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F2C82" w14:textId="36613A86" w:rsidR="00F127BC" w:rsidRDefault="00F127BC" w:rsidP="00F127B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F928D5">
        <w:fldChar w:fldCharType="begin"/>
      </w:r>
      <w:r w:rsidR="00F928D5">
        <w:instrText xml:space="preserve"> DOCPROPERTY  TSG/WGRef  \* MERGEFORMAT </w:instrText>
      </w:r>
      <w:r w:rsidR="00F928D5">
        <w:fldChar w:fldCharType="separate"/>
      </w:r>
      <w:r>
        <w:rPr>
          <w:b/>
          <w:noProof/>
          <w:sz w:val="24"/>
        </w:rPr>
        <w:t>RAN WG2</w:t>
      </w:r>
      <w:r w:rsidR="00F928D5">
        <w:rPr>
          <w:b/>
          <w:noProof/>
          <w:sz w:val="24"/>
        </w:rPr>
        <w:fldChar w:fldCharType="end"/>
      </w:r>
      <w:r>
        <w:rPr>
          <w:b/>
          <w:noProof/>
          <w:sz w:val="24"/>
        </w:rPr>
        <w:t xml:space="preserve"> Meeting #</w:t>
      </w:r>
      <w:r w:rsidR="00F928D5">
        <w:fldChar w:fldCharType="begin"/>
      </w:r>
      <w:r w:rsidR="00F928D5">
        <w:instrText xml:space="preserve"> DOCPROPERTY  MtgSeq  \* MERGEFORMAT </w:instrText>
      </w:r>
      <w:r w:rsidR="00F928D5">
        <w:fldChar w:fldCharType="separate"/>
      </w:r>
      <w:r>
        <w:rPr>
          <w:b/>
          <w:noProof/>
          <w:sz w:val="24"/>
        </w:rPr>
        <w:t>111e</w:t>
      </w:r>
      <w:r w:rsidR="00F928D5">
        <w:rPr>
          <w:b/>
          <w:noProof/>
          <w:sz w:val="24"/>
        </w:rPr>
        <w:fldChar w:fldCharType="end"/>
      </w:r>
      <w:r>
        <w:rPr>
          <w:b/>
          <w:i/>
          <w:noProof/>
          <w:sz w:val="28"/>
        </w:rPr>
        <w:tab/>
      </w:r>
      <w:r w:rsidR="00F928D5">
        <w:fldChar w:fldCharType="begin"/>
      </w:r>
      <w:r w:rsidR="00F928D5">
        <w:instrText xml:space="preserve"> DOCPROPERTY  Tdoc#  \* MERGEFORMAT </w:instrText>
      </w:r>
      <w:r w:rsidR="00F928D5">
        <w:fldChar w:fldCharType="separate"/>
      </w:r>
      <w:r>
        <w:rPr>
          <w:b/>
          <w:i/>
          <w:noProof/>
          <w:sz w:val="28"/>
        </w:rPr>
        <w:t>R2-2</w:t>
      </w:r>
      <w:r w:rsidRPr="002237CC">
        <w:rPr>
          <w:b/>
          <w:i/>
          <w:noProof/>
          <w:sz w:val="28"/>
        </w:rPr>
        <w:t>00</w:t>
      </w:r>
      <w:r w:rsidR="00E41C73">
        <w:rPr>
          <w:b/>
          <w:i/>
          <w:noProof/>
          <w:sz w:val="28"/>
        </w:rPr>
        <w:t>8606</w:t>
      </w:r>
      <w:r w:rsidR="00F928D5">
        <w:rPr>
          <w:b/>
          <w:i/>
          <w:noProof/>
          <w:sz w:val="28"/>
        </w:rPr>
        <w:fldChar w:fldCharType="end"/>
      </w:r>
    </w:p>
    <w:p w14:paraId="535B4779" w14:textId="77777777" w:rsidR="00F127BC" w:rsidRPr="004A5F2C" w:rsidRDefault="00F127BC" w:rsidP="00F127BC">
      <w:pPr>
        <w:pStyle w:val="CRCoverPage"/>
        <w:outlineLvl w:val="0"/>
        <w:rPr>
          <w:b/>
          <w:noProof/>
          <w:sz w:val="24"/>
        </w:rPr>
      </w:pPr>
      <w:r>
        <w:rPr>
          <w:rFonts w:cs="Arial"/>
          <w:b/>
          <w:sz w:val="24"/>
          <w:lang w:val="de-DE" w:eastAsia="zh-CN"/>
        </w:rPr>
        <w:t>Electronic Meeting</w:t>
      </w:r>
      <w:r w:rsidRPr="000B5CF9">
        <w:rPr>
          <w:rFonts w:cs="Arial"/>
          <w:b/>
          <w:sz w:val="24"/>
          <w:lang w:val="de-DE" w:eastAsia="zh-CN"/>
        </w:rPr>
        <w:t xml:space="preserve">, </w:t>
      </w:r>
      <w:r w:rsidRPr="00F563E8">
        <w:rPr>
          <w:rFonts w:cs="Arial"/>
          <w:b/>
          <w:sz w:val="24"/>
          <w:lang w:val="de-DE" w:eastAsia="zh-CN"/>
        </w:rPr>
        <w:t xml:space="preserve">17th – 28th </w:t>
      </w:r>
      <w:r>
        <w:rPr>
          <w:rFonts w:cs="Arial"/>
          <w:b/>
          <w:sz w:val="24"/>
          <w:lang w:val="de-DE" w:eastAsia="zh-CN"/>
        </w:rPr>
        <w:t>Aug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127BC" w14:paraId="60DACE37" w14:textId="77777777" w:rsidTr="00F127BC">
        <w:tc>
          <w:tcPr>
            <w:tcW w:w="9641" w:type="dxa"/>
            <w:gridSpan w:val="9"/>
            <w:tcBorders>
              <w:top w:val="single" w:sz="4" w:space="0" w:color="auto"/>
              <w:left w:val="single" w:sz="4" w:space="0" w:color="auto"/>
              <w:bottom w:val="nil"/>
              <w:right w:val="single" w:sz="4" w:space="0" w:color="auto"/>
            </w:tcBorders>
            <w:hideMark/>
          </w:tcPr>
          <w:p w14:paraId="6FD1DB66" w14:textId="77777777" w:rsidR="00F127BC" w:rsidRDefault="00F127BC" w:rsidP="00F127BC">
            <w:pPr>
              <w:pStyle w:val="CRCoverPage"/>
              <w:spacing w:after="0"/>
              <w:jc w:val="right"/>
              <w:rPr>
                <w:i/>
                <w:noProof/>
                <w:lang w:val="sv-SE"/>
              </w:rPr>
            </w:pPr>
            <w:r>
              <w:rPr>
                <w:i/>
                <w:noProof/>
                <w:sz w:val="14"/>
                <w:lang w:val="sv-SE"/>
              </w:rPr>
              <w:t>CR-Form-v12.0</w:t>
            </w:r>
          </w:p>
        </w:tc>
      </w:tr>
      <w:tr w:rsidR="00F127BC" w14:paraId="5DB68537" w14:textId="77777777" w:rsidTr="00F127BC">
        <w:tc>
          <w:tcPr>
            <w:tcW w:w="9641" w:type="dxa"/>
            <w:gridSpan w:val="9"/>
            <w:tcBorders>
              <w:top w:val="nil"/>
              <w:left w:val="single" w:sz="4" w:space="0" w:color="auto"/>
              <w:bottom w:val="nil"/>
              <w:right w:val="single" w:sz="4" w:space="0" w:color="auto"/>
            </w:tcBorders>
            <w:hideMark/>
          </w:tcPr>
          <w:p w14:paraId="4525FF0E" w14:textId="77777777" w:rsidR="00F127BC" w:rsidRDefault="00F127BC" w:rsidP="00F127BC">
            <w:pPr>
              <w:pStyle w:val="CRCoverPage"/>
              <w:spacing w:after="0"/>
              <w:jc w:val="center"/>
              <w:rPr>
                <w:noProof/>
                <w:lang w:val="sv-SE"/>
              </w:rPr>
            </w:pPr>
            <w:r>
              <w:rPr>
                <w:b/>
                <w:noProof/>
                <w:sz w:val="32"/>
                <w:lang w:val="sv-SE"/>
              </w:rPr>
              <w:t>CHANGE REQUEST</w:t>
            </w:r>
          </w:p>
        </w:tc>
      </w:tr>
      <w:tr w:rsidR="00F127BC" w14:paraId="245CFF57" w14:textId="77777777" w:rsidTr="00F127BC">
        <w:tc>
          <w:tcPr>
            <w:tcW w:w="9641" w:type="dxa"/>
            <w:gridSpan w:val="9"/>
            <w:tcBorders>
              <w:top w:val="nil"/>
              <w:left w:val="single" w:sz="4" w:space="0" w:color="auto"/>
              <w:bottom w:val="nil"/>
              <w:right w:val="single" w:sz="4" w:space="0" w:color="auto"/>
            </w:tcBorders>
          </w:tcPr>
          <w:p w14:paraId="3E21739C" w14:textId="77777777" w:rsidR="00F127BC" w:rsidRDefault="00F127BC" w:rsidP="00F127BC">
            <w:pPr>
              <w:pStyle w:val="CRCoverPage"/>
              <w:spacing w:after="0"/>
              <w:rPr>
                <w:noProof/>
                <w:sz w:val="8"/>
                <w:szCs w:val="8"/>
                <w:lang w:val="sv-SE"/>
              </w:rPr>
            </w:pPr>
          </w:p>
        </w:tc>
      </w:tr>
      <w:tr w:rsidR="00F127BC" w14:paraId="292F2D64" w14:textId="77777777" w:rsidTr="00F127BC">
        <w:tc>
          <w:tcPr>
            <w:tcW w:w="142" w:type="dxa"/>
            <w:tcBorders>
              <w:top w:val="nil"/>
              <w:left w:val="single" w:sz="4" w:space="0" w:color="auto"/>
              <w:bottom w:val="nil"/>
              <w:right w:val="nil"/>
            </w:tcBorders>
          </w:tcPr>
          <w:p w14:paraId="1EBC7404" w14:textId="77777777" w:rsidR="00F127BC" w:rsidRDefault="00F127BC" w:rsidP="00F127BC">
            <w:pPr>
              <w:pStyle w:val="CRCoverPage"/>
              <w:spacing w:after="0"/>
              <w:jc w:val="right"/>
              <w:rPr>
                <w:noProof/>
                <w:lang w:val="sv-SE"/>
              </w:rPr>
            </w:pPr>
          </w:p>
        </w:tc>
        <w:tc>
          <w:tcPr>
            <w:tcW w:w="1559" w:type="dxa"/>
            <w:shd w:val="pct30" w:color="FFFF00" w:fill="auto"/>
            <w:hideMark/>
          </w:tcPr>
          <w:p w14:paraId="3EBB74E7" w14:textId="77777777" w:rsidR="00F127BC" w:rsidRDefault="00F127BC" w:rsidP="00F127B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8808547" w14:textId="77777777" w:rsidR="00F127BC" w:rsidRDefault="00F127BC" w:rsidP="00F127BC">
            <w:pPr>
              <w:pStyle w:val="CRCoverPage"/>
              <w:spacing w:after="0"/>
              <w:jc w:val="center"/>
              <w:rPr>
                <w:noProof/>
                <w:lang w:val="sv-SE"/>
              </w:rPr>
            </w:pPr>
            <w:r>
              <w:rPr>
                <w:b/>
                <w:noProof/>
                <w:sz w:val="28"/>
                <w:lang w:val="sv-SE"/>
              </w:rPr>
              <w:t>CR</w:t>
            </w:r>
          </w:p>
        </w:tc>
        <w:tc>
          <w:tcPr>
            <w:tcW w:w="1276" w:type="dxa"/>
            <w:shd w:val="pct30" w:color="FFFF00" w:fill="auto"/>
            <w:hideMark/>
          </w:tcPr>
          <w:p w14:paraId="3585D9F2" w14:textId="3F787707" w:rsidR="00F127BC" w:rsidRDefault="00F127BC" w:rsidP="00F127B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t xml:space="preserve"> </w:t>
            </w:r>
            <w:r w:rsidRPr="002237CC">
              <w:rPr>
                <w:b/>
                <w:noProof/>
                <w:sz w:val="28"/>
                <w:lang w:val="sv-SE"/>
              </w:rPr>
              <w:t>187</w:t>
            </w:r>
            <w:r>
              <w:rPr>
                <w:b/>
                <w:noProof/>
                <w:sz w:val="28"/>
                <w:lang w:val="sv-SE"/>
              </w:rPr>
              <w:fldChar w:fldCharType="end"/>
            </w:r>
            <w:r>
              <w:rPr>
                <w:b/>
                <w:noProof/>
                <w:sz w:val="28"/>
                <w:lang w:val="sv-SE"/>
              </w:rPr>
              <w:t>2</w:t>
            </w:r>
          </w:p>
        </w:tc>
        <w:tc>
          <w:tcPr>
            <w:tcW w:w="709" w:type="dxa"/>
            <w:hideMark/>
          </w:tcPr>
          <w:p w14:paraId="6B06FAFE" w14:textId="77777777" w:rsidR="00F127BC" w:rsidRDefault="00F127BC" w:rsidP="00F127B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D7D990" w14:textId="4AB282E2" w:rsidR="00F127BC" w:rsidRDefault="00E41C73" w:rsidP="00F127BC">
            <w:pPr>
              <w:pStyle w:val="CRCoverPage"/>
              <w:spacing w:after="0"/>
              <w:jc w:val="center"/>
              <w:rPr>
                <w:b/>
                <w:noProof/>
                <w:lang w:val="sv-SE"/>
              </w:rPr>
            </w:pPr>
            <w:r>
              <w:rPr>
                <w:b/>
                <w:noProof/>
                <w:sz w:val="28"/>
                <w:lang w:val="sv-SE"/>
              </w:rPr>
              <w:t>1</w:t>
            </w:r>
          </w:p>
        </w:tc>
        <w:tc>
          <w:tcPr>
            <w:tcW w:w="2410" w:type="dxa"/>
            <w:hideMark/>
          </w:tcPr>
          <w:p w14:paraId="44C22362" w14:textId="77777777" w:rsidR="00F127BC" w:rsidRDefault="00F127BC" w:rsidP="00F127B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6D437AC" w14:textId="73BED5D5" w:rsidR="00F127BC" w:rsidRDefault="00F127BC" w:rsidP="00F127B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1.0</w:t>
            </w:r>
            <w:r>
              <w:rPr>
                <w:b/>
                <w:noProof/>
                <w:sz w:val="28"/>
                <w:lang w:val="sv-SE"/>
              </w:rPr>
              <w:fldChar w:fldCharType="end"/>
            </w:r>
          </w:p>
        </w:tc>
        <w:tc>
          <w:tcPr>
            <w:tcW w:w="143" w:type="dxa"/>
            <w:tcBorders>
              <w:top w:val="nil"/>
              <w:left w:val="nil"/>
              <w:bottom w:val="nil"/>
              <w:right w:val="single" w:sz="4" w:space="0" w:color="auto"/>
            </w:tcBorders>
          </w:tcPr>
          <w:p w14:paraId="7668AFDA" w14:textId="77777777" w:rsidR="00F127BC" w:rsidRDefault="00F127BC" w:rsidP="00F127BC">
            <w:pPr>
              <w:pStyle w:val="CRCoverPage"/>
              <w:spacing w:after="0"/>
              <w:rPr>
                <w:noProof/>
                <w:lang w:val="sv-SE"/>
              </w:rPr>
            </w:pPr>
          </w:p>
        </w:tc>
      </w:tr>
      <w:tr w:rsidR="00F127BC" w14:paraId="50A7F3C7" w14:textId="77777777" w:rsidTr="00F127BC">
        <w:tc>
          <w:tcPr>
            <w:tcW w:w="9641" w:type="dxa"/>
            <w:gridSpan w:val="9"/>
            <w:tcBorders>
              <w:top w:val="nil"/>
              <w:left w:val="single" w:sz="4" w:space="0" w:color="auto"/>
              <w:bottom w:val="nil"/>
              <w:right w:val="single" w:sz="4" w:space="0" w:color="auto"/>
            </w:tcBorders>
          </w:tcPr>
          <w:p w14:paraId="11ED1E16" w14:textId="77777777" w:rsidR="00F127BC" w:rsidRDefault="00F127BC" w:rsidP="00F127BC">
            <w:pPr>
              <w:pStyle w:val="CRCoverPage"/>
              <w:spacing w:after="0"/>
              <w:rPr>
                <w:noProof/>
                <w:lang w:val="sv-SE"/>
              </w:rPr>
            </w:pPr>
          </w:p>
        </w:tc>
      </w:tr>
      <w:tr w:rsidR="00F127BC" w14:paraId="71225135" w14:textId="77777777" w:rsidTr="00F127BC">
        <w:tc>
          <w:tcPr>
            <w:tcW w:w="9641" w:type="dxa"/>
            <w:gridSpan w:val="9"/>
            <w:tcBorders>
              <w:top w:val="single" w:sz="4" w:space="0" w:color="auto"/>
              <w:left w:val="nil"/>
              <w:bottom w:val="nil"/>
              <w:right w:val="nil"/>
            </w:tcBorders>
            <w:hideMark/>
          </w:tcPr>
          <w:p w14:paraId="56400590" w14:textId="77777777" w:rsidR="00F127BC" w:rsidRPr="00CA3804" w:rsidRDefault="00F127BC" w:rsidP="00F127B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F127BC" w14:paraId="23BA9D39" w14:textId="77777777" w:rsidTr="00F127BC">
        <w:tc>
          <w:tcPr>
            <w:tcW w:w="9641" w:type="dxa"/>
            <w:gridSpan w:val="9"/>
          </w:tcPr>
          <w:p w14:paraId="4C924DAC" w14:textId="77777777" w:rsidR="00F127BC" w:rsidRPr="00CA3804" w:rsidRDefault="00F127BC" w:rsidP="00F127BC">
            <w:pPr>
              <w:pStyle w:val="CRCoverPage"/>
              <w:spacing w:after="0"/>
              <w:rPr>
                <w:noProof/>
                <w:sz w:val="8"/>
                <w:szCs w:val="8"/>
                <w:lang w:val="en-US"/>
              </w:rPr>
            </w:pPr>
          </w:p>
        </w:tc>
      </w:tr>
    </w:tbl>
    <w:p w14:paraId="492E5019" w14:textId="77777777" w:rsidR="00F127BC" w:rsidRDefault="00F127BC" w:rsidP="00F127B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127BC" w14:paraId="6A975136" w14:textId="77777777" w:rsidTr="00F127BC">
        <w:tc>
          <w:tcPr>
            <w:tcW w:w="2835" w:type="dxa"/>
            <w:hideMark/>
          </w:tcPr>
          <w:p w14:paraId="10C3B85C" w14:textId="77777777" w:rsidR="00F127BC" w:rsidRDefault="00F127BC" w:rsidP="00F127BC">
            <w:pPr>
              <w:pStyle w:val="CRCoverPage"/>
              <w:tabs>
                <w:tab w:val="right" w:pos="2751"/>
              </w:tabs>
              <w:spacing w:after="0"/>
              <w:rPr>
                <w:b/>
                <w:i/>
                <w:noProof/>
                <w:lang w:val="sv-SE"/>
              </w:rPr>
            </w:pPr>
            <w:r>
              <w:rPr>
                <w:b/>
                <w:i/>
                <w:noProof/>
                <w:lang w:val="sv-SE"/>
              </w:rPr>
              <w:t>Proposed change affects:</w:t>
            </w:r>
          </w:p>
        </w:tc>
        <w:tc>
          <w:tcPr>
            <w:tcW w:w="1418" w:type="dxa"/>
            <w:hideMark/>
          </w:tcPr>
          <w:p w14:paraId="3F845CC4" w14:textId="77777777" w:rsidR="00F127BC" w:rsidRDefault="00F127BC" w:rsidP="00F127B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79FA5" w14:textId="77777777" w:rsidR="00F127BC" w:rsidRDefault="00F127BC" w:rsidP="00F127B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77E471FA" w14:textId="77777777" w:rsidR="00F127BC" w:rsidRDefault="00F127BC" w:rsidP="00F127B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F57963" w14:textId="77777777" w:rsidR="00F127BC" w:rsidRDefault="00F127BC" w:rsidP="00F127BC">
            <w:pPr>
              <w:pStyle w:val="CRCoverPage"/>
              <w:spacing w:after="0"/>
              <w:jc w:val="center"/>
              <w:rPr>
                <w:b/>
                <w:caps/>
                <w:noProof/>
                <w:lang w:val="sv-SE"/>
              </w:rPr>
            </w:pPr>
            <w:r>
              <w:rPr>
                <w:b/>
                <w:caps/>
                <w:noProof/>
                <w:lang w:val="sv-SE"/>
              </w:rPr>
              <w:t>X</w:t>
            </w:r>
          </w:p>
        </w:tc>
        <w:tc>
          <w:tcPr>
            <w:tcW w:w="2126" w:type="dxa"/>
            <w:hideMark/>
          </w:tcPr>
          <w:p w14:paraId="113E7E4B" w14:textId="77777777" w:rsidR="00F127BC" w:rsidRDefault="00F127BC" w:rsidP="00F127B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7FC6FC" w14:textId="77777777" w:rsidR="00F127BC" w:rsidRDefault="00F127BC" w:rsidP="00F127BC">
            <w:pPr>
              <w:pStyle w:val="CRCoverPage"/>
              <w:spacing w:after="0"/>
              <w:jc w:val="center"/>
              <w:rPr>
                <w:b/>
                <w:caps/>
                <w:noProof/>
                <w:lang w:val="sv-SE"/>
              </w:rPr>
            </w:pPr>
            <w:r>
              <w:rPr>
                <w:b/>
                <w:caps/>
                <w:noProof/>
                <w:lang w:val="sv-SE"/>
              </w:rPr>
              <w:t>X</w:t>
            </w:r>
          </w:p>
        </w:tc>
        <w:tc>
          <w:tcPr>
            <w:tcW w:w="1418" w:type="dxa"/>
            <w:hideMark/>
          </w:tcPr>
          <w:p w14:paraId="32016CD1" w14:textId="77777777" w:rsidR="00F127BC" w:rsidRDefault="00F127BC" w:rsidP="00F127B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B85B66" w14:textId="77777777" w:rsidR="00F127BC" w:rsidRDefault="00F127BC" w:rsidP="00F127BC">
            <w:pPr>
              <w:pStyle w:val="CRCoverPage"/>
              <w:spacing w:after="0"/>
              <w:jc w:val="center"/>
              <w:rPr>
                <w:b/>
                <w:bCs/>
                <w:caps/>
                <w:noProof/>
                <w:lang w:val="sv-SE"/>
              </w:rPr>
            </w:pPr>
          </w:p>
        </w:tc>
      </w:tr>
    </w:tbl>
    <w:p w14:paraId="4A1379E1" w14:textId="77777777" w:rsidR="00F127BC" w:rsidRDefault="00F127BC" w:rsidP="00F127B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127BC" w14:paraId="36BC7BB9" w14:textId="77777777" w:rsidTr="00F127BC">
        <w:tc>
          <w:tcPr>
            <w:tcW w:w="9645" w:type="dxa"/>
            <w:gridSpan w:val="11"/>
          </w:tcPr>
          <w:p w14:paraId="683790D7" w14:textId="77777777" w:rsidR="00F127BC" w:rsidRDefault="00F127BC" w:rsidP="00F127BC">
            <w:pPr>
              <w:pStyle w:val="CRCoverPage"/>
              <w:spacing w:after="0"/>
              <w:rPr>
                <w:noProof/>
                <w:sz w:val="8"/>
                <w:szCs w:val="8"/>
                <w:lang w:val="sv-SE"/>
              </w:rPr>
            </w:pPr>
          </w:p>
        </w:tc>
      </w:tr>
      <w:tr w:rsidR="00F127BC" w14:paraId="1561FB28" w14:textId="77777777" w:rsidTr="00F127BC">
        <w:tc>
          <w:tcPr>
            <w:tcW w:w="1845" w:type="dxa"/>
            <w:tcBorders>
              <w:top w:val="single" w:sz="4" w:space="0" w:color="auto"/>
              <w:left w:val="single" w:sz="4" w:space="0" w:color="auto"/>
              <w:bottom w:val="nil"/>
              <w:right w:val="nil"/>
            </w:tcBorders>
            <w:hideMark/>
          </w:tcPr>
          <w:p w14:paraId="77E32618" w14:textId="77777777" w:rsidR="00F127BC" w:rsidRDefault="00F127BC" w:rsidP="00F127BC">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60396845" w14:textId="77777777" w:rsidR="00F127BC" w:rsidRDefault="00F127BC" w:rsidP="00F127BC">
            <w:pPr>
              <w:pStyle w:val="CRCoverPage"/>
              <w:spacing w:after="0"/>
              <w:rPr>
                <w:noProof/>
                <w:lang w:val="sv-SE"/>
              </w:rPr>
            </w:pPr>
            <w:r>
              <w:rPr>
                <w:lang w:val="sv-SE"/>
              </w:rPr>
              <w:t xml:space="preserve"> </w:t>
            </w:r>
            <w:r w:rsidRPr="004B34ED">
              <w:rPr>
                <w:lang w:val="sv-SE"/>
              </w:rPr>
              <w:t>Miscellaneous non-controversial corrections Set V</w:t>
            </w:r>
            <w:r>
              <w:rPr>
                <w:lang w:val="sv-SE"/>
              </w:rPr>
              <w:t>II</w:t>
            </w:r>
          </w:p>
        </w:tc>
      </w:tr>
      <w:tr w:rsidR="00F127BC" w14:paraId="35B5BE4A" w14:textId="77777777" w:rsidTr="00F127BC">
        <w:tc>
          <w:tcPr>
            <w:tcW w:w="1845" w:type="dxa"/>
            <w:tcBorders>
              <w:top w:val="nil"/>
              <w:left w:val="single" w:sz="4" w:space="0" w:color="auto"/>
              <w:bottom w:val="nil"/>
              <w:right w:val="nil"/>
            </w:tcBorders>
          </w:tcPr>
          <w:p w14:paraId="6AECEA12" w14:textId="77777777" w:rsidR="00F127BC" w:rsidRDefault="00F127BC" w:rsidP="00F127BC">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1DDCABC1" w14:textId="77777777" w:rsidR="00F127BC" w:rsidRDefault="00F127BC" w:rsidP="00F127BC">
            <w:pPr>
              <w:pStyle w:val="CRCoverPage"/>
              <w:spacing w:after="0"/>
              <w:rPr>
                <w:noProof/>
                <w:sz w:val="8"/>
                <w:szCs w:val="8"/>
                <w:lang w:val="sv-SE"/>
              </w:rPr>
            </w:pPr>
          </w:p>
        </w:tc>
      </w:tr>
      <w:tr w:rsidR="00F127BC" w14:paraId="7CE3ABBC" w14:textId="77777777" w:rsidTr="00F127BC">
        <w:tc>
          <w:tcPr>
            <w:tcW w:w="1845" w:type="dxa"/>
            <w:tcBorders>
              <w:top w:val="nil"/>
              <w:left w:val="single" w:sz="4" w:space="0" w:color="auto"/>
              <w:bottom w:val="nil"/>
              <w:right w:val="nil"/>
            </w:tcBorders>
            <w:hideMark/>
          </w:tcPr>
          <w:p w14:paraId="1851F90C" w14:textId="77777777" w:rsidR="00F127BC" w:rsidRDefault="00F127BC" w:rsidP="00F127BC">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1BCC04DF" w14:textId="77777777" w:rsidR="00F127BC" w:rsidRDefault="00F127BC" w:rsidP="00F127BC">
            <w:pPr>
              <w:pStyle w:val="CRCoverPage"/>
              <w:spacing w:after="0"/>
              <w:ind w:left="100"/>
              <w:rPr>
                <w:lang w:val="sv-SE"/>
              </w:rPr>
            </w:pPr>
            <w:r>
              <w:rPr>
                <w:lang w:val="sv-SE"/>
              </w:rPr>
              <w:t>Ericsson</w:t>
            </w:r>
          </w:p>
        </w:tc>
      </w:tr>
      <w:tr w:rsidR="00F127BC" w14:paraId="01903440" w14:textId="77777777" w:rsidTr="00F127BC">
        <w:tc>
          <w:tcPr>
            <w:tcW w:w="1845" w:type="dxa"/>
            <w:tcBorders>
              <w:top w:val="nil"/>
              <w:left w:val="single" w:sz="4" w:space="0" w:color="auto"/>
              <w:bottom w:val="nil"/>
              <w:right w:val="nil"/>
            </w:tcBorders>
            <w:hideMark/>
          </w:tcPr>
          <w:p w14:paraId="45404B80" w14:textId="77777777" w:rsidR="00F127BC" w:rsidRDefault="00F127BC" w:rsidP="00F127BC">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4E9D3F3F" w14:textId="77777777" w:rsidR="00F127BC" w:rsidRDefault="00F127BC" w:rsidP="00F127BC">
            <w:pPr>
              <w:pStyle w:val="CRCoverPage"/>
              <w:spacing w:after="0"/>
              <w:ind w:left="100"/>
              <w:rPr>
                <w:noProof/>
                <w:lang w:val="sv-SE"/>
              </w:rPr>
            </w:pPr>
            <w:r>
              <w:rPr>
                <w:lang w:val="sv-SE"/>
              </w:rPr>
              <w:t>R2</w:t>
            </w:r>
          </w:p>
        </w:tc>
      </w:tr>
      <w:tr w:rsidR="00F127BC" w14:paraId="08F4BD61" w14:textId="77777777" w:rsidTr="00F127BC">
        <w:tc>
          <w:tcPr>
            <w:tcW w:w="1845" w:type="dxa"/>
            <w:tcBorders>
              <w:top w:val="nil"/>
              <w:left w:val="single" w:sz="4" w:space="0" w:color="auto"/>
              <w:bottom w:val="nil"/>
              <w:right w:val="nil"/>
            </w:tcBorders>
          </w:tcPr>
          <w:p w14:paraId="14311EFE" w14:textId="77777777" w:rsidR="00F127BC" w:rsidRDefault="00F127BC" w:rsidP="00F127BC">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3B7EC267" w14:textId="77777777" w:rsidR="00F127BC" w:rsidRDefault="00F127BC" w:rsidP="00F127BC">
            <w:pPr>
              <w:pStyle w:val="CRCoverPage"/>
              <w:spacing w:after="0"/>
              <w:rPr>
                <w:noProof/>
                <w:sz w:val="8"/>
                <w:szCs w:val="8"/>
                <w:lang w:val="sv-SE"/>
              </w:rPr>
            </w:pPr>
          </w:p>
        </w:tc>
      </w:tr>
      <w:tr w:rsidR="00F127BC" w14:paraId="59FFEF05" w14:textId="77777777" w:rsidTr="00F127BC">
        <w:tc>
          <w:tcPr>
            <w:tcW w:w="1845" w:type="dxa"/>
            <w:tcBorders>
              <w:top w:val="nil"/>
              <w:left w:val="single" w:sz="4" w:space="0" w:color="auto"/>
              <w:bottom w:val="nil"/>
              <w:right w:val="nil"/>
            </w:tcBorders>
            <w:hideMark/>
          </w:tcPr>
          <w:p w14:paraId="3011E6D7" w14:textId="77777777" w:rsidR="00F127BC" w:rsidRDefault="00F127BC" w:rsidP="00F127BC">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39D18D37" w14:textId="4D027D82" w:rsidR="00F127BC" w:rsidRDefault="00F127BC" w:rsidP="00F127BC">
            <w:pPr>
              <w:pStyle w:val="CRCoverPage"/>
              <w:spacing w:after="0"/>
              <w:ind w:left="100"/>
              <w:rPr>
                <w:noProof/>
                <w:lang w:val="sv-SE"/>
              </w:rPr>
            </w:pPr>
            <w:r w:rsidRPr="004B34ED">
              <w:rPr>
                <w:lang w:val="sv-SE"/>
              </w:rPr>
              <w:t>NR_newRAT-Core</w:t>
            </w:r>
            <w:r w:rsidR="001407E6">
              <w:rPr>
                <w:lang w:val="sv-SE"/>
              </w:rPr>
              <w:t>, TEI16</w:t>
            </w:r>
          </w:p>
        </w:tc>
        <w:tc>
          <w:tcPr>
            <w:tcW w:w="567" w:type="dxa"/>
          </w:tcPr>
          <w:p w14:paraId="372338EB" w14:textId="77777777" w:rsidR="00F127BC" w:rsidRDefault="00F127BC" w:rsidP="00F127BC">
            <w:pPr>
              <w:pStyle w:val="CRCoverPage"/>
              <w:spacing w:after="0"/>
              <w:ind w:right="100"/>
              <w:rPr>
                <w:noProof/>
                <w:lang w:val="sv-SE"/>
              </w:rPr>
            </w:pPr>
          </w:p>
        </w:tc>
        <w:tc>
          <w:tcPr>
            <w:tcW w:w="1418" w:type="dxa"/>
            <w:gridSpan w:val="3"/>
            <w:hideMark/>
          </w:tcPr>
          <w:p w14:paraId="5D4B6337" w14:textId="77777777" w:rsidR="00F127BC" w:rsidRDefault="00F127BC" w:rsidP="00F127BC">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302A18A3" w14:textId="6CA0EA6F" w:rsidR="00F127BC" w:rsidRDefault="00F127BC" w:rsidP="00F127B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8-</w:t>
            </w:r>
            <w:r>
              <w:rPr>
                <w:noProof/>
                <w:lang w:val="sv-SE"/>
              </w:rPr>
              <w:fldChar w:fldCharType="end"/>
            </w:r>
            <w:r w:rsidR="0004407F">
              <w:rPr>
                <w:noProof/>
                <w:lang w:val="sv-SE"/>
              </w:rPr>
              <w:t>31</w:t>
            </w:r>
          </w:p>
        </w:tc>
      </w:tr>
      <w:tr w:rsidR="00F127BC" w14:paraId="3BFBAF8F" w14:textId="77777777" w:rsidTr="00F127BC">
        <w:tc>
          <w:tcPr>
            <w:tcW w:w="1845" w:type="dxa"/>
            <w:tcBorders>
              <w:top w:val="nil"/>
              <w:left w:val="single" w:sz="4" w:space="0" w:color="auto"/>
              <w:bottom w:val="nil"/>
              <w:right w:val="nil"/>
            </w:tcBorders>
          </w:tcPr>
          <w:p w14:paraId="4A81696F" w14:textId="77777777" w:rsidR="00F127BC" w:rsidRDefault="00F127BC" w:rsidP="00F127BC">
            <w:pPr>
              <w:pStyle w:val="CRCoverPage"/>
              <w:spacing w:after="0"/>
              <w:rPr>
                <w:b/>
                <w:i/>
                <w:noProof/>
                <w:sz w:val="8"/>
                <w:szCs w:val="8"/>
                <w:lang w:val="sv-SE"/>
              </w:rPr>
            </w:pPr>
          </w:p>
        </w:tc>
        <w:tc>
          <w:tcPr>
            <w:tcW w:w="1986" w:type="dxa"/>
            <w:gridSpan w:val="4"/>
          </w:tcPr>
          <w:p w14:paraId="61B6A043" w14:textId="77777777" w:rsidR="00F127BC" w:rsidRDefault="00F127BC" w:rsidP="00F127BC">
            <w:pPr>
              <w:pStyle w:val="CRCoverPage"/>
              <w:spacing w:after="0"/>
              <w:rPr>
                <w:noProof/>
                <w:sz w:val="8"/>
                <w:szCs w:val="8"/>
                <w:lang w:val="sv-SE"/>
              </w:rPr>
            </w:pPr>
          </w:p>
        </w:tc>
        <w:tc>
          <w:tcPr>
            <w:tcW w:w="2268" w:type="dxa"/>
            <w:gridSpan w:val="2"/>
          </w:tcPr>
          <w:p w14:paraId="362F1B7C" w14:textId="77777777" w:rsidR="00F127BC" w:rsidRDefault="00F127BC" w:rsidP="00F127BC">
            <w:pPr>
              <w:pStyle w:val="CRCoverPage"/>
              <w:spacing w:after="0"/>
              <w:rPr>
                <w:noProof/>
                <w:sz w:val="8"/>
                <w:szCs w:val="8"/>
                <w:lang w:val="sv-SE"/>
              </w:rPr>
            </w:pPr>
          </w:p>
        </w:tc>
        <w:tc>
          <w:tcPr>
            <w:tcW w:w="1418" w:type="dxa"/>
            <w:gridSpan w:val="3"/>
          </w:tcPr>
          <w:p w14:paraId="483E222A" w14:textId="77777777" w:rsidR="00F127BC" w:rsidRDefault="00F127BC" w:rsidP="00F127BC">
            <w:pPr>
              <w:pStyle w:val="CRCoverPage"/>
              <w:spacing w:after="0"/>
              <w:rPr>
                <w:noProof/>
                <w:sz w:val="8"/>
                <w:szCs w:val="8"/>
                <w:lang w:val="sv-SE"/>
              </w:rPr>
            </w:pPr>
          </w:p>
        </w:tc>
        <w:tc>
          <w:tcPr>
            <w:tcW w:w="2128" w:type="dxa"/>
            <w:tcBorders>
              <w:top w:val="nil"/>
              <w:left w:val="nil"/>
              <w:bottom w:val="nil"/>
              <w:right w:val="single" w:sz="4" w:space="0" w:color="auto"/>
            </w:tcBorders>
          </w:tcPr>
          <w:p w14:paraId="12B16EFE" w14:textId="77777777" w:rsidR="00F127BC" w:rsidRDefault="00F127BC" w:rsidP="00F127BC">
            <w:pPr>
              <w:pStyle w:val="CRCoverPage"/>
              <w:spacing w:after="0"/>
              <w:rPr>
                <w:noProof/>
                <w:sz w:val="8"/>
                <w:szCs w:val="8"/>
                <w:lang w:val="sv-SE"/>
              </w:rPr>
            </w:pPr>
          </w:p>
        </w:tc>
      </w:tr>
      <w:tr w:rsidR="00F127BC" w14:paraId="2C0E1724" w14:textId="77777777" w:rsidTr="00F127BC">
        <w:trPr>
          <w:cantSplit/>
        </w:trPr>
        <w:tc>
          <w:tcPr>
            <w:tcW w:w="1845" w:type="dxa"/>
            <w:tcBorders>
              <w:top w:val="nil"/>
              <w:left w:val="single" w:sz="4" w:space="0" w:color="auto"/>
              <w:bottom w:val="nil"/>
              <w:right w:val="nil"/>
            </w:tcBorders>
            <w:hideMark/>
          </w:tcPr>
          <w:p w14:paraId="418ADE03" w14:textId="77777777" w:rsidR="00F127BC" w:rsidRDefault="00F127BC" w:rsidP="00F127B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773E37F" w14:textId="0C14A2AC" w:rsidR="00F127BC" w:rsidRDefault="001407E6" w:rsidP="00F127BC">
            <w:pPr>
              <w:pStyle w:val="CRCoverPage"/>
              <w:spacing w:after="0"/>
              <w:ind w:left="100" w:right="-609"/>
              <w:rPr>
                <w:b/>
                <w:noProof/>
                <w:lang w:val="sv-SE"/>
              </w:rPr>
            </w:pPr>
            <w:r>
              <w:rPr>
                <w:lang w:val="sv-SE"/>
              </w:rPr>
              <w:t>A</w:t>
            </w:r>
          </w:p>
        </w:tc>
        <w:tc>
          <w:tcPr>
            <w:tcW w:w="3403" w:type="dxa"/>
            <w:gridSpan w:val="5"/>
          </w:tcPr>
          <w:p w14:paraId="03EB40C7" w14:textId="77777777" w:rsidR="00F127BC" w:rsidRDefault="00F127BC" w:rsidP="00F127BC">
            <w:pPr>
              <w:pStyle w:val="CRCoverPage"/>
              <w:spacing w:after="0"/>
              <w:rPr>
                <w:noProof/>
                <w:lang w:val="sv-SE"/>
              </w:rPr>
            </w:pPr>
          </w:p>
        </w:tc>
        <w:tc>
          <w:tcPr>
            <w:tcW w:w="1418" w:type="dxa"/>
            <w:gridSpan w:val="3"/>
            <w:hideMark/>
          </w:tcPr>
          <w:p w14:paraId="7320CA43" w14:textId="77777777" w:rsidR="00F127BC" w:rsidRDefault="00F127BC" w:rsidP="00F127BC">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4BFC607A" w14:textId="507E9CCF" w:rsidR="00F127BC" w:rsidRDefault="00F127BC" w:rsidP="00F127B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w:t>
            </w:r>
            <w:r>
              <w:rPr>
                <w:noProof/>
                <w:lang w:val="sv-SE"/>
              </w:rPr>
              <w:fldChar w:fldCharType="end"/>
            </w:r>
            <w:r w:rsidR="001407E6">
              <w:rPr>
                <w:noProof/>
                <w:lang w:val="sv-SE"/>
              </w:rPr>
              <w:t>6</w:t>
            </w:r>
          </w:p>
        </w:tc>
      </w:tr>
      <w:tr w:rsidR="00F127BC" w14:paraId="00A13ED8" w14:textId="77777777" w:rsidTr="00F127BC">
        <w:tc>
          <w:tcPr>
            <w:tcW w:w="1845" w:type="dxa"/>
            <w:tcBorders>
              <w:top w:val="nil"/>
              <w:left w:val="single" w:sz="4" w:space="0" w:color="auto"/>
              <w:bottom w:val="single" w:sz="4" w:space="0" w:color="auto"/>
              <w:right w:val="nil"/>
            </w:tcBorders>
          </w:tcPr>
          <w:p w14:paraId="339A8C5B" w14:textId="77777777" w:rsidR="00F127BC" w:rsidRDefault="00F127BC" w:rsidP="00F127BC">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4B075573" w14:textId="77777777" w:rsidR="00F127BC" w:rsidRPr="00CA3804" w:rsidRDefault="00F127BC" w:rsidP="00F127B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366072C" w14:textId="77777777" w:rsidR="00F127BC" w:rsidRPr="00CA3804" w:rsidRDefault="00F127BC" w:rsidP="00F127B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2" w:type="dxa"/>
            <w:gridSpan w:val="2"/>
            <w:tcBorders>
              <w:top w:val="nil"/>
              <w:left w:val="nil"/>
              <w:bottom w:val="single" w:sz="4" w:space="0" w:color="auto"/>
              <w:right w:val="single" w:sz="4" w:space="0" w:color="auto"/>
            </w:tcBorders>
            <w:hideMark/>
          </w:tcPr>
          <w:p w14:paraId="2C2E207E" w14:textId="77777777" w:rsidR="00F127BC" w:rsidRPr="00CA3804" w:rsidRDefault="00F127BC" w:rsidP="00F127B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F127BC" w14:paraId="54D56B44" w14:textId="77777777" w:rsidTr="00F127BC">
        <w:tc>
          <w:tcPr>
            <w:tcW w:w="1845" w:type="dxa"/>
          </w:tcPr>
          <w:p w14:paraId="44F4995E" w14:textId="77777777" w:rsidR="00F127BC" w:rsidRPr="00CA3804" w:rsidRDefault="00F127BC" w:rsidP="00F127BC">
            <w:pPr>
              <w:pStyle w:val="CRCoverPage"/>
              <w:spacing w:after="0"/>
              <w:rPr>
                <w:b/>
                <w:i/>
                <w:noProof/>
                <w:sz w:val="8"/>
                <w:szCs w:val="8"/>
                <w:lang w:val="en-US"/>
              </w:rPr>
            </w:pPr>
          </w:p>
        </w:tc>
        <w:tc>
          <w:tcPr>
            <w:tcW w:w="7800" w:type="dxa"/>
            <w:gridSpan w:val="10"/>
          </w:tcPr>
          <w:p w14:paraId="76AC8E20" w14:textId="77777777" w:rsidR="00F127BC" w:rsidRPr="00CA3804" w:rsidRDefault="00F127BC" w:rsidP="00F127BC">
            <w:pPr>
              <w:pStyle w:val="CRCoverPage"/>
              <w:spacing w:after="0"/>
              <w:rPr>
                <w:noProof/>
                <w:sz w:val="8"/>
                <w:szCs w:val="8"/>
                <w:lang w:val="en-US"/>
              </w:rPr>
            </w:pPr>
          </w:p>
        </w:tc>
      </w:tr>
      <w:tr w:rsidR="00F127BC" w14:paraId="5257A82E" w14:textId="77777777" w:rsidTr="00F127BC">
        <w:tc>
          <w:tcPr>
            <w:tcW w:w="2696" w:type="dxa"/>
            <w:gridSpan w:val="2"/>
            <w:tcBorders>
              <w:top w:val="single" w:sz="4" w:space="0" w:color="auto"/>
              <w:left w:val="single" w:sz="4" w:space="0" w:color="auto"/>
              <w:bottom w:val="nil"/>
              <w:right w:val="nil"/>
            </w:tcBorders>
            <w:hideMark/>
          </w:tcPr>
          <w:p w14:paraId="1A810378" w14:textId="77777777" w:rsidR="00F127BC" w:rsidRDefault="00F127BC" w:rsidP="00F127BC">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626EDE6B" w14:textId="77777777" w:rsidR="00F127BC" w:rsidRDefault="00F127BC" w:rsidP="00F127BC">
            <w:pPr>
              <w:pStyle w:val="CRCoverPage"/>
              <w:spacing w:after="0"/>
              <w:ind w:left="100"/>
              <w:rPr>
                <w:noProof/>
                <w:lang w:val="sv-SE"/>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F127BC" w14:paraId="73E6AC50" w14:textId="77777777" w:rsidTr="00F127BC">
        <w:tc>
          <w:tcPr>
            <w:tcW w:w="2696" w:type="dxa"/>
            <w:gridSpan w:val="2"/>
            <w:tcBorders>
              <w:top w:val="nil"/>
              <w:left w:val="single" w:sz="4" w:space="0" w:color="auto"/>
              <w:bottom w:val="nil"/>
              <w:right w:val="nil"/>
            </w:tcBorders>
          </w:tcPr>
          <w:p w14:paraId="07DBC97A"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15CCFBDB" w14:textId="77777777" w:rsidR="00F127BC" w:rsidRDefault="00F127BC" w:rsidP="00F127BC">
            <w:pPr>
              <w:pStyle w:val="CRCoverPage"/>
              <w:spacing w:after="0"/>
              <w:rPr>
                <w:noProof/>
                <w:sz w:val="8"/>
                <w:szCs w:val="8"/>
                <w:lang w:val="sv-SE"/>
              </w:rPr>
            </w:pPr>
          </w:p>
        </w:tc>
      </w:tr>
      <w:tr w:rsidR="00F127BC" w14:paraId="2A363806" w14:textId="77777777" w:rsidTr="00F127BC">
        <w:tc>
          <w:tcPr>
            <w:tcW w:w="2696" w:type="dxa"/>
            <w:gridSpan w:val="2"/>
            <w:tcBorders>
              <w:top w:val="nil"/>
              <w:left w:val="single" w:sz="4" w:space="0" w:color="auto"/>
              <w:bottom w:val="nil"/>
              <w:right w:val="nil"/>
            </w:tcBorders>
            <w:hideMark/>
          </w:tcPr>
          <w:p w14:paraId="736D7C42" w14:textId="77777777" w:rsidR="00F127BC" w:rsidRDefault="00F127BC" w:rsidP="00F127BC">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4A44F247" w14:textId="77777777" w:rsidR="00F127BC" w:rsidRDefault="00F127BC" w:rsidP="00F127BC">
            <w:pPr>
              <w:pStyle w:val="CRCoverPage"/>
              <w:spacing w:after="0"/>
              <w:ind w:left="100"/>
              <w:rPr>
                <w:noProof/>
                <w:lang w:val="sv-SE"/>
              </w:rPr>
            </w:pPr>
            <w:r w:rsidRPr="00157E5D">
              <w:rPr>
                <w:noProof/>
                <w:lang w:val="sv-SE"/>
              </w:rPr>
              <w:t>Miscellaneous non-controversial errors are corrrected.</w:t>
            </w:r>
          </w:p>
          <w:p w14:paraId="520F62D6" w14:textId="77777777" w:rsidR="00F127BC" w:rsidRDefault="00F127BC" w:rsidP="00F127BC">
            <w:pPr>
              <w:pStyle w:val="CRCoverPage"/>
              <w:spacing w:after="0"/>
              <w:ind w:left="100"/>
              <w:rPr>
                <w:noProof/>
                <w:lang w:val="sv-SE"/>
              </w:rPr>
            </w:pPr>
          </w:p>
          <w:p w14:paraId="334F8BCD" w14:textId="77777777" w:rsidR="00F127BC" w:rsidRDefault="00F127BC" w:rsidP="00F127BC">
            <w:pPr>
              <w:pStyle w:val="CRCoverPage"/>
              <w:numPr>
                <w:ilvl w:val="0"/>
                <w:numId w:val="16"/>
              </w:numPr>
              <w:spacing w:after="0"/>
              <w:rPr>
                <w:noProof/>
                <w:lang w:val="sv-SE"/>
              </w:rPr>
            </w:pPr>
            <w:r w:rsidRPr="00F00D6D">
              <w:rPr>
                <w:noProof/>
                <w:lang w:val="sv-SE"/>
              </w:rPr>
              <w:t>5.7.3.4</w:t>
            </w:r>
            <w:r w:rsidRPr="00F00D6D">
              <w:rPr>
                <w:noProof/>
                <w:lang w:val="sv-SE"/>
              </w:rPr>
              <w:tab/>
              <w:t>Setting the contents of MeasResultSCG-Failure</w:t>
            </w:r>
          </w:p>
          <w:p w14:paraId="0DB30C12" w14:textId="77777777" w:rsidR="00F127BC" w:rsidRDefault="00F127BC" w:rsidP="00F127BC">
            <w:pPr>
              <w:pStyle w:val="CRCoverPage"/>
              <w:spacing w:after="0"/>
              <w:ind w:left="100"/>
              <w:rPr>
                <w:noProof/>
                <w:lang w:val="sv-SE"/>
              </w:rPr>
            </w:pPr>
            <w:r>
              <w:rPr>
                <w:noProof/>
                <w:lang w:val="sv-SE"/>
              </w:rPr>
              <w:t>Added missing space</w:t>
            </w:r>
          </w:p>
          <w:p w14:paraId="28E2C4CA" w14:textId="77777777" w:rsidR="00F127BC" w:rsidRDefault="00F127BC" w:rsidP="00F127BC">
            <w:pPr>
              <w:pStyle w:val="CRCoverPage"/>
              <w:spacing w:after="0"/>
              <w:ind w:left="100"/>
              <w:rPr>
                <w:noProof/>
                <w:lang w:val="sv-SE"/>
              </w:rPr>
            </w:pPr>
          </w:p>
          <w:p w14:paraId="1EA44058" w14:textId="77777777" w:rsidR="00F127BC" w:rsidRDefault="00F127BC" w:rsidP="00F127BC">
            <w:pPr>
              <w:pStyle w:val="CRCoverPage"/>
              <w:numPr>
                <w:ilvl w:val="0"/>
                <w:numId w:val="16"/>
              </w:numPr>
              <w:spacing w:after="0"/>
              <w:rPr>
                <w:noProof/>
                <w:lang w:val="sv-SE"/>
              </w:rPr>
            </w:pPr>
            <w:r w:rsidRPr="00F00D6D">
              <w:rPr>
                <w:noProof/>
                <w:lang w:val="sv-SE"/>
              </w:rPr>
              <w:t>6.1.3</w:t>
            </w:r>
            <w:r w:rsidRPr="00F00D6D">
              <w:rPr>
                <w:noProof/>
                <w:lang w:val="sv-SE"/>
              </w:rPr>
              <w:tab/>
              <w:t>General rules</w:t>
            </w:r>
          </w:p>
          <w:p w14:paraId="1E4523F9" w14:textId="77777777" w:rsidR="00F127BC" w:rsidRDefault="00F127BC" w:rsidP="00F127BC">
            <w:pPr>
              <w:pStyle w:val="CRCoverPage"/>
              <w:spacing w:after="0"/>
              <w:ind w:left="100"/>
              <w:rPr>
                <w:noProof/>
                <w:lang w:val="sv-SE"/>
              </w:rPr>
            </w:pPr>
            <w:r>
              <w:rPr>
                <w:noProof/>
                <w:lang w:val="sv-SE"/>
              </w:rPr>
              <w:t>Deleted redundant ”not”.</w:t>
            </w:r>
          </w:p>
          <w:p w14:paraId="5D81BD2E" w14:textId="77777777" w:rsidR="00F127BC" w:rsidRDefault="00F127BC" w:rsidP="00F127BC">
            <w:pPr>
              <w:pStyle w:val="CRCoverPage"/>
              <w:spacing w:after="0"/>
              <w:ind w:left="100"/>
              <w:rPr>
                <w:noProof/>
                <w:lang w:val="sv-SE"/>
              </w:rPr>
            </w:pPr>
          </w:p>
          <w:p w14:paraId="5543709E" w14:textId="77777777" w:rsidR="00F127BC" w:rsidRPr="00F00D6D" w:rsidRDefault="00F127BC" w:rsidP="00F127BC">
            <w:pPr>
              <w:pStyle w:val="CRCoverPage"/>
              <w:numPr>
                <w:ilvl w:val="0"/>
                <w:numId w:val="16"/>
              </w:numPr>
              <w:spacing w:after="0"/>
              <w:rPr>
                <w:noProof/>
                <w:lang w:val="sv-SE"/>
              </w:rPr>
            </w:pPr>
            <w:r w:rsidRPr="00E85189">
              <w:rPr>
                <w:i/>
                <w:iCs/>
                <w:noProof/>
              </w:rPr>
              <w:t>MeasResultSCG-Failure</w:t>
            </w:r>
          </w:p>
          <w:p w14:paraId="17442E40" w14:textId="77777777" w:rsidR="00F127BC" w:rsidRDefault="00F127BC" w:rsidP="00F127BC">
            <w:pPr>
              <w:pStyle w:val="CRCoverPage"/>
              <w:spacing w:after="0"/>
              <w:ind w:left="100"/>
              <w:rPr>
                <w:noProof/>
                <w:lang w:val="sv-SE"/>
              </w:rPr>
            </w:pPr>
            <w:r w:rsidRPr="00F00D6D">
              <w:rPr>
                <w:noProof/>
                <w:lang w:val="sv-SE"/>
              </w:rPr>
              <w:t xml:space="preserve">The </w:t>
            </w:r>
            <w:r>
              <w:rPr>
                <w:noProof/>
                <w:lang w:val="sv-SE"/>
              </w:rPr>
              <w:t xml:space="preserve">IE description </w:t>
            </w:r>
            <w:r w:rsidRPr="00F00D6D">
              <w:rPr>
                <w:noProof/>
                <w:lang w:val="sv-SE"/>
              </w:rPr>
              <w:t>text "</w:t>
            </w:r>
            <w:r>
              <w:rPr>
                <w:noProof/>
                <w:lang w:val="sv-SE"/>
              </w:rPr>
              <w:t>...</w:t>
            </w:r>
            <w:r w:rsidRPr="00F00D6D">
              <w:rPr>
                <w:noProof/>
                <w:lang w:val="sv-SE"/>
              </w:rPr>
              <w:t xml:space="preserve">in EN-DC" </w:t>
            </w:r>
            <w:r>
              <w:rPr>
                <w:noProof/>
                <w:lang w:val="sv-SE"/>
              </w:rPr>
              <w:t xml:space="preserve">is </w:t>
            </w:r>
            <w:r w:rsidRPr="00F00D6D">
              <w:rPr>
                <w:noProof/>
                <w:lang w:val="sv-SE"/>
              </w:rPr>
              <w:t>changed to"</w:t>
            </w:r>
            <w:r>
              <w:rPr>
                <w:noProof/>
                <w:lang w:val="sv-SE"/>
              </w:rPr>
              <w:t>...</w:t>
            </w:r>
            <w:r w:rsidRPr="00F00D6D">
              <w:rPr>
                <w:noProof/>
                <w:lang w:val="sv-SE"/>
              </w:rPr>
              <w:t>in (NG)EN-DC and NR-DC”.</w:t>
            </w:r>
          </w:p>
          <w:p w14:paraId="2DAF005A" w14:textId="77777777" w:rsidR="00F127BC" w:rsidRDefault="00F127BC" w:rsidP="00F127BC">
            <w:pPr>
              <w:pStyle w:val="CRCoverPage"/>
              <w:spacing w:after="0"/>
              <w:ind w:left="100"/>
              <w:rPr>
                <w:noProof/>
                <w:lang w:val="sv-SE"/>
              </w:rPr>
            </w:pPr>
          </w:p>
          <w:p w14:paraId="2DAD51E4" w14:textId="77777777" w:rsidR="00F127BC" w:rsidRDefault="00F127BC" w:rsidP="00F127BC">
            <w:pPr>
              <w:pStyle w:val="CRCoverPage"/>
              <w:numPr>
                <w:ilvl w:val="0"/>
                <w:numId w:val="16"/>
              </w:numPr>
              <w:spacing w:after="0"/>
              <w:rPr>
                <w:noProof/>
                <w:lang w:val="sv-SE"/>
              </w:rPr>
            </w:pPr>
            <w:r w:rsidRPr="00F00D6D">
              <w:rPr>
                <w:noProof/>
                <w:lang w:val="sv-SE"/>
              </w:rPr>
              <w:t>NZP-CSI-RS-ResourceSet field descriptions</w:t>
            </w:r>
          </w:p>
          <w:p w14:paraId="6D2B5F75" w14:textId="77777777" w:rsidR="00F127BC" w:rsidRDefault="00F127BC" w:rsidP="00F127BC">
            <w:pPr>
              <w:pStyle w:val="CRCoverPage"/>
              <w:spacing w:after="0"/>
              <w:ind w:left="100"/>
              <w:rPr>
                <w:noProof/>
                <w:lang w:val="sv-SE"/>
              </w:rPr>
            </w:pPr>
            <w:r>
              <w:rPr>
                <w:noProof/>
                <w:lang w:val="sv-SE"/>
              </w:rPr>
              <w:t>Improved the wording.</w:t>
            </w:r>
          </w:p>
          <w:p w14:paraId="33F9FE38" w14:textId="77777777" w:rsidR="00F127BC" w:rsidRDefault="00F127BC" w:rsidP="00F127BC">
            <w:pPr>
              <w:pStyle w:val="CRCoverPage"/>
              <w:spacing w:after="0"/>
              <w:ind w:left="100"/>
              <w:rPr>
                <w:noProof/>
                <w:lang w:val="sv-SE"/>
              </w:rPr>
            </w:pPr>
          </w:p>
          <w:p w14:paraId="189A87C8" w14:textId="77777777" w:rsidR="00F127BC" w:rsidRDefault="00F127BC" w:rsidP="00F127BC">
            <w:pPr>
              <w:pStyle w:val="CRCoverPage"/>
              <w:numPr>
                <w:ilvl w:val="0"/>
                <w:numId w:val="16"/>
              </w:numPr>
              <w:spacing w:after="0"/>
              <w:rPr>
                <w:noProof/>
                <w:lang w:val="sv-SE"/>
              </w:rPr>
            </w:pPr>
            <w:r w:rsidRPr="0085190A">
              <w:rPr>
                <w:noProof/>
                <w:lang w:val="sv-SE"/>
              </w:rPr>
              <w:t>9.2.1</w:t>
            </w:r>
            <w:r w:rsidRPr="0085190A">
              <w:rPr>
                <w:noProof/>
                <w:lang w:val="sv-SE"/>
              </w:rPr>
              <w:tab/>
              <w:t>Default SRB configurations</w:t>
            </w:r>
          </w:p>
          <w:p w14:paraId="7B57CA89" w14:textId="77777777" w:rsidR="00F127BC" w:rsidRDefault="00F127BC" w:rsidP="00F127BC">
            <w:pPr>
              <w:pStyle w:val="CRCoverPage"/>
              <w:spacing w:after="0"/>
              <w:ind w:left="100"/>
              <w:rPr>
                <w:noProof/>
                <w:lang w:val="sv-SE"/>
              </w:rPr>
            </w:pPr>
            <w:r>
              <w:rPr>
                <w:noProof/>
                <w:lang w:val="sv-SE"/>
              </w:rPr>
              <w:t>Changed to use correct field names.</w:t>
            </w:r>
          </w:p>
          <w:p w14:paraId="7201E386" w14:textId="77777777" w:rsidR="00F127BC" w:rsidRDefault="00F127BC" w:rsidP="00F127BC">
            <w:pPr>
              <w:pStyle w:val="CRCoverPage"/>
              <w:spacing w:after="0"/>
              <w:ind w:left="100"/>
              <w:rPr>
                <w:noProof/>
                <w:lang w:val="sv-SE"/>
              </w:rPr>
            </w:pPr>
          </w:p>
          <w:p w14:paraId="4D829253" w14:textId="77777777" w:rsidR="00F127BC" w:rsidRPr="0085190A" w:rsidRDefault="00F127BC" w:rsidP="00F127BC">
            <w:pPr>
              <w:pStyle w:val="CRCoverPage"/>
              <w:numPr>
                <w:ilvl w:val="0"/>
                <w:numId w:val="16"/>
              </w:numPr>
              <w:spacing w:after="0"/>
              <w:rPr>
                <w:noProof/>
                <w:lang w:val="sv-SE"/>
              </w:rPr>
            </w:pPr>
            <w:r w:rsidRPr="00E85189">
              <w:rPr>
                <w:i/>
              </w:rPr>
              <w:t>UECapabilityEnquiry</w:t>
            </w:r>
            <w:r>
              <w:rPr>
                <w:i/>
              </w:rPr>
              <w:t xml:space="preserve">, </w:t>
            </w:r>
            <w:r w:rsidRPr="0085190A">
              <w:rPr>
                <w:i/>
              </w:rPr>
              <w:t>UECapabilityInformation</w:t>
            </w:r>
          </w:p>
          <w:p w14:paraId="253463BA" w14:textId="77777777" w:rsidR="00F127BC" w:rsidRDefault="00F127BC" w:rsidP="00F127BC">
            <w:pPr>
              <w:pStyle w:val="CRCoverPage"/>
              <w:spacing w:after="0"/>
              <w:ind w:left="100"/>
              <w:rPr>
                <w:iCs/>
              </w:rPr>
            </w:pPr>
            <w:r>
              <w:rPr>
                <w:iCs/>
              </w:rPr>
              <w:t>Corrected the headings of the ASN.1 code of the messages.</w:t>
            </w:r>
          </w:p>
          <w:p w14:paraId="65E2ADC9" w14:textId="77777777" w:rsidR="00F127BC" w:rsidRDefault="00F127BC" w:rsidP="00F127BC">
            <w:pPr>
              <w:pStyle w:val="CRCoverPage"/>
              <w:spacing w:after="0"/>
              <w:ind w:left="100"/>
              <w:rPr>
                <w:iCs/>
              </w:rPr>
            </w:pPr>
          </w:p>
          <w:p w14:paraId="4431E258" w14:textId="77777777" w:rsidR="00F127BC" w:rsidRDefault="00F127BC" w:rsidP="00F127BC">
            <w:pPr>
              <w:pStyle w:val="CRCoverPage"/>
              <w:numPr>
                <w:ilvl w:val="0"/>
                <w:numId w:val="16"/>
              </w:numPr>
              <w:spacing w:after="0"/>
              <w:rPr>
                <w:iCs/>
                <w:noProof/>
                <w:lang w:val="sv-SE"/>
              </w:rPr>
            </w:pPr>
            <w:r w:rsidRPr="001525FD">
              <w:rPr>
                <w:iCs/>
                <w:noProof/>
                <w:lang w:val="sv-SE"/>
              </w:rPr>
              <w:t>5.3.1.2</w:t>
            </w:r>
            <w:r w:rsidRPr="001525FD">
              <w:rPr>
                <w:iCs/>
                <w:noProof/>
                <w:lang w:val="sv-SE"/>
              </w:rPr>
              <w:tab/>
              <w:t>AS Security</w:t>
            </w:r>
          </w:p>
          <w:p w14:paraId="48C51A24" w14:textId="77777777" w:rsidR="00F127BC" w:rsidRDefault="00F127BC" w:rsidP="00F127BC">
            <w:pPr>
              <w:pStyle w:val="CRCoverPage"/>
              <w:spacing w:after="0"/>
              <w:ind w:left="100"/>
              <w:rPr>
                <w:noProof/>
                <w:lang w:val="sv-SE"/>
              </w:rPr>
            </w:pPr>
            <w:r>
              <w:rPr>
                <w:iCs/>
                <w:noProof/>
                <w:lang w:val="sv-SE"/>
              </w:rPr>
              <w:t>Corrected reference to TS.</w:t>
            </w:r>
          </w:p>
          <w:p w14:paraId="4C88BE8E" w14:textId="64821443" w:rsidR="00F127BC" w:rsidRDefault="00F127BC" w:rsidP="00F127BC">
            <w:pPr>
              <w:pStyle w:val="CRCoverPage"/>
              <w:spacing w:after="0"/>
              <w:rPr>
                <w:noProof/>
                <w:lang w:val="sv-SE"/>
              </w:rPr>
            </w:pPr>
          </w:p>
          <w:p w14:paraId="476AC253" w14:textId="77777777" w:rsidR="003B7B67" w:rsidRPr="00C90CC2" w:rsidRDefault="003B7B67" w:rsidP="003B7B67">
            <w:pPr>
              <w:pStyle w:val="CRCoverPage"/>
              <w:spacing w:after="0"/>
              <w:ind w:left="100"/>
              <w:rPr>
                <w:iCs/>
                <w:noProof/>
                <w:u w:val="single"/>
                <w:lang w:val="sv-SE"/>
              </w:rPr>
            </w:pPr>
            <w:r w:rsidRPr="00C90CC2">
              <w:rPr>
                <w:iCs/>
                <w:noProof/>
                <w:u w:val="single"/>
                <w:lang w:val="sv-SE"/>
              </w:rPr>
              <w:t>Re</w:t>
            </w:r>
            <w:r>
              <w:rPr>
                <w:iCs/>
                <w:noProof/>
                <w:u w:val="single"/>
                <w:lang w:val="sv-SE"/>
              </w:rPr>
              <w:t>v</w:t>
            </w:r>
            <w:r w:rsidRPr="00C90CC2">
              <w:rPr>
                <w:iCs/>
                <w:noProof/>
                <w:u w:val="single"/>
                <w:lang w:val="sv-SE"/>
              </w:rPr>
              <w:t xml:space="preserve"> 1</w:t>
            </w:r>
          </w:p>
          <w:p w14:paraId="65ADBFA5" w14:textId="77777777" w:rsidR="003B7B67" w:rsidRPr="00C90CC2" w:rsidRDefault="003B7B67" w:rsidP="003B7B67">
            <w:pPr>
              <w:pStyle w:val="CRCoverPage"/>
              <w:numPr>
                <w:ilvl w:val="0"/>
                <w:numId w:val="16"/>
              </w:numPr>
              <w:spacing w:after="0"/>
              <w:rPr>
                <w:noProof/>
                <w:lang w:val="sv-SE"/>
              </w:rPr>
            </w:pPr>
            <w:r w:rsidRPr="00C90CC2">
              <w:rPr>
                <w:noProof/>
                <w:lang w:val="sv-SE"/>
              </w:rPr>
              <w:t>ConfiguredGrantConfi</w:t>
            </w:r>
            <w:r>
              <w:rPr>
                <w:noProof/>
                <w:lang w:val="sv-SE"/>
              </w:rPr>
              <w:t xml:space="preserve">g: </w:t>
            </w:r>
            <w:r w:rsidRPr="00C90CC2">
              <w:rPr>
                <w:i/>
                <w:iCs/>
                <w:noProof/>
                <w:lang w:val="sv-SE"/>
              </w:rPr>
              <w:t>repK</w:t>
            </w:r>
          </w:p>
          <w:p w14:paraId="559E0072" w14:textId="77777777" w:rsidR="003B7B67" w:rsidRDefault="003B7B67" w:rsidP="003B7B67">
            <w:pPr>
              <w:pStyle w:val="CRCoverPage"/>
              <w:spacing w:after="0"/>
              <w:ind w:left="100"/>
              <w:rPr>
                <w:noProof/>
                <w:lang w:val="sv-SE"/>
              </w:rPr>
            </w:pPr>
            <w:r>
              <w:rPr>
                <w:noProof/>
                <w:lang w:val="sv-SE"/>
              </w:rPr>
              <w:t>Clarified field desciption, added reference to RAN1 specification</w:t>
            </w:r>
          </w:p>
          <w:p w14:paraId="2983F7A6" w14:textId="77777777" w:rsidR="003B7B67" w:rsidRDefault="003B7B67" w:rsidP="003B7B67">
            <w:pPr>
              <w:pStyle w:val="CRCoverPage"/>
              <w:spacing w:after="0"/>
              <w:ind w:left="100"/>
              <w:rPr>
                <w:noProof/>
                <w:lang w:val="sv-SE"/>
              </w:rPr>
            </w:pPr>
          </w:p>
          <w:p w14:paraId="46C053CD" w14:textId="4EF1E55E" w:rsidR="003B7B67" w:rsidRDefault="003B7B67" w:rsidP="003B7B67">
            <w:pPr>
              <w:pStyle w:val="CRCoverPage"/>
              <w:numPr>
                <w:ilvl w:val="0"/>
                <w:numId w:val="16"/>
              </w:numPr>
              <w:spacing w:after="0"/>
              <w:rPr>
                <w:noProof/>
                <w:lang w:val="sv-SE"/>
              </w:rPr>
            </w:pPr>
            <w:r w:rsidRPr="00286721">
              <w:rPr>
                <w:noProof/>
                <w:lang w:val="sv-SE"/>
              </w:rPr>
              <w:t>PUCCH-PowerControl field descriptions</w:t>
            </w:r>
            <w:r>
              <w:rPr>
                <w:noProof/>
                <w:lang w:val="sv-SE"/>
              </w:rPr>
              <w:t xml:space="preserve">, </w:t>
            </w:r>
            <w:r w:rsidRPr="00286721">
              <w:rPr>
                <w:noProof/>
                <w:lang w:val="sv-SE"/>
              </w:rPr>
              <w:t>pathlossReferenceRSs</w:t>
            </w:r>
            <w:r>
              <w:rPr>
                <w:noProof/>
                <w:lang w:val="sv-SE"/>
              </w:rPr>
              <w:br/>
            </w:r>
            <w:r>
              <w:rPr>
                <w:szCs w:val="22"/>
              </w:rPr>
              <w:t>Changed “absent” -&gt; “not configured” (R2-200705</w:t>
            </w:r>
            <w:r w:rsidR="002C50A9">
              <w:rPr>
                <w:szCs w:val="22"/>
              </w:rPr>
              <w:t>8</w:t>
            </w:r>
            <w:r>
              <w:rPr>
                <w:szCs w:val="22"/>
              </w:rPr>
              <w:t>)</w:t>
            </w:r>
          </w:p>
          <w:p w14:paraId="5B5BB7A9" w14:textId="77777777" w:rsidR="003B7B67" w:rsidRDefault="003B7B67" w:rsidP="003B7B67">
            <w:pPr>
              <w:pStyle w:val="CRCoverPage"/>
              <w:spacing w:after="0"/>
              <w:ind w:left="100"/>
              <w:rPr>
                <w:noProof/>
                <w:lang w:val="sv-SE"/>
              </w:rPr>
            </w:pPr>
          </w:p>
          <w:p w14:paraId="68A1C694" w14:textId="77777777" w:rsidR="003B7B67" w:rsidRPr="00C90CC2" w:rsidRDefault="003B7B67" w:rsidP="003B7B67">
            <w:pPr>
              <w:pStyle w:val="CRCoverPage"/>
              <w:numPr>
                <w:ilvl w:val="0"/>
                <w:numId w:val="16"/>
              </w:numPr>
              <w:spacing w:after="0"/>
              <w:rPr>
                <w:noProof/>
                <w:lang w:val="sv-SE"/>
              </w:rPr>
            </w:pPr>
            <w:r w:rsidRPr="00286721">
              <w:rPr>
                <w:noProof/>
                <w:lang w:val="sv-SE"/>
              </w:rPr>
              <w:t>SRS-ResourceSet field descriptions</w:t>
            </w:r>
            <w:r>
              <w:rPr>
                <w:noProof/>
                <w:lang w:val="sv-SE"/>
              </w:rPr>
              <w:t xml:space="preserve">, </w:t>
            </w:r>
            <w:r w:rsidRPr="00B313BD">
              <w:rPr>
                <w:noProof/>
                <w:lang w:val="sv-SE"/>
              </w:rPr>
              <w:t>aperiodicSRS-ResourceTriggerList</w:t>
            </w:r>
          </w:p>
          <w:p w14:paraId="214C0318" w14:textId="1137FD2A" w:rsidR="003B7B67" w:rsidRDefault="003B7B67" w:rsidP="003B7B67">
            <w:pPr>
              <w:pStyle w:val="CRCoverPage"/>
              <w:spacing w:after="0"/>
              <w:ind w:left="100"/>
              <w:rPr>
                <w:noProof/>
                <w:lang w:val="sv-SE"/>
              </w:rPr>
            </w:pPr>
            <w:r>
              <w:rPr>
                <w:noProof/>
                <w:lang w:val="sv-SE"/>
              </w:rPr>
              <w:t>Corrected reference (R2-200</w:t>
            </w:r>
            <w:r w:rsidR="002C50A9">
              <w:rPr>
                <w:noProof/>
                <w:lang w:val="sv-SE"/>
              </w:rPr>
              <w:t>6683</w:t>
            </w:r>
            <w:r>
              <w:rPr>
                <w:noProof/>
                <w:lang w:val="sv-SE"/>
              </w:rPr>
              <w:t>).</w:t>
            </w:r>
          </w:p>
          <w:p w14:paraId="7C1F75B3" w14:textId="77777777" w:rsidR="003B7B67" w:rsidRDefault="003B7B67" w:rsidP="003B7B67">
            <w:pPr>
              <w:pStyle w:val="CRCoverPage"/>
              <w:spacing w:after="0"/>
              <w:ind w:left="100"/>
              <w:rPr>
                <w:noProof/>
                <w:lang w:val="sv-SE"/>
              </w:rPr>
            </w:pPr>
          </w:p>
          <w:p w14:paraId="5DF346E4" w14:textId="77777777" w:rsidR="003B7B67" w:rsidRPr="004A7BC3" w:rsidRDefault="003B7B67" w:rsidP="003B7B67">
            <w:pPr>
              <w:pStyle w:val="CRCoverPage"/>
              <w:numPr>
                <w:ilvl w:val="0"/>
                <w:numId w:val="16"/>
              </w:numPr>
              <w:spacing w:after="0"/>
              <w:rPr>
                <w:noProof/>
                <w:lang w:val="sv-SE"/>
              </w:rPr>
            </w:pPr>
            <w:r w:rsidRPr="004A7BC3">
              <w:rPr>
                <w:noProof/>
                <w:lang w:val="sv-SE"/>
              </w:rPr>
              <w:t>5.3.1.2</w:t>
            </w:r>
            <w:r w:rsidRPr="004A7BC3">
              <w:rPr>
                <w:noProof/>
                <w:lang w:val="sv-SE"/>
              </w:rPr>
              <w:tab/>
              <w:t>AS Security</w:t>
            </w:r>
          </w:p>
          <w:p w14:paraId="58F38433" w14:textId="646D1BD5" w:rsidR="003B7B67" w:rsidRPr="004A7BC3" w:rsidRDefault="003B7B67" w:rsidP="003B7B67">
            <w:pPr>
              <w:pStyle w:val="CRCoverPage"/>
              <w:spacing w:after="0"/>
              <w:ind w:left="100"/>
              <w:rPr>
                <w:noProof/>
                <w:lang w:val="sv-SE"/>
              </w:rPr>
            </w:pPr>
            <w:r w:rsidRPr="004A7BC3">
              <w:rPr>
                <w:noProof/>
                <w:lang w:val="sv-SE"/>
              </w:rPr>
              <w:t>Changed ”...or to avooid COUNT wrap around...” to ”... or to avooid COUNT reuse...”</w:t>
            </w:r>
            <w:r>
              <w:rPr>
                <w:noProof/>
                <w:lang w:val="sv-SE"/>
              </w:rPr>
              <w:t xml:space="preserve"> (R2-200734</w:t>
            </w:r>
            <w:r w:rsidR="002C50A9">
              <w:rPr>
                <w:noProof/>
                <w:lang w:val="sv-SE"/>
              </w:rPr>
              <w:t>9</w:t>
            </w:r>
            <w:r>
              <w:rPr>
                <w:noProof/>
                <w:lang w:val="sv-SE"/>
              </w:rPr>
              <w:t>).</w:t>
            </w:r>
          </w:p>
          <w:p w14:paraId="11237D89" w14:textId="77777777" w:rsidR="003B7B67" w:rsidRPr="00171960" w:rsidRDefault="003B7B67" w:rsidP="003B7B67">
            <w:pPr>
              <w:pStyle w:val="CRCoverPage"/>
              <w:spacing w:after="0"/>
              <w:ind w:left="100"/>
              <w:rPr>
                <w:noProof/>
                <w:highlight w:val="yellow"/>
                <w:lang w:val="sv-SE"/>
              </w:rPr>
            </w:pPr>
          </w:p>
          <w:p w14:paraId="19939E8E" w14:textId="77777777" w:rsidR="003B7B67" w:rsidRPr="00DF6F2F" w:rsidRDefault="003B7B67" w:rsidP="003B7B67">
            <w:pPr>
              <w:pStyle w:val="CRCoverPage"/>
              <w:numPr>
                <w:ilvl w:val="0"/>
                <w:numId w:val="16"/>
              </w:numPr>
              <w:spacing w:after="0"/>
              <w:rPr>
                <w:noProof/>
                <w:lang w:val="sv-SE"/>
              </w:rPr>
            </w:pPr>
            <w:r w:rsidRPr="00DF6F2F">
              <w:rPr>
                <w:noProof/>
                <w:lang w:val="sv-SE"/>
              </w:rPr>
              <w:t>CellAccessRelatedInfo field descriptions</w:t>
            </w:r>
          </w:p>
          <w:p w14:paraId="4F366063" w14:textId="7ED1224B" w:rsidR="003B7B67" w:rsidRPr="00DF6F2F" w:rsidRDefault="003B7B67" w:rsidP="003B7B67">
            <w:pPr>
              <w:pStyle w:val="CRCoverPage"/>
              <w:spacing w:after="0"/>
              <w:ind w:left="100"/>
              <w:rPr>
                <w:noProof/>
                <w:lang w:val="sv-SE"/>
              </w:rPr>
            </w:pPr>
            <w:r w:rsidRPr="00DF6F2F">
              <w:rPr>
                <w:noProof/>
                <w:lang w:val="sv-SE"/>
              </w:rPr>
              <w:t>Corrected ”</w:t>
            </w:r>
            <w:r w:rsidRPr="00DF6F2F">
              <w:rPr>
                <w:i/>
              </w:rPr>
              <w:t>PLMN-IdentityInfo</w:t>
            </w:r>
            <w:r>
              <w:rPr>
                <w:i/>
              </w:rPr>
              <w:t>List</w:t>
            </w:r>
            <w:r w:rsidRPr="00DF6F2F">
              <w:t xml:space="preserve"> elements”</w:t>
            </w:r>
            <w:r w:rsidRPr="00DF6F2F">
              <w:rPr>
                <w:noProof/>
                <w:lang w:val="sv-SE"/>
              </w:rPr>
              <w:t xml:space="preserve"> to </w:t>
            </w:r>
            <w:r w:rsidRPr="00DF6F2F">
              <w:rPr>
                <w:i/>
              </w:rPr>
              <w:t>PLMN-IdentityInfo</w:t>
            </w:r>
            <w:r w:rsidRPr="00DF6F2F">
              <w:t xml:space="preserve"> elements</w:t>
            </w:r>
            <w:r w:rsidRPr="00DF6F2F">
              <w:rPr>
                <w:noProof/>
                <w:lang w:val="sv-SE"/>
              </w:rPr>
              <w:t>”</w:t>
            </w:r>
            <w:r>
              <w:rPr>
                <w:noProof/>
                <w:lang w:val="sv-SE"/>
              </w:rPr>
              <w:t xml:space="preserve">  (R2-200</w:t>
            </w:r>
            <w:r w:rsidR="002C50A9">
              <w:rPr>
                <w:noProof/>
                <w:lang w:val="sv-SE"/>
              </w:rPr>
              <w:t>7000</w:t>
            </w:r>
            <w:r>
              <w:rPr>
                <w:noProof/>
                <w:lang w:val="sv-SE"/>
              </w:rPr>
              <w:t>)</w:t>
            </w:r>
            <w:r w:rsidRPr="00DF6F2F">
              <w:rPr>
                <w:noProof/>
                <w:lang w:val="sv-SE"/>
              </w:rPr>
              <w:t>.</w:t>
            </w:r>
          </w:p>
          <w:p w14:paraId="741C95A5" w14:textId="77777777" w:rsidR="003B7B67" w:rsidRPr="00513F0B" w:rsidRDefault="003B7B67" w:rsidP="003B7B67">
            <w:pPr>
              <w:pStyle w:val="CRCoverPage"/>
              <w:spacing w:after="0"/>
              <w:ind w:left="100"/>
              <w:rPr>
                <w:noProof/>
                <w:lang w:val="sv-SE"/>
              </w:rPr>
            </w:pPr>
          </w:p>
          <w:p w14:paraId="07A5D96D" w14:textId="77777777" w:rsidR="003B7B67" w:rsidRPr="00513F0B" w:rsidRDefault="003B7B67" w:rsidP="003B7B67">
            <w:pPr>
              <w:pStyle w:val="CRCoverPage"/>
              <w:numPr>
                <w:ilvl w:val="0"/>
                <w:numId w:val="16"/>
              </w:numPr>
              <w:spacing w:after="0"/>
              <w:rPr>
                <w:noProof/>
                <w:lang w:val="sv-SE"/>
              </w:rPr>
            </w:pPr>
            <w:r w:rsidRPr="00513F0B">
              <w:rPr>
                <w:noProof/>
                <w:lang w:val="sv-SE"/>
              </w:rPr>
              <w:t>7.1.1 Timers (Informative)</w:t>
            </w:r>
          </w:p>
          <w:p w14:paraId="0092CF18" w14:textId="0E337F5C" w:rsidR="003B7B67" w:rsidRDefault="003B7B67" w:rsidP="003B7B67">
            <w:pPr>
              <w:pStyle w:val="CRCoverPage"/>
              <w:spacing w:after="0"/>
              <w:ind w:left="100"/>
              <w:rPr>
                <w:noProof/>
                <w:lang w:val="sv-SE"/>
              </w:rPr>
            </w:pPr>
            <w:r w:rsidRPr="00513F0B">
              <w:rPr>
                <w:noProof/>
                <w:lang w:val="sv-SE"/>
              </w:rPr>
              <w:t>Clarif</w:t>
            </w:r>
            <w:r w:rsidR="003521A5">
              <w:rPr>
                <w:noProof/>
                <w:lang w:val="sv-SE"/>
              </w:rPr>
              <w:t>ied</w:t>
            </w:r>
            <w:r w:rsidRPr="00513F0B">
              <w:rPr>
                <w:noProof/>
                <w:lang w:val="sv-SE"/>
              </w:rPr>
              <w:t xml:space="preserve"> that on condition of receiving overheatingAssistanceConfig set to release, the overheating prohibit timer T345 should be stopped</w:t>
            </w:r>
            <w:r>
              <w:rPr>
                <w:noProof/>
                <w:lang w:val="sv-SE"/>
              </w:rPr>
              <w:t xml:space="preserve"> (R2-200779</w:t>
            </w:r>
            <w:r w:rsidR="002C50A9">
              <w:rPr>
                <w:noProof/>
                <w:lang w:val="sv-SE"/>
              </w:rPr>
              <w:t>3</w:t>
            </w:r>
            <w:r>
              <w:rPr>
                <w:noProof/>
                <w:lang w:val="sv-SE"/>
              </w:rPr>
              <w:t>)</w:t>
            </w:r>
            <w:r w:rsidRPr="00513F0B">
              <w:rPr>
                <w:noProof/>
                <w:lang w:val="sv-SE"/>
              </w:rPr>
              <w:t>.</w:t>
            </w:r>
          </w:p>
          <w:p w14:paraId="68A9A464" w14:textId="4F148477" w:rsidR="00160456" w:rsidRDefault="00160456" w:rsidP="003B7B67">
            <w:pPr>
              <w:pStyle w:val="CRCoverPage"/>
              <w:spacing w:after="0"/>
              <w:ind w:left="100"/>
              <w:rPr>
                <w:noProof/>
                <w:lang w:val="sv-SE"/>
              </w:rPr>
            </w:pPr>
          </w:p>
          <w:p w14:paraId="612AB7E6" w14:textId="71E71FF1" w:rsidR="00160456" w:rsidRDefault="00160456" w:rsidP="00160456">
            <w:pPr>
              <w:pStyle w:val="CRCoverPage"/>
              <w:numPr>
                <w:ilvl w:val="0"/>
                <w:numId w:val="16"/>
              </w:numPr>
              <w:spacing w:after="0"/>
              <w:rPr>
                <w:noProof/>
                <w:lang w:val="sv-SE"/>
              </w:rPr>
            </w:pPr>
            <w:r w:rsidRPr="00160456">
              <w:rPr>
                <w:noProof/>
                <w:lang w:val="sv-SE"/>
              </w:rPr>
              <w:t>5.2.2.4.3 Actions upon reception of SIB2</w:t>
            </w:r>
          </w:p>
          <w:p w14:paraId="4AC14807" w14:textId="05FA9D93" w:rsidR="00160456" w:rsidRDefault="00160456" w:rsidP="00160456">
            <w:pPr>
              <w:pStyle w:val="CRCoverPage"/>
              <w:spacing w:after="0"/>
              <w:ind w:left="100"/>
              <w:rPr>
                <w:noProof/>
                <w:lang w:val="sv-SE"/>
              </w:rPr>
            </w:pPr>
            <w:r w:rsidRPr="00160456">
              <w:rPr>
                <w:i/>
                <w:iCs/>
                <w:noProof/>
                <w:lang w:val="sv-SE"/>
              </w:rPr>
              <w:t>NR-NS-PmaxListSUL</w:t>
            </w:r>
            <w:r w:rsidRPr="00160456">
              <w:rPr>
                <w:noProof/>
                <w:lang w:val="sv-SE"/>
              </w:rPr>
              <w:t xml:space="preserve"> should be </w:t>
            </w:r>
            <w:r w:rsidRPr="00160456">
              <w:rPr>
                <w:i/>
                <w:iCs/>
                <w:noProof/>
                <w:lang w:val="sv-SE"/>
              </w:rPr>
              <w:t>NR-NS-PmaxList</w:t>
            </w:r>
            <w:r>
              <w:rPr>
                <w:i/>
                <w:iCs/>
                <w:noProof/>
                <w:lang w:val="sv-SE"/>
              </w:rPr>
              <w:t>.</w:t>
            </w:r>
          </w:p>
          <w:p w14:paraId="601D9352" w14:textId="69A98EF9" w:rsidR="00160456" w:rsidRDefault="00160456" w:rsidP="003B7B67">
            <w:pPr>
              <w:pStyle w:val="CRCoverPage"/>
              <w:spacing w:after="0"/>
              <w:ind w:left="100"/>
              <w:rPr>
                <w:noProof/>
                <w:lang w:val="sv-SE"/>
              </w:rPr>
            </w:pPr>
          </w:p>
          <w:p w14:paraId="28DECCA9" w14:textId="76313F66" w:rsidR="00160456" w:rsidRDefault="00160456" w:rsidP="00160456">
            <w:pPr>
              <w:pStyle w:val="CRCoverPage"/>
              <w:numPr>
                <w:ilvl w:val="0"/>
                <w:numId w:val="16"/>
              </w:numPr>
              <w:spacing w:after="0"/>
              <w:rPr>
                <w:noProof/>
                <w:lang w:val="sv-SE"/>
              </w:rPr>
            </w:pPr>
            <w:r w:rsidRPr="00160456">
              <w:rPr>
                <w:noProof/>
                <w:lang w:val="sv-SE"/>
              </w:rPr>
              <w:t>SIB</w:t>
            </w:r>
            <w:r>
              <w:rPr>
                <w:noProof/>
                <w:lang w:val="sv-SE"/>
              </w:rPr>
              <w:t>5</w:t>
            </w:r>
            <w:r w:rsidRPr="00160456">
              <w:rPr>
                <w:noProof/>
                <w:lang w:val="sv-SE"/>
              </w:rPr>
              <w:t xml:space="preserve"> field descriptions</w:t>
            </w:r>
            <w:r>
              <w:rPr>
                <w:noProof/>
                <w:lang w:val="sv-SE"/>
              </w:rPr>
              <w:t xml:space="preserve">, fields </w:t>
            </w:r>
            <w:r w:rsidRPr="00160456">
              <w:rPr>
                <w:noProof/>
                <w:lang w:val="sv-SE"/>
              </w:rPr>
              <w:t>q-QualMinOffsetCell</w:t>
            </w:r>
            <w:r>
              <w:rPr>
                <w:noProof/>
                <w:lang w:val="sv-SE"/>
              </w:rPr>
              <w:t xml:space="preserve"> and </w:t>
            </w:r>
            <w:r w:rsidRPr="00160456">
              <w:rPr>
                <w:noProof/>
                <w:lang w:val="sv-SE"/>
              </w:rPr>
              <w:t>q-RxLevMinOffsetCell</w:t>
            </w:r>
          </w:p>
          <w:p w14:paraId="5A5A14E1" w14:textId="10C26570" w:rsidR="00160456" w:rsidRDefault="00160456" w:rsidP="00160456">
            <w:pPr>
              <w:pStyle w:val="CRCoverPage"/>
              <w:spacing w:after="0"/>
              <w:ind w:left="100"/>
              <w:rPr>
                <w:noProof/>
                <w:lang w:val="sv-SE"/>
              </w:rPr>
            </w:pPr>
            <w:r>
              <w:rPr>
                <w:noProof/>
                <w:lang w:val="sv-SE"/>
              </w:rPr>
              <w:t>Reference changed from 38.304 to 36.304.</w:t>
            </w:r>
          </w:p>
          <w:p w14:paraId="11E98A49" w14:textId="77777777" w:rsidR="003B7B67" w:rsidRDefault="003B7B67" w:rsidP="00F127BC">
            <w:pPr>
              <w:pStyle w:val="CRCoverPage"/>
              <w:spacing w:after="0"/>
              <w:rPr>
                <w:noProof/>
                <w:lang w:val="sv-SE"/>
              </w:rPr>
            </w:pPr>
            <w:bookmarkStart w:id="8" w:name="_GoBack"/>
            <w:bookmarkEnd w:id="8"/>
          </w:p>
          <w:p w14:paraId="35032182" w14:textId="77777777" w:rsidR="00F127BC" w:rsidRDefault="00F127BC" w:rsidP="00F127BC">
            <w:pPr>
              <w:pStyle w:val="CRCoverPage"/>
              <w:spacing w:after="0"/>
              <w:ind w:left="100"/>
              <w:rPr>
                <w:rFonts w:cs="Arial"/>
                <w:b/>
                <w:noProof/>
              </w:rPr>
            </w:pPr>
            <w:r>
              <w:rPr>
                <w:rFonts w:cs="Arial"/>
                <w:b/>
                <w:noProof/>
              </w:rPr>
              <w:t>Impact analysis</w:t>
            </w:r>
          </w:p>
          <w:p w14:paraId="54293C7C" w14:textId="77777777" w:rsidR="00F127BC" w:rsidRDefault="00F127BC" w:rsidP="00F127BC">
            <w:pPr>
              <w:pStyle w:val="CRCoverPage"/>
              <w:spacing w:after="0"/>
              <w:ind w:left="100"/>
              <w:rPr>
                <w:rFonts w:cs="Arial"/>
                <w:noProof/>
                <w:u w:val="single"/>
              </w:rPr>
            </w:pPr>
            <w:r>
              <w:rPr>
                <w:rFonts w:cs="Arial"/>
                <w:noProof/>
                <w:u w:val="single"/>
              </w:rPr>
              <w:t>Impacted 5G architecture options:</w:t>
            </w:r>
          </w:p>
          <w:p w14:paraId="4D024D18" w14:textId="77777777" w:rsidR="00F127BC" w:rsidRDefault="00F127BC" w:rsidP="00F127BC">
            <w:pPr>
              <w:pStyle w:val="CRCoverPage"/>
              <w:spacing w:after="0"/>
              <w:ind w:left="100"/>
              <w:rPr>
                <w:rFonts w:cs="Arial"/>
                <w:noProof/>
              </w:rPr>
            </w:pPr>
            <w:r>
              <w:rPr>
                <w:rFonts w:cs="Arial"/>
                <w:noProof/>
              </w:rPr>
              <w:t>NR SA, NR-DC, (NG)EN-DC, NE-DC</w:t>
            </w:r>
          </w:p>
          <w:p w14:paraId="6C5468B5" w14:textId="77777777" w:rsidR="00F127BC" w:rsidRDefault="00F127BC" w:rsidP="00F127BC">
            <w:pPr>
              <w:pStyle w:val="CRCoverPage"/>
              <w:spacing w:after="0"/>
              <w:ind w:left="100"/>
              <w:rPr>
                <w:rFonts w:cs="Arial"/>
                <w:noProof/>
                <w:u w:val="single"/>
              </w:rPr>
            </w:pPr>
          </w:p>
          <w:p w14:paraId="7D41E388" w14:textId="77777777" w:rsidR="00F127BC" w:rsidRDefault="00F127BC" w:rsidP="00F127BC">
            <w:pPr>
              <w:pStyle w:val="CRCoverPage"/>
              <w:spacing w:after="0"/>
              <w:ind w:left="102"/>
              <w:rPr>
                <w:noProof/>
                <w:u w:val="single"/>
                <w:lang w:eastAsia="zh-TW"/>
              </w:rPr>
            </w:pPr>
            <w:r>
              <w:rPr>
                <w:noProof/>
                <w:u w:val="single"/>
                <w:lang w:eastAsia="zh-TW"/>
              </w:rPr>
              <w:t>Impacted functionality:</w:t>
            </w:r>
          </w:p>
          <w:p w14:paraId="63C2DB4E" w14:textId="77777777" w:rsidR="00F127BC" w:rsidRDefault="00F127BC" w:rsidP="00F127BC">
            <w:pPr>
              <w:pStyle w:val="CRCoverPage"/>
              <w:spacing w:after="0"/>
              <w:ind w:left="102"/>
              <w:rPr>
                <w:noProof/>
                <w:lang w:eastAsia="zh-CN"/>
              </w:rPr>
            </w:pPr>
            <w:r>
              <w:rPr>
                <w:rFonts w:eastAsiaTheme="minorEastAsia" w:cs="Arial"/>
                <w:noProof/>
                <w:lang w:eastAsia="zh-CN"/>
              </w:rPr>
              <w:t>Miscellaneous minor corrections to TS 38.331.</w:t>
            </w:r>
          </w:p>
          <w:p w14:paraId="456425C3" w14:textId="77777777" w:rsidR="00F127BC" w:rsidRDefault="00F127BC" w:rsidP="00F127BC">
            <w:pPr>
              <w:pStyle w:val="CRCoverPage"/>
              <w:spacing w:after="0"/>
              <w:ind w:left="102"/>
              <w:rPr>
                <w:noProof/>
                <w:lang w:eastAsia="zh-CN"/>
              </w:rPr>
            </w:pPr>
          </w:p>
          <w:p w14:paraId="2E098F4B" w14:textId="77777777" w:rsidR="00F127BC" w:rsidRDefault="00F127BC" w:rsidP="00F127BC">
            <w:pPr>
              <w:pStyle w:val="CRCoverPage"/>
              <w:spacing w:after="0"/>
              <w:ind w:left="102"/>
              <w:rPr>
                <w:noProof/>
                <w:u w:val="single"/>
                <w:lang w:eastAsia="zh-TW"/>
              </w:rPr>
            </w:pPr>
            <w:r>
              <w:rPr>
                <w:noProof/>
                <w:u w:val="single"/>
                <w:lang w:eastAsia="zh-TW"/>
              </w:rPr>
              <w:t>Inter-operability:</w:t>
            </w:r>
          </w:p>
          <w:p w14:paraId="3FCB07D6" w14:textId="77777777" w:rsidR="00F127BC" w:rsidRDefault="00F127BC" w:rsidP="00F127BC">
            <w:pPr>
              <w:pStyle w:val="CRCoverPage"/>
              <w:spacing w:after="0"/>
              <w:ind w:left="100"/>
              <w:rPr>
                <w:rFonts w:cs="Arial"/>
                <w:noProof/>
              </w:rPr>
            </w:pPr>
            <w:r>
              <w:rPr>
                <w:rFonts w:cs="Arial"/>
                <w:noProof/>
              </w:rPr>
              <w:t>If the network is implemented according to the CR and the UE is not, there will not be inter-operability problems.</w:t>
            </w:r>
          </w:p>
          <w:p w14:paraId="6AF8838B" w14:textId="77777777" w:rsidR="00F127BC" w:rsidRPr="00D72925" w:rsidRDefault="00F127BC" w:rsidP="00F127BC">
            <w:pPr>
              <w:pStyle w:val="CRCoverPage"/>
              <w:spacing w:after="0"/>
              <w:ind w:left="100"/>
            </w:pPr>
            <w:r>
              <w:rPr>
                <w:rFonts w:cs="Arial"/>
                <w:noProof/>
              </w:rPr>
              <w:t>If the UE is implemented according to the CR and the network is not, there will not be inter-operability problems.</w:t>
            </w:r>
          </w:p>
          <w:p w14:paraId="5ADB4D6D" w14:textId="77777777" w:rsidR="00F127BC" w:rsidRDefault="00F127BC" w:rsidP="00F127BC">
            <w:pPr>
              <w:pStyle w:val="CRCoverPage"/>
              <w:spacing w:after="0"/>
              <w:ind w:left="100"/>
              <w:rPr>
                <w:noProof/>
                <w:lang w:val="sv-SE"/>
              </w:rPr>
            </w:pPr>
          </w:p>
        </w:tc>
      </w:tr>
      <w:tr w:rsidR="00F127BC" w14:paraId="3B24B00A" w14:textId="77777777" w:rsidTr="00F127BC">
        <w:tc>
          <w:tcPr>
            <w:tcW w:w="2696" w:type="dxa"/>
            <w:gridSpan w:val="2"/>
            <w:tcBorders>
              <w:top w:val="nil"/>
              <w:left w:val="single" w:sz="4" w:space="0" w:color="auto"/>
              <w:bottom w:val="nil"/>
              <w:right w:val="nil"/>
            </w:tcBorders>
          </w:tcPr>
          <w:p w14:paraId="7D100775"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6AFB0611" w14:textId="77777777" w:rsidR="00F127BC" w:rsidRDefault="00F127BC" w:rsidP="00F127BC">
            <w:pPr>
              <w:pStyle w:val="CRCoverPage"/>
              <w:spacing w:after="0"/>
              <w:rPr>
                <w:noProof/>
                <w:sz w:val="8"/>
                <w:szCs w:val="8"/>
                <w:lang w:val="sv-SE"/>
              </w:rPr>
            </w:pPr>
          </w:p>
        </w:tc>
      </w:tr>
      <w:tr w:rsidR="00F127BC" w14:paraId="0096D568" w14:textId="77777777" w:rsidTr="00F127BC">
        <w:tc>
          <w:tcPr>
            <w:tcW w:w="2696" w:type="dxa"/>
            <w:gridSpan w:val="2"/>
            <w:tcBorders>
              <w:top w:val="nil"/>
              <w:left w:val="single" w:sz="4" w:space="0" w:color="auto"/>
              <w:bottom w:val="single" w:sz="4" w:space="0" w:color="auto"/>
              <w:right w:val="nil"/>
            </w:tcBorders>
            <w:hideMark/>
          </w:tcPr>
          <w:p w14:paraId="09823ED6" w14:textId="77777777" w:rsidR="00F127BC" w:rsidRDefault="00F127BC" w:rsidP="00F127BC">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64B14AFE" w14:textId="77777777" w:rsidR="00F127BC" w:rsidRDefault="00F127BC" w:rsidP="00F127BC">
            <w:pPr>
              <w:pStyle w:val="CRCoverPage"/>
              <w:spacing w:after="0"/>
              <w:ind w:left="100"/>
              <w:rPr>
                <w:noProof/>
                <w:lang w:val="sv-SE"/>
              </w:rPr>
            </w:pPr>
            <w:r>
              <w:rPr>
                <w:noProof/>
                <w:lang w:val="sv-SE"/>
              </w:rPr>
              <w:t>Miscellaneous non-controversial errors will remain in the specification.</w:t>
            </w:r>
          </w:p>
        </w:tc>
      </w:tr>
      <w:tr w:rsidR="00F127BC" w14:paraId="5973C4C6" w14:textId="77777777" w:rsidTr="00F127BC">
        <w:tc>
          <w:tcPr>
            <w:tcW w:w="2696" w:type="dxa"/>
            <w:gridSpan w:val="2"/>
          </w:tcPr>
          <w:p w14:paraId="3585B62C" w14:textId="77777777" w:rsidR="00F127BC" w:rsidRDefault="00F127BC" w:rsidP="00F127BC">
            <w:pPr>
              <w:pStyle w:val="CRCoverPage"/>
              <w:spacing w:after="0"/>
              <w:rPr>
                <w:b/>
                <w:i/>
                <w:noProof/>
                <w:sz w:val="8"/>
                <w:szCs w:val="8"/>
                <w:lang w:val="sv-SE"/>
              </w:rPr>
            </w:pPr>
          </w:p>
        </w:tc>
        <w:tc>
          <w:tcPr>
            <w:tcW w:w="6949" w:type="dxa"/>
            <w:gridSpan w:val="9"/>
          </w:tcPr>
          <w:p w14:paraId="65AA8316" w14:textId="77777777" w:rsidR="00F127BC" w:rsidRDefault="00F127BC" w:rsidP="00F127BC">
            <w:pPr>
              <w:pStyle w:val="CRCoverPage"/>
              <w:spacing w:after="0"/>
              <w:rPr>
                <w:noProof/>
                <w:sz w:val="8"/>
                <w:szCs w:val="8"/>
                <w:lang w:val="sv-SE"/>
              </w:rPr>
            </w:pPr>
          </w:p>
        </w:tc>
      </w:tr>
      <w:tr w:rsidR="003B7B67" w14:paraId="7E1E8940" w14:textId="77777777" w:rsidTr="00F127BC">
        <w:tc>
          <w:tcPr>
            <w:tcW w:w="2696" w:type="dxa"/>
            <w:gridSpan w:val="2"/>
            <w:tcBorders>
              <w:top w:val="single" w:sz="4" w:space="0" w:color="auto"/>
              <w:left w:val="single" w:sz="4" w:space="0" w:color="auto"/>
              <w:bottom w:val="nil"/>
              <w:right w:val="nil"/>
            </w:tcBorders>
            <w:hideMark/>
          </w:tcPr>
          <w:p w14:paraId="4950BB58" w14:textId="77777777" w:rsidR="003B7B67" w:rsidRDefault="003B7B67" w:rsidP="003B7B6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2FE986" w14:textId="5E6B646B" w:rsidR="003B7B67" w:rsidRDefault="003B7B67" w:rsidP="003B7B67">
            <w:pPr>
              <w:pStyle w:val="CRCoverPage"/>
              <w:spacing w:after="0"/>
              <w:ind w:left="100"/>
              <w:rPr>
                <w:noProof/>
                <w:lang w:val="sv-SE"/>
              </w:rPr>
            </w:pPr>
            <w:r w:rsidRPr="001525FD">
              <w:rPr>
                <w:iCs/>
                <w:noProof/>
                <w:lang w:val="sv-SE"/>
              </w:rPr>
              <w:t>5.3.1.2</w:t>
            </w:r>
            <w:r>
              <w:rPr>
                <w:iCs/>
                <w:noProof/>
                <w:lang w:val="sv-SE"/>
              </w:rPr>
              <w:t xml:space="preserve">, </w:t>
            </w:r>
            <w:r>
              <w:rPr>
                <w:noProof/>
                <w:lang w:val="sv-SE"/>
              </w:rPr>
              <w:t>5.7.3.4, 6.1.3, 6.2.2, 6.3.2, 7.1.1, 9.2.1</w:t>
            </w:r>
          </w:p>
        </w:tc>
      </w:tr>
      <w:tr w:rsidR="00F127BC" w14:paraId="3ED0F95D" w14:textId="77777777" w:rsidTr="00F127BC">
        <w:tc>
          <w:tcPr>
            <w:tcW w:w="2696" w:type="dxa"/>
            <w:gridSpan w:val="2"/>
            <w:tcBorders>
              <w:top w:val="nil"/>
              <w:left w:val="single" w:sz="4" w:space="0" w:color="auto"/>
              <w:bottom w:val="nil"/>
              <w:right w:val="nil"/>
            </w:tcBorders>
          </w:tcPr>
          <w:p w14:paraId="748458B4"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144BE65B" w14:textId="77777777" w:rsidR="00F127BC" w:rsidRDefault="00F127BC" w:rsidP="00F127BC">
            <w:pPr>
              <w:pStyle w:val="CRCoverPage"/>
              <w:spacing w:after="0"/>
              <w:rPr>
                <w:noProof/>
                <w:sz w:val="8"/>
                <w:szCs w:val="8"/>
                <w:lang w:val="sv-SE"/>
              </w:rPr>
            </w:pPr>
          </w:p>
        </w:tc>
      </w:tr>
      <w:tr w:rsidR="00F127BC" w14:paraId="1AEAA4C5" w14:textId="77777777" w:rsidTr="00F127BC">
        <w:tc>
          <w:tcPr>
            <w:tcW w:w="2696" w:type="dxa"/>
            <w:gridSpan w:val="2"/>
            <w:tcBorders>
              <w:top w:val="nil"/>
              <w:left w:val="single" w:sz="4" w:space="0" w:color="auto"/>
              <w:bottom w:val="nil"/>
              <w:right w:val="nil"/>
            </w:tcBorders>
          </w:tcPr>
          <w:p w14:paraId="71FB497C" w14:textId="77777777" w:rsidR="00F127BC" w:rsidRDefault="00F127BC" w:rsidP="00F127B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503F1F0B" w14:textId="77777777" w:rsidR="00F127BC" w:rsidRDefault="00F127BC" w:rsidP="00F127B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2096D2B9" w14:textId="77777777" w:rsidR="00F127BC" w:rsidRDefault="00F127BC" w:rsidP="00F127BC">
            <w:pPr>
              <w:pStyle w:val="CRCoverPage"/>
              <w:spacing w:after="0"/>
              <w:jc w:val="center"/>
              <w:rPr>
                <w:b/>
                <w:caps/>
                <w:noProof/>
                <w:lang w:val="sv-SE"/>
              </w:rPr>
            </w:pPr>
            <w:r>
              <w:rPr>
                <w:b/>
                <w:caps/>
                <w:noProof/>
                <w:lang w:val="sv-SE"/>
              </w:rPr>
              <w:t>N</w:t>
            </w:r>
          </w:p>
        </w:tc>
        <w:tc>
          <w:tcPr>
            <w:tcW w:w="2978" w:type="dxa"/>
            <w:gridSpan w:val="4"/>
          </w:tcPr>
          <w:p w14:paraId="551EC1FF" w14:textId="77777777" w:rsidR="00F127BC" w:rsidRDefault="00F127BC" w:rsidP="00F127BC">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180535B8" w14:textId="77777777" w:rsidR="00F127BC" w:rsidRDefault="00F127BC" w:rsidP="00F127BC">
            <w:pPr>
              <w:pStyle w:val="CRCoverPage"/>
              <w:spacing w:after="0"/>
              <w:ind w:left="99"/>
              <w:rPr>
                <w:noProof/>
                <w:lang w:val="sv-SE"/>
              </w:rPr>
            </w:pPr>
          </w:p>
        </w:tc>
      </w:tr>
      <w:tr w:rsidR="00F127BC" w14:paraId="616845D8" w14:textId="77777777" w:rsidTr="00F127BC">
        <w:tc>
          <w:tcPr>
            <w:tcW w:w="2696" w:type="dxa"/>
            <w:gridSpan w:val="2"/>
            <w:tcBorders>
              <w:top w:val="nil"/>
              <w:left w:val="single" w:sz="4" w:space="0" w:color="auto"/>
              <w:bottom w:val="nil"/>
              <w:right w:val="nil"/>
            </w:tcBorders>
            <w:hideMark/>
          </w:tcPr>
          <w:p w14:paraId="36BFD3A3" w14:textId="77777777" w:rsidR="00F127BC" w:rsidRDefault="00F127BC" w:rsidP="00F127B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826E549"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370FE5" w14:textId="4E112DAA"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666966BB" w14:textId="77777777" w:rsidR="00F127BC" w:rsidRDefault="00F127BC" w:rsidP="00F127B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74970A05"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6FC653F8" w14:textId="77777777" w:rsidTr="00F127BC">
        <w:tc>
          <w:tcPr>
            <w:tcW w:w="2696" w:type="dxa"/>
            <w:gridSpan w:val="2"/>
            <w:tcBorders>
              <w:top w:val="nil"/>
              <w:left w:val="single" w:sz="4" w:space="0" w:color="auto"/>
              <w:bottom w:val="nil"/>
              <w:right w:val="nil"/>
            </w:tcBorders>
            <w:hideMark/>
          </w:tcPr>
          <w:p w14:paraId="784C5C30" w14:textId="77777777" w:rsidR="00F127BC" w:rsidRDefault="00F127BC" w:rsidP="00F127B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24798CC8"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1AAB7F" w14:textId="0411AC00"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283214FC" w14:textId="77777777" w:rsidR="00F127BC" w:rsidRDefault="00F127BC" w:rsidP="00F127BC">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245BC5F7"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72C1B4E8" w14:textId="77777777" w:rsidTr="00F127BC">
        <w:tc>
          <w:tcPr>
            <w:tcW w:w="2696" w:type="dxa"/>
            <w:gridSpan w:val="2"/>
            <w:tcBorders>
              <w:top w:val="nil"/>
              <w:left w:val="single" w:sz="4" w:space="0" w:color="auto"/>
              <w:bottom w:val="nil"/>
              <w:right w:val="nil"/>
            </w:tcBorders>
            <w:hideMark/>
          </w:tcPr>
          <w:p w14:paraId="269036A0" w14:textId="77777777" w:rsidR="00F127BC" w:rsidRDefault="00F127BC" w:rsidP="00F127B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8C5066"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F51C56" w14:textId="35003C4A"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404D13CA" w14:textId="77777777" w:rsidR="00F127BC" w:rsidRDefault="00F127BC" w:rsidP="00F127BC">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7FD12A8"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5B55D95B" w14:textId="77777777" w:rsidTr="00F127BC">
        <w:tc>
          <w:tcPr>
            <w:tcW w:w="2696" w:type="dxa"/>
            <w:gridSpan w:val="2"/>
            <w:tcBorders>
              <w:top w:val="nil"/>
              <w:left w:val="single" w:sz="4" w:space="0" w:color="auto"/>
              <w:bottom w:val="nil"/>
              <w:right w:val="nil"/>
            </w:tcBorders>
          </w:tcPr>
          <w:p w14:paraId="0C462E7B" w14:textId="77777777" w:rsidR="00F127BC" w:rsidRDefault="00F127BC" w:rsidP="00F127BC">
            <w:pPr>
              <w:pStyle w:val="CRCoverPage"/>
              <w:spacing w:after="0"/>
              <w:rPr>
                <w:b/>
                <w:i/>
                <w:noProof/>
                <w:lang w:val="sv-SE"/>
              </w:rPr>
            </w:pPr>
          </w:p>
        </w:tc>
        <w:tc>
          <w:tcPr>
            <w:tcW w:w="6949" w:type="dxa"/>
            <w:gridSpan w:val="9"/>
            <w:tcBorders>
              <w:top w:val="nil"/>
              <w:left w:val="nil"/>
              <w:bottom w:val="nil"/>
              <w:right w:val="single" w:sz="4" w:space="0" w:color="auto"/>
            </w:tcBorders>
          </w:tcPr>
          <w:p w14:paraId="7B71E472" w14:textId="77777777" w:rsidR="00F127BC" w:rsidRDefault="00F127BC" w:rsidP="00F127BC">
            <w:pPr>
              <w:pStyle w:val="CRCoverPage"/>
              <w:spacing w:after="0"/>
              <w:rPr>
                <w:noProof/>
                <w:lang w:val="sv-SE"/>
              </w:rPr>
            </w:pPr>
          </w:p>
        </w:tc>
      </w:tr>
      <w:tr w:rsidR="00F127BC" w14:paraId="43751378" w14:textId="77777777" w:rsidTr="00F127BC">
        <w:tc>
          <w:tcPr>
            <w:tcW w:w="2696" w:type="dxa"/>
            <w:gridSpan w:val="2"/>
            <w:tcBorders>
              <w:top w:val="nil"/>
              <w:left w:val="single" w:sz="4" w:space="0" w:color="auto"/>
              <w:bottom w:val="single" w:sz="4" w:space="0" w:color="auto"/>
              <w:right w:val="nil"/>
            </w:tcBorders>
            <w:hideMark/>
          </w:tcPr>
          <w:p w14:paraId="0780604A" w14:textId="77777777" w:rsidR="00F127BC" w:rsidRDefault="00F127BC" w:rsidP="00F127BC">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62FA9D65" w14:textId="77777777" w:rsidR="00F127BC" w:rsidRDefault="00F127BC" w:rsidP="00F127BC">
            <w:pPr>
              <w:pStyle w:val="CRCoverPage"/>
              <w:spacing w:after="0"/>
              <w:ind w:left="100"/>
              <w:rPr>
                <w:noProof/>
                <w:lang w:val="sv-SE"/>
              </w:rPr>
            </w:pPr>
          </w:p>
        </w:tc>
      </w:tr>
      <w:tr w:rsidR="00F127BC" w14:paraId="6852DD0B" w14:textId="77777777" w:rsidTr="00F127BC">
        <w:tc>
          <w:tcPr>
            <w:tcW w:w="2696" w:type="dxa"/>
            <w:gridSpan w:val="2"/>
            <w:tcBorders>
              <w:top w:val="single" w:sz="4" w:space="0" w:color="auto"/>
              <w:left w:val="nil"/>
              <w:bottom w:val="single" w:sz="4" w:space="0" w:color="auto"/>
              <w:right w:val="nil"/>
            </w:tcBorders>
          </w:tcPr>
          <w:p w14:paraId="7D78AC05" w14:textId="77777777" w:rsidR="00F127BC" w:rsidRDefault="00F127BC" w:rsidP="00F127BC">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96C3C52" w14:textId="77777777" w:rsidR="00F127BC" w:rsidRDefault="00F127BC" w:rsidP="00F127BC">
            <w:pPr>
              <w:pStyle w:val="CRCoverPage"/>
              <w:spacing w:after="0"/>
              <w:ind w:left="100"/>
              <w:rPr>
                <w:noProof/>
                <w:sz w:val="8"/>
                <w:szCs w:val="8"/>
                <w:lang w:val="sv-SE"/>
              </w:rPr>
            </w:pPr>
          </w:p>
        </w:tc>
      </w:tr>
      <w:tr w:rsidR="00F127BC" w14:paraId="06C6FF76" w14:textId="77777777" w:rsidTr="00F127BC">
        <w:tc>
          <w:tcPr>
            <w:tcW w:w="2696" w:type="dxa"/>
            <w:gridSpan w:val="2"/>
            <w:tcBorders>
              <w:top w:val="single" w:sz="4" w:space="0" w:color="auto"/>
              <w:left w:val="single" w:sz="4" w:space="0" w:color="auto"/>
              <w:bottom w:val="single" w:sz="4" w:space="0" w:color="auto"/>
              <w:right w:val="nil"/>
            </w:tcBorders>
            <w:hideMark/>
          </w:tcPr>
          <w:p w14:paraId="4DF6E53B" w14:textId="77777777" w:rsidR="00F127BC" w:rsidRDefault="00F127BC" w:rsidP="00F127BC">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13C4FA67" w14:textId="77777777" w:rsidR="00F127BC" w:rsidRDefault="00F127BC" w:rsidP="00F127BC">
            <w:pPr>
              <w:pStyle w:val="CRCoverPage"/>
              <w:spacing w:after="0"/>
              <w:ind w:left="100"/>
              <w:rPr>
                <w:noProof/>
                <w:lang w:val="sv-SE"/>
              </w:rPr>
            </w:pPr>
          </w:p>
        </w:tc>
      </w:tr>
    </w:tbl>
    <w:p w14:paraId="1B4314A2" w14:textId="77777777" w:rsidR="00F127BC" w:rsidRDefault="00F127BC" w:rsidP="00F127BC">
      <w:pPr>
        <w:pStyle w:val="CRCoverPage"/>
        <w:spacing w:after="0"/>
        <w:rPr>
          <w:rFonts w:eastAsia="Times New Roman"/>
          <w:noProof/>
          <w:sz w:val="8"/>
          <w:szCs w:val="8"/>
        </w:rPr>
      </w:pPr>
    </w:p>
    <w:p w14:paraId="777B3841" w14:textId="77777777" w:rsidR="00F127BC" w:rsidRDefault="00F127BC" w:rsidP="00F127BC">
      <w:pPr>
        <w:overflowPunct/>
        <w:autoSpaceDE/>
        <w:autoSpaceDN/>
        <w:adjustRightInd/>
        <w:spacing w:after="0"/>
        <w:textAlignment w:val="auto"/>
        <w:rPr>
          <w:rFonts w:ascii="Arial" w:hAnsi="Arial"/>
          <w:noProof/>
          <w:sz w:val="8"/>
          <w:szCs w:val="8"/>
          <w:lang w:eastAsia="en-US"/>
        </w:rPr>
      </w:pPr>
      <w:r>
        <w:rPr>
          <w:noProof/>
          <w:sz w:val="8"/>
          <w:szCs w:val="8"/>
        </w:rPr>
        <w:br w:type="page"/>
      </w: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lastRenderedPageBreak/>
        <w:br w:type="page"/>
      </w:r>
    </w:p>
    <w:p w14:paraId="7584C5CE" w14:textId="77777777" w:rsidR="004A5F2C" w:rsidRDefault="004A5F2C" w:rsidP="004A5F2C">
      <w:pPr>
        <w:pStyle w:val="CRCoverPage"/>
        <w:spacing w:after="0"/>
        <w:rPr>
          <w:rFonts w:eastAsia="Times New Roman"/>
          <w:noProof/>
          <w:sz w:val="8"/>
          <w:szCs w:val="8"/>
        </w:rPr>
      </w:pPr>
    </w:p>
    <w:p w14:paraId="5337459C" w14:textId="77777777" w:rsidR="006A0E98" w:rsidRPr="00834AED" w:rsidRDefault="006A0E98" w:rsidP="006A0E98">
      <w:pPr>
        <w:pStyle w:val="Heading1"/>
        <w:rPr>
          <w:rFonts w:eastAsia="MS Mincho"/>
        </w:rPr>
      </w:pPr>
      <w:bookmarkStart w:id="9" w:name="_Toc46439061"/>
      <w:bookmarkStart w:id="10" w:name="_Toc46443898"/>
      <w:bookmarkStart w:id="11" w:name="_Toc46486659"/>
      <w:bookmarkStart w:id="12" w:name="_Toc20425633"/>
      <w:bookmarkStart w:id="13" w:name="_Toc29321029"/>
      <w:bookmarkStart w:id="14" w:name="_Toc36756613"/>
      <w:bookmarkStart w:id="15" w:name="_Toc36836154"/>
      <w:bookmarkStart w:id="16" w:name="_Toc36843131"/>
      <w:bookmarkStart w:id="17" w:name="_Toc37067420"/>
      <w:bookmarkEnd w:id="0"/>
      <w:bookmarkEnd w:id="1"/>
      <w:bookmarkEnd w:id="2"/>
      <w:bookmarkEnd w:id="3"/>
      <w:bookmarkEnd w:id="4"/>
      <w:bookmarkEnd w:id="5"/>
      <w:r w:rsidRPr="00834AED">
        <w:rPr>
          <w:rFonts w:eastAsia="MS Mincho"/>
        </w:rPr>
        <w:t>1</w:t>
      </w:r>
      <w:r w:rsidRPr="00834AED">
        <w:rPr>
          <w:rFonts w:eastAsia="MS Mincho"/>
        </w:rPr>
        <w:tab/>
        <w:t>Scope</w:t>
      </w:r>
      <w:bookmarkEnd w:id="9"/>
      <w:bookmarkEnd w:id="10"/>
      <w:bookmarkEnd w:id="11"/>
    </w:p>
    <w:p w14:paraId="0A765FD2" w14:textId="77777777" w:rsidR="006A0E98" w:rsidRPr="00834AED" w:rsidRDefault="006A0E98" w:rsidP="006A0E98">
      <w:pPr>
        <w:rPr>
          <w:rFonts w:eastAsia="MS Mincho"/>
        </w:rPr>
      </w:pPr>
      <w:r w:rsidRPr="00834AED">
        <w:t>The present document specifies the Radio Resource Control protocol for the radio interface between UE and NG-RAN.</w:t>
      </w:r>
    </w:p>
    <w:p w14:paraId="7A46AF36" w14:textId="77777777" w:rsidR="006A0E98" w:rsidRPr="00834AED" w:rsidRDefault="006A0E98" w:rsidP="006A0E98">
      <w:r w:rsidRPr="00834AED">
        <w:t>The scope of the present document also includes:</w:t>
      </w:r>
    </w:p>
    <w:p w14:paraId="04BCA61A" w14:textId="77777777" w:rsidR="006A0E98" w:rsidRPr="00834AED" w:rsidRDefault="006A0E98" w:rsidP="006A0E98">
      <w:pPr>
        <w:pStyle w:val="B1"/>
      </w:pPr>
      <w:r w:rsidRPr="00834AED">
        <w:t>-</w:t>
      </w:r>
      <w:r w:rsidRPr="00834AED">
        <w:tab/>
        <w:t>the radio related information transported in a transparent container between source gNB and target gNB upon inter gNB handover;</w:t>
      </w:r>
    </w:p>
    <w:p w14:paraId="543CF41C" w14:textId="77777777" w:rsidR="006A0E98" w:rsidRPr="00834AED" w:rsidRDefault="006A0E98" w:rsidP="006A0E98">
      <w:pPr>
        <w:pStyle w:val="B1"/>
      </w:pPr>
      <w:r w:rsidRPr="00834AED">
        <w:t>-</w:t>
      </w:r>
      <w:r w:rsidRPr="00834AED">
        <w:tab/>
        <w:t>the radio related information transported in a transparent container between a source or target gNB and another system upon inter RAT handover.</w:t>
      </w:r>
    </w:p>
    <w:p w14:paraId="416DA6A5" w14:textId="77777777" w:rsidR="006A0E98" w:rsidRPr="00834AED" w:rsidRDefault="006A0E98" w:rsidP="006A0E98">
      <w:pPr>
        <w:pStyle w:val="B1"/>
      </w:pPr>
      <w:r w:rsidRPr="00834AED">
        <w:t>-</w:t>
      </w:r>
      <w:r w:rsidRPr="00834AED">
        <w:tab/>
        <w:t>the radio related information transported in a transparent container between a source eNB and target gNB during E-UTRA-NR Dual Connectivity.</w:t>
      </w:r>
    </w:p>
    <w:p w14:paraId="269EE4EE" w14:textId="77777777" w:rsidR="006A0E98" w:rsidRPr="00834AED" w:rsidRDefault="006A0E98" w:rsidP="006A0E98">
      <w:r w:rsidRPr="00834AED">
        <w:t>The RRC protocol is also used to configure the radio interface between an IAB-node and its parent node [2].</w:t>
      </w:r>
    </w:p>
    <w:p w14:paraId="38C141E6" w14:textId="77777777" w:rsidR="006A0E98" w:rsidRPr="00834AED" w:rsidRDefault="006A0E98" w:rsidP="006A0E98">
      <w:pPr>
        <w:pStyle w:val="Heading1"/>
        <w:rPr>
          <w:rFonts w:eastAsia="MS Mincho"/>
        </w:rPr>
      </w:pPr>
      <w:bookmarkStart w:id="18" w:name="_Toc46439062"/>
      <w:bookmarkStart w:id="19" w:name="_Toc46443899"/>
      <w:bookmarkStart w:id="20" w:name="_Toc46486660"/>
      <w:r w:rsidRPr="00834AED">
        <w:rPr>
          <w:rFonts w:eastAsia="MS Mincho"/>
        </w:rPr>
        <w:t>2</w:t>
      </w:r>
      <w:r w:rsidRPr="00834AED">
        <w:rPr>
          <w:rFonts w:eastAsia="MS Mincho"/>
        </w:rPr>
        <w:tab/>
        <w:t>References</w:t>
      </w:r>
      <w:bookmarkEnd w:id="18"/>
      <w:bookmarkEnd w:id="19"/>
      <w:bookmarkEnd w:id="20"/>
    </w:p>
    <w:p w14:paraId="6909DA50" w14:textId="77777777" w:rsidR="006A0E98" w:rsidRPr="00834AED" w:rsidRDefault="006A0E98" w:rsidP="006A0E98">
      <w:r w:rsidRPr="00834AED">
        <w:t>The following documents contain provisions which, through reference in this text, constitute provisions of the present document.</w:t>
      </w:r>
    </w:p>
    <w:p w14:paraId="3A090D06" w14:textId="77777777" w:rsidR="006A0E98" w:rsidRPr="00834AED" w:rsidRDefault="006A0E98" w:rsidP="006A0E98">
      <w:pPr>
        <w:pStyle w:val="B1"/>
      </w:pPr>
      <w:r w:rsidRPr="00834AED">
        <w:t>-</w:t>
      </w:r>
      <w:r w:rsidRPr="00834AED">
        <w:tab/>
        <w:t>References are either specific (identified by date of publication, edition number, version number, etc.) or non</w:t>
      </w:r>
      <w:r w:rsidRPr="00834AED">
        <w:noBreakHyphen/>
        <w:t>specific.</w:t>
      </w:r>
    </w:p>
    <w:p w14:paraId="0845707B" w14:textId="77777777" w:rsidR="006A0E98" w:rsidRPr="00834AED" w:rsidRDefault="006A0E98" w:rsidP="006A0E98">
      <w:pPr>
        <w:pStyle w:val="B1"/>
      </w:pPr>
      <w:r w:rsidRPr="00834AED">
        <w:t>-</w:t>
      </w:r>
      <w:r w:rsidRPr="00834AED">
        <w:tab/>
        <w:t>For a specific reference, subsequent revisions do not apply.</w:t>
      </w:r>
    </w:p>
    <w:p w14:paraId="6AF8D53B" w14:textId="77777777" w:rsidR="006A0E98" w:rsidRPr="00834AED" w:rsidRDefault="006A0E98" w:rsidP="006A0E9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67191B43" w14:textId="77777777" w:rsidR="006A0E98" w:rsidRPr="00834AED" w:rsidRDefault="006A0E98" w:rsidP="006A0E98"/>
    <w:p w14:paraId="4937C9A8" w14:textId="77777777" w:rsidR="006A0E98" w:rsidRPr="00834AED" w:rsidRDefault="006A0E98" w:rsidP="006A0E98">
      <w:pPr>
        <w:pStyle w:val="EX"/>
      </w:pPr>
      <w:r w:rsidRPr="00834AED">
        <w:t>[1]</w:t>
      </w:r>
      <w:r w:rsidRPr="00834AED">
        <w:tab/>
        <w:t>3GPP TR 21.905: "Vocabulary for 3GPP Specifications".</w:t>
      </w:r>
    </w:p>
    <w:p w14:paraId="7C401695" w14:textId="77777777" w:rsidR="006A0E98" w:rsidRPr="00834AED" w:rsidRDefault="006A0E98" w:rsidP="006A0E98">
      <w:pPr>
        <w:pStyle w:val="EX"/>
      </w:pPr>
      <w:r w:rsidRPr="00834AED">
        <w:t>[2]</w:t>
      </w:r>
      <w:r w:rsidRPr="00834AED">
        <w:tab/>
        <w:t>3GPP TS 38.300: "NR; Overall description; Stage 2".</w:t>
      </w:r>
    </w:p>
    <w:p w14:paraId="41AF4931" w14:textId="77777777" w:rsidR="006A0E98" w:rsidRPr="00834AED" w:rsidRDefault="006A0E98" w:rsidP="006A0E98">
      <w:pPr>
        <w:pStyle w:val="EX"/>
      </w:pPr>
      <w:r w:rsidRPr="00834AED">
        <w:t>[3]</w:t>
      </w:r>
      <w:r w:rsidRPr="00834AED">
        <w:tab/>
        <w:t>3GPP TS 38.321: "NR; Medium Access Control (MAC); Protocol specification".</w:t>
      </w:r>
    </w:p>
    <w:p w14:paraId="7C97A866" w14:textId="77777777" w:rsidR="006A0E98" w:rsidRPr="00834AED" w:rsidRDefault="006A0E98" w:rsidP="006A0E98">
      <w:pPr>
        <w:pStyle w:val="EX"/>
      </w:pPr>
      <w:r w:rsidRPr="00834AED">
        <w:t>[4]</w:t>
      </w:r>
      <w:r w:rsidRPr="00834AED">
        <w:tab/>
        <w:t>3GPP TS 38.322: "NR; Radio Link Control (RLC) protocol specification".</w:t>
      </w:r>
    </w:p>
    <w:p w14:paraId="61245BD2" w14:textId="77777777" w:rsidR="006A0E98" w:rsidRPr="00834AED" w:rsidRDefault="006A0E98" w:rsidP="006A0E98">
      <w:pPr>
        <w:pStyle w:val="EX"/>
      </w:pPr>
      <w:r w:rsidRPr="00834AED">
        <w:t>[5]</w:t>
      </w:r>
      <w:r w:rsidRPr="00834AED">
        <w:tab/>
        <w:t>3GPP TS 38.323: "NR; Packet Data Convergence Protocol (PDCP) protocol specification".</w:t>
      </w:r>
    </w:p>
    <w:p w14:paraId="4AE3706A" w14:textId="77777777" w:rsidR="006A0E98" w:rsidRPr="00834AED" w:rsidRDefault="006A0E98" w:rsidP="006A0E98">
      <w:pPr>
        <w:pStyle w:val="EX"/>
      </w:pPr>
      <w:r w:rsidRPr="00834AED">
        <w:t>[6]</w:t>
      </w:r>
      <w:r w:rsidRPr="00834AED">
        <w:tab/>
        <w:t>ITU-T Recommendation X.680 (08/2015) "Information Technology – Abstract Syntax Notation One (ASN.1): Specification of basic notation" (Same as the ISO/IEC International Standard 8824-1).</w:t>
      </w:r>
    </w:p>
    <w:p w14:paraId="125C6648" w14:textId="77777777" w:rsidR="006A0E98" w:rsidRPr="00834AED" w:rsidRDefault="006A0E98" w:rsidP="006A0E98">
      <w:pPr>
        <w:pStyle w:val="EX"/>
      </w:pPr>
      <w:r w:rsidRPr="00834AED">
        <w:t>[7]</w:t>
      </w:r>
      <w:r w:rsidRPr="00834AED">
        <w:tab/>
        <w:t>ITU-T Recommendation X.681 (08/2015) "Information Technology – Abstract Syntax Notation One (ASN.1): Information object specification" (Same as the ISO/IEC International Standard 8824-2).</w:t>
      </w:r>
    </w:p>
    <w:p w14:paraId="7DCC8E7A" w14:textId="77777777" w:rsidR="006A0E98" w:rsidRPr="00834AED" w:rsidRDefault="006A0E98" w:rsidP="006A0E98">
      <w:pPr>
        <w:pStyle w:val="EX"/>
      </w:pPr>
      <w:r w:rsidRPr="00834AED">
        <w:t>[8]</w:t>
      </w:r>
      <w:r w:rsidRPr="00834AED">
        <w:tab/>
        <w:t>ITU-T Recommendation X.691 (08/2015) "Information technology – ASN.1 encoding rules: Specification of Packed Encoding Rules (PER)" (Same as the ISO/IEC International Standard 8825-2).</w:t>
      </w:r>
    </w:p>
    <w:p w14:paraId="2B82D29C" w14:textId="77777777" w:rsidR="006A0E98" w:rsidRPr="00834AED" w:rsidRDefault="006A0E98" w:rsidP="006A0E98">
      <w:pPr>
        <w:pStyle w:val="EX"/>
      </w:pPr>
      <w:r w:rsidRPr="00834AED">
        <w:t>[9]</w:t>
      </w:r>
      <w:r w:rsidRPr="00834AED">
        <w:tab/>
        <w:t>3GPP TS 38.215: "NR; Physical layer measurements".</w:t>
      </w:r>
    </w:p>
    <w:p w14:paraId="54D680EA" w14:textId="77777777" w:rsidR="006A0E98" w:rsidRPr="00834AED" w:rsidRDefault="006A0E98" w:rsidP="006A0E98">
      <w:pPr>
        <w:pStyle w:val="EX"/>
      </w:pPr>
      <w:r w:rsidRPr="00834AED">
        <w:t>[10]</w:t>
      </w:r>
      <w:r w:rsidRPr="00834AED">
        <w:tab/>
        <w:t>3GPP TS 36.331: "Evolved Universal Terrestrial Radio Access (E-UTRA) Radio Resource Control (RRC); Protocol Specification".</w:t>
      </w:r>
    </w:p>
    <w:p w14:paraId="441C6D78" w14:textId="77777777" w:rsidR="006A0E98" w:rsidRPr="00834AED" w:rsidRDefault="006A0E98" w:rsidP="006A0E98">
      <w:pPr>
        <w:pStyle w:val="EX"/>
      </w:pPr>
      <w:r w:rsidRPr="00834AED">
        <w:t>[11]</w:t>
      </w:r>
      <w:r w:rsidRPr="00834AED">
        <w:tab/>
        <w:t>3GPP TS 33.501: "Security Architecture and Procedures for 5G System".</w:t>
      </w:r>
    </w:p>
    <w:p w14:paraId="11A073FB" w14:textId="77777777" w:rsidR="006A0E98" w:rsidRPr="00834AED" w:rsidRDefault="006A0E98" w:rsidP="006A0E98">
      <w:pPr>
        <w:pStyle w:val="EX"/>
      </w:pPr>
      <w:r w:rsidRPr="00834AED">
        <w:t>[12]</w:t>
      </w:r>
      <w:r w:rsidRPr="00834AED">
        <w:tab/>
        <w:t>3GPP TS 38.104: "NR; Base Station (BS) radio transmission and reception".</w:t>
      </w:r>
    </w:p>
    <w:p w14:paraId="538E206D" w14:textId="77777777" w:rsidR="006A0E98" w:rsidRPr="00834AED" w:rsidRDefault="006A0E98" w:rsidP="006A0E98">
      <w:pPr>
        <w:pStyle w:val="EX"/>
      </w:pPr>
      <w:r w:rsidRPr="00834AED">
        <w:lastRenderedPageBreak/>
        <w:t>[13]</w:t>
      </w:r>
      <w:r w:rsidRPr="00834AED">
        <w:tab/>
        <w:t>3GPP TS 38.213: "NR; Physical layer procedures for control".</w:t>
      </w:r>
    </w:p>
    <w:p w14:paraId="0E7ED0F0" w14:textId="77777777" w:rsidR="006A0E98" w:rsidRPr="00834AED" w:rsidRDefault="006A0E98" w:rsidP="006A0E98">
      <w:pPr>
        <w:pStyle w:val="EX"/>
      </w:pPr>
      <w:r w:rsidRPr="00834AED">
        <w:t>[14]</w:t>
      </w:r>
      <w:r w:rsidRPr="00834AED">
        <w:tab/>
        <w:t>3GPP TS 38.133: "NR; Requirements for support of radio resource management".</w:t>
      </w:r>
    </w:p>
    <w:p w14:paraId="32224AC6" w14:textId="77777777" w:rsidR="006A0E98" w:rsidRPr="00834AED" w:rsidRDefault="006A0E98" w:rsidP="006A0E98">
      <w:pPr>
        <w:pStyle w:val="EX"/>
      </w:pPr>
      <w:r w:rsidRPr="00834AED">
        <w:t>[15]</w:t>
      </w:r>
      <w:r w:rsidRPr="00834AED">
        <w:tab/>
        <w:t>3GPP TS 38.101-1: "NR; User Equipment (UE) radio transmission and reception; Part 1: Range 1 Standalone".</w:t>
      </w:r>
    </w:p>
    <w:p w14:paraId="689B619F" w14:textId="77777777" w:rsidR="006A0E98" w:rsidRPr="00834AED" w:rsidRDefault="006A0E98" w:rsidP="006A0E98">
      <w:pPr>
        <w:pStyle w:val="EX"/>
      </w:pPr>
      <w:r w:rsidRPr="00834AED">
        <w:t>[16]</w:t>
      </w:r>
      <w:r w:rsidRPr="00834AED">
        <w:tab/>
        <w:t>3GPP TS 38.211: "NR; Physical channels and modulation".</w:t>
      </w:r>
    </w:p>
    <w:p w14:paraId="2BFD0CD8" w14:textId="77777777" w:rsidR="006A0E98" w:rsidRPr="00834AED" w:rsidRDefault="006A0E98" w:rsidP="006A0E98">
      <w:pPr>
        <w:pStyle w:val="EX"/>
      </w:pPr>
      <w:r w:rsidRPr="00834AED">
        <w:t>[17]</w:t>
      </w:r>
      <w:r w:rsidRPr="00834AED">
        <w:tab/>
        <w:t>3GPP TS 38.212: "NR; Multiplexing and channel coding".</w:t>
      </w:r>
    </w:p>
    <w:p w14:paraId="25E28C84" w14:textId="77777777" w:rsidR="006A0E98" w:rsidRPr="00834AED" w:rsidRDefault="006A0E98" w:rsidP="006A0E9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7F3579D1" w14:textId="77777777" w:rsidR="006A0E98" w:rsidRPr="00834AED" w:rsidRDefault="006A0E98" w:rsidP="006A0E98">
      <w:pPr>
        <w:pStyle w:val="EX"/>
      </w:pPr>
      <w:r w:rsidRPr="00834AED">
        <w:t>[19]</w:t>
      </w:r>
      <w:r w:rsidRPr="00834AED">
        <w:tab/>
        <w:t>3GPP TS 38.214: "NR; Physical layer procedures for data".</w:t>
      </w:r>
    </w:p>
    <w:p w14:paraId="418F4D46" w14:textId="77777777" w:rsidR="006A0E98" w:rsidRPr="00834AED" w:rsidRDefault="006A0E98" w:rsidP="006A0E98">
      <w:pPr>
        <w:pStyle w:val="EX"/>
      </w:pPr>
      <w:r w:rsidRPr="00834AED">
        <w:t>[20]</w:t>
      </w:r>
      <w:r w:rsidRPr="00834AED">
        <w:tab/>
        <w:t>3GPP TS 38.304: "NR; User Equipment (UE) procedures in Idle mode and RRC Inactive state".</w:t>
      </w:r>
    </w:p>
    <w:p w14:paraId="31944422" w14:textId="77777777" w:rsidR="006A0E98" w:rsidRPr="00834AED" w:rsidRDefault="006A0E98" w:rsidP="006A0E98">
      <w:pPr>
        <w:pStyle w:val="EX"/>
      </w:pPr>
      <w:r w:rsidRPr="00834AED">
        <w:t>[21]</w:t>
      </w:r>
      <w:r w:rsidRPr="00834AED">
        <w:tab/>
        <w:t>3GPP TS 23.003: "Numbering, addressing and identification".</w:t>
      </w:r>
    </w:p>
    <w:p w14:paraId="20068DB1" w14:textId="77777777" w:rsidR="006A0E98" w:rsidRPr="00834AED" w:rsidRDefault="006A0E98" w:rsidP="006A0E98">
      <w:pPr>
        <w:pStyle w:val="EX"/>
      </w:pPr>
      <w:r w:rsidRPr="00834AED">
        <w:t>[22]</w:t>
      </w:r>
      <w:r w:rsidRPr="00834AED">
        <w:tab/>
        <w:t>3GPP TS 36.101: "E-UTRA; User Equipment (UE) radio transmission and reception".</w:t>
      </w:r>
    </w:p>
    <w:p w14:paraId="367681C3" w14:textId="77777777" w:rsidR="006A0E98" w:rsidRPr="00834AED" w:rsidRDefault="006A0E98" w:rsidP="006A0E98">
      <w:pPr>
        <w:pStyle w:val="EX"/>
      </w:pPr>
      <w:r w:rsidRPr="00834AED">
        <w:t>[23]</w:t>
      </w:r>
      <w:r w:rsidRPr="00834AED">
        <w:tab/>
        <w:t>3GPP TS 24.501: "Non-Access-Stratum (NAS) protocol for 5G System (5GS); Stage 3".</w:t>
      </w:r>
    </w:p>
    <w:p w14:paraId="7B5CF419" w14:textId="77777777" w:rsidR="006A0E98" w:rsidRPr="00834AED" w:rsidRDefault="006A0E98" w:rsidP="006A0E98">
      <w:pPr>
        <w:pStyle w:val="EX"/>
      </w:pPr>
      <w:r w:rsidRPr="00834AED">
        <w:t>[24]</w:t>
      </w:r>
      <w:r w:rsidRPr="00834AED">
        <w:tab/>
        <w:t>3GPP TS 37.324: "Service Data Adaptation Protocol (SDAP) specification".</w:t>
      </w:r>
    </w:p>
    <w:p w14:paraId="380D5041" w14:textId="77777777" w:rsidR="006A0E98" w:rsidRPr="00834AED" w:rsidRDefault="006A0E98" w:rsidP="006A0E98">
      <w:pPr>
        <w:pStyle w:val="EX"/>
      </w:pPr>
      <w:r w:rsidRPr="00834AED">
        <w:t>[25]</w:t>
      </w:r>
      <w:r w:rsidRPr="00834AED">
        <w:tab/>
        <w:t>3GPP TS 22.261: "Service requirements for the 5G System".</w:t>
      </w:r>
    </w:p>
    <w:p w14:paraId="71CC9A1D" w14:textId="77777777" w:rsidR="006A0E98" w:rsidRPr="00834AED" w:rsidRDefault="006A0E98" w:rsidP="006A0E98">
      <w:pPr>
        <w:pStyle w:val="EX"/>
      </w:pPr>
      <w:r w:rsidRPr="00834AED">
        <w:t>[26]</w:t>
      </w:r>
      <w:r w:rsidRPr="00834AED">
        <w:tab/>
        <w:t>3GPP TS 38.306: "User Equipment (UE) radio access capabilities".</w:t>
      </w:r>
    </w:p>
    <w:p w14:paraId="514135D5" w14:textId="77777777" w:rsidR="006A0E98" w:rsidRPr="00834AED" w:rsidRDefault="006A0E98" w:rsidP="006A0E98">
      <w:pPr>
        <w:pStyle w:val="EX"/>
      </w:pPr>
      <w:r w:rsidRPr="00834AED">
        <w:t>[27]</w:t>
      </w:r>
      <w:r w:rsidRPr="00834AED">
        <w:tab/>
        <w:t>3GPP TS 36.304: "E-UTRA; User Equipment (UE) procedures in idle mode".</w:t>
      </w:r>
    </w:p>
    <w:p w14:paraId="4DBB0A6A" w14:textId="77777777" w:rsidR="006A0E98" w:rsidRPr="00834AED" w:rsidRDefault="006A0E98" w:rsidP="006A0E98">
      <w:pPr>
        <w:pStyle w:val="EX"/>
      </w:pPr>
      <w:r w:rsidRPr="00834AED">
        <w:t>[28]</w:t>
      </w:r>
      <w:r w:rsidRPr="00834AED">
        <w:tab/>
        <w:t>ATIS 0700041: "WEA 3.0: Device-Based Geo-Fencing".</w:t>
      </w:r>
    </w:p>
    <w:p w14:paraId="1B8B5CC7" w14:textId="77777777" w:rsidR="006A0E98" w:rsidRPr="00834AED" w:rsidRDefault="006A0E98" w:rsidP="006A0E98">
      <w:pPr>
        <w:pStyle w:val="EX"/>
      </w:pPr>
      <w:r w:rsidRPr="00834AED">
        <w:t>[29]</w:t>
      </w:r>
      <w:r w:rsidRPr="00834AED">
        <w:tab/>
        <w:t>3GPP TS 23.041: "Technical realization of Cell Broadcast Service (CBS)".</w:t>
      </w:r>
    </w:p>
    <w:p w14:paraId="4C72F0B8" w14:textId="77777777" w:rsidR="006A0E98" w:rsidRPr="00834AED" w:rsidRDefault="006A0E98" w:rsidP="006A0E98">
      <w:pPr>
        <w:pStyle w:val="EX"/>
      </w:pPr>
      <w:r w:rsidRPr="00834AED">
        <w:t>[30]</w:t>
      </w:r>
      <w:r w:rsidRPr="00834AED">
        <w:tab/>
        <w:t>3GPP TS 33.401: "3GPP System Architecture Evolution (SAE); Security architecture".</w:t>
      </w:r>
    </w:p>
    <w:p w14:paraId="7089A60C" w14:textId="77777777" w:rsidR="006A0E98" w:rsidRPr="00834AED" w:rsidRDefault="006A0E98" w:rsidP="006A0E98">
      <w:pPr>
        <w:pStyle w:val="EX"/>
      </w:pPr>
      <w:r w:rsidRPr="00834AED">
        <w:t>[31]</w:t>
      </w:r>
      <w:r w:rsidRPr="00834AED">
        <w:tab/>
        <w:t>3GPP TS 36.211: "E-UTRA; Physical channels and modulation".</w:t>
      </w:r>
    </w:p>
    <w:p w14:paraId="6BB40714" w14:textId="77777777" w:rsidR="006A0E98" w:rsidRPr="00834AED" w:rsidRDefault="006A0E98" w:rsidP="006A0E98">
      <w:pPr>
        <w:pStyle w:val="EX"/>
      </w:pPr>
      <w:r w:rsidRPr="00834AED">
        <w:t>[32]</w:t>
      </w:r>
      <w:r w:rsidRPr="00834AED">
        <w:tab/>
        <w:t>3GPP TS 23.501: "System Architecture for the 5G System; Stage 2".</w:t>
      </w:r>
    </w:p>
    <w:p w14:paraId="748079AE" w14:textId="77777777" w:rsidR="006A0E98" w:rsidRPr="00834AED" w:rsidRDefault="006A0E98" w:rsidP="006A0E98">
      <w:pPr>
        <w:pStyle w:val="EX"/>
      </w:pPr>
      <w:r w:rsidRPr="00834AED">
        <w:t>[33]</w:t>
      </w:r>
      <w:r w:rsidRPr="00834AED">
        <w:tab/>
        <w:t>3GPP TS 36.104:"E-UTRA; Base Station (BS) radio transmission and reception".</w:t>
      </w:r>
    </w:p>
    <w:p w14:paraId="7FC90C4E" w14:textId="77777777" w:rsidR="006A0E98" w:rsidRPr="00834AED" w:rsidRDefault="006A0E98" w:rsidP="006A0E98">
      <w:pPr>
        <w:pStyle w:val="EX"/>
      </w:pPr>
      <w:r w:rsidRPr="00834AED">
        <w:t>[34]</w:t>
      </w:r>
      <w:r w:rsidRPr="00834AED">
        <w:tab/>
        <w:t>3GPP TS 38.101-3 "NR; User Equipment (UE) radio transmission and reception; Part 3: Range 1 and Range 2 Interworking operation with other radios".</w:t>
      </w:r>
    </w:p>
    <w:p w14:paraId="5EEA1587" w14:textId="77777777" w:rsidR="006A0E98" w:rsidRPr="00834AED" w:rsidRDefault="006A0E98" w:rsidP="006A0E98">
      <w:pPr>
        <w:pStyle w:val="EX"/>
      </w:pPr>
      <w:r w:rsidRPr="00834AED">
        <w:t>[35]</w:t>
      </w:r>
      <w:r w:rsidRPr="00834AED">
        <w:tab/>
        <w:t>3GPP TS 38.423: "NG-RAN, Xn application protocol (XnAP)".</w:t>
      </w:r>
    </w:p>
    <w:p w14:paraId="5548CC5C" w14:textId="77777777" w:rsidR="006A0E98" w:rsidRPr="00834AED" w:rsidRDefault="006A0E98" w:rsidP="006A0E9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64D4C9F9" w14:textId="77777777" w:rsidR="006A0E98" w:rsidRPr="00834AED" w:rsidRDefault="006A0E98" w:rsidP="006A0E98">
      <w:pPr>
        <w:pStyle w:val="EX"/>
      </w:pPr>
      <w:r w:rsidRPr="00834AED">
        <w:t>[37]</w:t>
      </w:r>
      <w:r w:rsidRPr="00834AED">
        <w:tab/>
        <w:t>3GPP TS 36.423: "E-UTRA; X2 application protocol (X2AP)".</w:t>
      </w:r>
    </w:p>
    <w:p w14:paraId="52554C84" w14:textId="77777777" w:rsidR="006A0E98" w:rsidRPr="00834AED" w:rsidRDefault="006A0E98" w:rsidP="006A0E98">
      <w:pPr>
        <w:pStyle w:val="EX"/>
      </w:pPr>
      <w:r w:rsidRPr="00834AED">
        <w:t>[38]</w:t>
      </w:r>
      <w:r w:rsidRPr="00834AED">
        <w:tab/>
      </w:r>
      <w:r w:rsidRPr="00834AED">
        <w:rPr>
          <w:noProof/>
        </w:rPr>
        <w:t>3GPP TS 24.008: "Mobile radio interface layer 3 specification; Core network protocols; Stage 3</w:t>
      </w:r>
      <w:r w:rsidRPr="00834AED">
        <w:t>".</w:t>
      </w:r>
    </w:p>
    <w:p w14:paraId="2D6555D8" w14:textId="77777777" w:rsidR="006A0E98" w:rsidRPr="00834AED" w:rsidRDefault="006A0E98" w:rsidP="006A0E98">
      <w:pPr>
        <w:pStyle w:val="EX"/>
      </w:pPr>
      <w:r w:rsidRPr="00834AED">
        <w:t>[39]</w:t>
      </w:r>
      <w:r w:rsidRPr="00834AED">
        <w:tab/>
        <w:t>3GPP TS 38.101-2 "NR; User Equipment (UE) radio transmission and reception; Part 2: Range 2 Standalone".</w:t>
      </w:r>
    </w:p>
    <w:p w14:paraId="239B1CE8" w14:textId="77777777" w:rsidR="006A0E98" w:rsidRPr="00834AED" w:rsidRDefault="006A0E98" w:rsidP="006A0E98">
      <w:pPr>
        <w:pStyle w:val="EX"/>
      </w:pPr>
      <w:r w:rsidRPr="00834AED">
        <w:t>[40]</w:t>
      </w:r>
      <w:r w:rsidRPr="00834AED">
        <w:tab/>
        <w:t>3GPP TS 36.133:"E-UTRA; Requirements for support of radio resource management".</w:t>
      </w:r>
    </w:p>
    <w:p w14:paraId="10B0B72B" w14:textId="77777777" w:rsidR="006A0E98" w:rsidRPr="00834AED" w:rsidRDefault="006A0E98" w:rsidP="006A0E98">
      <w:pPr>
        <w:pStyle w:val="EX"/>
      </w:pPr>
      <w:r w:rsidRPr="00834AED">
        <w:t>[41]</w:t>
      </w:r>
      <w:r w:rsidRPr="00834AED">
        <w:tab/>
        <w:t>3GPP TS 37.340: "E-UTRA and NR; Multi-connectivity; Stage 2".</w:t>
      </w:r>
    </w:p>
    <w:p w14:paraId="666F99A7" w14:textId="77777777" w:rsidR="006A0E98" w:rsidRPr="00834AED" w:rsidRDefault="006A0E98" w:rsidP="006A0E98">
      <w:pPr>
        <w:pStyle w:val="EX"/>
      </w:pPr>
      <w:r w:rsidRPr="00834AED">
        <w:t>[42]</w:t>
      </w:r>
      <w:r w:rsidRPr="00834AED">
        <w:tab/>
        <w:t>3GPP TS 38.413: "NG-RAN, NG Application Protocol (NGAP)".</w:t>
      </w:r>
    </w:p>
    <w:p w14:paraId="62667BE0" w14:textId="77777777" w:rsidR="006A0E98" w:rsidRPr="00834AED" w:rsidRDefault="006A0E98" w:rsidP="006A0E98">
      <w:pPr>
        <w:pStyle w:val="EX"/>
      </w:pPr>
      <w:r w:rsidRPr="00834AED">
        <w:rPr>
          <w:rFonts w:eastAsia="Yu Mincho"/>
        </w:rPr>
        <w:t>[43]</w:t>
      </w:r>
      <w:r w:rsidRPr="00834AED">
        <w:rPr>
          <w:rFonts w:eastAsia="Yu Mincho"/>
        </w:rPr>
        <w:tab/>
      </w:r>
      <w:r w:rsidRPr="00834AED">
        <w:t>3GPP TS 23.502: "Procedures for the 5G System; Stage 2".</w:t>
      </w:r>
    </w:p>
    <w:p w14:paraId="10AB22E9" w14:textId="77777777" w:rsidR="006A0E98" w:rsidRPr="00834AED" w:rsidRDefault="006A0E98" w:rsidP="006A0E9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1066F2A7" w14:textId="77777777" w:rsidR="006A0E98" w:rsidRPr="00834AED" w:rsidRDefault="006A0E98" w:rsidP="006A0E98">
      <w:pPr>
        <w:pStyle w:val="EX"/>
      </w:pPr>
      <w:r w:rsidRPr="00834AED">
        <w:t>[45]</w:t>
      </w:r>
      <w:r w:rsidRPr="00834AED">
        <w:tab/>
        <w:t>3GPP TS 25.331: "Universal Terrestrial Radio Access (UTRA); Radio Resource Control (RRC); Protocol specification".</w:t>
      </w:r>
    </w:p>
    <w:p w14:paraId="5877B860" w14:textId="77777777" w:rsidR="006A0E98" w:rsidRPr="00834AED" w:rsidRDefault="006A0E98" w:rsidP="006A0E98">
      <w:pPr>
        <w:pStyle w:val="EX"/>
      </w:pPr>
      <w:r w:rsidRPr="00834AED">
        <w:t>[46]</w:t>
      </w:r>
      <w:r w:rsidRPr="00834AED">
        <w:tab/>
        <w:t>3GPP TS 25.133: "Requirements for Support of Radio Resource Management (FDD)".</w:t>
      </w:r>
    </w:p>
    <w:p w14:paraId="03E90E33" w14:textId="77777777" w:rsidR="006A0E98" w:rsidRPr="00834AED" w:rsidRDefault="006A0E98" w:rsidP="006A0E98">
      <w:pPr>
        <w:pStyle w:val="EX"/>
      </w:pPr>
      <w:r w:rsidRPr="00834AED">
        <w:t>[47]</w:t>
      </w:r>
      <w:r w:rsidRPr="00834AED">
        <w:tab/>
        <w:t>3GPP TS 38.340: "Backhaul Adaptation Protocol (BAP) specification"</w:t>
      </w:r>
    </w:p>
    <w:p w14:paraId="1ED26D68" w14:textId="77777777" w:rsidR="006A0E98" w:rsidRPr="00834AED" w:rsidRDefault="006A0E98" w:rsidP="006A0E98">
      <w:pPr>
        <w:pStyle w:val="EX"/>
      </w:pPr>
      <w:r w:rsidRPr="00834AED">
        <w:t>[48]</w:t>
      </w:r>
      <w:r w:rsidRPr="00834AED">
        <w:tab/>
        <w:t>3GPP TS 37.213: "Physical layer procedures for shared spectrum channel access".</w:t>
      </w:r>
    </w:p>
    <w:p w14:paraId="09BBEF13" w14:textId="77777777" w:rsidR="006A0E98" w:rsidRPr="00834AED" w:rsidRDefault="006A0E98" w:rsidP="006A0E98">
      <w:pPr>
        <w:pStyle w:val="EX"/>
      </w:pPr>
      <w:r w:rsidRPr="00834AED">
        <w:t>[49]</w:t>
      </w:r>
      <w:r w:rsidRPr="00834AED">
        <w:tab/>
        <w:t>3GPP TS 37.355: "LTE Positioning Protocol (LPP)".</w:t>
      </w:r>
    </w:p>
    <w:p w14:paraId="09CF598A" w14:textId="77777777" w:rsidR="006A0E98" w:rsidRPr="00834AED" w:rsidRDefault="006A0E98" w:rsidP="006A0E9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72AAA7FF" w14:textId="77777777" w:rsidR="006A0E98" w:rsidRPr="00834AED" w:rsidRDefault="006A0E98" w:rsidP="006A0E98">
      <w:pPr>
        <w:pStyle w:val="EX"/>
      </w:pPr>
      <w:r w:rsidRPr="00834AED">
        <w:t>[51]</w:t>
      </w:r>
      <w:r w:rsidRPr="00834AED">
        <w:tab/>
        <w:t>Bluetooth Special Interest Group: "Bluetooth Core Specification v5.0", December 2016.</w:t>
      </w:r>
    </w:p>
    <w:p w14:paraId="17FBC991" w14:textId="77777777" w:rsidR="006A0E98" w:rsidRPr="00834AED" w:rsidRDefault="006A0E98" w:rsidP="006A0E98">
      <w:pPr>
        <w:pStyle w:val="EX"/>
      </w:pPr>
      <w:r w:rsidRPr="00834AED">
        <w:t>[52]</w:t>
      </w:r>
      <w:r w:rsidRPr="00834AED">
        <w:tab/>
        <w:t>3GPP TS 32.422: "Telecommunication management; Subsriber and equipment trace; Trace control and confiuration management".</w:t>
      </w:r>
    </w:p>
    <w:p w14:paraId="317070C1" w14:textId="77777777" w:rsidR="006A0E98" w:rsidRPr="00834AED" w:rsidRDefault="006A0E98" w:rsidP="006A0E98">
      <w:pPr>
        <w:pStyle w:val="EX"/>
      </w:pPr>
      <w:r w:rsidRPr="00834AED">
        <w:t>[53]</w:t>
      </w:r>
      <w:r w:rsidRPr="00834AED">
        <w:tab/>
        <w:t>3GPP TS 38.314: "NR; layer 2 measurements".</w:t>
      </w:r>
    </w:p>
    <w:p w14:paraId="41A274FA" w14:textId="77777777" w:rsidR="006A0E98" w:rsidRPr="00834AED" w:rsidRDefault="006A0E98" w:rsidP="006A0E98">
      <w:pPr>
        <w:pStyle w:val="EX"/>
      </w:pPr>
      <w:r w:rsidRPr="00834AED">
        <w:t>[54]</w:t>
      </w:r>
      <w:r w:rsidRPr="00834AED">
        <w:tab/>
        <w:t>Void.</w:t>
      </w:r>
    </w:p>
    <w:p w14:paraId="106E84FF" w14:textId="77777777" w:rsidR="006A0E98" w:rsidRPr="00834AED" w:rsidRDefault="006A0E98" w:rsidP="006A0E98">
      <w:pPr>
        <w:pStyle w:val="EX"/>
      </w:pPr>
      <w:r w:rsidRPr="00834AED">
        <w:t>[55]</w:t>
      </w:r>
      <w:r w:rsidRPr="00834AED">
        <w:tab/>
        <w:t>3GPP TS 23.287: "Architecture enhancements for 5G System (5GS) to support Vehicle-to-Everything (V2X) services".</w:t>
      </w:r>
    </w:p>
    <w:p w14:paraId="7AF0ECDF" w14:textId="77777777" w:rsidR="006A0E98" w:rsidRPr="00834AED" w:rsidRDefault="006A0E98" w:rsidP="006A0E98">
      <w:pPr>
        <w:pStyle w:val="EX"/>
      </w:pPr>
      <w:r w:rsidRPr="00834AED">
        <w:t>[56]</w:t>
      </w:r>
      <w:r w:rsidRPr="00834AED">
        <w:tab/>
        <w:t>3GPP TS 23.285: "Technical Specification Group Services and System Aspects; Architecture enhancements for V2X services".</w:t>
      </w:r>
    </w:p>
    <w:p w14:paraId="07BC16BC" w14:textId="77777777" w:rsidR="006A0E98" w:rsidRPr="00834AED" w:rsidRDefault="006A0E98" w:rsidP="006A0E98">
      <w:pPr>
        <w:pStyle w:val="EX"/>
      </w:pPr>
      <w:r w:rsidRPr="00834AED">
        <w:t>[57]</w:t>
      </w:r>
      <w:r w:rsidRPr="00834AED">
        <w:tab/>
        <w:t>3GPP TS 24.587: " Technical Specification Group Core Network and Terminals; Vehicle-to-Everything (V2X) services in 5G System (5GS)".</w:t>
      </w:r>
    </w:p>
    <w:p w14:paraId="55C0D72E" w14:textId="77777777" w:rsidR="006A0E98" w:rsidRPr="00834AED" w:rsidRDefault="006A0E98" w:rsidP="006A0E98">
      <w:pPr>
        <w:pStyle w:val="EX"/>
      </w:pPr>
      <w:r w:rsidRPr="00834AED">
        <w:t>[58]</w:t>
      </w:r>
      <w:r w:rsidRPr="00834AED">
        <w:tab/>
        <w:t>Military Standard WGS84 Metric MIL-STD-2401 (11 January 1994): "Military Standard Department of Defence World Geodetic System (WGS)".</w:t>
      </w:r>
    </w:p>
    <w:p w14:paraId="620BD1FB" w14:textId="77777777" w:rsidR="006A0E98" w:rsidRPr="00834AED" w:rsidRDefault="006A0E98" w:rsidP="006A0E98">
      <w:pPr>
        <w:pStyle w:val="EX"/>
      </w:pPr>
      <w:r w:rsidRPr="00834AED">
        <w:t>[59]</w:t>
      </w:r>
      <w:r w:rsidRPr="00834AED">
        <w:tab/>
        <w:t>3GPP TS 38.101-4 "NR; User Equipment (UE) radio transmission and reception; Part 4: Performance Requirements".</w:t>
      </w:r>
    </w:p>
    <w:p w14:paraId="7A8374F4" w14:textId="77777777" w:rsidR="006A0E98" w:rsidRPr="00834AED" w:rsidRDefault="006A0E98" w:rsidP="006A0E98">
      <w:pPr>
        <w:pStyle w:val="EX"/>
      </w:pPr>
      <w:r w:rsidRPr="00834AED">
        <w:t>[60]</w:t>
      </w:r>
      <w:r w:rsidRPr="00834AED">
        <w:tab/>
        <w:t>3GPP TS 33.536: "Technical Specification Group Services and System Aspects; Security aspects of 3GPP support for advanced Vehicle-to-Everything (V2X) services".</w:t>
      </w:r>
    </w:p>
    <w:p w14:paraId="202AAEA0" w14:textId="77777777" w:rsidR="006A0E98" w:rsidRPr="00834AED" w:rsidRDefault="006A0E98" w:rsidP="006A0E98">
      <w:pPr>
        <w:pStyle w:val="EX"/>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2079FEE0" w14:textId="77777777" w:rsidR="006A0E98" w:rsidRPr="00834AED" w:rsidRDefault="006A0E98" w:rsidP="006A0E98">
      <w:pPr>
        <w:pStyle w:val="Heading1"/>
        <w:rPr>
          <w:rFonts w:eastAsia="MS Mincho"/>
        </w:rPr>
      </w:pPr>
      <w:bookmarkStart w:id="21" w:name="_Toc46439063"/>
      <w:bookmarkStart w:id="22" w:name="_Toc46443900"/>
      <w:bookmarkStart w:id="23" w:name="_Toc46486661"/>
      <w:r w:rsidRPr="00834AED">
        <w:rPr>
          <w:rFonts w:eastAsia="MS Mincho"/>
        </w:rPr>
        <w:t>3</w:t>
      </w:r>
      <w:r w:rsidRPr="00834AED">
        <w:rPr>
          <w:rFonts w:eastAsia="MS Mincho"/>
        </w:rPr>
        <w:tab/>
        <w:t>Definitions, symbols and abbreviations</w:t>
      </w:r>
      <w:bookmarkEnd w:id="21"/>
      <w:bookmarkEnd w:id="22"/>
      <w:bookmarkEnd w:id="23"/>
    </w:p>
    <w:p w14:paraId="0333AD8C" w14:textId="77777777" w:rsidR="006A0E98" w:rsidRPr="00834AED" w:rsidRDefault="006A0E98" w:rsidP="006A0E98">
      <w:pPr>
        <w:pStyle w:val="Heading2"/>
        <w:rPr>
          <w:rFonts w:eastAsia="MS Mincho"/>
        </w:rPr>
      </w:pPr>
      <w:bookmarkStart w:id="24" w:name="_Toc46439064"/>
      <w:bookmarkStart w:id="25" w:name="_Toc46443901"/>
      <w:bookmarkStart w:id="26" w:name="_Toc46486662"/>
      <w:r w:rsidRPr="00834AED">
        <w:rPr>
          <w:rFonts w:eastAsia="MS Mincho"/>
        </w:rPr>
        <w:t>3.1</w:t>
      </w:r>
      <w:r w:rsidRPr="00834AED">
        <w:rPr>
          <w:rFonts w:eastAsia="MS Mincho"/>
        </w:rPr>
        <w:tab/>
        <w:t>Definitions</w:t>
      </w:r>
      <w:bookmarkEnd w:id="24"/>
      <w:bookmarkEnd w:id="25"/>
      <w:bookmarkEnd w:id="26"/>
    </w:p>
    <w:p w14:paraId="709582FD" w14:textId="77777777" w:rsidR="006A0E98" w:rsidRPr="00834AED" w:rsidRDefault="006A0E98" w:rsidP="006A0E9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32CF076B" w14:textId="77777777" w:rsidR="006A0E98" w:rsidRPr="00834AED" w:rsidRDefault="006A0E98" w:rsidP="006A0E98">
      <w:r w:rsidRPr="00834AED">
        <w:rPr>
          <w:b/>
        </w:rPr>
        <w:t>BH RLC channel:</w:t>
      </w:r>
      <w:r w:rsidRPr="00834AED">
        <w:t xml:space="preserve"> The BH RLC channel consisting of an RLC and logical channel of an IAB-node.</w:t>
      </w:r>
    </w:p>
    <w:p w14:paraId="4B5C66D1" w14:textId="77777777" w:rsidR="006A0E98" w:rsidRPr="00834AED" w:rsidRDefault="006A0E98" w:rsidP="006A0E98">
      <w:r w:rsidRPr="00834AED">
        <w:rPr>
          <w:b/>
        </w:rPr>
        <w:t>CEIL:</w:t>
      </w:r>
      <w:r w:rsidRPr="00834AED">
        <w:t xml:space="preserve"> Mathematical function used to 'round up' i.e. to the nearest integer having a higher or equal value.</w:t>
      </w:r>
    </w:p>
    <w:p w14:paraId="32E13CB0" w14:textId="77777777" w:rsidR="006A0E98" w:rsidRPr="00834AED" w:rsidRDefault="006A0E98" w:rsidP="006A0E98">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05E200D6" w14:textId="77777777" w:rsidR="006A0E98" w:rsidRPr="00834AED" w:rsidRDefault="006A0E98" w:rsidP="006A0E98">
      <w:r w:rsidRPr="00834AED">
        <w:rPr>
          <w:b/>
        </w:rPr>
        <w:t>Dedicated signalling:</w:t>
      </w:r>
      <w:r w:rsidRPr="00834AED">
        <w:t xml:space="preserve"> Signalling sent on DCCH logical channel between the network and a single UE.</w:t>
      </w:r>
    </w:p>
    <w:p w14:paraId="4A46BD80" w14:textId="77777777" w:rsidR="006A0E98" w:rsidRPr="00834AED" w:rsidRDefault="006A0E98" w:rsidP="006A0E9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6E0B457" w14:textId="77777777" w:rsidR="006A0E98" w:rsidRPr="00834AED" w:rsidRDefault="006A0E98" w:rsidP="006A0E98">
      <w:r w:rsidRPr="00834AED">
        <w:rPr>
          <w:b/>
        </w:rPr>
        <w:t>Field:</w:t>
      </w:r>
      <w:r w:rsidRPr="00834AED">
        <w:t xml:space="preserve"> The individual contents of an information element are referred to as fields.</w:t>
      </w:r>
    </w:p>
    <w:p w14:paraId="4573231B" w14:textId="77777777" w:rsidR="006A0E98" w:rsidRPr="00834AED" w:rsidRDefault="006A0E98" w:rsidP="006A0E98">
      <w:r w:rsidRPr="00834AED">
        <w:rPr>
          <w:b/>
        </w:rPr>
        <w:t>FLOOR:</w:t>
      </w:r>
      <w:r w:rsidRPr="00834AED">
        <w:t xml:space="preserve"> Mathematical function used to 'round down' i.e. to the nearest integer having a lower or equal value.</w:t>
      </w:r>
    </w:p>
    <w:p w14:paraId="6D1690CE" w14:textId="77777777" w:rsidR="006A0E98" w:rsidRPr="00834AED" w:rsidRDefault="006A0E98" w:rsidP="006A0E98">
      <w:r w:rsidRPr="00834AED">
        <w:rPr>
          <w:b/>
        </w:rPr>
        <w:t>Global cell id:</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15BE326A" w14:textId="77777777" w:rsidR="006A0E98" w:rsidRPr="00834AED" w:rsidRDefault="006A0E98" w:rsidP="006A0E98">
      <w:r w:rsidRPr="00834AED">
        <w:rPr>
          <w:b/>
        </w:rPr>
        <w:t>Information element:</w:t>
      </w:r>
      <w:r w:rsidRPr="00834AED">
        <w:t xml:space="preserve"> A structural element containing single or multiple fields is referred as information element.</w:t>
      </w:r>
    </w:p>
    <w:p w14:paraId="3CA0BE7C" w14:textId="77777777" w:rsidR="006A0E98" w:rsidRPr="00834AED" w:rsidRDefault="006A0E98" w:rsidP="006A0E9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7DB87ACD" w14:textId="77777777" w:rsidR="006A0E98" w:rsidRPr="00834AED" w:rsidRDefault="006A0E98" w:rsidP="006A0E9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294C0FEC" w14:textId="77777777" w:rsidR="006A0E98" w:rsidRPr="00834AED" w:rsidRDefault="006A0E98" w:rsidP="006A0E98">
      <w:pPr>
        <w:rPr>
          <w:b/>
        </w:rPr>
      </w:pPr>
      <w:r w:rsidRPr="00834AED">
        <w:rPr>
          <w:b/>
        </w:rPr>
        <w:t xml:space="preserve">PNI-NPN identity: </w:t>
      </w:r>
      <w:r w:rsidRPr="00834AED">
        <w:rPr>
          <w:bCs/>
        </w:rPr>
        <w:t>an identifier of a PNI-NPN compromising of a PLMN ID and a CAG -ID combination.</w:t>
      </w:r>
    </w:p>
    <w:p w14:paraId="660B978A" w14:textId="77777777" w:rsidR="006A0E98" w:rsidRPr="00834AED" w:rsidRDefault="006A0E98" w:rsidP="006A0E98">
      <w:r w:rsidRPr="00834AED">
        <w:rPr>
          <w:b/>
        </w:rPr>
        <w:t>Primary Cell</w:t>
      </w:r>
      <w:r w:rsidRPr="00834AED">
        <w:t>: The MCG cell, operating on the primary frequency, in which the UE either performs the initial connection establishment procedure or initiates the connection re-establishment procedure.</w:t>
      </w:r>
    </w:p>
    <w:p w14:paraId="65C17BEC" w14:textId="77777777" w:rsidR="006A0E98" w:rsidRPr="00834AED" w:rsidRDefault="006A0E98" w:rsidP="006A0E9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4ABBF110" w14:textId="77777777" w:rsidR="006A0E98" w:rsidRPr="00834AED" w:rsidRDefault="006A0E98" w:rsidP="006A0E98">
      <w:pPr>
        <w:rPr>
          <w:lang w:eastAsia="en-US"/>
        </w:rPr>
      </w:pPr>
      <w:r w:rsidRPr="00834AED">
        <w:rPr>
          <w:b/>
        </w:rPr>
        <w:t>Primary Timing Advance Group</w:t>
      </w:r>
      <w:r w:rsidRPr="00834AED">
        <w:t>: Timing Advance Group containing the SpCell.</w:t>
      </w:r>
    </w:p>
    <w:p w14:paraId="271BD4F8" w14:textId="77777777" w:rsidR="006A0E98" w:rsidRPr="00834AED" w:rsidRDefault="006A0E98" w:rsidP="006A0E98">
      <w:r w:rsidRPr="00834AED">
        <w:rPr>
          <w:b/>
        </w:rPr>
        <w:t>PUCCH SCell:</w:t>
      </w:r>
      <w:r w:rsidRPr="00834AED">
        <w:t xml:space="preserve"> An SCell configured with PUCCH.</w:t>
      </w:r>
    </w:p>
    <w:p w14:paraId="71C605FB" w14:textId="77777777" w:rsidR="006A0E98" w:rsidRPr="00834AED" w:rsidRDefault="006A0E98" w:rsidP="006A0E98">
      <w:pPr>
        <w:rPr>
          <w:b/>
        </w:rPr>
      </w:pPr>
      <w:r w:rsidRPr="00834AED">
        <w:rPr>
          <w:b/>
        </w:rPr>
        <w:t>PUSCH-Less SCell:</w:t>
      </w:r>
      <w:r w:rsidRPr="00834AED">
        <w:t xml:space="preserve"> An SCell configured without PUSCH</w:t>
      </w:r>
      <w:r w:rsidRPr="00834AED">
        <w:rPr>
          <w:lang w:eastAsia="zh-CN"/>
        </w:rPr>
        <w:t>.</w:t>
      </w:r>
    </w:p>
    <w:p w14:paraId="54E070DC" w14:textId="77777777" w:rsidR="006A0E98" w:rsidRPr="00834AED" w:rsidRDefault="006A0E98" w:rsidP="006A0E98">
      <w:r w:rsidRPr="00834AED">
        <w:rPr>
          <w:b/>
        </w:rPr>
        <w:t xml:space="preserve">RLC bearer configuration: </w:t>
      </w:r>
      <w:r w:rsidRPr="00834AED">
        <w:t>The lower layer part of the radio bearer configuration comprising the RLC and logical channel configurations.</w:t>
      </w:r>
    </w:p>
    <w:p w14:paraId="4156795F" w14:textId="77777777" w:rsidR="006A0E98" w:rsidRPr="00834AED" w:rsidRDefault="006A0E98" w:rsidP="006A0E98">
      <w:r w:rsidRPr="00834AED">
        <w:rPr>
          <w:b/>
        </w:rPr>
        <w:t>Secondary Cell</w:t>
      </w:r>
      <w:r w:rsidRPr="00834AED">
        <w:t>: For a UE configured with CA, a cell providing additional radio resources on top of Special Cell.</w:t>
      </w:r>
    </w:p>
    <w:p w14:paraId="2D7AF5FF" w14:textId="77777777" w:rsidR="006A0E98" w:rsidRPr="00834AED" w:rsidRDefault="006A0E98" w:rsidP="006A0E98">
      <w:r w:rsidRPr="00834AED">
        <w:rPr>
          <w:b/>
        </w:rPr>
        <w:t>Secondary Cell Group</w:t>
      </w:r>
      <w:r w:rsidRPr="00834AED">
        <w:t>: For a UE configured with dual connectivity, the subset of serving cells comprising of the PSCell and zero or more secondary cells.</w:t>
      </w:r>
    </w:p>
    <w:p w14:paraId="613C1239" w14:textId="77777777" w:rsidR="006A0E98" w:rsidRPr="00834AED" w:rsidRDefault="006A0E98" w:rsidP="006A0E9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405B3" w14:textId="77777777" w:rsidR="006A0E98" w:rsidRPr="00834AED" w:rsidRDefault="006A0E98" w:rsidP="006A0E98">
      <w:pPr>
        <w:rPr>
          <w:b/>
        </w:rPr>
      </w:pPr>
      <w:r w:rsidRPr="00834AED">
        <w:rPr>
          <w:b/>
        </w:rPr>
        <w:t xml:space="preserve">SNPN identity: </w:t>
      </w:r>
      <w:r w:rsidRPr="00834AED">
        <w:rPr>
          <w:bCs/>
        </w:rPr>
        <w:t>an identifier of an SNPN comprising of a PLMN ID and an NID combination.</w:t>
      </w:r>
    </w:p>
    <w:p w14:paraId="41AB7A92" w14:textId="77777777" w:rsidR="006A0E98" w:rsidRPr="00834AED" w:rsidRDefault="006A0E98" w:rsidP="006A0E98">
      <w:r w:rsidRPr="00834AED">
        <w:rPr>
          <w:b/>
        </w:rPr>
        <w:t>Special Cell:</w:t>
      </w:r>
      <w:r w:rsidRPr="00834AED">
        <w:t xml:space="preserve"> For Dual Connectivity operation the term Special Cell refers to the PCell of the MCG or the PSCell of the SCG, otherwise the term Special Cell refers to the PCell.</w:t>
      </w:r>
    </w:p>
    <w:p w14:paraId="6A8A0502" w14:textId="77777777" w:rsidR="006A0E98" w:rsidRPr="00834AED" w:rsidRDefault="006A0E98" w:rsidP="006A0E98">
      <w:pPr>
        <w:rPr>
          <w:noProof/>
        </w:rPr>
      </w:pPr>
      <w:r w:rsidRPr="00834AED">
        <w:rPr>
          <w:b/>
          <w:noProof/>
        </w:rPr>
        <w:t>Split SRB</w:t>
      </w:r>
      <w:r w:rsidRPr="00834AED">
        <w:rPr>
          <w:noProof/>
        </w:rPr>
        <w:t>: In MR-DC, an SRB that supports transmission via MCG and SCG as well as duplication of RRC PDUs as defined in TS 37.340 [41].</w:t>
      </w:r>
    </w:p>
    <w:p w14:paraId="4BEF12FD" w14:textId="77777777" w:rsidR="006A0E98" w:rsidRPr="00834AED" w:rsidRDefault="006A0E98" w:rsidP="006A0E98">
      <w:r w:rsidRPr="00834AED">
        <w:rPr>
          <w:b/>
        </w:rPr>
        <w:t>SSB Frequency</w:t>
      </w:r>
      <w:r w:rsidRPr="00834AED">
        <w:t>: Frequency referring to the position of resource element RE=#0 (subcarrier #0) of resource block RB#10 of the SS block.</w:t>
      </w:r>
    </w:p>
    <w:p w14:paraId="2DB85804" w14:textId="77777777" w:rsidR="006A0E98" w:rsidRPr="00834AED" w:rsidRDefault="006A0E98" w:rsidP="006A0E9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14155EB5" w14:textId="77777777" w:rsidR="006A0E98" w:rsidRPr="00834AED" w:rsidRDefault="006A0E98" w:rsidP="006A0E98">
      <w:r w:rsidRPr="00834AED">
        <w:rPr>
          <w:b/>
          <w:lang w:eastAsia="zh-CN"/>
        </w:rPr>
        <w:t>V2X s</w:t>
      </w:r>
      <w:r w:rsidRPr="00834AED">
        <w:rPr>
          <w:b/>
        </w:rPr>
        <w:t>idelink</w:t>
      </w:r>
      <w:r w:rsidRPr="00834AED">
        <w:rPr>
          <w:b/>
          <w:lang w:eastAsia="ko-KR"/>
        </w:rPr>
        <w:t xml:space="preserve"> c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12DF03A6" w14:textId="77777777" w:rsidR="006A0E98" w:rsidRPr="00834AED" w:rsidRDefault="006A0E98" w:rsidP="006A0E98">
      <w:pPr>
        <w:pStyle w:val="Heading2"/>
        <w:rPr>
          <w:rFonts w:eastAsia="MS Mincho"/>
        </w:rPr>
      </w:pPr>
      <w:bookmarkStart w:id="27" w:name="_Toc46439065"/>
      <w:bookmarkStart w:id="28" w:name="_Toc46443902"/>
      <w:bookmarkStart w:id="29" w:name="_Toc46486663"/>
      <w:r w:rsidRPr="00834AED">
        <w:rPr>
          <w:rFonts w:eastAsia="MS Mincho"/>
        </w:rPr>
        <w:lastRenderedPageBreak/>
        <w:t>3.2</w:t>
      </w:r>
      <w:r w:rsidRPr="00834AED">
        <w:rPr>
          <w:rFonts w:eastAsia="MS Mincho"/>
        </w:rPr>
        <w:tab/>
        <w:t>Abbreviations</w:t>
      </w:r>
      <w:bookmarkEnd w:id="27"/>
      <w:bookmarkEnd w:id="28"/>
      <w:bookmarkEnd w:id="29"/>
    </w:p>
    <w:p w14:paraId="109BAC22" w14:textId="77777777" w:rsidR="006A0E98" w:rsidRPr="00834AED" w:rsidRDefault="006A0E98" w:rsidP="006A0E9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3F274A00" w14:textId="77777777" w:rsidR="006A0E98" w:rsidRPr="00834AED" w:rsidRDefault="006A0E98" w:rsidP="006A0E98">
      <w:pPr>
        <w:pStyle w:val="EW"/>
      </w:pPr>
      <w:r w:rsidRPr="00834AED">
        <w:t>5GC</w:t>
      </w:r>
      <w:r w:rsidRPr="00834AED">
        <w:tab/>
        <w:t>5G Core Network</w:t>
      </w:r>
    </w:p>
    <w:p w14:paraId="614EBDEF" w14:textId="77777777" w:rsidR="006A0E98" w:rsidRPr="00834AED" w:rsidRDefault="006A0E98" w:rsidP="006A0E98">
      <w:pPr>
        <w:pStyle w:val="EW"/>
      </w:pPr>
      <w:r w:rsidRPr="00834AED">
        <w:t>ACK</w:t>
      </w:r>
      <w:r w:rsidRPr="00834AED">
        <w:tab/>
        <w:t>Acknowledgement</w:t>
      </w:r>
    </w:p>
    <w:p w14:paraId="24D97528" w14:textId="77777777" w:rsidR="006A0E98" w:rsidRPr="00834AED" w:rsidRDefault="006A0E98" w:rsidP="006A0E98">
      <w:pPr>
        <w:pStyle w:val="EW"/>
      </w:pPr>
      <w:r w:rsidRPr="00834AED">
        <w:t>AM</w:t>
      </w:r>
      <w:r w:rsidRPr="00834AED">
        <w:tab/>
        <w:t>Acknowledged Mode</w:t>
      </w:r>
    </w:p>
    <w:p w14:paraId="4570589F" w14:textId="77777777" w:rsidR="006A0E98" w:rsidRPr="00834AED" w:rsidRDefault="006A0E98" w:rsidP="006A0E98">
      <w:pPr>
        <w:pStyle w:val="EW"/>
      </w:pPr>
      <w:r w:rsidRPr="00834AED">
        <w:t>ARQ</w:t>
      </w:r>
      <w:r w:rsidRPr="00834AED">
        <w:tab/>
        <w:t>Automatic Repeat Request</w:t>
      </w:r>
    </w:p>
    <w:p w14:paraId="0204A47B" w14:textId="77777777" w:rsidR="006A0E98" w:rsidRPr="00834AED" w:rsidRDefault="006A0E98" w:rsidP="006A0E98">
      <w:pPr>
        <w:pStyle w:val="EW"/>
      </w:pPr>
      <w:r w:rsidRPr="00834AED">
        <w:t>AS</w:t>
      </w:r>
      <w:r w:rsidRPr="00834AED">
        <w:tab/>
        <w:t>Access Stratum</w:t>
      </w:r>
    </w:p>
    <w:p w14:paraId="0726B890" w14:textId="77777777" w:rsidR="006A0E98" w:rsidRPr="00834AED" w:rsidRDefault="006A0E98" w:rsidP="006A0E98">
      <w:pPr>
        <w:pStyle w:val="EW"/>
      </w:pPr>
      <w:r w:rsidRPr="00834AED">
        <w:t>ASN.1</w:t>
      </w:r>
      <w:r w:rsidRPr="00834AED">
        <w:tab/>
        <w:t>Abstract Syntax Notation One</w:t>
      </w:r>
    </w:p>
    <w:p w14:paraId="7383106D" w14:textId="77777777" w:rsidR="006A0E98" w:rsidRPr="00834AED" w:rsidRDefault="006A0E98" w:rsidP="006A0E98">
      <w:pPr>
        <w:pStyle w:val="EW"/>
      </w:pPr>
      <w:r w:rsidRPr="00834AED">
        <w:t>BAP</w:t>
      </w:r>
      <w:r w:rsidRPr="00834AED">
        <w:tab/>
        <w:t>Backhaul Adaptation Protocol</w:t>
      </w:r>
    </w:p>
    <w:p w14:paraId="061A2B90" w14:textId="77777777" w:rsidR="006A0E98" w:rsidRPr="00834AED" w:rsidRDefault="006A0E98" w:rsidP="006A0E98">
      <w:pPr>
        <w:pStyle w:val="EW"/>
      </w:pPr>
      <w:r w:rsidRPr="00834AED">
        <w:t>BCD</w:t>
      </w:r>
      <w:r w:rsidRPr="00834AED">
        <w:tab/>
        <w:t>Binary Coded Decimal</w:t>
      </w:r>
    </w:p>
    <w:p w14:paraId="3505F553" w14:textId="77777777" w:rsidR="006A0E98" w:rsidRPr="00834AED" w:rsidRDefault="006A0E98" w:rsidP="006A0E98">
      <w:pPr>
        <w:pStyle w:val="EW"/>
      </w:pPr>
      <w:r w:rsidRPr="00834AED">
        <w:t>BH</w:t>
      </w:r>
      <w:r w:rsidRPr="00834AED">
        <w:tab/>
        <w:t>Backhaul</w:t>
      </w:r>
    </w:p>
    <w:p w14:paraId="40A14BF7" w14:textId="77777777" w:rsidR="006A0E98" w:rsidRPr="00834AED" w:rsidRDefault="006A0E98" w:rsidP="006A0E98">
      <w:pPr>
        <w:pStyle w:val="EW"/>
      </w:pPr>
      <w:r w:rsidRPr="00834AED">
        <w:t>BLER</w:t>
      </w:r>
      <w:r w:rsidRPr="00834AED">
        <w:tab/>
        <w:t>Block Error Rate</w:t>
      </w:r>
    </w:p>
    <w:p w14:paraId="06EC2245" w14:textId="77777777" w:rsidR="006A0E98" w:rsidRPr="00834AED" w:rsidRDefault="006A0E98" w:rsidP="006A0E98">
      <w:pPr>
        <w:pStyle w:val="EW"/>
      </w:pPr>
      <w:r w:rsidRPr="00834AED">
        <w:t>BWP</w:t>
      </w:r>
      <w:r w:rsidRPr="00834AED">
        <w:tab/>
        <w:t>Bandwidth Part</w:t>
      </w:r>
    </w:p>
    <w:p w14:paraId="2BEB54E2" w14:textId="77777777" w:rsidR="006A0E98" w:rsidRPr="00834AED" w:rsidRDefault="006A0E98" w:rsidP="006A0E98">
      <w:pPr>
        <w:pStyle w:val="EW"/>
      </w:pPr>
      <w:r w:rsidRPr="00834AED">
        <w:t>CA</w:t>
      </w:r>
      <w:r w:rsidRPr="00834AED">
        <w:tab/>
        <w:t>Carrier Aggregation</w:t>
      </w:r>
    </w:p>
    <w:p w14:paraId="7E243532" w14:textId="77777777" w:rsidR="006A0E98" w:rsidRPr="00834AED" w:rsidRDefault="006A0E98" w:rsidP="006A0E98">
      <w:pPr>
        <w:pStyle w:val="EW"/>
      </w:pPr>
      <w:r w:rsidRPr="00834AED">
        <w:t>CAG</w:t>
      </w:r>
      <w:r w:rsidRPr="00834AED">
        <w:tab/>
        <w:t>Closed Access Group</w:t>
      </w:r>
    </w:p>
    <w:p w14:paraId="4E19A9DD" w14:textId="77777777" w:rsidR="006A0E98" w:rsidRPr="00834AED" w:rsidRDefault="006A0E98" w:rsidP="006A0E98">
      <w:pPr>
        <w:pStyle w:val="EW"/>
      </w:pPr>
      <w:r w:rsidRPr="00834AED">
        <w:t>CAG-ID</w:t>
      </w:r>
      <w:r w:rsidRPr="00834AED">
        <w:tab/>
        <w:t>Closed Access Group Identifier</w:t>
      </w:r>
    </w:p>
    <w:p w14:paraId="49964FF0" w14:textId="77777777" w:rsidR="006A0E98" w:rsidRPr="00834AED" w:rsidRDefault="006A0E98" w:rsidP="006A0E98">
      <w:pPr>
        <w:pStyle w:val="EW"/>
      </w:pPr>
      <w:r w:rsidRPr="00834AED">
        <w:t>CAPC</w:t>
      </w:r>
      <w:r w:rsidRPr="00834AED">
        <w:tab/>
        <w:t>Channel Access Priority Class</w:t>
      </w:r>
    </w:p>
    <w:p w14:paraId="26857D0F" w14:textId="77777777" w:rsidR="006A0E98" w:rsidRPr="00834AED" w:rsidRDefault="006A0E98" w:rsidP="006A0E98">
      <w:pPr>
        <w:pStyle w:val="EW"/>
      </w:pPr>
      <w:r w:rsidRPr="00834AED">
        <w:t>CBR</w:t>
      </w:r>
      <w:r w:rsidRPr="00834AED">
        <w:tab/>
        <w:t>Channel Busy Ratio</w:t>
      </w:r>
    </w:p>
    <w:p w14:paraId="6A1B7E3D" w14:textId="77777777" w:rsidR="006A0E98" w:rsidRPr="00834AED" w:rsidRDefault="006A0E98" w:rsidP="006A0E98">
      <w:pPr>
        <w:pStyle w:val="EW"/>
      </w:pPr>
      <w:r w:rsidRPr="00834AED">
        <w:t>CCCH</w:t>
      </w:r>
      <w:r w:rsidRPr="00834AED">
        <w:tab/>
        <w:t>Common Control Channel</w:t>
      </w:r>
    </w:p>
    <w:p w14:paraId="3BC6E98A" w14:textId="77777777" w:rsidR="006A0E98" w:rsidRPr="00834AED" w:rsidRDefault="006A0E98" w:rsidP="006A0E98">
      <w:pPr>
        <w:pStyle w:val="EW"/>
      </w:pPr>
      <w:r w:rsidRPr="00834AED">
        <w:t>CG</w:t>
      </w:r>
      <w:r w:rsidRPr="00834AED">
        <w:tab/>
        <w:t>Cell Group</w:t>
      </w:r>
    </w:p>
    <w:p w14:paraId="58FA24E1" w14:textId="77777777" w:rsidR="006A0E98" w:rsidRPr="00834AED" w:rsidRDefault="006A0E98" w:rsidP="006A0E98">
      <w:pPr>
        <w:pStyle w:val="EW"/>
      </w:pPr>
      <w:r w:rsidRPr="00834AED">
        <w:t>CHO</w:t>
      </w:r>
      <w:r w:rsidRPr="00834AED">
        <w:tab/>
        <w:t>Conditional Handover</w:t>
      </w:r>
    </w:p>
    <w:p w14:paraId="0F65AC19" w14:textId="77777777" w:rsidR="006A0E98" w:rsidRPr="00834AED" w:rsidRDefault="006A0E98" w:rsidP="006A0E98">
      <w:pPr>
        <w:pStyle w:val="EW"/>
      </w:pPr>
      <w:r w:rsidRPr="00834AED">
        <w:t>CLI</w:t>
      </w:r>
      <w:r w:rsidRPr="00834AED">
        <w:tab/>
        <w:t>Cross Link Interference</w:t>
      </w:r>
    </w:p>
    <w:p w14:paraId="4A880530" w14:textId="77777777" w:rsidR="006A0E98" w:rsidRPr="00834AED" w:rsidRDefault="006A0E98" w:rsidP="006A0E98">
      <w:pPr>
        <w:pStyle w:val="EW"/>
      </w:pPr>
      <w:r w:rsidRPr="00834AED">
        <w:t>CMAS</w:t>
      </w:r>
      <w:r w:rsidRPr="00834AED">
        <w:tab/>
        <w:t>Commercial Mobile Alert Service</w:t>
      </w:r>
    </w:p>
    <w:p w14:paraId="5F3BCE90" w14:textId="77777777" w:rsidR="006A0E98" w:rsidRPr="00834AED" w:rsidRDefault="006A0E98" w:rsidP="006A0E98">
      <w:pPr>
        <w:pStyle w:val="EW"/>
      </w:pPr>
      <w:r w:rsidRPr="00834AED">
        <w:t>CP</w:t>
      </w:r>
      <w:r w:rsidRPr="00834AED">
        <w:tab/>
        <w:t>Control Plane</w:t>
      </w:r>
    </w:p>
    <w:p w14:paraId="14705922" w14:textId="77777777" w:rsidR="006A0E98" w:rsidRPr="00834AED" w:rsidRDefault="006A0E98" w:rsidP="006A0E98">
      <w:pPr>
        <w:pStyle w:val="EW"/>
      </w:pPr>
      <w:r w:rsidRPr="00834AED">
        <w:t>CPC</w:t>
      </w:r>
      <w:r w:rsidRPr="00834AED">
        <w:tab/>
        <w:t>Conditional PSCell Change</w:t>
      </w:r>
    </w:p>
    <w:p w14:paraId="351839A1" w14:textId="77777777" w:rsidR="006A0E98" w:rsidRPr="00834AED" w:rsidRDefault="006A0E98" w:rsidP="006A0E98">
      <w:pPr>
        <w:pStyle w:val="EW"/>
      </w:pPr>
      <w:r w:rsidRPr="00834AED">
        <w:t>C-RNTI</w:t>
      </w:r>
      <w:r w:rsidRPr="00834AED">
        <w:tab/>
        <w:t>Cell RNTI</w:t>
      </w:r>
    </w:p>
    <w:p w14:paraId="7D67ABE1" w14:textId="77777777" w:rsidR="006A0E98" w:rsidRPr="00834AED" w:rsidRDefault="006A0E98" w:rsidP="006A0E98">
      <w:pPr>
        <w:pStyle w:val="EW"/>
      </w:pPr>
      <w:r w:rsidRPr="00834AED">
        <w:t>CSI</w:t>
      </w:r>
      <w:r w:rsidRPr="00834AED">
        <w:tab/>
        <w:t>Channel State Information</w:t>
      </w:r>
    </w:p>
    <w:p w14:paraId="0D39C124" w14:textId="77777777" w:rsidR="006A0E98" w:rsidRPr="00834AED" w:rsidRDefault="006A0E98" w:rsidP="006A0E98">
      <w:pPr>
        <w:pStyle w:val="EW"/>
      </w:pPr>
      <w:r w:rsidRPr="00834AED">
        <w:t>DAPS</w:t>
      </w:r>
      <w:r w:rsidRPr="00834AED">
        <w:tab/>
        <w:t>Dual Active Protocol Stack</w:t>
      </w:r>
    </w:p>
    <w:p w14:paraId="7BB332DA" w14:textId="77777777" w:rsidR="006A0E98" w:rsidRPr="00834AED" w:rsidRDefault="006A0E98" w:rsidP="006A0E98">
      <w:pPr>
        <w:pStyle w:val="EW"/>
      </w:pPr>
      <w:r w:rsidRPr="00834AED">
        <w:t>DC</w:t>
      </w:r>
      <w:r w:rsidRPr="00834AED">
        <w:tab/>
        <w:t>Dual Connectivity</w:t>
      </w:r>
    </w:p>
    <w:p w14:paraId="24B2DEEA" w14:textId="77777777" w:rsidR="006A0E98" w:rsidRPr="00834AED" w:rsidRDefault="006A0E98" w:rsidP="006A0E98">
      <w:pPr>
        <w:pStyle w:val="EW"/>
      </w:pPr>
      <w:r w:rsidRPr="00834AED">
        <w:t>DCCH</w:t>
      </w:r>
      <w:r w:rsidRPr="00834AED">
        <w:tab/>
        <w:t>Dedicated Control Channel</w:t>
      </w:r>
    </w:p>
    <w:p w14:paraId="7D1E8B73" w14:textId="77777777" w:rsidR="006A0E98" w:rsidRPr="00834AED" w:rsidRDefault="006A0E98" w:rsidP="006A0E98">
      <w:pPr>
        <w:pStyle w:val="EW"/>
      </w:pPr>
      <w:r w:rsidRPr="00834AED">
        <w:t>DCI</w:t>
      </w:r>
      <w:r w:rsidRPr="00834AED">
        <w:tab/>
        <w:t>Downlink Control Information</w:t>
      </w:r>
    </w:p>
    <w:p w14:paraId="17D8AFD1" w14:textId="77777777" w:rsidR="006A0E98" w:rsidRPr="00834AED" w:rsidRDefault="006A0E98" w:rsidP="006A0E98">
      <w:pPr>
        <w:pStyle w:val="EW"/>
      </w:pPr>
      <w:r w:rsidRPr="00834AED">
        <w:t>DCP</w:t>
      </w:r>
      <w:r w:rsidRPr="00834AED">
        <w:tab/>
        <w:t>DCI with CRC scrambled by PS-RNTI</w:t>
      </w:r>
    </w:p>
    <w:p w14:paraId="6EDDB446" w14:textId="77777777" w:rsidR="006A0E98" w:rsidRPr="00834AED" w:rsidRDefault="006A0E98" w:rsidP="006A0E98">
      <w:pPr>
        <w:pStyle w:val="EW"/>
      </w:pPr>
      <w:r w:rsidRPr="00834AED">
        <w:t>DFN</w:t>
      </w:r>
      <w:r w:rsidRPr="00834AED">
        <w:tab/>
        <w:t>Direct Frame Number</w:t>
      </w:r>
    </w:p>
    <w:p w14:paraId="4A59C8FB" w14:textId="77777777" w:rsidR="006A0E98" w:rsidRPr="00834AED" w:rsidRDefault="006A0E98" w:rsidP="006A0E98">
      <w:pPr>
        <w:pStyle w:val="EW"/>
      </w:pPr>
      <w:r w:rsidRPr="00834AED">
        <w:t>DL</w:t>
      </w:r>
      <w:r w:rsidRPr="00834AED">
        <w:tab/>
        <w:t>Downlink</w:t>
      </w:r>
    </w:p>
    <w:p w14:paraId="71802038" w14:textId="77777777" w:rsidR="006A0E98" w:rsidRPr="00834AED" w:rsidRDefault="006A0E98" w:rsidP="006A0E98">
      <w:pPr>
        <w:pStyle w:val="EW"/>
      </w:pPr>
      <w:r w:rsidRPr="00834AED">
        <w:t>DL-SCH</w:t>
      </w:r>
      <w:r w:rsidRPr="00834AED">
        <w:tab/>
        <w:t>Downlink Shared Channel</w:t>
      </w:r>
    </w:p>
    <w:p w14:paraId="5B60F8C8" w14:textId="77777777" w:rsidR="006A0E98" w:rsidRPr="00834AED" w:rsidRDefault="006A0E98" w:rsidP="006A0E98">
      <w:pPr>
        <w:pStyle w:val="EW"/>
      </w:pPr>
      <w:r w:rsidRPr="00834AED">
        <w:t>DM-RS</w:t>
      </w:r>
      <w:r w:rsidRPr="00834AED">
        <w:tab/>
        <w:t>Demodulation Reference Signal</w:t>
      </w:r>
    </w:p>
    <w:p w14:paraId="3234F4FD" w14:textId="77777777" w:rsidR="006A0E98" w:rsidRPr="00834AED" w:rsidRDefault="006A0E98" w:rsidP="006A0E98">
      <w:pPr>
        <w:pStyle w:val="EW"/>
      </w:pPr>
      <w:r w:rsidRPr="00834AED">
        <w:t>DRB</w:t>
      </w:r>
      <w:r w:rsidRPr="00834AED">
        <w:tab/>
        <w:t>(user) Data Radio Bearer</w:t>
      </w:r>
    </w:p>
    <w:p w14:paraId="34A749B4" w14:textId="77777777" w:rsidR="006A0E98" w:rsidRPr="00834AED" w:rsidRDefault="006A0E98" w:rsidP="006A0E98">
      <w:pPr>
        <w:pStyle w:val="EW"/>
      </w:pPr>
      <w:r w:rsidRPr="00834AED">
        <w:t>DRX</w:t>
      </w:r>
      <w:r w:rsidRPr="00834AED">
        <w:tab/>
        <w:t>Discontinuous Reception</w:t>
      </w:r>
    </w:p>
    <w:p w14:paraId="10C35649" w14:textId="77777777" w:rsidR="006A0E98" w:rsidRPr="00834AED" w:rsidRDefault="006A0E98" w:rsidP="006A0E98">
      <w:pPr>
        <w:pStyle w:val="EW"/>
      </w:pPr>
      <w:r w:rsidRPr="00834AED">
        <w:t>DTCH</w:t>
      </w:r>
      <w:r w:rsidRPr="00834AED">
        <w:tab/>
        <w:t>Dedicated Traffic Channel</w:t>
      </w:r>
    </w:p>
    <w:p w14:paraId="30D1E478" w14:textId="77777777" w:rsidR="006A0E98" w:rsidRPr="00834AED" w:rsidRDefault="006A0E98" w:rsidP="006A0E98">
      <w:pPr>
        <w:pStyle w:val="EW"/>
      </w:pPr>
      <w:r w:rsidRPr="00834AED">
        <w:t>EN-DC</w:t>
      </w:r>
      <w:r w:rsidRPr="00834AED">
        <w:tab/>
        <w:t>E-UTRA NR Dual Connectivity with E-UTRA connected to EPC</w:t>
      </w:r>
    </w:p>
    <w:p w14:paraId="7F36A10A" w14:textId="77777777" w:rsidR="006A0E98" w:rsidRPr="00834AED" w:rsidRDefault="006A0E98" w:rsidP="006A0E98">
      <w:pPr>
        <w:pStyle w:val="EW"/>
      </w:pPr>
      <w:r w:rsidRPr="00834AED">
        <w:t>EPC</w:t>
      </w:r>
      <w:r w:rsidRPr="00834AED">
        <w:tab/>
        <w:t>Evolved Packet Core</w:t>
      </w:r>
    </w:p>
    <w:p w14:paraId="6DCCE77A" w14:textId="77777777" w:rsidR="006A0E98" w:rsidRPr="00834AED" w:rsidRDefault="006A0E98" w:rsidP="006A0E98">
      <w:pPr>
        <w:pStyle w:val="EW"/>
      </w:pPr>
      <w:r w:rsidRPr="00834AED">
        <w:t>EPS</w:t>
      </w:r>
      <w:r w:rsidRPr="00834AED">
        <w:tab/>
        <w:t>Evolved Packet System</w:t>
      </w:r>
    </w:p>
    <w:p w14:paraId="68D9346B" w14:textId="77777777" w:rsidR="006A0E98" w:rsidRPr="00834AED" w:rsidRDefault="006A0E98" w:rsidP="006A0E98">
      <w:pPr>
        <w:pStyle w:val="EW"/>
      </w:pPr>
      <w:r w:rsidRPr="00834AED">
        <w:t>ETWS</w:t>
      </w:r>
      <w:r w:rsidRPr="00834AED">
        <w:tab/>
        <w:t>Earthquake and Tsunami Warning System</w:t>
      </w:r>
    </w:p>
    <w:p w14:paraId="6FBCEBDF" w14:textId="77777777" w:rsidR="006A0E98" w:rsidRPr="00834AED" w:rsidRDefault="006A0E98" w:rsidP="006A0E98">
      <w:pPr>
        <w:pStyle w:val="EW"/>
      </w:pPr>
      <w:r w:rsidRPr="00834AED">
        <w:t>E-UTRA</w:t>
      </w:r>
      <w:r w:rsidRPr="00834AED">
        <w:tab/>
        <w:t>Evolved Universal Terrestrial Radio Access</w:t>
      </w:r>
    </w:p>
    <w:p w14:paraId="3DB1C5A5" w14:textId="77777777" w:rsidR="006A0E98" w:rsidRPr="00834AED" w:rsidRDefault="006A0E98" w:rsidP="006A0E98">
      <w:pPr>
        <w:pStyle w:val="EW"/>
      </w:pPr>
      <w:r w:rsidRPr="00834AED">
        <w:t>E-UTRA/5GC</w:t>
      </w:r>
      <w:r w:rsidRPr="00834AED">
        <w:tab/>
        <w:t>E-UTRA connected to 5GC</w:t>
      </w:r>
    </w:p>
    <w:p w14:paraId="67F819B0" w14:textId="77777777" w:rsidR="006A0E98" w:rsidRPr="00834AED" w:rsidRDefault="006A0E98" w:rsidP="006A0E98">
      <w:pPr>
        <w:pStyle w:val="EW"/>
      </w:pPr>
      <w:r w:rsidRPr="00834AED">
        <w:t>E-UTRA/EPC</w:t>
      </w:r>
      <w:r w:rsidRPr="00834AED">
        <w:tab/>
        <w:t>E-UTRA connected to EPC</w:t>
      </w:r>
    </w:p>
    <w:p w14:paraId="33FE7178" w14:textId="77777777" w:rsidR="006A0E98" w:rsidRPr="00834AED" w:rsidRDefault="006A0E98" w:rsidP="006A0E98">
      <w:pPr>
        <w:pStyle w:val="EW"/>
      </w:pPr>
      <w:r w:rsidRPr="00834AED">
        <w:t>E-UTRAN</w:t>
      </w:r>
      <w:r w:rsidRPr="00834AED">
        <w:tab/>
        <w:t>Evolved Universal Terrestrial Radio Access Network</w:t>
      </w:r>
    </w:p>
    <w:p w14:paraId="4353DE16" w14:textId="77777777" w:rsidR="006A0E98" w:rsidRPr="00834AED" w:rsidRDefault="006A0E98" w:rsidP="006A0E98">
      <w:pPr>
        <w:pStyle w:val="EW"/>
      </w:pPr>
      <w:r w:rsidRPr="00834AED">
        <w:t>FDD</w:t>
      </w:r>
      <w:r w:rsidRPr="00834AED">
        <w:tab/>
        <w:t>Frequency Division Duplex</w:t>
      </w:r>
    </w:p>
    <w:p w14:paraId="037BD580" w14:textId="77777777" w:rsidR="006A0E98" w:rsidRPr="00834AED" w:rsidRDefault="006A0E98" w:rsidP="006A0E98">
      <w:pPr>
        <w:pStyle w:val="EW"/>
      </w:pPr>
      <w:r w:rsidRPr="00834AED">
        <w:t>FFS</w:t>
      </w:r>
      <w:r w:rsidRPr="00834AED">
        <w:tab/>
        <w:t>For Further Study</w:t>
      </w:r>
    </w:p>
    <w:p w14:paraId="40BA4B5E" w14:textId="77777777" w:rsidR="006A0E98" w:rsidRPr="00834AED" w:rsidRDefault="006A0E98" w:rsidP="006A0E98">
      <w:pPr>
        <w:pStyle w:val="EW"/>
      </w:pPr>
      <w:r w:rsidRPr="00834AED">
        <w:t>GERAN</w:t>
      </w:r>
      <w:r w:rsidRPr="00834AED">
        <w:tab/>
        <w:t>GSM/EDGE Radio Access Network</w:t>
      </w:r>
    </w:p>
    <w:p w14:paraId="45EA3402" w14:textId="77777777" w:rsidR="006A0E98" w:rsidRPr="00834AED" w:rsidRDefault="006A0E98" w:rsidP="006A0E98">
      <w:pPr>
        <w:pStyle w:val="EW"/>
      </w:pPr>
      <w:r w:rsidRPr="00834AED">
        <w:rPr>
          <w:rFonts w:eastAsia="PMingLiU"/>
        </w:rPr>
        <w:t>GNSS</w:t>
      </w:r>
      <w:r w:rsidRPr="00834AED">
        <w:tab/>
      </w:r>
      <w:r w:rsidRPr="00834AED">
        <w:rPr>
          <w:rFonts w:eastAsia="PMingLiU"/>
        </w:rPr>
        <w:t>Global Navigation Satellite System</w:t>
      </w:r>
    </w:p>
    <w:p w14:paraId="44DA08EB" w14:textId="77777777" w:rsidR="006A0E98" w:rsidRPr="00834AED" w:rsidRDefault="006A0E98" w:rsidP="006A0E98">
      <w:pPr>
        <w:pStyle w:val="EW"/>
      </w:pPr>
      <w:r w:rsidRPr="00834AED">
        <w:t>GSM</w:t>
      </w:r>
      <w:r w:rsidRPr="00834AED">
        <w:tab/>
        <w:t>Global System for Mobile Communications</w:t>
      </w:r>
    </w:p>
    <w:p w14:paraId="7B94F131" w14:textId="77777777" w:rsidR="006A0E98" w:rsidRPr="00834AED" w:rsidRDefault="006A0E98" w:rsidP="006A0E98">
      <w:pPr>
        <w:pStyle w:val="EW"/>
      </w:pPr>
      <w:r w:rsidRPr="00834AED">
        <w:t>HARQ</w:t>
      </w:r>
      <w:r w:rsidRPr="00834AED">
        <w:tab/>
        <w:t>Hybrid Automatic Repeat Request</w:t>
      </w:r>
    </w:p>
    <w:p w14:paraId="1BF5CC21" w14:textId="77777777" w:rsidR="006A0E98" w:rsidRPr="00834AED" w:rsidRDefault="006A0E98" w:rsidP="006A0E98">
      <w:pPr>
        <w:pStyle w:val="EW"/>
      </w:pPr>
      <w:r w:rsidRPr="00834AED">
        <w:t>HRNN</w:t>
      </w:r>
      <w:r w:rsidRPr="00834AED">
        <w:tab/>
        <w:t>Human Readable Network Name</w:t>
      </w:r>
    </w:p>
    <w:p w14:paraId="3FA4D40C" w14:textId="77777777" w:rsidR="006A0E98" w:rsidRPr="00834AED" w:rsidRDefault="006A0E98" w:rsidP="006A0E98">
      <w:pPr>
        <w:pStyle w:val="EW"/>
      </w:pPr>
      <w:r w:rsidRPr="00834AED">
        <w:t>IAB</w:t>
      </w:r>
      <w:r w:rsidRPr="00834AED">
        <w:tab/>
        <w:t>Integrated Access and Backhaul</w:t>
      </w:r>
    </w:p>
    <w:p w14:paraId="3167A3D5" w14:textId="77777777" w:rsidR="006A0E98" w:rsidRPr="00834AED" w:rsidRDefault="006A0E98" w:rsidP="006A0E98">
      <w:pPr>
        <w:pStyle w:val="EW"/>
      </w:pPr>
      <w:r w:rsidRPr="00834AED">
        <w:t>IAB-DU</w:t>
      </w:r>
      <w:r w:rsidRPr="00834AED">
        <w:tab/>
        <w:t>IAB-node DU</w:t>
      </w:r>
    </w:p>
    <w:p w14:paraId="7004E330" w14:textId="77777777" w:rsidR="006A0E98" w:rsidRPr="00834AED" w:rsidRDefault="006A0E98" w:rsidP="006A0E98">
      <w:pPr>
        <w:pStyle w:val="EW"/>
      </w:pPr>
      <w:r w:rsidRPr="00834AED">
        <w:t>IAB-MT</w:t>
      </w:r>
      <w:r w:rsidRPr="00834AED">
        <w:tab/>
        <w:t>IAB Mobile Termination</w:t>
      </w:r>
    </w:p>
    <w:p w14:paraId="068CAD37" w14:textId="77777777" w:rsidR="006A0E98" w:rsidRPr="00834AED" w:rsidRDefault="006A0E98" w:rsidP="006A0E98">
      <w:pPr>
        <w:pStyle w:val="EW"/>
      </w:pPr>
      <w:r w:rsidRPr="00834AED">
        <w:lastRenderedPageBreak/>
        <w:t>IDC</w:t>
      </w:r>
      <w:r w:rsidRPr="00834AED">
        <w:tab/>
        <w:t>In-Device Coexistence</w:t>
      </w:r>
    </w:p>
    <w:p w14:paraId="5DDDC55C" w14:textId="77777777" w:rsidR="006A0E98" w:rsidRPr="00834AED" w:rsidRDefault="006A0E98" w:rsidP="006A0E98">
      <w:pPr>
        <w:pStyle w:val="EW"/>
      </w:pPr>
      <w:r w:rsidRPr="00834AED">
        <w:t>IE</w:t>
      </w:r>
      <w:r w:rsidRPr="00834AED">
        <w:tab/>
        <w:t>Information element</w:t>
      </w:r>
    </w:p>
    <w:p w14:paraId="1FE944F9" w14:textId="77777777" w:rsidR="006A0E98" w:rsidRPr="00834AED" w:rsidRDefault="006A0E98" w:rsidP="006A0E98">
      <w:pPr>
        <w:pStyle w:val="EW"/>
      </w:pPr>
      <w:r w:rsidRPr="00834AED">
        <w:t>IMSI</w:t>
      </w:r>
      <w:r w:rsidRPr="00834AED">
        <w:tab/>
        <w:t>International Mobile Subscriber Identity</w:t>
      </w:r>
    </w:p>
    <w:p w14:paraId="5307C32C" w14:textId="77777777" w:rsidR="006A0E98" w:rsidRPr="00834AED" w:rsidRDefault="006A0E98" w:rsidP="006A0E98">
      <w:pPr>
        <w:pStyle w:val="EW"/>
      </w:pPr>
      <w:r w:rsidRPr="00834AED">
        <w:t>kB</w:t>
      </w:r>
      <w:r w:rsidRPr="00834AED">
        <w:tab/>
        <w:t>Kilobyte (1000 bytes)</w:t>
      </w:r>
    </w:p>
    <w:p w14:paraId="6BD74A18" w14:textId="77777777" w:rsidR="006A0E98" w:rsidRPr="00834AED" w:rsidRDefault="006A0E98" w:rsidP="006A0E98">
      <w:pPr>
        <w:pStyle w:val="EW"/>
      </w:pPr>
      <w:r w:rsidRPr="00834AED">
        <w:t>L1</w:t>
      </w:r>
      <w:r w:rsidRPr="00834AED">
        <w:tab/>
        <w:t>Layer 1</w:t>
      </w:r>
    </w:p>
    <w:p w14:paraId="3D427620" w14:textId="77777777" w:rsidR="006A0E98" w:rsidRPr="00834AED" w:rsidRDefault="006A0E98" w:rsidP="006A0E98">
      <w:pPr>
        <w:pStyle w:val="EW"/>
      </w:pPr>
      <w:r w:rsidRPr="00834AED">
        <w:t>L2</w:t>
      </w:r>
      <w:r w:rsidRPr="00834AED">
        <w:tab/>
        <w:t>Layer 2</w:t>
      </w:r>
    </w:p>
    <w:p w14:paraId="39BA89C2" w14:textId="77777777" w:rsidR="006A0E98" w:rsidRPr="00834AED" w:rsidRDefault="006A0E98" w:rsidP="006A0E98">
      <w:pPr>
        <w:pStyle w:val="EW"/>
      </w:pPr>
      <w:r w:rsidRPr="00834AED">
        <w:t>L3</w:t>
      </w:r>
      <w:r w:rsidRPr="00834AED">
        <w:tab/>
        <w:t>Layer 3</w:t>
      </w:r>
    </w:p>
    <w:p w14:paraId="4443B30A" w14:textId="77777777" w:rsidR="006A0E98" w:rsidRPr="00834AED" w:rsidRDefault="006A0E98" w:rsidP="006A0E98">
      <w:pPr>
        <w:pStyle w:val="EW"/>
      </w:pPr>
      <w:r w:rsidRPr="00834AED">
        <w:t>LBT</w:t>
      </w:r>
      <w:r w:rsidRPr="00834AED">
        <w:tab/>
        <w:t>Listen Before Talk</w:t>
      </w:r>
    </w:p>
    <w:p w14:paraId="74385F1F" w14:textId="77777777" w:rsidR="006A0E98" w:rsidRPr="00834AED" w:rsidRDefault="006A0E98" w:rsidP="006A0E98">
      <w:pPr>
        <w:pStyle w:val="EW"/>
      </w:pPr>
      <w:r w:rsidRPr="00834AED">
        <w:t>MAC</w:t>
      </w:r>
      <w:r w:rsidRPr="00834AED">
        <w:tab/>
        <w:t>Medium Access Control</w:t>
      </w:r>
    </w:p>
    <w:p w14:paraId="31A615F5" w14:textId="77777777" w:rsidR="006A0E98" w:rsidRPr="00834AED" w:rsidRDefault="006A0E98" w:rsidP="006A0E98">
      <w:pPr>
        <w:pStyle w:val="EW"/>
      </w:pPr>
      <w:r w:rsidRPr="00834AED">
        <w:t>MCG</w:t>
      </w:r>
      <w:r w:rsidRPr="00834AED">
        <w:tab/>
        <w:t>Master Cell Group</w:t>
      </w:r>
    </w:p>
    <w:p w14:paraId="4BA52ED8" w14:textId="77777777" w:rsidR="006A0E98" w:rsidRPr="00834AED" w:rsidRDefault="006A0E98" w:rsidP="006A0E98">
      <w:pPr>
        <w:pStyle w:val="EW"/>
      </w:pPr>
      <w:r w:rsidRPr="00834AED">
        <w:t>MDT</w:t>
      </w:r>
      <w:r w:rsidRPr="00834AED">
        <w:tab/>
        <w:t>Minimization of Drive Tests</w:t>
      </w:r>
    </w:p>
    <w:p w14:paraId="1B030251" w14:textId="77777777" w:rsidR="006A0E98" w:rsidRPr="00834AED" w:rsidRDefault="006A0E98" w:rsidP="006A0E98">
      <w:pPr>
        <w:pStyle w:val="EW"/>
      </w:pPr>
      <w:r w:rsidRPr="00834AED">
        <w:t>MIB</w:t>
      </w:r>
      <w:r w:rsidRPr="00834AED">
        <w:tab/>
        <w:t>Master Information Block</w:t>
      </w:r>
    </w:p>
    <w:p w14:paraId="5D7C9BD7" w14:textId="77777777" w:rsidR="006A0E98" w:rsidRPr="00834AED" w:rsidRDefault="006A0E98" w:rsidP="006A0E98">
      <w:pPr>
        <w:pStyle w:val="EW"/>
      </w:pPr>
      <w:r w:rsidRPr="00834AED">
        <w:t>MR-DC</w:t>
      </w:r>
      <w:r w:rsidRPr="00834AED">
        <w:tab/>
        <w:t>Multi-Radio Dual Connectivity</w:t>
      </w:r>
    </w:p>
    <w:p w14:paraId="10736CB6" w14:textId="77777777" w:rsidR="006A0E98" w:rsidRPr="00834AED" w:rsidRDefault="006A0E98" w:rsidP="006A0E98">
      <w:pPr>
        <w:pStyle w:val="EW"/>
      </w:pPr>
      <w:r w:rsidRPr="00834AED">
        <w:t>N/A</w:t>
      </w:r>
      <w:r w:rsidRPr="00834AED">
        <w:tab/>
        <w:t>Not Applicable</w:t>
      </w:r>
    </w:p>
    <w:p w14:paraId="371E4148" w14:textId="77777777" w:rsidR="006A0E98" w:rsidRPr="00834AED" w:rsidRDefault="006A0E98" w:rsidP="006A0E98">
      <w:pPr>
        <w:pStyle w:val="EW"/>
      </w:pPr>
      <w:r w:rsidRPr="00834AED">
        <w:t>NE-DC</w:t>
      </w:r>
      <w:r w:rsidRPr="00834AED">
        <w:tab/>
        <w:t>NR E-UTRA Dual Connectivity</w:t>
      </w:r>
    </w:p>
    <w:p w14:paraId="1EBB45B8" w14:textId="77777777" w:rsidR="006A0E98" w:rsidRPr="00834AED" w:rsidRDefault="006A0E98" w:rsidP="006A0E98">
      <w:pPr>
        <w:pStyle w:val="EW"/>
        <w:rPr>
          <w:lang w:eastAsia="x-none"/>
        </w:rPr>
      </w:pPr>
      <w:r w:rsidRPr="00834AED">
        <w:t>(NG)EN-DC</w:t>
      </w:r>
      <w:r w:rsidRPr="00834AED">
        <w:tab/>
        <w:t>E-UTRA NR Dual Connectivity (covering E-UTRA connected to EPC or 5GC)</w:t>
      </w:r>
    </w:p>
    <w:p w14:paraId="116E602A" w14:textId="77777777" w:rsidR="006A0E98" w:rsidRPr="00834AED" w:rsidRDefault="006A0E98" w:rsidP="006A0E98">
      <w:pPr>
        <w:pStyle w:val="EW"/>
      </w:pPr>
      <w:r w:rsidRPr="00834AED">
        <w:t>NGEN-DC</w:t>
      </w:r>
      <w:r w:rsidRPr="00834AED">
        <w:tab/>
        <w:t>E-UTRA NR Dual Connectivity with E-UTRA connected to 5GC</w:t>
      </w:r>
    </w:p>
    <w:p w14:paraId="526BE733" w14:textId="77777777" w:rsidR="006A0E98" w:rsidRPr="00834AED" w:rsidRDefault="006A0E98" w:rsidP="006A0E98">
      <w:pPr>
        <w:pStyle w:val="EW"/>
      </w:pPr>
      <w:r w:rsidRPr="00834AED">
        <w:t>NID</w:t>
      </w:r>
      <w:r w:rsidRPr="00834AED">
        <w:tab/>
        <w:t>Network Identifier</w:t>
      </w:r>
    </w:p>
    <w:p w14:paraId="1091755C" w14:textId="77777777" w:rsidR="006A0E98" w:rsidRPr="00834AED" w:rsidRDefault="006A0E98" w:rsidP="006A0E98">
      <w:pPr>
        <w:pStyle w:val="EW"/>
      </w:pPr>
      <w:r w:rsidRPr="00834AED">
        <w:t>NPN</w:t>
      </w:r>
      <w:r w:rsidRPr="00834AED">
        <w:tab/>
        <w:t>Non-Public Network</w:t>
      </w:r>
    </w:p>
    <w:p w14:paraId="374FF821" w14:textId="77777777" w:rsidR="006A0E98" w:rsidRPr="00834AED" w:rsidRDefault="006A0E98" w:rsidP="006A0E98">
      <w:pPr>
        <w:pStyle w:val="EW"/>
        <w:rPr>
          <w:lang w:eastAsia="x-none"/>
        </w:rPr>
      </w:pPr>
      <w:r w:rsidRPr="00834AED">
        <w:t>NR-DC</w:t>
      </w:r>
      <w:r w:rsidRPr="00834AED">
        <w:tab/>
        <w:t>NR-NR Dual Connectivity</w:t>
      </w:r>
    </w:p>
    <w:p w14:paraId="11EEDC30" w14:textId="77777777" w:rsidR="006A0E98" w:rsidRPr="00834AED" w:rsidRDefault="006A0E98" w:rsidP="006A0E98">
      <w:pPr>
        <w:pStyle w:val="EW"/>
      </w:pPr>
      <w:r w:rsidRPr="00834AED">
        <w:t>NR/5GC</w:t>
      </w:r>
      <w:r w:rsidRPr="00834AED">
        <w:tab/>
        <w:t>NR connected to 5GC</w:t>
      </w:r>
    </w:p>
    <w:p w14:paraId="1381DAE2" w14:textId="77777777" w:rsidR="006A0E98" w:rsidRPr="00834AED" w:rsidRDefault="006A0E98" w:rsidP="006A0E98">
      <w:pPr>
        <w:pStyle w:val="EW"/>
      </w:pPr>
      <w:r w:rsidRPr="00834AED">
        <w:t>PCell</w:t>
      </w:r>
      <w:r w:rsidRPr="00834AED">
        <w:tab/>
        <w:t>Primary Cell</w:t>
      </w:r>
    </w:p>
    <w:p w14:paraId="77B6C17A" w14:textId="77777777" w:rsidR="006A0E98" w:rsidRPr="00834AED" w:rsidRDefault="006A0E98" w:rsidP="006A0E98">
      <w:pPr>
        <w:pStyle w:val="EW"/>
      </w:pPr>
      <w:r w:rsidRPr="00834AED">
        <w:t>PDCP</w:t>
      </w:r>
      <w:r w:rsidRPr="00834AED">
        <w:tab/>
        <w:t>Packet Data Convergence Protocol</w:t>
      </w:r>
    </w:p>
    <w:p w14:paraId="39295A0F" w14:textId="77777777" w:rsidR="006A0E98" w:rsidRPr="00834AED" w:rsidRDefault="006A0E98" w:rsidP="006A0E98">
      <w:pPr>
        <w:pStyle w:val="EW"/>
      </w:pPr>
      <w:r w:rsidRPr="00834AED">
        <w:t>PDU</w:t>
      </w:r>
      <w:r w:rsidRPr="00834AED">
        <w:tab/>
        <w:t>Protocol Data Unit</w:t>
      </w:r>
    </w:p>
    <w:p w14:paraId="0270CB4B" w14:textId="77777777" w:rsidR="006A0E98" w:rsidRPr="00834AED" w:rsidRDefault="006A0E98" w:rsidP="006A0E98">
      <w:pPr>
        <w:pStyle w:val="EW"/>
      </w:pPr>
      <w:r w:rsidRPr="00834AED">
        <w:t>PLMN</w:t>
      </w:r>
      <w:r w:rsidRPr="00834AED">
        <w:tab/>
        <w:t>Public Land Mobile Network</w:t>
      </w:r>
    </w:p>
    <w:p w14:paraId="3C33A78E" w14:textId="77777777" w:rsidR="006A0E98" w:rsidRPr="00834AED" w:rsidRDefault="006A0E98" w:rsidP="006A0E98">
      <w:pPr>
        <w:pStyle w:val="EW"/>
      </w:pPr>
      <w:r w:rsidRPr="00834AED">
        <w:t>PNI-NPN</w:t>
      </w:r>
      <w:r w:rsidRPr="00834AED">
        <w:tab/>
        <w:t>Public Network Integrated Non-Public Network</w:t>
      </w:r>
    </w:p>
    <w:p w14:paraId="24AFCBFB" w14:textId="77777777" w:rsidR="006A0E98" w:rsidRPr="00834AED" w:rsidRDefault="006A0E98" w:rsidP="006A0E98">
      <w:pPr>
        <w:pStyle w:val="EW"/>
      </w:pPr>
      <w:r w:rsidRPr="00834AED">
        <w:t>posSIB</w:t>
      </w:r>
      <w:r w:rsidRPr="00834AED">
        <w:tab/>
        <w:t>Positioning SIB</w:t>
      </w:r>
    </w:p>
    <w:p w14:paraId="07311B0D" w14:textId="77777777" w:rsidR="006A0E98" w:rsidRPr="00834AED" w:rsidRDefault="006A0E98" w:rsidP="006A0E98">
      <w:pPr>
        <w:pStyle w:val="EW"/>
      </w:pPr>
      <w:r w:rsidRPr="00834AED">
        <w:t>PSCell</w:t>
      </w:r>
      <w:r w:rsidRPr="00834AED">
        <w:tab/>
        <w:t>Primary SCG Cell</w:t>
      </w:r>
    </w:p>
    <w:p w14:paraId="01E7846A" w14:textId="77777777" w:rsidR="006A0E98" w:rsidRPr="00834AED" w:rsidRDefault="006A0E98" w:rsidP="006A0E98">
      <w:pPr>
        <w:pStyle w:val="EW"/>
      </w:pPr>
      <w:r w:rsidRPr="00834AED">
        <w:t>PWS</w:t>
      </w:r>
      <w:r w:rsidRPr="00834AED">
        <w:tab/>
        <w:t>Public Warning System</w:t>
      </w:r>
    </w:p>
    <w:p w14:paraId="29CF7CF3" w14:textId="77777777" w:rsidR="006A0E98" w:rsidRPr="00834AED" w:rsidRDefault="006A0E98" w:rsidP="006A0E98">
      <w:pPr>
        <w:pStyle w:val="EW"/>
      </w:pPr>
      <w:r w:rsidRPr="00834AED">
        <w:t>QoS</w:t>
      </w:r>
      <w:r w:rsidRPr="00834AED">
        <w:tab/>
        <w:t>Quality of Service</w:t>
      </w:r>
    </w:p>
    <w:p w14:paraId="17F930BA" w14:textId="77777777" w:rsidR="006A0E98" w:rsidRPr="00834AED" w:rsidRDefault="006A0E98" w:rsidP="006A0E98">
      <w:pPr>
        <w:pStyle w:val="EW"/>
      </w:pPr>
      <w:r w:rsidRPr="00834AED">
        <w:t>RAN</w:t>
      </w:r>
      <w:r w:rsidRPr="00834AED">
        <w:tab/>
        <w:t>Radio Access Network</w:t>
      </w:r>
    </w:p>
    <w:p w14:paraId="4DCF0DC3" w14:textId="77777777" w:rsidR="006A0E98" w:rsidRPr="00834AED" w:rsidRDefault="006A0E98" w:rsidP="006A0E98">
      <w:pPr>
        <w:pStyle w:val="EW"/>
      </w:pPr>
      <w:r w:rsidRPr="00834AED">
        <w:t>RAT</w:t>
      </w:r>
      <w:r w:rsidRPr="00834AED">
        <w:tab/>
        <w:t>Radio Access Technology</w:t>
      </w:r>
    </w:p>
    <w:p w14:paraId="1B4FC28A" w14:textId="77777777" w:rsidR="006A0E98" w:rsidRPr="00834AED" w:rsidRDefault="006A0E98" w:rsidP="006A0E98">
      <w:pPr>
        <w:pStyle w:val="EW"/>
      </w:pPr>
      <w:r w:rsidRPr="00834AED">
        <w:t>RLC</w:t>
      </w:r>
      <w:r w:rsidRPr="00834AED">
        <w:tab/>
        <w:t>Radio Link Control</w:t>
      </w:r>
    </w:p>
    <w:p w14:paraId="5DE6F3A9" w14:textId="77777777" w:rsidR="006A0E98" w:rsidRPr="00834AED" w:rsidRDefault="006A0E98" w:rsidP="006A0E98">
      <w:pPr>
        <w:pStyle w:val="EW"/>
      </w:pPr>
      <w:r w:rsidRPr="00834AED">
        <w:t>RMTC</w:t>
      </w:r>
      <w:r w:rsidRPr="00834AED">
        <w:tab/>
        <w:t>RSSI Measurement Timing Configuration</w:t>
      </w:r>
    </w:p>
    <w:p w14:paraId="001E77D6" w14:textId="77777777" w:rsidR="006A0E98" w:rsidRPr="00834AED" w:rsidRDefault="006A0E98" w:rsidP="006A0E98">
      <w:pPr>
        <w:pStyle w:val="EW"/>
      </w:pPr>
      <w:r w:rsidRPr="00834AED">
        <w:t>RNA</w:t>
      </w:r>
      <w:r w:rsidRPr="00834AED">
        <w:tab/>
        <w:t>RAN-based Notification Area</w:t>
      </w:r>
    </w:p>
    <w:p w14:paraId="2BE7ED43" w14:textId="77777777" w:rsidR="006A0E98" w:rsidRPr="00834AED" w:rsidRDefault="006A0E98" w:rsidP="006A0E98">
      <w:pPr>
        <w:pStyle w:val="EW"/>
      </w:pPr>
      <w:r w:rsidRPr="00834AED">
        <w:t>RNTI</w:t>
      </w:r>
      <w:r w:rsidRPr="00834AED">
        <w:tab/>
        <w:t>Radio Network Temporary Identifier</w:t>
      </w:r>
    </w:p>
    <w:p w14:paraId="7B85F6BC" w14:textId="77777777" w:rsidR="006A0E98" w:rsidRPr="00834AED" w:rsidRDefault="006A0E98" w:rsidP="006A0E98">
      <w:pPr>
        <w:pStyle w:val="EW"/>
      </w:pPr>
      <w:r w:rsidRPr="00834AED">
        <w:t>ROHC</w:t>
      </w:r>
      <w:r w:rsidRPr="00834AED">
        <w:tab/>
        <w:t>Robust Header Compression</w:t>
      </w:r>
    </w:p>
    <w:p w14:paraId="5D5778E4" w14:textId="77777777" w:rsidR="006A0E98" w:rsidRPr="00834AED" w:rsidRDefault="006A0E98" w:rsidP="006A0E98">
      <w:pPr>
        <w:pStyle w:val="EW"/>
      </w:pPr>
      <w:r w:rsidRPr="00834AED">
        <w:t>RPLMN</w:t>
      </w:r>
      <w:r w:rsidRPr="00834AED">
        <w:tab/>
        <w:t xml:space="preserve">Registered Public Land Mobile Network </w:t>
      </w:r>
    </w:p>
    <w:p w14:paraId="7FC5A08F" w14:textId="77777777" w:rsidR="006A0E98" w:rsidRPr="00834AED" w:rsidRDefault="006A0E98" w:rsidP="006A0E98">
      <w:pPr>
        <w:pStyle w:val="EW"/>
      </w:pPr>
      <w:r w:rsidRPr="00834AED">
        <w:t>RRC</w:t>
      </w:r>
      <w:r w:rsidRPr="00834AED">
        <w:tab/>
        <w:t>Radio Resource Control</w:t>
      </w:r>
    </w:p>
    <w:p w14:paraId="5BAD9711" w14:textId="77777777" w:rsidR="006A0E98" w:rsidRPr="00834AED" w:rsidRDefault="006A0E98" w:rsidP="006A0E98">
      <w:pPr>
        <w:pStyle w:val="EW"/>
      </w:pPr>
      <w:r w:rsidRPr="00834AED">
        <w:t>RS</w:t>
      </w:r>
      <w:r w:rsidRPr="00834AED">
        <w:tab/>
        <w:t>Reference Signal</w:t>
      </w:r>
    </w:p>
    <w:p w14:paraId="2D89509A" w14:textId="77777777" w:rsidR="006A0E98" w:rsidRPr="00834AED" w:rsidRDefault="006A0E98" w:rsidP="006A0E98">
      <w:pPr>
        <w:pStyle w:val="EW"/>
      </w:pPr>
      <w:r w:rsidRPr="00834AED">
        <w:t>SBAS</w:t>
      </w:r>
      <w:r w:rsidRPr="00834AED">
        <w:tab/>
        <w:t>Satellite Based Augmentation System</w:t>
      </w:r>
    </w:p>
    <w:p w14:paraId="07E5ED3B" w14:textId="77777777" w:rsidR="006A0E98" w:rsidRPr="00834AED" w:rsidRDefault="006A0E98" w:rsidP="006A0E98">
      <w:pPr>
        <w:pStyle w:val="EW"/>
      </w:pPr>
      <w:r w:rsidRPr="00834AED">
        <w:t>SCell</w:t>
      </w:r>
      <w:r w:rsidRPr="00834AED">
        <w:tab/>
        <w:t>Secondary Cell</w:t>
      </w:r>
    </w:p>
    <w:p w14:paraId="1ACA9646" w14:textId="77777777" w:rsidR="006A0E98" w:rsidRPr="00834AED" w:rsidRDefault="006A0E98" w:rsidP="006A0E98">
      <w:pPr>
        <w:pStyle w:val="EW"/>
      </w:pPr>
      <w:r w:rsidRPr="00834AED">
        <w:t>SCG</w:t>
      </w:r>
      <w:r w:rsidRPr="00834AED">
        <w:tab/>
        <w:t>Secondary Cell Group</w:t>
      </w:r>
    </w:p>
    <w:p w14:paraId="68F3CADA" w14:textId="77777777" w:rsidR="006A0E98" w:rsidRPr="00834AED" w:rsidRDefault="006A0E98" w:rsidP="006A0E98">
      <w:pPr>
        <w:pStyle w:val="EW"/>
      </w:pPr>
      <w:r w:rsidRPr="00834AED">
        <w:t>SCS</w:t>
      </w:r>
      <w:r w:rsidRPr="00834AED">
        <w:tab/>
        <w:t>Subcarrier Spacing</w:t>
      </w:r>
    </w:p>
    <w:p w14:paraId="6BB9FBB6" w14:textId="77777777" w:rsidR="006A0E98" w:rsidRPr="00834AED" w:rsidRDefault="006A0E98" w:rsidP="006A0E98">
      <w:pPr>
        <w:pStyle w:val="EW"/>
      </w:pPr>
      <w:r w:rsidRPr="00834AED">
        <w:t>SFN</w:t>
      </w:r>
      <w:r w:rsidRPr="00834AED">
        <w:tab/>
        <w:t>System Frame Number</w:t>
      </w:r>
    </w:p>
    <w:p w14:paraId="58FA723F" w14:textId="77777777" w:rsidR="006A0E98" w:rsidRPr="00834AED" w:rsidRDefault="006A0E98" w:rsidP="006A0E98">
      <w:pPr>
        <w:pStyle w:val="EW"/>
      </w:pPr>
      <w:r w:rsidRPr="00834AED">
        <w:t>SFTD</w:t>
      </w:r>
      <w:r w:rsidRPr="00834AED">
        <w:tab/>
        <w:t>SFN and Frame Timing Difference</w:t>
      </w:r>
    </w:p>
    <w:p w14:paraId="1AFDC1EA" w14:textId="77777777" w:rsidR="006A0E98" w:rsidRPr="00834AED" w:rsidRDefault="006A0E98" w:rsidP="006A0E98">
      <w:pPr>
        <w:pStyle w:val="EW"/>
      </w:pPr>
      <w:r w:rsidRPr="00834AED">
        <w:t>SI</w:t>
      </w:r>
      <w:r w:rsidRPr="00834AED">
        <w:tab/>
        <w:t>System Information</w:t>
      </w:r>
    </w:p>
    <w:p w14:paraId="1404FE7C" w14:textId="77777777" w:rsidR="006A0E98" w:rsidRPr="00834AED" w:rsidRDefault="006A0E98" w:rsidP="006A0E98">
      <w:pPr>
        <w:pStyle w:val="EW"/>
      </w:pPr>
      <w:r w:rsidRPr="00834AED">
        <w:t>SIB</w:t>
      </w:r>
      <w:r w:rsidRPr="00834AED">
        <w:tab/>
        <w:t>System Information Block</w:t>
      </w:r>
    </w:p>
    <w:p w14:paraId="1EA391AC" w14:textId="77777777" w:rsidR="006A0E98" w:rsidRPr="00834AED" w:rsidRDefault="006A0E98" w:rsidP="006A0E98">
      <w:pPr>
        <w:pStyle w:val="EW"/>
      </w:pPr>
      <w:r w:rsidRPr="00834AED">
        <w:t>SL</w:t>
      </w:r>
      <w:r w:rsidRPr="00834AED">
        <w:tab/>
        <w:t>Sidelink</w:t>
      </w:r>
    </w:p>
    <w:p w14:paraId="041836EC" w14:textId="77777777" w:rsidR="006A0E98" w:rsidRPr="00834AED" w:rsidRDefault="006A0E98" w:rsidP="006A0E98">
      <w:pPr>
        <w:pStyle w:val="EW"/>
      </w:pPr>
      <w:r w:rsidRPr="00834AED">
        <w:t>SLSS</w:t>
      </w:r>
      <w:r w:rsidRPr="00834AED">
        <w:tab/>
        <w:t>Sidelink Synchronisation Signal</w:t>
      </w:r>
    </w:p>
    <w:p w14:paraId="2FFFC17E" w14:textId="77777777" w:rsidR="006A0E98" w:rsidRPr="00834AED" w:rsidRDefault="006A0E98" w:rsidP="006A0E98">
      <w:pPr>
        <w:pStyle w:val="EW"/>
      </w:pPr>
      <w:r w:rsidRPr="00834AED">
        <w:t>SNPN</w:t>
      </w:r>
      <w:r w:rsidRPr="00834AED">
        <w:tab/>
        <w:t>Stand-alone Non-Public Network</w:t>
      </w:r>
    </w:p>
    <w:p w14:paraId="01AEDCBD" w14:textId="77777777" w:rsidR="006A0E98" w:rsidRPr="00834AED" w:rsidRDefault="006A0E98" w:rsidP="006A0E98">
      <w:pPr>
        <w:pStyle w:val="EW"/>
      </w:pPr>
      <w:r w:rsidRPr="00834AED">
        <w:t>SpCell</w:t>
      </w:r>
      <w:r w:rsidRPr="00834AED">
        <w:tab/>
        <w:t>Special Cell</w:t>
      </w:r>
    </w:p>
    <w:p w14:paraId="2C56E998" w14:textId="77777777" w:rsidR="006A0E98" w:rsidRPr="00834AED" w:rsidRDefault="006A0E98" w:rsidP="006A0E98">
      <w:pPr>
        <w:pStyle w:val="EW"/>
      </w:pPr>
      <w:r w:rsidRPr="00834AED">
        <w:t>SRB</w:t>
      </w:r>
      <w:r w:rsidRPr="00834AED">
        <w:tab/>
        <w:t>Signalling Radio Bearer</w:t>
      </w:r>
    </w:p>
    <w:p w14:paraId="1D4C4922" w14:textId="77777777" w:rsidR="006A0E98" w:rsidRPr="00834AED" w:rsidRDefault="006A0E98" w:rsidP="006A0E98">
      <w:pPr>
        <w:pStyle w:val="EW"/>
      </w:pPr>
      <w:r w:rsidRPr="00834AED">
        <w:t>SRS</w:t>
      </w:r>
      <w:r w:rsidRPr="00834AED">
        <w:tab/>
        <w:t>Sounding Reference Signal</w:t>
      </w:r>
    </w:p>
    <w:p w14:paraId="129E70D3" w14:textId="77777777" w:rsidR="006A0E98" w:rsidRPr="00834AED" w:rsidRDefault="006A0E98" w:rsidP="006A0E98">
      <w:pPr>
        <w:pStyle w:val="EW"/>
      </w:pPr>
      <w:r w:rsidRPr="00834AED">
        <w:t>SSB</w:t>
      </w:r>
      <w:r w:rsidRPr="00834AED">
        <w:tab/>
        <w:t>Synchronization Signal Block</w:t>
      </w:r>
    </w:p>
    <w:p w14:paraId="635B0F77" w14:textId="77777777" w:rsidR="006A0E98" w:rsidRPr="00834AED" w:rsidRDefault="006A0E98" w:rsidP="006A0E98">
      <w:pPr>
        <w:pStyle w:val="EW"/>
      </w:pPr>
      <w:r w:rsidRPr="00834AED">
        <w:t>TAG</w:t>
      </w:r>
      <w:r w:rsidRPr="00834AED">
        <w:tab/>
        <w:t>Timing Advance Group</w:t>
      </w:r>
    </w:p>
    <w:p w14:paraId="376D26A4" w14:textId="77777777" w:rsidR="006A0E98" w:rsidRPr="00834AED" w:rsidRDefault="006A0E98" w:rsidP="006A0E98">
      <w:pPr>
        <w:pStyle w:val="EW"/>
      </w:pPr>
      <w:r w:rsidRPr="00834AED">
        <w:t>TDD</w:t>
      </w:r>
      <w:r w:rsidRPr="00834AED">
        <w:tab/>
        <w:t>Time Division Duplex</w:t>
      </w:r>
    </w:p>
    <w:p w14:paraId="71703652" w14:textId="77777777" w:rsidR="006A0E98" w:rsidRPr="00834AED" w:rsidRDefault="006A0E98" w:rsidP="006A0E98">
      <w:pPr>
        <w:pStyle w:val="EW"/>
      </w:pPr>
      <w:r w:rsidRPr="00834AED">
        <w:t>TM</w:t>
      </w:r>
      <w:r w:rsidRPr="00834AED">
        <w:tab/>
        <w:t>Transparent Mode</w:t>
      </w:r>
    </w:p>
    <w:p w14:paraId="78E0D255" w14:textId="77777777" w:rsidR="006A0E98" w:rsidRPr="00834AED" w:rsidRDefault="006A0E98" w:rsidP="006A0E98">
      <w:pPr>
        <w:pStyle w:val="EW"/>
      </w:pPr>
      <w:r w:rsidRPr="00834AED">
        <w:t>UE</w:t>
      </w:r>
      <w:r w:rsidRPr="00834AED">
        <w:tab/>
        <w:t>User Equipment</w:t>
      </w:r>
    </w:p>
    <w:p w14:paraId="63F21278" w14:textId="77777777" w:rsidR="006A0E98" w:rsidRPr="00834AED" w:rsidRDefault="006A0E98" w:rsidP="006A0E98">
      <w:pPr>
        <w:pStyle w:val="EW"/>
      </w:pPr>
      <w:r w:rsidRPr="00834AED">
        <w:t>UL</w:t>
      </w:r>
      <w:r w:rsidRPr="00834AED">
        <w:tab/>
        <w:t>Uplink</w:t>
      </w:r>
    </w:p>
    <w:p w14:paraId="58BB6EB8" w14:textId="77777777" w:rsidR="006A0E98" w:rsidRPr="00834AED" w:rsidRDefault="006A0E98" w:rsidP="006A0E98">
      <w:pPr>
        <w:pStyle w:val="EW"/>
      </w:pPr>
      <w:r w:rsidRPr="00834AED">
        <w:t>UM</w:t>
      </w:r>
      <w:r w:rsidRPr="00834AED">
        <w:tab/>
        <w:t>Unacknowledged Mode</w:t>
      </w:r>
    </w:p>
    <w:p w14:paraId="29935C9E" w14:textId="77777777" w:rsidR="006A0E98" w:rsidRPr="00834AED" w:rsidRDefault="006A0E98" w:rsidP="006A0E98">
      <w:pPr>
        <w:pStyle w:val="EW"/>
      </w:pPr>
      <w:r w:rsidRPr="00834AED">
        <w:t>UP</w:t>
      </w:r>
      <w:r w:rsidRPr="00834AED">
        <w:tab/>
        <w:t>User Plane</w:t>
      </w:r>
    </w:p>
    <w:p w14:paraId="1554CFB9" w14:textId="77777777" w:rsidR="006A0E98" w:rsidRPr="00834AED" w:rsidRDefault="006A0E98" w:rsidP="006A0E98">
      <w:pPr>
        <w:pStyle w:val="EW"/>
      </w:pPr>
    </w:p>
    <w:p w14:paraId="71B1BA21" w14:textId="77777777" w:rsidR="006A0E98" w:rsidRPr="00834AED" w:rsidRDefault="006A0E98" w:rsidP="006A0E98">
      <w:r w:rsidRPr="00834AED">
        <w:t>In the ASN.1, lower case may be used for some (parts) of the above abbreviations e.g. c-RNTI.</w:t>
      </w:r>
    </w:p>
    <w:p w14:paraId="4A3E8098" w14:textId="77777777" w:rsidR="006A0E98" w:rsidRPr="00834AED" w:rsidRDefault="006A0E98" w:rsidP="006A0E98">
      <w:pPr>
        <w:pStyle w:val="Heading1"/>
        <w:rPr>
          <w:rFonts w:eastAsia="MS Mincho"/>
        </w:rPr>
      </w:pPr>
      <w:bookmarkStart w:id="30" w:name="_Toc46439066"/>
      <w:bookmarkStart w:id="31" w:name="_Toc46443903"/>
      <w:bookmarkStart w:id="32" w:name="_Toc46486664"/>
      <w:r w:rsidRPr="00834AED">
        <w:rPr>
          <w:rFonts w:eastAsia="MS Mincho"/>
        </w:rPr>
        <w:t>4</w:t>
      </w:r>
      <w:r w:rsidRPr="00834AED">
        <w:rPr>
          <w:rFonts w:eastAsia="MS Mincho"/>
        </w:rPr>
        <w:tab/>
        <w:t>General</w:t>
      </w:r>
      <w:bookmarkEnd w:id="30"/>
      <w:bookmarkEnd w:id="31"/>
      <w:bookmarkEnd w:id="32"/>
    </w:p>
    <w:p w14:paraId="5AD823C1" w14:textId="77777777" w:rsidR="006A0E98" w:rsidRPr="00834AED" w:rsidRDefault="006A0E98" w:rsidP="006A0E98">
      <w:pPr>
        <w:pStyle w:val="Heading2"/>
        <w:rPr>
          <w:rFonts w:eastAsia="MS Mincho"/>
        </w:rPr>
      </w:pPr>
      <w:bookmarkStart w:id="33" w:name="_Toc46439067"/>
      <w:bookmarkStart w:id="34" w:name="_Toc46443904"/>
      <w:bookmarkStart w:id="35" w:name="_Toc46486665"/>
      <w:r w:rsidRPr="00834AED">
        <w:rPr>
          <w:rFonts w:eastAsia="MS Mincho"/>
        </w:rPr>
        <w:t>4.1</w:t>
      </w:r>
      <w:r w:rsidRPr="00834AED">
        <w:rPr>
          <w:rFonts w:eastAsia="MS Mincho"/>
        </w:rPr>
        <w:tab/>
        <w:t>Introduction</w:t>
      </w:r>
      <w:bookmarkEnd w:id="33"/>
      <w:bookmarkEnd w:id="34"/>
      <w:bookmarkEnd w:id="35"/>
    </w:p>
    <w:p w14:paraId="30E08977" w14:textId="77777777" w:rsidR="006A0E98" w:rsidRPr="00834AED" w:rsidRDefault="006A0E98" w:rsidP="006A0E98">
      <w:pPr>
        <w:rPr>
          <w:rFonts w:eastAsia="MS Mincho"/>
          <w:lang w:eastAsia="ko-KR"/>
        </w:rPr>
      </w:pPr>
      <w:r w:rsidRPr="00834AED">
        <w:rPr>
          <w:lang w:eastAsia="ko-KR"/>
        </w:rPr>
        <w:t>This specification is organised as follows:</w:t>
      </w:r>
    </w:p>
    <w:p w14:paraId="310678B7" w14:textId="77777777" w:rsidR="006A0E98" w:rsidRPr="00834AED" w:rsidRDefault="006A0E98" w:rsidP="006A0E98">
      <w:pPr>
        <w:pStyle w:val="B1"/>
      </w:pPr>
      <w:r w:rsidRPr="00834AED">
        <w:t>-</w:t>
      </w:r>
      <w:r w:rsidRPr="00834AED">
        <w:tab/>
        <w:t>clause 4.2 describes the RRC protocol model;</w:t>
      </w:r>
    </w:p>
    <w:p w14:paraId="6051E031" w14:textId="77777777" w:rsidR="006A0E98" w:rsidRPr="00834AED" w:rsidRDefault="006A0E98" w:rsidP="006A0E98">
      <w:pPr>
        <w:pStyle w:val="B1"/>
      </w:pPr>
      <w:r w:rsidRPr="00834AED">
        <w:t>-</w:t>
      </w:r>
      <w:r w:rsidRPr="00834AED">
        <w:tab/>
        <w:t>clause 4.3 specifies the services provided to upper layers as well as the services expected from lower layers;</w:t>
      </w:r>
    </w:p>
    <w:p w14:paraId="40129E3A" w14:textId="77777777" w:rsidR="006A0E98" w:rsidRPr="00834AED" w:rsidRDefault="006A0E98" w:rsidP="006A0E98">
      <w:pPr>
        <w:pStyle w:val="B1"/>
      </w:pPr>
      <w:r w:rsidRPr="00834AED">
        <w:t>-</w:t>
      </w:r>
      <w:r w:rsidRPr="00834AED">
        <w:tab/>
        <w:t>clause 4.4 lists the RRC functions;</w:t>
      </w:r>
    </w:p>
    <w:p w14:paraId="254CFC86" w14:textId="77777777" w:rsidR="006A0E98" w:rsidRPr="00834AED" w:rsidRDefault="006A0E98" w:rsidP="006A0E98">
      <w:pPr>
        <w:pStyle w:val="B1"/>
      </w:pPr>
      <w:r w:rsidRPr="00834AED">
        <w:t>-</w:t>
      </w:r>
      <w:r w:rsidRPr="00834AED">
        <w:tab/>
        <w:t>clause 5 specifies RRC procedures, including UE state transitions;</w:t>
      </w:r>
    </w:p>
    <w:p w14:paraId="15807846" w14:textId="77777777" w:rsidR="006A0E98" w:rsidRPr="00834AED" w:rsidRDefault="006A0E98" w:rsidP="006A0E98">
      <w:pPr>
        <w:pStyle w:val="B1"/>
      </w:pPr>
      <w:r w:rsidRPr="00834AED">
        <w:t>-</w:t>
      </w:r>
      <w:r w:rsidRPr="00834AED">
        <w:tab/>
        <w:t>clause 6 specifies the RRC messages in ASN.1 and description;</w:t>
      </w:r>
    </w:p>
    <w:p w14:paraId="7C92D5DD" w14:textId="77777777" w:rsidR="006A0E98" w:rsidRPr="00834AED" w:rsidRDefault="006A0E98" w:rsidP="006A0E98">
      <w:pPr>
        <w:pStyle w:val="B1"/>
      </w:pPr>
      <w:r w:rsidRPr="00834AED">
        <w:t>-</w:t>
      </w:r>
      <w:r w:rsidRPr="00834AED">
        <w:tab/>
        <w:t>clause 7 specifies the variables (including protocol timers and constants) and counters to be used by the UE;</w:t>
      </w:r>
    </w:p>
    <w:p w14:paraId="28238795" w14:textId="77777777" w:rsidR="006A0E98" w:rsidRPr="00834AED" w:rsidRDefault="006A0E98" w:rsidP="006A0E98">
      <w:pPr>
        <w:pStyle w:val="B1"/>
      </w:pPr>
      <w:r w:rsidRPr="00834AED">
        <w:t>-</w:t>
      </w:r>
      <w:r w:rsidRPr="00834AED">
        <w:tab/>
        <w:t>clause 8 specifies the encoding of the RRC messages;</w:t>
      </w:r>
    </w:p>
    <w:p w14:paraId="76152230" w14:textId="77777777" w:rsidR="006A0E98" w:rsidRPr="00834AED" w:rsidRDefault="006A0E98" w:rsidP="006A0E98">
      <w:pPr>
        <w:pStyle w:val="B1"/>
      </w:pPr>
      <w:r w:rsidRPr="00834AED">
        <w:t>-</w:t>
      </w:r>
      <w:r w:rsidRPr="00834AED">
        <w:tab/>
        <w:t>clause 9 specifies the specified and default radio configurations;</w:t>
      </w:r>
    </w:p>
    <w:p w14:paraId="23CD7B15" w14:textId="77777777" w:rsidR="006A0E98" w:rsidRPr="00834AED" w:rsidRDefault="006A0E98" w:rsidP="006A0E98">
      <w:pPr>
        <w:pStyle w:val="B1"/>
      </w:pPr>
      <w:r w:rsidRPr="00834AED">
        <w:t>-</w:t>
      </w:r>
      <w:r w:rsidRPr="00834AED">
        <w:tab/>
        <w:t>clause 10 specifies generic error handling;</w:t>
      </w:r>
    </w:p>
    <w:p w14:paraId="1CF7A0FC" w14:textId="77777777" w:rsidR="006A0E98" w:rsidRPr="00834AED" w:rsidRDefault="006A0E98" w:rsidP="006A0E98">
      <w:pPr>
        <w:pStyle w:val="B1"/>
      </w:pPr>
      <w:r w:rsidRPr="00834AED">
        <w:t>-</w:t>
      </w:r>
      <w:r w:rsidRPr="00834AED">
        <w:tab/>
        <w:t>clause 11 specifies the RRC messages transferred across network nodes;</w:t>
      </w:r>
    </w:p>
    <w:p w14:paraId="62E79A8B" w14:textId="77777777" w:rsidR="006A0E98" w:rsidRPr="00834AED" w:rsidRDefault="006A0E98" w:rsidP="006A0E98">
      <w:pPr>
        <w:pStyle w:val="B1"/>
      </w:pPr>
      <w:r w:rsidRPr="00834AED">
        <w:t>-</w:t>
      </w:r>
      <w:r w:rsidRPr="00834AED">
        <w:tab/>
        <w:t>clause 12 specifies the UE capability related constraints and performance requirements.</w:t>
      </w:r>
    </w:p>
    <w:p w14:paraId="6A20ACC5" w14:textId="77777777" w:rsidR="006A0E98" w:rsidRPr="00834AED" w:rsidRDefault="006A0E98" w:rsidP="006A0E98">
      <w:pPr>
        <w:pStyle w:val="Heading2"/>
        <w:rPr>
          <w:rFonts w:eastAsia="MS Mincho"/>
        </w:rPr>
      </w:pPr>
      <w:bookmarkStart w:id="36" w:name="_Toc46439068"/>
      <w:bookmarkStart w:id="37" w:name="_Toc46443905"/>
      <w:bookmarkStart w:id="38" w:name="_Toc46486666"/>
      <w:r w:rsidRPr="00834AED">
        <w:rPr>
          <w:rFonts w:eastAsia="MS Mincho"/>
        </w:rPr>
        <w:t>4.2</w:t>
      </w:r>
      <w:r w:rsidRPr="00834AED">
        <w:rPr>
          <w:rFonts w:eastAsia="MS Mincho"/>
        </w:rPr>
        <w:tab/>
        <w:t>Architecture</w:t>
      </w:r>
      <w:bookmarkEnd w:id="36"/>
      <w:bookmarkEnd w:id="37"/>
      <w:bookmarkEnd w:id="38"/>
    </w:p>
    <w:p w14:paraId="0290FF73" w14:textId="77777777" w:rsidR="006A0E98" w:rsidRPr="00834AED" w:rsidRDefault="006A0E98" w:rsidP="006A0E98">
      <w:pPr>
        <w:pStyle w:val="Heading3"/>
        <w:rPr>
          <w:rFonts w:eastAsia="MS Mincho"/>
        </w:rPr>
      </w:pPr>
      <w:bookmarkStart w:id="39" w:name="_Toc46439069"/>
      <w:bookmarkStart w:id="40" w:name="_Toc46443906"/>
      <w:bookmarkStart w:id="41" w:name="_Toc46486667"/>
      <w:r w:rsidRPr="00834AED">
        <w:rPr>
          <w:rFonts w:eastAsia="MS Mincho"/>
        </w:rPr>
        <w:t>4.2.1</w:t>
      </w:r>
      <w:r w:rsidRPr="00834AED">
        <w:rPr>
          <w:rFonts w:eastAsia="MS Mincho"/>
        </w:rPr>
        <w:tab/>
        <w:t>UE states and state transitions including inter RAT</w:t>
      </w:r>
      <w:bookmarkEnd w:id="39"/>
      <w:bookmarkEnd w:id="40"/>
      <w:bookmarkEnd w:id="41"/>
    </w:p>
    <w:p w14:paraId="0FA49840" w14:textId="77777777" w:rsidR="006A0E98" w:rsidRPr="00834AED" w:rsidRDefault="006A0E98" w:rsidP="006A0E9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38718EF1" w14:textId="77777777" w:rsidR="006A0E98" w:rsidRPr="00834AED" w:rsidRDefault="006A0E98" w:rsidP="006A0E98">
      <w:pPr>
        <w:pStyle w:val="B1"/>
      </w:pPr>
      <w:r w:rsidRPr="00834AED">
        <w:rPr>
          <w:b/>
          <w:bCs/>
        </w:rPr>
        <w:t>-</w:t>
      </w:r>
      <w:r w:rsidRPr="00834AED">
        <w:rPr>
          <w:b/>
          <w:bCs/>
        </w:rPr>
        <w:tab/>
        <w:t>RRC_IDLE</w:t>
      </w:r>
      <w:r w:rsidRPr="00834AED">
        <w:t>:</w:t>
      </w:r>
    </w:p>
    <w:p w14:paraId="77858D29" w14:textId="77777777" w:rsidR="006A0E98" w:rsidRPr="00834AED" w:rsidRDefault="006A0E98" w:rsidP="006A0E98">
      <w:pPr>
        <w:pStyle w:val="B2"/>
      </w:pPr>
      <w:r w:rsidRPr="00834AED">
        <w:t>-</w:t>
      </w:r>
      <w:r w:rsidRPr="00834AED">
        <w:tab/>
        <w:t>A UE specific DRX may be configured by upper layers;</w:t>
      </w:r>
    </w:p>
    <w:p w14:paraId="59856763" w14:textId="77777777" w:rsidR="006A0E98" w:rsidRPr="00834AED" w:rsidRDefault="006A0E98" w:rsidP="006A0E98">
      <w:pPr>
        <w:pStyle w:val="B2"/>
      </w:pPr>
      <w:r w:rsidRPr="00834AED">
        <w:t>-</w:t>
      </w:r>
      <w:r w:rsidRPr="00834AED">
        <w:tab/>
        <w:t>UE controlled mobility based on network configuration;</w:t>
      </w:r>
    </w:p>
    <w:p w14:paraId="6DDC26CA" w14:textId="77777777" w:rsidR="006A0E98" w:rsidRPr="00834AED" w:rsidRDefault="006A0E98" w:rsidP="006A0E98">
      <w:pPr>
        <w:pStyle w:val="B2"/>
      </w:pPr>
      <w:r w:rsidRPr="00834AED">
        <w:t>-</w:t>
      </w:r>
      <w:r w:rsidRPr="00834AED">
        <w:tab/>
        <w:t>The UE:</w:t>
      </w:r>
    </w:p>
    <w:p w14:paraId="31C90DD1" w14:textId="77777777" w:rsidR="006A0E98" w:rsidRPr="00834AED" w:rsidRDefault="006A0E98" w:rsidP="006A0E98">
      <w:pPr>
        <w:pStyle w:val="B3"/>
      </w:pPr>
      <w:r w:rsidRPr="00834AED">
        <w:t>-</w:t>
      </w:r>
      <w:r w:rsidRPr="00834AED">
        <w:tab/>
        <w:t>Monitors Short Messages transmitted with P-RNTI over DCI (see clause 6.5);</w:t>
      </w:r>
    </w:p>
    <w:p w14:paraId="0923DD47" w14:textId="77777777" w:rsidR="006A0E98" w:rsidRPr="00834AED" w:rsidRDefault="006A0E98" w:rsidP="006A0E98">
      <w:pPr>
        <w:pStyle w:val="B3"/>
      </w:pPr>
      <w:r w:rsidRPr="00834AED">
        <w:t>-</w:t>
      </w:r>
      <w:r w:rsidRPr="00834AED">
        <w:tab/>
        <w:t>Monitors a Paging channel for CN paging using 5G-S-TMSI;</w:t>
      </w:r>
    </w:p>
    <w:p w14:paraId="3FEC91CF" w14:textId="77777777" w:rsidR="006A0E98" w:rsidRPr="00834AED" w:rsidRDefault="006A0E98" w:rsidP="006A0E98">
      <w:pPr>
        <w:pStyle w:val="B3"/>
      </w:pPr>
      <w:r w:rsidRPr="00834AED">
        <w:t>-</w:t>
      </w:r>
      <w:r w:rsidRPr="00834AED">
        <w:tab/>
        <w:t>Performs neighbouring cell measurements and cell (re-)selection;</w:t>
      </w:r>
    </w:p>
    <w:p w14:paraId="71A281B2" w14:textId="77777777" w:rsidR="006A0E98" w:rsidRPr="00834AED" w:rsidRDefault="006A0E98" w:rsidP="006A0E98">
      <w:pPr>
        <w:pStyle w:val="B3"/>
      </w:pPr>
      <w:r w:rsidRPr="00834AED">
        <w:t>-</w:t>
      </w:r>
      <w:r w:rsidRPr="00834AED">
        <w:tab/>
        <w:t>Acquires system information and can send SI request (if configured).</w:t>
      </w:r>
    </w:p>
    <w:p w14:paraId="02567F28" w14:textId="77777777" w:rsidR="006A0E98" w:rsidRPr="00834AED" w:rsidRDefault="006A0E98" w:rsidP="006A0E98">
      <w:pPr>
        <w:pStyle w:val="B3"/>
      </w:pPr>
      <w:r w:rsidRPr="00834AED">
        <w:t>-</w:t>
      </w:r>
      <w:r w:rsidRPr="00834AED">
        <w:tab/>
        <w:t>Performs logging of available measurements together with location and time for logged measurement configured UEs.</w:t>
      </w:r>
    </w:p>
    <w:p w14:paraId="4B58CDD0" w14:textId="77777777" w:rsidR="006A0E98" w:rsidRPr="00834AED" w:rsidRDefault="006A0E98" w:rsidP="006A0E98">
      <w:pPr>
        <w:pStyle w:val="B1"/>
      </w:pPr>
      <w:r w:rsidRPr="00834AED">
        <w:rPr>
          <w:b/>
          <w:bCs/>
        </w:rPr>
        <w:t>-</w:t>
      </w:r>
      <w:r w:rsidRPr="00834AED">
        <w:rPr>
          <w:b/>
          <w:bCs/>
        </w:rPr>
        <w:tab/>
        <w:t>RRC_INACTIVE</w:t>
      </w:r>
      <w:r w:rsidRPr="00834AED">
        <w:t>:</w:t>
      </w:r>
    </w:p>
    <w:p w14:paraId="28DC8BD1" w14:textId="77777777" w:rsidR="006A0E98" w:rsidRPr="00834AED" w:rsidRDefault="006A0E98" w:rsidP="006A0E98">
      <w:pPr>
        <w:pStyle w:val="B2"/>
      </w:pPr>
      <w:r w:rsidRPr="00834AED">
        <w:t>-</w:t>
      </w:r>
      <w:r w:rsidRPr="00834AED">
        <w:tab/>
        <w:t>A UE specific DRX may be configured by upper layers or by RRC layer;</w:t>
      </w:r>
    </w:p>
    <w:p w14:paraId="2FECA6F2" w14:textId="77777777" w:rsidR="006A0E98" w:rsidRPr="00834AED" w:rsidRDefault="006A0E98" w:rsidP="006A0E98">
      <w:pPr>
        <w:pStyle w:val="B2"/>
      </w:pPr>
      <w:r w:rsidRPr="00834AED">
        <w:t>-</w:t>
      </w:r>
      <w:r w:rsidRPr="00834AED">
        <w:tab/>
        <w:t>UE controlled mobility based on network configuration;</w:t>
      </w:r>
    </w:p>
    <w:p w14:paraId="24CD5979" w14:textId="77777777" w:rsidR="006A0E98" w:rsidRPr="00834AED" w:rsidRDefault="006A0E98" w:rsidP="006A0E98">
      <w:pPr>
        <w:pStyle w:val="B2"/>
      </w:pPr>
      <w:r w:rsidRPr="00834AED">
        <w:t>-</w:t>
      </w:r>
      <w:r w:rsidRPr="00834AED">
        <w:tab/>
        <w:t>The UE stores the UE Inactive AS context;</w:t>
      </w:r>
    </w:p>
    <w:p w14:paraId="74EE3C56" w14:textId="77777777" w:rsidR="006A0E98" w:rsidRPr="00834AED" w:rsidRDefault="006A0E98" w:rsidP="006A0E98">
      <w:pPr>
        <w:pStyle w:val="B2"/>
      </w:pPr>
      <w:r w:rsidRPr="00834AED">
        <w:lastRenderedPageBreak/>
        <w:t>-</w:t>
      </w:r>
      <w:r w:rsidRPr="00834AED">
        <w:tab/>
        <w:t>A RAN-based notification area is configured by RRC layer;</w:t>
      </w:r>
    </w:p>
    <w:p w14:paraId="728DB716" w14:textId="77777777" w:rsidR="006A0E98" w:rsidRPr="00834AED" w:rsidRDefault="006A0E98" w:rsidP="006A0E98">
      <w:pPr>
        <w:pStyle w:val="B2"/>
      </w:pPr>
      <w:r w:rsidRPr="00834AED">
        <w:t>The UE:</w:t>
      </w:r>
    </w:p>
    <w:p w14:paraId="41B5ACF8" w14:textId="77777777" w:rsidR="006A0E98" w:rsidRPr="00834AED" w:rsidRDefault="006A0E98" w:rsidP="006A0E98">
      <w:pPr>
        <w:pStyle w:val="B3"/>
      </w:pPr>
      <w:r w:rsidRPr="00834AED">
        <w:t>-</w:t>
      </w:r>
      <w:r w:rsidRPr="00834AED">
        <w:tab/>
        <w:t>Monitors Short Messages transmitted with P-RNTI over DCI (see clause 6.5);</w:t>
      </w:r>
    </w:p>
    <w:p w14:paraId="71B9882C" w14:textId="77777777" w:rsidR="006A0E98" w:rsidRPr="00834AED" w:rsidRDefault="006A0E98" w:rsidP="006A0E98">
      <w:pPr>
        <w:pStyle w:val="B3"/>
      </w:pPr>
      <w:r w:rsidRPr="00834AED">
        <w:t>-</w:t>
      </w:r>
      <w:r w:rsidRPr="00834AED">
        <w:tab/>
        <w:t>Monitors a Paging channel for CN paging using 5G-S-TMSI and RAN paging using fullI-RNTI;</w:t>
      </w:r>
    </w:p>
    <w:p w14:paraId="75A9F744" w14:textId="77777777" w:rsidR="006A0E98" w:rsidRPr="00834AED" w:rsidRDefault="006A0E98" w:rsidP="006A0E98">
      <w:pPr>
        <w:pStyle w:val="B3"/>
      </w:pPr>
      <w:r w:rsidRPr="00834AED">
        <w:t>-</w:t>
      </w:r>
      <w:r w:rsidRPr="00834AED">
        <w:tab/>
        <w:t>Performs neighbouring cell measurements and cell (re-)selection;</w:t>
      </w:r>
    </w:p>
    <w:p w14:paraId="147FF281" w14:textId="77777777" w:rsidR="006A0E98" w:rsidRPr="00834AED" w:rsidRDefault="006A0E98" w:rsidP="006A0E98">
      <w:pPr>
        <w:pStyle w:val="B3"/>
      </w:pPr>
      <w:r w:rsidRPr="00834AED">
        <w:t>-</w:t>
      </w:r>
      <w:r w:rsidRPr="00834AED">
        <w:tab/>
        <w:t>Performs RAN-based notification area updates periodically and when moving outside the configured RAN-based notification area;</w:t>
      </w:r>
    </w:p>
    <w:p w14:paraId="0B86E9A7" w14:textId="77777777" w:rsidR="006A0E98" w:rsidRPr="00834AED" w:rsidRDefault="006A0E98" w:rsidP="006A0E98">
      <w:pPr>
        <w:pStyle w:val="B3"/>
      </w:pPr>
      <w:r w:rsidRPr="00834AED">
        <w:t>-</w:t>
      </w:r>
      <w:r w:rsidRPr="00834AED">
        <w:tab/>
        <w:t>Acquires system information and can send SI request (if configured).</w:t>
      </w:r>
    </w:p>
    <w:p w14:paraId="51BE5447" w14:textId="77777777" w:rsidR="006A0E98" w:rsidRPr="00834AED" w:rsidRDefault="006A0E98" w:rsidP="006A0E98">
      <w:pPr>
        <w:pStyle w:val="B3"/>
      </w:pPr>
      <w:r w:rsidRPr="00834AED">
        <w:t>-</w:t>
      </w:r>
      <w:r w:rsidRPr="00834AED">
        <w:tab/>
        <w:t>Performs logging of available measurements together with location and time for logged measurement configured UEs.</w:t>
      </w:r>
    </w:p>
    <w:p w14:paraId="0DB412DE" w14:textId="77777777" w:rsidR="006A0E98" w:rsidRPr="00834AED" w:rsidRDefault="006A0E98" w:rsidP="006A0E98">
      <w:pPr>
        <w:pStyle w:val="B1"/>
        <w:rPr>
          <w:b/>
          <w:bCs/>
        </w:rPr>
      </w:pPr>
      <w:r w:rsidRPr="00834AED">
        <w:rPr>
          <w:b/>
          <w:bCs/>
        </w:rPr>
        <w:t>-</w:t>
      </w:r>
      <w:r w:rsidRPr="00834AED">
        <w:rPr>
          <w:b/>
          <w:bCs/>
        </w:rPr>
        <w:tab/>
        <w:t>RRC_CONNECTED:</w:t>
      </w:r>
    </w:p>
    <w:p w14:paraId="504497C7" w14:textId="77777777" w:rsidR="006A0E98" w:rsidRPr="00834AED" w:rsidRDefault="006A0E98" w:rsidP="006A0E98">
      <w:pPr>
        <w:pStyle w:val="B2"/>
      </w:pPr>
      <w:r w:rsidRPr="00834AED">
        <w:t>-</w:t>
      </w:r>
      <w:r w:rsidRPr="00834AED">
        <w:tab/>
        <w:t>The UE stores the AS context;</w:t>
      </w:r>
    </w:p>
    <w:p w14:paraId="727F91EB" w14:textId="77777777" w:rsidR="006A0E98" w:rsidRPr="00834AED" w:rsidRDefault="006A0E98" w:rsidP="006A0E98">
      <w:pPr>
        <w:pStyle w:val="B2"/>
      </w:pPr>
      <w:r w:rsidRPr="00834AED">
        <w:t>-</w:t>
      </w:r>
      <w:r w:rsidRPr="00834AED">
        <w:tab/>
        <w:t>Transfer of unicast data to/from UE;</w:t>
      </w:r>
    </w:p>
    <w:p w14:paraId="230DE267" w14:textId="77777777" w:rsidR="006A0E98" w:rsidRPr="00834AED" w:rsidRDefault="006A0E98" w:rsidP="006A0E98">
      <w:pPr>
        <w:pStyle w:val="B2"/>
      </w:pPr>
      <w:r w:rsidRPr="00834AED">
        <w:t>-</w:t>
      </w:r>
      <w:r w:rsidRPr="00834AED">
        <w:tab/>
        <w:t>At lower layers, the UE may be configured with a UE specific DRX;</w:t>
      </w:r>
    </w:p>
    <w:p w14:paraId="66B350F9" w14:textId="77777777" w:rsidR="006A0E98" w:rsidRPr="00834AED" w:rsidRDefault="006A0E98" w:rsidP="006A0E98">
      <w:pPr>
        <w:pStyle w:val="B2"/>
      </w:pPr>
      <w:r w:rsidRPr="00834AED">
        <w:t>-</w:t>
      </w:r>
      <w:r w:rsidRPr="00834AED">
        <w:tab/>
        <w:t>For UEs supporting CA, use of one or more SCells, aggregated with the SpCell, for increased bandwidth;</w:t>
      </w:r>
    </w:p>
    <w:p w14:paraId="08364C35" w14:textId="77777777" w:rsidR="006A0E98" w:rsidRPr="00834AED" w:rsidRDefault="006A0E98" w:rsidP="006A0E98">
      <w:pPr>
        <w:pStyle w:val="B2"/>
      </w:pPr>
      <w:r w:rsidRPr="00834AED">
        <w:t>-</w:t>
      </w:r>
      <w:r w:rsidRPr="00834AED">
        <w:tab/>
        <w:t>For UEs supporting DC, use of one SCG, aggregated with the MCG, for increased bandwidth;</w:t>
      </w:r>
    </w:p>
    <w:p w14:paraId="26164860" w14:textId="77777777" w:rsidR="006A0E98" w:rsidRPr="00834AED" w:rsidRDefault="006A0E98" w:rsidP="006A0E98">
      <w:pPr>
        <w:pStyle w:val="B2"/>
      </w:pPr>
      <w:r w:rsidRPr="00834AED">
        <w:t>-</w:t>
      </w:r>
      <w:r w:rsidRPr="00834AED">
        <w:tab/>
        <w:t>Network controlled mobility within NR and to/from E-UTRA;</w:t>
      </w:r>
    </w:p>
    <w:p w14:paraId="3FE34A6A" w14:textId="77777777" w:rsidR="006A0E98" w:rsidRPr="00834AED" w:rsidRDefault="006A0E98" w:rsidP="006A0E98">
      <w:pPr>
        <w:pStyle w:val="B2"/>
      </w:pPr>
      <w:r w:rsidRPr="00834AED">
        <w:t>-</w:t>
      </w:r>
      <w:r w:rsidRPr="00834AED">
        <w:tab/>
        <w:t>The UE:</w:t>
      </w:r>
    </w:p>
    <w:p w14:paraId="0DAA9F8D" w14:textId="77777777" w:rsidR="006A0E98" w:rsidRPr="00834AED" w:rsidRDefault="006A0E98" w:rsidP="006A0E98">
      <w:pPr>
        <w:pStyle w:val="B3"/>
      </w:pPr>
      <w:r w:rsidRPr="00834AED">
        <w:t>-</w:t>
      </w:r>
      <w:r w:rsidRPr="00834AED">
        <w:tab/>
        <w:t>Monitors Short Messages transmitted with P-RNTI over DCI (see clause 6.5), if configured;</w:t>
      </w:r>
    </w:p>
    <w:p w14:paraId="65B78BEF" w14:textId="77777777" w:rsidR="006A0E98" w:rsidRPr="00834AED" w:rsidRDefault="006A0E98" w:rsidP="006A0E98">
      <w:pPr>
        <w:pStyle w:val="B3"/>
      </w:pPr>
      <w:r w:rsidRPr="00834AED">
        <w:t>-</w:t>
      </w:r>
      <w:r w:rsidRPr="00834AED">
        <w:tab/>
        <w:t>Monitors control channels associated with the shared data channel to determine if data is scheduled for it;</w:t>
      </w:r>
    </w:p>
    <w:p w14:paraId="4D803401" w14:textId="77777777" w:rsidR="006A0E98" w:rsidRPr="00834AED" w:rsidRDefault="006A0E98" w:rsidP="006A0E98">
      <w:pPr>
        <w:pStyle w:val="B3"/>
      </w:pPr>
      <w:r w:rsidRPr="00834AED">
        <w:t>-</w:t>
      </w:r>
      <w:r w:rsidRPr="00834AED">
        <w:tab/>
        <w:t>Provides channel quality and feedback information;</w:t>
      </w:r>
    </w:p>
    <w:p w14:paraId="4A57DE95" w14:textId="77777777" w:rsidR="006A0E98" w:rsidRPr="00834AED" w:rsidRDefault="006A0E98" w:rsidP="006A0E98">
      <w:pPr>
        <w:pStyle w:val="B3"/>
      </w:pPr>
      <w:r w:rsidRPr="00834AED">
        <w:t>-</w:t>
      </w:r>
      <w:r w:rsidRPr="00834AED">
        <w:tab/>
        <w:t>Performs neighbouring cell measurements and measurement reporting;</w:t>
      </w:r>
    </w:p>
    <w:p w14:paraId="2802DA44" w14:textId="77777777" w:rsidR="006A0E98" w:rsidRPr="00834AED" w:rsidRDefault="006A0E98" w:rsidP="006A0E98">
      <w:pPr>
        <w:pStyle w:val="B3"/>
      </w:pPr>
      <w:r w:rsidRPr="00834AED">
        <w:t>-</w:t>
      </w:r>
      <w:r w:rsidRPr="00834AED">
        <w:tab/>
        <w:t>Acquires system information;</w:t>
      </w:r>
    </w:p>
    <w:p w14:paraId="107C17E8" w14:textId="77777777" w:rsidR="006A0E98" w:rsidRPr="00834AED" w:rsidRDefault="006A0E98" w:rsidP="006A0E98">
      <w:pPr>
        <w:pStyle w:val="B3"/>
      </w:pPr>
      <w:r w:rsidRPr="00834AED">
        <w:t>-</w:t>
      </w:r>
      <w:r w:rsidRPr="00834AED">
        <w:tab/>
        <w:t>Performs immediate MDT measurement together with available location reporting.</w:t>
      </w:r>
    </w:p>
    <w:p w14:paraId="03ADD16A" w14:textId="77777777" w:rsidR="006A0E98" w:rsidRPr="00834AED" w:rsidRDefault="006A0E98" w:rsidP="006A0E98">
      <w:r w:rsidRPr="00834AED">
        <w:t>Figure 4.2.1-1 illustrates an overview of UE RRC state machine and state transitions in NR. A UE has only one RRC state in NR at one time.</w:t>
      </w:r>
    </w:p>
    <w:p w14:paraId="3E47707A" w14:textId="77777777" w:rsidR="006A0E98" w:rsidRPr="00834AED" w:rsidRDefault="006A0E98" w:rsidP="006A0E98">
      <w:pPr>
        <w:pStyle w:val="TH"/>
      </w:pPr>
      <w:r w:rsidRPr="00834AED">
        <w:rPr>
          <w:noProof/>
        </w:rPr>
        <w:object w:dxaOrig="5025" w:dyaOrig="4875" w14:anchorId="010D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4" o:title=""/>
          </v:shape>
          <o:OLEObject Type="Embed" ProgID="Word.Document.12" ShapeID="_x0000_i1025" DrawAspect="Content" ObjectID="_1660650685" r:id="rId15">
            <o:FieldCodes>\s</o:FieldCodes>
          </o:OLEObject>
        </w:object>
      </w:r>
    </w:p>
    <w:p w14:paraId="55B2CF29" w14:textId="77777777" w:rsidR="006A0E98" w:rsidRPr="00834AED" w:rsidRDefault="006A0E98" w:rsidP="006A0E98">
      <w:pPr>
        <w:pStyle w:val="TF"/>
      </w:pPr>
      <w:r w:rsidRPr="00834AED">
        <w:t>Figure 4.2.1-1:</w:t>
      </w:r>
      <w:r w:rsidRPr="00834AED">
        <w:tab/>
        <w:t>UE state machine and state transitions in NR</w:t>
      </w:r>
    </w:p>
    <w:p w14:paraId="47C245BD" w14:textId="77777777" w:rsidR="006A0E98" w:rsidRPr="00834AED" w:rsidRDefault="006A0E98" w:rsidP="006A0E98">
      <w:r w:rsidRPr="00834AED">
        <w:t>Figure 4.2.1-2 illustrates an overview of UE state machine and state transitions in NR as well as the mobility procedures supported between NR/5GC E-UTRA/EPC and E-UTRA/5GC.</w:t>
      </w:r>
    </w:p>
    <w:p w14:paraId="02FA4871" w14:textId="77777777" w:rsidR="006A0E98" w:rsidRPr="00834AED" w:rsidRDefault="006A0E98" w:rsidP="006A0E98">
      <w:pPr>
        <w:pStyle w:val="TH"/>
        <w:rPr>
          <w:noProof/>
        </w:rPr>
      </w:pPr>
      <w:r w:rsidRPr="00834AED">
        <w:rPr>
          <w:noProof/>
        </w:rPr>
        <w:object w:dxaOrig="10500" w:dyaOrig="5475" w14:anchorId="70AC44DF">
          <v:shape id="_x0000_i1026" type="#_x0000_t75" style="width:524.4pt;height:273.75pt" o:ole="">
            <v:imagedata r:id="rId16" o:title=""/>
          </v:shape>
          <o:OLEObject Type="Embed" ProgID="Word.Document.12" ShapeID="_x0000_i1026" DrawAspect="Content" ObjectID="_1660650686" r:id="rId17">
            <o:FieldCodes>\s</o:FieldCodes>
          </o:OLEObject>
        </w:object>
      </w:r>
    </w:p>
    <w:p w14:paraId="56B9D64A" w14:textId="77777777" w:rsidR="006A0E98" w:rsidRPr="00834AED" w:rsidRDefault="006A0E98" w:rsidP="006A0E98">
      <w:pPr>
        <w:pStyle w:val="TF"/>
      </w:pPr>
      <w:r w:rsidRPr="00834AED">
        <w:t>Figure 4.2.1-2:</w:t>
      </w:r>
      <w:r w:rsidRPr="00834AED">
        <w:tab/>
        <w:t>UE state machine and state transitions between NR/5GC, E-UTRA/EPC and E-UTRA/5GC</w:t>
      </w:r>
    </w:p>
    <w:p w14:paraId="325EBA6A" w14:textId="77777777" w:rsidR="006A0E98" w:rsidRPr="00834AED" w:rsidRDefault="006A0E98" w:rsidP="006A0E98">
      <w:pPr>
        <w:pStyle w:val="Heading3"/>
        <w:rPr>
          <w:rFonts w:eastAsia="MS Mincho"/>
        </w:rPr>
      </w:pPr>
      <w:bookmarkStart w:id="42" w:name="_Toc46439070"/>
      <w:bookmarkStart w:id="43" w:name="_Toc46443907"/>
      <w:bookmarkStart w:id="44" w:name="_Toc46486668"/>
      <w:r w:rsidRPr="00834AED">
        <w:rPr>
          <w:rFonts w:eastAsia="MS Mincho"/>
        </w:rPr>
        <w:t>4.2.2</w:t>
      </w:r>
      <w:r w:rsidRPr="00834AED">
        <w:rPr>
          <w:rFonts w:eastAsia="MS Mincho"/>
        </w:rPr>
        <w:tab/>
        <w:t>Signalling radio bearers</w:t>
      </w:r>
      <w:bookmarkEnd w:id="42"/>
      <w:bookmarkEnd w:id="43"/>
      <w:bookmarkEnd w:id="44"/>
    </w:p>
    <w:p w14:paraId="772243B4" w14:textId="77777777" w:rsidR="006A0E98" w:rsidRPr="00834AED" w:rsidRDefault="006A0E98" w:rsidP="006A0E9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788C505D" w14:textId="77777777" w:rsidR="006A0E98" w:rsidRPr="00834AED" w:rsidRDefault="006A0E98" w:rsidP="006A0E98">
      <w:pPr>
        <w:pStyle w:val="B1"/>
      </w:pPr>
      <w:r w:rsidRPr="00834AED">
        <w:t>-</w:t>
      </w:r>
      <w:r w:rsidRPr="00834AED">
        <w:tab/>
        <w:t>SRB0 is for RRC messages using the CCCH logical channel;</w:t>
      </w:r>
    </w:p>
    <w:p w14:paraId="39F40947" w14:textId="77777777" w:rsidR="006A0E98" w:rsidRPr="00834AED" w:rsidRDefault="006A0E98" w:rsidP="006A0E9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6214CE9E" w14:textId="77777777" w:rsidR="006A0E98" w:rsidRPr="00834AED" w:rsidRDefault="006A0E98" w:rsidP="006A0E9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53477DD5" w14:textId="77777777" w:rsidR="006A0E98" w:rsidRPr="00834AED" w:rsidRDefault="006A0E98" w:rsidP="006A0E98">
      <w:pPr>
        <w:pStyle w:val="B1"/>
      </w:pPr>
      <w:r w:rsidRPr="00834AED">
        <w:t>-</w:t>
      </w:r>
      <w:r w:rsidRPr="00834AED">
        <w:tab/>
        <w:t>SRB3 is for specific RRC messages when UE is in (NG)EN-DC or NR-DC, all using DCCH logical channel.</w:t>
      </w:r>
    </w:p>
    <w:p w14:paraId="78B32692" w14:textId="77777777" w:rsidR="006A0E98" w:rsidRPr="00834AED" w:rsidRDefault="006A0E98" w:rsidP="006A0E9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BDBB936" w14:textId="77777777" w:rsidR="006A0E98" w:rsidRPr="00834AED" w:rsidRDefault="006A0E98" w:rsidP="006A0E98">
      <w:pPr>
        <w:pStyle w:val="NO"/>
      </w:pPr>
      <w:r w:rsidRPr="00834AED">
        <w:t>NOTE 1:</w:t>
      </w:r>
      <w:r w:rsidRPr="00834AED">
        <w:tab/>
        <w:t>The NAS messages transferred via SRB2 are also contained in RRC messages, which however do not include any RRC protocol control information.</w:t>
      </w:r>
    </w:p>
    <w:p w14:paraId="075CFE00" w14:textId="77777777" w:rsidR="006A0E98" w:rsidRPr="00834AED" w:rsidRDefault="006A0E98" w:rsidP="006A0E9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588EE04" w14:textId="77777777" w:rsidR="006A0E98" w:rsidRPr="00834AED" w:rsidRDefault="006A0E98" w:rsidP="006A0E98">
      <w:r w:rsidRPr="00834AED">
        <w:t>Split SRB is supported for all the MR-DC options in both SRB1 and SRB2 (split SRB is not supported for SRB0 and SRB3).</w:t>
      </w:r>
    </w:p>
    <w:p w14:paraId="411FC2C7" w14:textId="77777777" w:rsidR="006A0E98" w:rsidRPr="00834AED" w:rsidRDefault="006A0E98" w:rsidP="006A0E98">
      <w:r w:rsidRPr="00834AED">
        <w:t>For operation with shared spectrum channel access, SRB0, SRB1 and SRB3 are assigned with the highest priority Channel Access Priority Class (CAPC), (i.e. CAPC = 1) while CAPC for SRB2 is configurable.</w:t>
      </w:r>
    </w:p>
    <w:p w14:paraId="7A803663" w14:textId="77777777" w:rsidR="006A0E98" w:rsidRPr="00834AED" w:rsidRDefault="006A0E98" w:rsidP="006A0E98">
      <w:pPr>
        <w:pStyle w:val="Heading2"/>
        <w:tabs>
          <w:tab w:val="left" w:pos="5245"/>
        </w:tabs>
        <w:rPr>
          <w:rFonts w:eastAsia="MS Mincho"/>
        </w:rPr>
      </w:pPr>
      <w:bookmarkStart w:id="45" w:name="_Toc46439071"/>
      <w:bookmarkStart w:id="46" w:name="_Toc46443908"/>
      <w:bookmarkStart w:id="47" w:name="_Toc46486669"/>
      <w:r w:rsidRPr="00834AED">
        <w:rPr>
          <w:rFonts w:eastAsia="MS Mincho"/>
        </w:rPr>
        <w:t>4.3</w:t>
      </w:r>
      <w:r w:rsidRPr="00834AED">
        <w:rPr>
          <w:rFonts w:eastAsia="MS Mincho"/>
        </w:rPr>
        <w:tab/>
        <w:t>Services</w:t>
      </w:r>
      <w:bookmarkEnd w:id="45"/>
      <w:bookmarkEnd w:id="46"/>
      <w:bookmarkEnd w:id="47"/>
    </w:p>
    <w:p w14:paraId="23B37BF6" w14:textId="77777777" w:rsidR="006A0E98" w:rsidRPr="00834AED" w:rsidRDefault="006A0E98" w:rsidP="006A0E98">
      <w:pPr>
        <w:pStyle w:val="Heading3"/>
        <w:rPr>
          <w:rFonts w:eastAsia="MS Mincho"/>
        </w:rPr>
      </w:pPr>
      <w:bookmarkStart w:id="48" w:name="_Toc46439072"/>
      <w:bookmarkStart w:id="49" w:name="_Toc46443909"/>
      <w:bookmarkStart w:id="50" w:name="_Toc46486670"/>
      <w:r w:rsidRPr="00834AED">
        <w:rPr>
          <w:rFonts w:eastAsia="MS Mincho"/>
        </w:rPr>
        <w:t>4.3.1</w:t>
      </w:r>
      <w:r w:rsidRPr="00834AED">
        <w:rPr>
          <w:rFonts w:eastAsia="MS Mincho"/>
        </w:rPr>
        <w:tab/>
        <w:t>Services provided to upper layers</w:t>
      </w:r>
      <w:bookmarkEnd w:id="48"/>
      <w:bookmarkEnd w:id="49"/>
      <w:bookmarkEnd w:id="50"/>
    </w:p>
    <w:p w14:paraId="37A759EB" w14:textId="77777777" w:rsidR="006A0E98" w:rsidRPr="00834AED" w:rsidRDefault="006A0E98" w:rsidP="006A0E98">
      <w:pPr>
        <w:keepNext/>
        <w:keepLines/>
        <w:rPr>
          <w:rFonts w:eastAsia="MS Mincho"/>
        </w:rPr>
      </w:pPr>
      <w:r w:rsidRPr="00834AED">
        <w:t>The RRC protocol offers the following services to upper layers:</w:t>
      </w:r>
    </w:p>
    <w:p w14:paraId="2A316623" w14:textId="77777777" w:rsidR="006A0E98" w:rsidRPr="00834AED" w:rsidRDefault="006A0E98" w:rsidP="006A0E98">
      <w:pPr>
        <w:pStyle w:val="B1"/>
        <w:keepNext/>
        <w:keepLines/>
      </w:pPr>
      <w:r w:rsidRPr="00834AED">
        <w:t>-</w:t>
      </w:r>
      <w:r w:rsidRPr="00834AED">
        <w:tab/>
        <w:t>Broadcast of common control information;</w:t>
      </w:r>
    </w:p>
    <w:p w14:paraId="4428176B" w14:textId="77777777" w:rsidR="006A0E98" w:rsidRPr="00834AED" w:rsidRDefault="006A0E98" w:rsidP="006A0E98">
      <w:pPr>
        <w:pStyle w:val="B1"/>
        <w:keepNext/>
        <w:keepLines/>
      </w:pPr>
      <w:r w:rsidRPr="00834AED">
        <w:t>-</w:t>
      </w:r>
      <w:r w:rsidRPr="00834AED">
        <w:tab/>
        <w:t>Notification of UEs in RRC_IDLE, e.g. about a mobile terminating call;</w:t>
      </w:r>
    </w:p>
    <w:p w14:paraId="51174162" w14:textId="77777777" w:rsidR="006A0E98" w:rsidRPr="00834AED" w:rsidRDefault="006A0E98" w:rsidP="006A0E98">
      <w:pPr>
        <w:pStyle w:val="B1"/>
        <w:keepNext/>
        <w:keepLines/>
      </w:pPr>
      <w:r w:rsidRPr="00834AED">
        <w:t>-</w:t>
      </w:r>
      <w:r w:rsidRPr="00834AED">
        <w:tab/>
        <w:t>Notification of UEs about ETWS and/or CMAS;</w:t>
      </w:r>
    </w:p>
    <w:p w14:paraId="04341A75" w14:textId="77777777" w:rsidR="006A0E98" w:rsidRPr="00834AED" w:rsidRDefault="006A0E98" w:rsidP="006A0E98">
      <w:pPr>
        <w:pStyle w:val="B1"/>
      </w:pPr>
      <w:r w:rsidRPr="00834AED">
        <w:t>-</w:t>
      </w:r>
      <w:r w:rsidRPr="00834AED">
        <w:tab/>
        <w:t>Transfer of dedicated signalling;</w:t>
      </w:r>
    </w:p>
    <w:p w14:paraId="5DE7A36A" w14:textId="77777777" w:rsidR="006A0E98" w:rsidRPr="00834AED" w:rsidRDefault="006A0E98" w:rsidP="006A0E98">
      <w:pPr>
        <w:pStyle w:val="B1"/>
        <w:keepNext/>
        <w:keepLines/>
      </w:pPr>
      <w:r w:rsidRPr="00834AED">
        <w:t>-</w:t>
      </w:r>
      <w:r w:rsidRPr="00834AED">
        <w:tab/>
        <w:t>Broadcast of positioning assistance data.</w:t>
      </w:r>
    </w:p>
    <w:p w14:paraId="1A74FA18" w14:textId="77777777" w:rsidR="006A0E98" w:rsidRPr="00834AED" w:rsidRDefault="006A0E98" w:rsidP="006A0E98">
      <w:pPr>
        <w:pStyle w:val="Heading3"/>
        <w:rPr>
          <w:rFonts w:eastAsia="MS Mincho"/>
        </w:rPr>
      </w:pPr>
      <w:bookmarkStart w:id="51" w:name="_Toc46439073"/>
      <w:bookmarkStart w:id="52" w:name="_Toc46443910"/>
      <w:bookmarkStart w:id="53" w:name="_Toc46486671"/>
      <w:r w:rsidRPr="00834AED">
        <w:rPr>
          <w:rFonts w:eastAsia="MS Mincho"/>
        </w:rPr>
        <w:t>4.3.2</w:t>
      </w:r>
      <w:r w:rsidRPr="00834AED">
        <w:rPr>
          <w:rFonts w:eastAsia="MS Mincho"/>
        </w:rPr>
        <w:tab/>
        <w:t>Services expected from lower layers</w:t>
      </w:r>
      <w:bookmarkEnd w:id="51"/>
      <w:bookmarkEnd w:id="52"/>
      <w:bookmarkEnd w:id="53"/>
    </w:p>
    <w:p w14:paraId="14AB235E" w14:textId="77777777" w:rsidR="006A0E98" w:rsidRPr="00834AED" w:rsidRDefault="006A0E98" w:rsidP="006A0E98">
      <w:pPr>
        <w:keepNext/>
        <w:keepLines/>
        <w:rPr>
          <w:rFonts w:eastAsia="MS Mincho"/>
        </w:rPr>
      </w:pPr>
      <w:r w:rsidRPr="00834AED">
        <w:t>In brief, the following are the main services that RRC expects from lower layers:</w:t>
      </w:r>
    </w:p>
    <w:p w14:paraId="04788CEB" w14:textId="77777777" w:rsidR="006A0E98" w:rsidRPr="00834AED" w:rsidRDefault="006A0E98" w:rsidP="006A0E98">
      <w:pPr>
        <w:pStyle w:val="B1"/>
        <w:keepNext/>
        <w:keepLines/>
      </w:pPr>
      <w:r w:rsidRPr="00834AED">
        <w:t>-</w:t>
      </w:r>
      <w:r w:rsidRPr="00834AED">
        <w:tab/>
        <w:t>Integrity protection, ciphering and loss-less in-sequence delivery of information without duplication;</w:t>
      </w:r>
    </w:p>
    <w:p w14:paraId="1FC2B697" w14:textId="77777777" w:rsidR="006A0E98" w:rsidRPr="00834AED" w:rsidRDefault="006A0E98" w:rsidP="006A0E98">
      <w:pPr>
        <w:pStyle w:val="Heading2"/>
        <w:rPr>
          <w:rFonts w:eastAsia="MS Mincho"/>
        </w:rPr>
      </w:pPr>
      <w:bookmarkStart w:id="54" w:name="_Toc46439074"/>
      <w:bookmarkStart w:id="55" w:name="_Toc46443911"/>
      <w:bookmarkStart w:id="56" w:name="_Toc46486672"/>
      <w:r w:rsidRPr="00834AED">
        <w:rPr>
          <w:rFonts w:eastAsia="MS Mincho"/>
        </w:rPr>
        <w:t>4.4</w:t>
      </w:r>
      <w:r w:rsidRPr="00834AED">
        <w:rPr>
          <w:rFonts w:eastAsia="MS Mincho"/>
        </w:rPr>
        <w:tab/>
        <w:t>Functions</w:t>
      </w:r>
      <w:bookmarkEnd w:id="54"/>
      <w:bookmarkEnd w:id="55"/>
      <w:bookmarkEnd w:id="56"/>
    </w:p>
    <w:p w14:paraId="0BE38092" w14:textId="77777777" w:rsidR="006A0E98" w:rsidRPr="00834AED" w:rsidRDefault="006A0E98" w:rsidP="006A0E98">
      <w:pPr>
        <w:keepNext/>
        <w:rPr>
          <w:rFonts w:eastAsia="MS Mincho"/>
        </w:rPr>
      </w:pPr>
      <w:r w:rsidRPr="00834AED">
        <w:t>The RRC protocol includes the following main functions:</w:t>
      </w:r>
    </w:p>
    <w:p w14:paraId="31C81FFB" w14:textId="77777777" w:rsidR="006A0E98" w:rsidRPr="00834AED" w:rsidRDefault="006A0E98" w:rsidP="006A0E98">
      <w:pPr>
        <w:pStyle w:val="B1"/>
      </w:pPr>
      <w:r w:rsidRPr="00834AED">
        <w:t>-</w:t>
      </w:r>
      <w:r w:rsidRPr="00834AED">
        <w:tab/>
        <w:t>Broadcast of system information:</w:t>
      </w:r>
    </w:p>
    <w:p w14:paraId="657FA9D6" w14:textId="77777777" w:rsidR="006A0E98" w:rsidRPr="00834AED" w:rsidRDefault="006A0E98" w:rsidP="006A0E98">
      <w:pPr>
        <w:pStyle w:val="B2"/>
      </w:pPr>
      <w:r w:rsidRPr="00834AED">
        <w:t>-</w:t>
      </w:r>
      <w:r w:rsidRPr="00834AED">
        <w:tab/>
        <w:t>Including NAS common information;</w:t>
      </w:r>
    </w:p>
    <w:p w14:paraId="6DA365C9" w14:textId="77777777" w:rsidR="006A0E98" w:rsidRPr="00834AED" w:rsidRDefault="006A0E98" w:rsidP="006A0E9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084B134" w14:textId="77777777" w:rsidR="006A0E98" w:rsidRPr="00834AED" w:rsidRDefault="006A0E98" w:rsidP="006A0E98">
      <w:pPr>
        <w:pStyle w:val="B2"/>
      </w:pPr>
      <w:r w:rsidRPr="00834AED">
        <w:t>-</w:t>
      </w:r>
      <w:r w:rsidRPr="00834AED">
        <w:tab/>
        <w:t>Including ETWS notification, CMAS notification;</w:t>
      </w:r>
    </w:p>
    <w:p w14:paraId="6D8EE1FE" w14:textId="77777777" w:rsidR="006A0E98" w:rsidRPr="00834AED" w:rsidRDefault="006A0E98" w:rsidP="006A0E98">
      <w:pPr>
        <w:pStyle w:val="B2"/>
      </w:pPr>
      <w:r w:rsidRPr="00834AED">
        <w:t>-</w:t>
      </w:r>
      <w:r w:rsidRPr="00834AED">
        <w:tab/>
        <w:t>Including positioning assistance data.</w:t>
      </w:r>
    </w:p>
    <w:p w14:paraId="1D80BFC4" w14:textId="77777777" w:rsidR="006A0E98" w:rsidRPr="00834AED" w:rsidRDefault="006A0E98" w:rsidP="006A0E98">
      <w:pPr>
        <w:pStyle w:val="B1"/>
      </w:pPr>
      <w:r w:rsidRPr="00834AED">
        <w:t>-</w:t>
      </w:r>
      <w:r w:rsidRPr="00834AED">
        <w:tab/>
        <w:t>RRC connection control:</w:t>
      </w:r>
    </w:p>
    <w:p w14:paraId="6F498AA8" w14:textId="77777777" w:rsidR="006A0E98" w:rsidRPr="00834AED" w:rsidRDefault="006A0E98" w:rsidP="006A0E98">
      <w:pPr>
        <w:pStyle w:val="B2"/>
      </w:pPr>
      <w:r w:rsidRPr="00834AED">
        <w:lastRenderedPageBreak/>
        <w:t>-</w:t>
      </w:r>
      <w:r w:rsidRPr="00834AED">
        <w:tab/>
        <w:t>Paging;</w:t>
      </w:r>
    </w:p>
    <w:p w14:paraId="735941AB" w14:textId="77777777" w:rsidR="006A0E98" w:rsidRPr="00834AED" w:rsidRDefault="006A0E98" w:rsidP="006A0E9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42393A07" w14:textId="77777777" w:rsidR="006A0E98" w:rsidRPr="00834AED" w:rsidRDefault="006A0E98" w:rsidP="006A0E98">
      <w:pPr>
        <w:pStyle w:val="B2"/>
      </w:pPr>
      <w:r w:rsidRPr="00834AED">
        <w:t>-</w:t>
      </w:r>
      <w:r w:rsidRPr="00834AED">
        <w:tab/>
        <w:t>Access barring;</w:t>
      </w:r>
    </w:p>
    <w:p w14:paraId="2873F097" w14:textId="77777777" w:rsidR="006A0E98" w:rsidRPr="00834AED" w:rsidRDefault="006A0E98" w:rsidP="006A0E98">
      <w:pPr>
        <w:pStyle w:val="B2"/>
      </w:pPr>
      <w:r w:rsidRPr="00834AED">
        <w:t>-</w:t>
      </w:r>
      <w:r w:rsidRPr="00834AED">
        <w:tab/>
        <w:t>Initial AS security activation, i.e. initial configuration of AS integrity protection (SRBs, DRBs) and AS ciphering (SRBs, DRBs);</w:t>
      </w:r>
    </w:p>
    <w:p w14:paraId="02E1A6BA" w14:textId="77777777" w:rsidR="006A0E98" w:rsidRPr="00834AED" w:rsidRDefault="006A0E98" w:rsidP="006A0E9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25C5E731" w14:textId="77777777" w:rsidR="006A0E98" w:rsidRPr="00834AED" w:rsidRDefault="006A0E98" w:rsidP="006A0E98">
      <w:pPr>
        <w:pStyle w:val="B2"/>
      </w:pPr>
      <w:r w:rsidRPr="00834AED">
        <w:t>-</w:t>
      </w:r>
      <w:r w:rsidRPr="00834AED">
        <w:tab/>
        <w:t>Establishment/modification/suspension/resumption/release of RBs carrying user data (DRBs);</w:t>
      </w:r>
    </w:p>
    <w:p w14:paraId="3443106E" w14:textId="77777777" w:rsidR="006A0E98" w:rsidRPr="00834AED" w:rsidRDefault="006A0E98" w:rsidP="006A0E98">
      <w:pPr>
        <w:pStyle w:val="B2"/>
      </w:pPr>
      <w:r w:rsidRPr="00834AED">
        <w:t>-</w:t>
      </w:r>
      <w:r w:rsidRPr="00834AED">
        <w:tab/>
        <w:t>Radio configuration control including e.g. assignment/modification of ARQ configuration, HARQ configuration, DRX configuration;</w:t>
      </w:r>
    </w:p>
    <w:p w14:paraId="0BDA1D56" w14:textId="77777777" w:rsidR="006A0E98" w:rsidRPr="00834AED" w:rsidRDefault="006A0E98" w:rsidP="006A0E98">
      <w:pPr>
        <w:pStyle w:val="B2"/>
      </w:pPr>
      <w:r w:rsidRPr="00834AED">
        <w:t>-</w:t>
      </w:r>
      <w:r w:rsidRPr="00834AED">
        <w:tab/>
        <w:t>In case of DC, cell management including e.g. change of PSCell, addition/modification/release of SCG cell(s);</w:t>
      </w:r>
    </w:p>
    <w:p w14:paraId="49A429C2" w14:textId="77777777" w:rsidR="006A0E98" w:rsidRPr="00834AED" w:rsidRDefault="006A0E98" w:rsidP="006A0E98">
      <w:pPr>
        <w:pStyle w:val="B2"/>
      </w:pPr>
      <w:r w:rsidRPr="00834AED">
        <w:t>-</w:t>
      </w:r>
      <w:r w:rsidRPr="00834AED">
        <w:tab/>
        <w:t>In case of CA, cell management including e.g. addition/modification/release of SCell(s);</w:t>
      </w:r>
    </w:p>
    <w:p w14:paraId="39E2D630" w14:textId="77777777" w:rsidR="006A0E98" w:rsidRPr="00834AED" w:rsidRDefault="006A0E98" w:rsidP="006A0E9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4E3FB9B1" w14:textId="77777777" w:rsidR="006A0E98" w:rsidRPr="00834AED" w:rsidRDefault="006A0E98" w:rsidP="006A0E98">
      <w:pPr>
        <w:pStyle w:val="B2"/>
      </w:pPr>
      <w:r w:rsidRPr="00834AED">
        <w:t>-</w:t>
      </w:r>
      <w:r w:rsidRPr="00834AED">
        <w:tab/>
        <w:t>Recovery from radio link failure.</w:t>
      </w:r>
    </w:p>
    <w:p w14:paraId="7DC3955C" w14:textId="77777777" w:rsidR="006A0E98" w:rsidRPr="00834AED" w:rsidRDefault="006A0E98" w:rsidP="006A0E98">
      <w:pPr>
        <w:pStyle w:val="B1"/>
      </w:pPr>
      <w:r w:rsidRPr="00834AED">
        <w:t>-</w:t>
      </w:r>
      <w:r w:rsidRPr="00834AED">
        <w:tab/>
        <w:t>Inter-RAT mobility including e.g. AS security activation, transfer of RRC context information;</w:t>
      </w:r>
    </w:p>
    <w:p w14:paraId="5345F75C" w14:textId="77777777" w:rsidR="006A0E98" w:rsidRPr="00834AED" w:rsidRDefault="006A0E98" w:rsidP="006A0E98">
      <w:pPr>
        <w:pStyle w:val="B1"/>
      </w:pPr>
      <w:r w:rsidRPr="00834AED">
        <w:t>-</w:t>
      </w:r>
      <w:r w:rsidRPr="00834AED">
        <w:tab/>
        <w:t>Measurement configuration and reporting:</w:t>
      </w:r>
    </w:p>
    <w:p w14:paraId="3E2F77E3" w14:textId="77777777" w:rsidR="006A0E98" w:rsidRPr="00834AED" w:rsidRDefault="006A0E98" w:rsidP="006A0E98">
      <w:pPr>
        <w:pStyle w:val="B2"/>
      </w:pPr>
      <w:r w:rsidRPr="00834AED">
        <w:t>-</w:t>
      </w:r>
      <w:r w:rsidRPr="00834AED">
        <w:tab/>
        <w:t>Establishment/modification/release of measurement configuration (e.g. intra-frequency, inter-frequency and inter- RAT measurements);</w:t>
      </w:r>
    </w:p>
    <w:p w14:paraId="3E1715C8" w14:textId="77777777" w:rsidR="006A0E98" w:rsidRPr="00834AED" w:rsidRDefault="006A0E98" w:rsidP="006A0E98">
      <w:pPr>
        <w:pStyle w:val="B2"/>
      </w:pPr>
      <w:r w:rsidRPr="00834AED">
        <w:t>-</w:t>
      </w:r>
      <w:r w:rsidRPr="00834AED">
        <w:tab/>
        <w:t>Setup and release of measurement gaps;</w:t>
      </w:r>
    </w:p>
    <w:p w14:paraId="16AB7D17" w14:textId="77777777" w:rsidR="006A0E98" w:rsidRPr="00834AED" w:rsidRDefault="006A0E98" w:rsidP="006A0E98">
      <w:pPr>
        <w:pStyle w:val="B2"/>
      </w:pPr>
      <w:r w:rsidRPr="00834AED">
        <w:t>-</w:t>
      </w:r>
      <w:r w:rsidRPr="00834AED">
        <w:tab/>
        <w:t>Measurement reporting.</w:t>
      </w:r>
    </w:p>
    <w:p w14:paraId="4BEA9041" w14:textId="77777777" w:rsidR="006A0E98" w:rsidRPr="00834AED" w:rsidRDefault="006A0E98" w:rsidP="006A0E98">
      <w:pPr>
        <w:pStyle w:val="B1"/>
      </w:pPr>
      <w:r w:rsidRPr="00834AED">
        <w:t>-</w:t>
      </w:r>
      <w:r w:rsidRPr="00834AED">
        <w:tab/>
        <w:t>Configuration of BAP entity and BH RLC channels for the support of IAB-node.</w:t>
      </w:r>
    </w:p>
    <w:p w14:paraId="00ACF099" w14:textId="77777777" w:rsidR="006A0E98" w:rsidRPr="00834AED" w:rsidRDefault="006A0E98" w:rsidP="006A0E98">
      <w:pPr>
        <w:pStyle w:val="B1"/>
      </w:pPr>
      <w:r w:rsidRPr="00834AED">
        <w:t>-</w:t>
      </w:r>
      <w:r w:rsidRPr="00834AED">
        <w:tab/>
        <w:t>Other functions including e.g. generic protocol error handling, transfer of dedicated NAS information, transfer of UE radio access capability information.</w:t>
      </w:r>
    </w:p>
    <w:p w14:paraId="0596CF0A" w14:textId="77777777" w:rsidR="006A0E98" w:rsidRPr="00834AED" w:rsidRDefault="006A0E98" w:rsidP="006A0E98">
      <w:pPr>
        <w:pStyle w:val="B1"/>
      </w:pPr>
      <w:r w:rsidRPr="00834AED">
        <w:t>-</w:t>
      </w:r>
      <w:r w:rsidRPr="00834AED">
        <w:tab/>
        <w:t>Support of self-configuration and self-optimisation.</w:t>
      </w:r>
    </w:p>
    <w:p w14:paraId="0591619E" w14:textId="77777777" w:rsidR="006A0E98" w:rsidRPr="00834AED" w:rsidRDefault="006A0E98" w:rsidP="006A0E9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355AA51A" w14:textId="77777777" w:rsidR="006A0E98" w:rsidRPr="00834AED" w:rsidRDefault="006A0E98" w:rsidP="006A0E98">
      <w:pPr>
        <w:pStyle w:val="Heading1"/>
        <w:rPr>
          <w:rFonts w:eastAsia="MS Mincho"/>
        </w:rPr>
      </w:pPr>
      <w:bookmarkStart w:id="57" w:name="_Toc46439075"/>
      <w:bookmarkStart w:id="58" w:name="_Toc46443912"/>
      <w:bookmarkStart w:id="59" w:name="_Toc46486673"/>
      <w:r w:rsidRPr="00834AED">
        <w:rPr>
          <w:rFonts w:eastAsia="MS Mincho"/>
        </w:rPr>
        <w:t>5</w:t>
      </w:r>
      <w:r w:rsidRPr="00834AED">
        <w:rPr>
          <w:rFonts w:eastAsia="MS Mincho"/>
        </w:rPr>
        <w:tab/>
        <w:t>Procedures</w:t>
      </w:r>
      <w:bookmarkEnd w:id="57"/>
      <w:bookmarkEnd w:id="58"/>
      <w:bookmarkEnd w:id="59"/>
    </w:p>
    <w:p w14:paraId="717CA193" w14:textId="77777777" w:rsidR="006A0E98" w:rsidRPr="00834AED" w:rsidRDefault="006A0E98" w:rsidP="006A0E98">
      <w:pPr>
        <w:pStyle w:val="Heading2"/>
        <w:rPr>
          <w:rFonts w:eastAsia="MS Mincho"/>
        </w:rPr>
      </w:pPr>
      <w:bookmarkStart w:id="60" w:name="_Toc46439076"/>
      <w:bookmarkStart w:id="61" w:name="_Toc46443913"/>
      <w:bookmarkStart w:id="62" w:name="_Toc46486674"/>
      <w:r w:rsidRPr="00834AED">
        <w:rPr>
          <w:rFonts w:eastAsia="MS Mincho"/>
        </w:rPr>
        <w:t>5.1</w:t>
      </w:r>
      <w:r w:rsidRPr="00834AED">
        <w:rPr>
          <w:rFonts w:eastAsia="MS Mincho"/>
        </w:rPr>
        <w:tab/>
        <w:t>General</w:t>
      </w:r>
      <w:bookmarkEnd w:id="60"/>
      <w:bookmarkEnd w:id="61"/>
      <w:bookmarkEnd w:id="62"/>
    </w:p>
    <w:p w14:paraId="554F6595" w14:textId="77777777" w:rsidR="006A0E98" w:rsidRPr="00834AED" w:rsidRDefault="006A0E98" w:rsidP="006A0E98">
      <w:pPr>
        <w:pStyle w:val="Heading3"/>
        <w:rPr>
          <w:rFonts w:eastAsia="MS Mincho"/>
        </w:rPr>
      </w:pPr>
      <w:bookmarkStart w:id="63" w:name="_Toc46439077"/>
      <w:bookmarkStart w:id="64" w:name="_Toc46443914"/>
      <w:bookmarkStart w:id="65" w:name="_Toc46486675"/>
      <w:r w:rsidRPr="00834AED">
        <w:rPr>
          <w:rFonts w:eastAsia="MS Mincho"/>
        </w:rPr>
        <w:t>5.1.1</w:t>
      </w:r>
      <w:r w:rsidRPr="00834AED">
        <w:rPr>
          <w:rFonts w:eastAsia="MS Mincho"/>
        </w:rPr>
        <w:tab/>
        <w:t>Introduction</w:t>
      </w:r>
      <w:bookmarkEnd w:id="63"/>
      <w:bookmarkEnd w:id="64"/>
      <w:bookmarkEnd w:id="65"/>
    </w:p>
    <w:p w14:paraId="61F8F598" w14:textId="77777777" w:rsidR="006A0E98" w:rsidRPr="00834AED" w:rsidRDefault="006A0E98" w:rsidP="006A0E98">
      <w:pPr>
        <w:rPr>
          <w:rFonts w:eastAsia="MS Mincho"/>
        </w:rPr>
      </w:pPr>
      <w:r w:rsidRPr="00834AED">
        <w:t>This clause covers the general requirements.</w:t>
      </w:r>
    </w:p>
    <w:p w14:paraId="26F2BAB6" w14:textId="77777777" w:rsidR="006A0E98" w:rsidRPr="00834AED" w:rsidRDefault="006A0E98" w:rsidP="006A0E98">
      <w:pPr>
        <w:pStyle w:val="Heading3"/>
        <w:rPr>
          <w:rFonts w:eastAsia="MS Mincho"/>
        </w:rPr>
      </w:pPr>
      <w:bookmarkStart w:id="66" w:name="_Toc46439078"/>
      <w:bookmarkStart w:id="67" w:name="_Toc46443915"/>
      <w:bookmarkStart w:id="68" w:name="_Toc46486676"/>
      <w:r w:rsidRPr="00834AED">
        <w:t>5.1.2</w:t>
      </w:r>
      <w:r w:rsidRPr="00834AED">
        <w:tab/>
        <w:t>General requirements</w:t>
      </w:r>
      <w:bookmarkEnd w:id="66"/>
      <w:bookmarkEnd w:id="67"/>
      <w:bookmarkEnd w:id="68"/>
    </w:p>
    <w:p w14:paraId="48F1A093" w14:textId="77777777" w:rsidR="006A0E98" w:rsidRPr="00834AED" w:rsidRDefault="006A0E98" w:rsidP="006A0E98">
      <w:pPr>
        <w:rPr>
          <w:rFonts w:eastAsia="MS Mincho"/>
        </w:rPr>
      </w:pPr>
      <w:r w:rsidRPr="00834AED">
        <w:t>The UE shall:</w:t>
      </w:r>
    </w:p>
    <w:p w14:paraId="78A9F3AD" w14:textId="77777777" w:rsidR="006A0E98" w:rsidRPr="00834AED" w:rsidRDefault="006A0E98" w:rsidP="006A0E9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2AF6309B" w14:textId="77777777" w:rsidR="006A0E98" w:rsidRPr="00834AED" w:rsidRDefault="006A0E98" w:rsidP="006A0E98">
      <w:pPr>
        <w:pStyle w:val="NO"/>
      </w:pPr>
      <w:r w:rsidRPr="00834AED">
        <w:t>NOTE:</w:t>
      </w:r>
      <w:r w:rsidRPr="00834AED">
        <w:tab/>
        <w:t>Network may initiate a subsequent procedure prior to receiving the UE's response of a previously initiated procedure.</w:t>
      </w:r>
    </w:p>
    <w:p w14:paraId="41B36E6B" w14:textId="77777777" w:rsidR="006A0E98" w:rsidRPr="00834AED" w:rsidRDefault="006A0E98" w:rsidP="006A0E98">
      <w:pPr>
        <w:pStyle w:val="B1"/>
      </w:pPr>
      <w:r w:rsidRPr="00834AED">
        <w:t>1&gt;</w:t>
      </w:r>
      <w:r w:rsidRPr="00834AED">
        <w:tab/>
        <w:t>within a subclause execute the steps according to the order specified in the procedural description;</w:t>
      </w:r>
    </w:p>
    <w:p w14:paraId="1B9FDCFC" w14:textId="77777777" w:rsidR="006A0E98" w:rsidRPr="00834AED" w:rsidRDefault="006A0E98" w:rsidP="006A0E98">
      <w:pPr>
        <w:pStyle w:val="B1"/>
      </w:pPr>
      <w:r w:rsidRPr="00834AED">
        <w:t>1&gt;</w:t>
      </w:r>
      <w:r w:rsidRPr="00834AED">
        <w:tab/>
        <w:t>consider the term 'radio bearer' (RB) to cover SRBs and DRBs unless explicitly stated otherwise;</w:t>
      </w:r>
    </w:p>
    <w:p w14:paraId="5EED686A" w14:textId="77777777" w:rsidR="006A0E98" w:rsidRPr="00834AED" w:rsidRDefault="006A0E98" w:rsidP="006A0E9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54CBA58A" w14:textId="77777777" w:rsidR="006A0E98" w:rsidRPr="00834AED" w:rsidRDefault="006A0E98" w:rsidP="006A0E98">
      <w:pPr>
        <w:pStyle w:val="B1"/>
      </w:pPr>
      <w:r w:rsidRPr="00834AED">
        <w:t>1&gt;</w:t>
      </w:r>
      <w:r w:rsidRPr="00834AED">
        <w:tab/>
        <w:t xml:space="preserve">upon receiving a choice value set to </w:t>
      </w:r>
      <w:r w:rsidRPr="00834AED">
        <w:rPr>
          <w:i/>
        </w:rPr>
        <w:t>setup</w:t>
      </w:r>
      <w:r w:rsidRPr="00834AED">
        <w:t>:</w:t>
      </w:r>
    </w:p>
    <w:p w14:paraId="239A82B7" w14:textId="77777777" w:rsidR="006A0E98" w:rsidRPr="00834AED" w:rsidRDefault="006A0E98" w:rsidP="006A0E98">
      <w:pPr>
        <w:pStyle w:val="B2"/>
      </w:pPr>
      <w:r w:rsidRPr="00834AED">
        <w:t>2&gt;</w:t>
      </w:r>
      <w:r w:rsidRPr="00834AED">
        <w:tab/>
        <w:t>apply the corresponding received configuration and start using the associated resources, unless explicitly specified otherwise;</w:t>
      </w:r>
    </w:p>
    <w:p w14:paraId="79956950" w14:textId="77777777" w:rsidR="006A0E98" w:rsidRPr="00834AED" w:rsidRDefault="006A0E98" w:rsidP="006A0E98">
      <w:pPr>
        <w:pStyle w:val="B1"/>
      </w:pPr>
      <w:r w:rsidRPr="00834AED">
        <w:t>1&gt;</w:t>
      </w:r>
      <w:r w:rsidRPr="00834AED">
        <w:tab/>
        <w:t xml:space="preserve">upon receiving a choice value set to </w:t>
      </w:r>
      <w:r w:rsidRPr="00834AED">
        <w:rPr>
          <w:i/>
        </w:rPr>
        <w:t>release</w:t>
      </w:r>
      <w:r w:rsidRPr="00834AED">
        <w:t>:</w:t>
      </w:r>
    </w:p>
    <w:p w14:paraId="73F62329" w14:textId="77777777" w:rsidR="006A0E98" w:rsidRPr="00834AED" w:rsidRDefault="006A0E98" w:rsidP="006A0E98">
      <w:pPr>
        <w:pStyle w:val="B2"/>
      </w:pPr>
      <w:r w:rsidRPr="00834AED">
        <w:t>2&gt;</w:t>
      </w:r>
      <w:r w:rsidRPr="00834AED">
        <w:tab/>
        <w:t>clear the corresponding configuration and stop using the associated resources;</w:t>
      </w:r>
    </w:p>
    <w:p w14:paraId="44AFDAE6" w14:textId="77777777" w:rsidR="006A0E98" w:rsidRPr="00834AED" w:rsidRDefault="006A0E98" w:rsidP="006A0E9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D7EE6" w14:textId="77777777" w:rsidR="006A0E98" w:rsidRPr="00834AED" w:rsidRDefault="006A0E98" w:rsidP="006A0E9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68AA131F" w14:textId="77777777" w:rsidR="006A0E98" w:rsidRPr="00834AED" w:rsidRDefault="006A0E98" w:rsidP="006A0E98">
      <w:pPr>
        <w:pStyle w:val="B2"/>
      </w:pPr>
      <w:r w:rsidRPr="00834AED">
        <w:t>2&gt;</w:t>
      </w:r>
      <w:r w:rsidRPr="00834AED">
        <w:tab/>
        <w:t>for the combined list, created according to the previous, apply the same behaviour as defined for the original field.</w:t>
      </w:r>
    </w:p>
    <w:p w14:paraId="5FAC76BC" w14:textId="77777777" w:rsidR="006A0E98" w:rsidRPr="00834AED" w:rsidRDefault="006A0E98" w:rsidP="006A0E98">
      <w:pPr>
        <w:pStyle w:val="Heading3"/>
      </w:pPr>
      <w:bookmarkStart w:id="69" w:name="_Toc46439079"/>
      <w:bookmarkStart w:id="70" w:name="_Toc46443916"/>
      <w:bookmarkStart w:id="71" w:name="_Toc46486677"/>
      <w:r w:rsidRPr="00834AED">
        <w:t>5.1.3</w:t>
      </w:r>
      <w:r w:rsidRPr="00834AED">
        <w:tab/>
        <w:t>Requirements for UE in MR-DC</w:t>
      </w:r>
      <w:bookmarkEnd w:id="69"/>
      <w:bookmarkEnd w:id="70"/>
      <w:bookmarkEnd w:id="71"/>
    </w:p>
    <w:p w14:paraId="7653E867" w14:textId="77777777" w:rsidR="006A0E98" w:rsidRPr="00834AED" w:rsidRDefault="006A0E98" w:rsidP="006A0E98">
      <w:r w:rsidRPr="00834AED">
        <w:t>In this specification, the UE considers itself to be in:</w:t>
      </w:r>
    </w:p>
    <w:p w14:paraId="0C07BD05" w14:textId="77777777" w:rsidR="006A0E98" w:rsidRPr="00834AED" w:rsidRDefault="006A0E98" w:rsidP="006A0E9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FEB1733" w14:textId="77777777" w:rsidR="006A0E98" w:rsidRPr="00834AED" w:rsidRDefault="006A0E98" w:rsidP="006A0E9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18E5C3B7" w14:textId="77777777" w:rsidR="006A0E98" w:rsidRPr="00834AED" w:rsidRDefault="006A0E98" w:rsidP="006A0E9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41920232" w14:textId="77777777" w:rsidR="006A0E98" w:rsidRPr="00834AED" w:rsidRDefault="006A0E98" w:rsidP="006A0E9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196B1348" w14:textId="77777777" w:rsidR="006A0E98" w:rsidRPr="00834AED" w:rsidRDefault="006A0E98" w:rsidP="006A0E98">
      <w:pPr>
        <w:pStyle w:val="B1"/>
        <w:rPr>
          <w:u w:val="single"/>
        </w:rPr>
      </w:pPr>
      <w:r w:rsidRPr="00834AED">
        <w:t>-</w:t>
      </w:r>
      <w:r w:rsidRPr="00834AED">
        <w:tab/>
        <w:t>MR-DC, if and only if it is in (NG)EN-DC, NE-DC or NR-DC.</w:t>
      </w:r>
    </w:p>
    <w:p w14:paraId="3BCF5FD6" w14:textId="77777777" w:rsidR="006A0E98" w:rsidRPr="00834AED" w:rsidRDefault="006A0E98" w:rsidP="006A0E9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D9C74CD" w14:textId="77777777" w:rsidR="006A0E98" w:rsidRPr="00834AED" w:rsidRDefault="006A0E98" w:rsidP="006A0E98">
      <w:r w:rsidRPr="00834AED">
        <w:t>The UE in (NG)EN-DC only executes a sub-clause of clause 5 in this specification when the subclause:</w:t>
      </w:r>
    </w:p>
    <w:p w14:paraId="1639B112" w14:textId="77777777" w:rsidR="006A0E98" w:rsidRPr="00834AED" w:rsidRDefault="006A0E98" w:rsidP="006A0E98">
      <w:pPr>
        <w:pStyle w:val="B1"/>
      </w:pPr>
      <w:r w:rsidRPr="00834AED">
        <w:t>-</w:t>
      </w:r>
      <w:r w:rsidRPr="00834AED">
        <w:tab/>
        <w:t>is referred to from a subclause under execution, either in this specification or in TS 36.331 [10]; or</w:t>
      </w:r>
    </w:p>
    <w:p w14:paraId="3E4AB5CA" w14:textId="77777777" w:rsidR="006A0E98" w:rsidRPr="00834AED" w:rsidRDefault="006A0E98" w:rsidP="006A0E98">
      <w:pPr>
        <w:pStyle w:val="B1"/>
      </w:pPr>
      <w:r w:rsidRPr="00834AED">
        <w:t>-</w:t>
      </w:r>
      <w:r w:rsidRPr="00834AED">
        <w:tab/>
        <w:t>applies to a message received on SRB3 (if SRB3 is established); or</w:t>
      </w:r>
    </w:p>
    <w:p w14:paraId="532CCD57" w14:textId="77777777" w:rsidR="006A0E98" w:rsidRPr="00834AED" w:rsidRDefault="006A0E98" w:rsidP="006A0E98">
      <w:pPr>
        <w:pStyle w:val="B1"/>
      </w:pPr>
      <w:r w:rsidRPr="00834AED">
        <w:t>-</w:t>
      </w:r>
      <w:r w:rsidRPr="00834AED">
        <w:tab/>
        <w:t>applies to field(s), IE(s), UE variable(s) or timer(s) in this specification that the UE is configured with.</w:t>
      </w:r>
    </w:p>
    <w:p w14:paraId="78CE5CF7" w14:textId="77777777" w:rsidR="006A0E98" w:rsidRPr="00834AED" w:rsidRDefault="006A0E98" w:rsidP="006A0E9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D1722F" w14:textId="77777777" w:rsidR="006A0E98" w:rsidRPr="00834AED" w:rsidRDefault="006A0E98" w:rsidP="006A0E98">
      <w:pPr>
        <w:pStyle w:val="Heading2"/>
        <w:rPr>
          <w:rFonts w:eastAsia="MS Mincho"/>
        </w:rPr>
      </w:pPr>
      <w:bookmarkStart w:id="72" w:name="_Toc46439080"/>
      <w:bookmarkStart w:id="73" w:name="_Toc46443917"/>
      <w:bookmarkStart w:id="74" w:name="_Toc46486678"/>
      <w:r w:rsidRPr="00834AED">
        <w:rPr>
          <w:rFonts w:eastAsia="MS Mincho"/>
        </w:rPr>
        <w:lastRenderedPageBreak/>
        <w:t>5.2</w:t>
      </w:r>
      <w:r w:rsidRPr="00834AED">
        <w:rPr>
          <w:rFonts w:eastAsia="MS Mincho"/>
        </w:rPr>
        <w:tab/>
        <w:t>System information</w:t>
      </w:r>
      <w:bookmarkEnd w:id="72"/>
      <w:bookmarkEnd w:id="73"/>
      <w:bookmarkEnd w:id="74"/>
    </w:p>
    <w:p w14:paraId="411631B1" w14:textId="77777777" w:rsidR="006A0E98" w:rsidRPr="00834AED" w:rsidRDefault="006A0E98" w:rsidP="006A0E98">
      <w:pPr>
        <w:pStyle w:val="Heading3"/>
        <w:rPr>
          <w:rFonts w:eastAsia="MS Mincho"/>
        </w:rPr>
      </w:pPr>
      <w:bookmarkStart w:id="75" w:name="_Toc46439081"/>
      <w:bookmarkStart w:id="76" w:name="_Toc46443918"/>
      <w:bookmarkStart w:id="77" w:name="_Toc46486679"/>
      <w:r w:rsidRPr="00834AED">
        <w:rPr>
          <w:rFonts w:eastAsia="MS Mincho"/>
        </w:rPr>
        <w:t>5.2.1</w:t>
      </w:r>
      <w:r w:rsidRPr="00834AED">
        <w:rPr>
          <w:rFonts w:eastAsia="MS Mincho"/>
        </w:rPr>
        <w:tab/>
        <w:t>Introduction</w:t>
      </w:r>
      <w:bookmarkEnd w:id="75"/>
      <w:bookmarkEnd w:id="76"/>
      <w:bookmarkEnd w:id="77"/>
    </w:p>
    <w:p w14:paraId="0B7D2B1F" w14:textId="77777777" w:rsidR="006A0E98" w:rsidRPr="00834AED" w:rsidRDefault="006A0E98" w:rsidP="006A0E98">
      <w:pPr>
        <w:rPr>
          <w:rFonts w:eastAsia="MS Mincho"/>
        </w:rPr>
      </w:pPr>
      <w:r w:rsidRPr="00834AED">
        <w:t xml:space="preserve">System Information (SI) is divided into the </w:t>
      </w:r>
      <w:r w:rsidRPr="00834AED">
        <w:rPr>
          <w:i/>
        </w:rPr>
        <w:t>MIB</w:t>
      </w:r>
      <w:r w:rsidRPr="00834AED">
        <w:t xml:space="preserve"> and a number of SIBs and posSIBs where:</w:t>
      </w:r>
    </w:p>
    <w:p w14:paraId="5BEBF33E" w14:textId="77777777" w:rsidR="006A0E98" w:rsidRPr="00834AED" w:rsidRDefault="006A0E98" w:rsidP="006A0E9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05DF6718" w14:textId="77777777" w:rsidR="006A0E98" w:rsidRPr="00834AED" w:rsidRDefault="006A0E98" w:rsidP="006A0E9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6682C7D4" w14:textId="77777777" w:rsidR="006A0E98" w:rsidRPr="00834AED" w:rsidRDefault="006A0E98" w:rsidP="006A0E9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4238EE20" w14:textId="77777777" w:rsidR="006A0E98" w:rsidRPr="00834AED" w:rsidRDefault="006A0E98" w:rsidP="006A0E9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1D1420DC" w14:textId="77777777" w:rsidR="006A0E98" w:rsidRPr="00834AED" w:rsidRDefault="006A0E98" w:rsidP="006A0E9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 paging, or upon request from the UE</w:t>
      </w:r>
      <w:r w:rsidRPr="00834AED">
        <w:t>.</w:t>
      </w:r>
    </w:p>
    <w:p w14:paraId="283D6C98" w14:textId="77777777" w:rsidR="006A0E98" w:rsidRPr="00834AED" w:rsidRDefault="006A0E98" w:rsidP="006A0E9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77BC06F" w14:textId="77777777" w:rsidR="006A0E98" w:rsidRPr="00834AED" w:rsidRDefault="006A0E98" w:rsidP="006A0E9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41924B86" w14:textId="77777777" w:rsidR="006A0E98" w:rsidRPr="00834AED" w:rsidRDefault="006A0E98" w:rsidP="006A0E98">
      <w:pPr>
        <w:pStyle w:val="Heading3"/>
        <w:rPr>
          <w:rFonts w:eastAsia="MS Mincho"/>
        </w:rPr>
      </w:pPr>
      <w:bookmarkStart w:id="78" w:name="_Toc46439082"/>
      <w:bookmarkStart w:id="79" w:name="_Toc46443919"/>
      <w:bookmarkStart w:id="80" w:name="_Toc46486680"/>
      <w:r w:rsidRPr="00834AED">
        <w:rPr>
          <w:rFonts w:eastAsia="MS Mincho"/>
        </w:rPr>
        <w:lastRenderedPageBreak/>
        <w:t>5.2.2</w:t>
      </w:r>
      <w:r w:rsidRPr="00834AED">
        <w:rPr>
          <w:rFonts w:eastAsia="MS Mincho"/>
        </w:rPr>
        <w:tab/>
        <w:t>System information acquisition</w:t>
      </w:r>
      <w:bookmarkEnd w:id="78"/>
      <w:bookmarkEnd w:id="79"/>
      <w:bookmarkEnd w:id="80"/>
    </w:p>
    <w:p w14:paraId="24682E6B" w14:textId="77777777" w:rsidR="006A0E98" w:rsidRPr="00834AED" w:rsidRDefault="006A0E98" w:rsidP="006A0E98">
      <w:pPr>
        <w:pStyle w:val="Heading4"/>
        <w:rPr>
          <w:rFonts w:eastAsia="MS Mincho"/>
        </w:rPr>
      </w:pPr>
      <w:bookmarkStart w:id="81" w:name="_Toc46439083"/>
      <w:bookmarkStart w:id="82" w:name="_Toc46443920"/>
      <w:bookmarkStart w:id="83" w:name="_Toc46486681"/>
      <w:r w:rsidRPr="00834AED">
        <w:rPr>
          <w:rFonts w:eastAsia="MS Mincho"/>
        </w:rPr>
        <w:t>5.2.2.1</w:t>
      </w:r>
      <w:r w:rsidRPr="00834AED">
        <w:rPr>
          <w:rFonts w:eastAsia="MS Mincho"/>
        </w:rPr>
        <w:tab/>
        <w:t>General UE requirements</w:t>
      </w:r>
      <w:bookmarkEnd w:id="81"/>
      <w:bookmarkEnd w:id="82"/>
      <w:bookmarkEnd w:id="83"/>
    </w:p>
    <w:p w14:paraId="4BC99770" w14:textId="77777777" w:rsidR="006A0E98" w:rsidRPr="00834AED" w:rsidRDefault="006A0E98" w:rsidP="006A0E98">
      <w:pPr>
        <w:pStyle w:val="TH"/>
        <w:rPr>
          <w:rFonts w:eastAsia="MS Mincho"/>
        </w:rPr>
      </w:pPr>
      <w:r w:rsidRPr="00834AED">
        <w:rPr>
          <w:noProof/>
        </w:rPr>
        <w:object w:dxaOrig="3150" w:dyaOrig="2460" w14:anchorId="1BDB054B">
          <v:shape id="_x0000_i1027" type="#_x0000_t75" style="width:156.9pt;height:123.6pt" o:ole="">
            <v:imagedata r:id="rId18" o:title=""/>
          </v:shape>
          <o:OLEObject Type="Embed" ProgID="Mscgen.Chart" ShapeID="_x0000_i1027" DrawAspect="Content" ObjectID="_1660650687" r:id="rId19"/>
        </w:object>
      </w:r>
    </w:p>
    <w:p w14:paraId="0FC371FE" w14:textId="77777777" w:rsidR="006A0E98" w:rsidRPr="00834AED" w:rsidRDefault="006A0E98" w:rsidP="006A0E98">
      <w:pPr>
        <w:pStyle w:val="TF"/>
      </w:pPr>
      <w:r w:rsidRPr="00834AED">
        <w:t>Figure 5.2.2.1-1: System information acquisition</w:t>
      </w:r>
    </w:p>
    <w:p w14:paraId="57F8C9A1" w14:textId="77777777" w:rsidR="006A0E98" w:rsidRPr="00834AED" w:rsidRDefault="006A0E98" w:rsidP="006A0E98">
      <w:r w:rsidRPr="00834AED">
        <w:t>The UE applies the SI acquisition procedure to acquire the AS, NAS- and positioning assistance data information. The procedure applies to UEs in RRC_IDLE, in RRC_INACTIVE and in RRC_CONNECTED.</w:t>
      </w:r>
    </w:p>
    <w:p w14:paraId="7E5C13B4" w14:textId="77777777" w:rsidR="006A0E98" w:rsidRPr="00834AED" w:rsidRDefault="006A0E98" w:rsidP="006A0E9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 and </w:t>
      </w:r>
      <w:r w:rsidRPr="00834AED">
        <w:rPr>
          <w:i/>
        </w:rPr>
        <w:t xml:space="preserve">SIB11 </w:t>
      </w:r>
      <w:r w:rsidRPr="00834AED">
        <w:t>(if the UE is configured for idle/inactive measurements).</w:t>
      </w:r>
    </w:p>
    <w:p w14:paraId="2D6CE803" w14:textId="77777777" w:rsidR="006A0E98" w:rsidRPr="00834AED" w:rsidRDefault="006A0E98" w:rsidP="006A0E98">
      <w:pPr>
        <w:pStyle w:val="Heading4"/>
        <w:rPr>
          <w:rFonts w:eastAsia="MS Mincho"/>
        </w:rPr>
      </w:pPr>
      <w:bookmarkStart w:id="84" w:name="_Toc46439084"/>
      <w:bookmarkStart w:id="85" w:name="_Toc46443921"/>
      <w:bookmarkStart w:id="86"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84"/>
      <w:bookmarkEnd w:id="85"/>
      <w:bookmarkEnd w:id="86"/>
    </w:p>
    <w:p w14:paraId="460D8C3D" w14:textId="77777777" w:rsidR="006A0E98" w:rsidRPr="00834AED" w:rsidRDefault="006A0E98" w:rsidP="006A0E98">
      <w:pPr>
        <w:pStyle w:val="Heading5"/>
        <w:rPr>
          <w:rFonts w:eastAsia="MS Mincho"/>
        </w:rPr>
      </w:pPr>
      <w:bookmarkStart w:id="87" w:name="_Toc46439085"/>
      <w:bookmarkStart w:id="88" w:name="_Toc46443922"/>
      <w:bookmarkStart w:id="89" w:name="_Toc46486683"/>
      <w:r w:rsidRPr="00834AED">
        <w:rPr>
          <w:rFonts w:eastAsia="MS Mincho"/>
        </w:rPr>
        <w:t>5.2.2.2.1</w:t>
      </w:r>
      <w:r w:rsidRPr="00834AED">
        <w:rPr>
          <w:rFonts w:eastAsia="MS Mincho"/>
        </w:rPr>
        <w:tab/>
        <w:t>SIB validity</w:t>
      </w:r>
      <w:bookmarkEnd w:id="87"/>
      <w:bookmarkEnd w:id="88"/>
      <w:bookmarkEnd w:id="89"/>
    </w:p>
    <w:p w14:paraId="10C9CF23" w14:textId="77777777" w:rsidR="006A0E98" w:rsidRPr="00834AED" w:rsidRDefault="006A0E98" w:rsidP="006A0E9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request (e.g., a positioning request) from upper layers; and whenever the UE does not have a valid version of a stored SIB or posSIB or a valid version of a requested SIB.</w:t>
      </w:r>
    </w:p>
    <w:p w14:paraId="291C366D" w14:textId="77777777" w:rsidR="006A0E98" w:rsidRPr="00834AED" w:rsidRDefault="006A0E98" w:rsidP="006A0E9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 or the first </w:t>
      </w:r>
      <w:r w:rsidRPr="00834AED">
        <w:rPr>
          <w:i/>
        </w:rPr>
        <w:t>NPN-Identity</w:t>
      </w:r>
      <w:r w:rsidRPr="00834AED">
        <w:rPr>
          <w:iCs/>
        </w:rPr>
        <w:t xml:space="preserve"> (SNPN identity in case of SNPN, or PNI-NPN identity in case of PNI-NPN, see TS 23.501 [32])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3A60BCBA" w14:textId="77777777" w:rsidR="006A0E98" w:rsidRPr="00834AED" w:rsidRDefault="006A0E98" w:rsidP="006A0E98"/>
    <w:p w14:paraId="2C351033" w14:textId="77777777" w:rsidR="006A0E98" w:rsidRPr="00834AED" w:rsidRDefault="006A0E98" w:rsidP="006A0E9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0ABB4C32" w14:textId="77777777" w:rsidR="006A0E98" w:rsidRPr="00834AED" w:rsidRDefault="006A0E98" w:rsidP="006A0E98">
      <w:pPr>
        <w:rPr>
          <w:rFonts w:eastAsia="MS Mincho"/>
        </w:rPr>
      </w:pPr>
      <w:r w:rsidRPr="00834AED">
        <w:t>The UE shall:</w:t>
      </w:r>
    </w:p>
    <w:p w14:paraId="4E66E192" w14:textId="77777777" w:rsidR="006A0E98" w:rsidRPr="00834AED" w:rsidRDefault="006A0E98" w:rsidP="006A0E98">
      <w:pPr>
        <w:pStyle w:val="B1"/>
      </w:pPr>
      <w:r w:rsidRPr="00834AED">
        <w:t>1&gt;</w:t>
      </w:r>
      <w:r w:rsidRPr="00834AED">
        <w:tab/>
        <w:t>delete any stored version of a SIB after 3 hours from the moment it was successfully confirmed as valid;</w:t>
      </w:r>
    </w:p>
    <w:p w14:paraId="5BE87BD9" w14:textId="77777777" w:rsidR="006A0E98" w:rsidRPr="00834AED" w:rsidRDefault="006A0E98" w:rsidP="006A0E98">
      <w:pPr>
        <w:pStyle w:val="B1"/>
      </w:pPr>
      <w:r w:rsidRPr="00834AED">
        <w:t>1&gt;</w:t>
      </w:r>
      <w:r w:rsidRPr="00834AED">
        <w:tab/>
        <w:t>for each stored version of a SIB:</w:t>
      </w:r>
    </w:p>
    <w:p w14:paraId="00E41D8F" w14:textId="77777777" w:rsidR="006A0E98" w:rsidRPr="00834AED" w:rsidRDefault="006A0E98" w:rsidP="006A0E9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4A4EB5BD" w14:textId="77777777" w:rsidR="006A0E98" w:rsidRPr="00834AED" w:rsidRDefault="006A0E98" w:rsidP="006A0E98">
      <w:pPr>
        <w:pStyle w:val="B3"/>
      </w:pPr>
      <w:r w:rsidRPr="00834AED">
        <w:t>3&gt;</w:t>
      </w:r>
      <w:r w:rsidRPr="00834AED">
        <w:tab/>
        <w:t xml:space="preserve">if the UE is NPN capable and the cell is an NPN-only cell and the first </w:t>
      </w:r>
      <w:r w:rsidRPr="00834AED">
        <w:rPr>
          <w:i/>
        </w:rPr>
        <w:t>NPN-Identity</w:t>
      </w:r>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r w:rsidRPr="00834AED">
        <w:rPr>
          <w:i/>
        </w:rPr>
        <w:t>NPN-Identity</w:t>
      </w:r>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489EF5BE" w14:textId="77777777" w:rsidR="006A0E98" w:rsidRPr="00834AED" w:rsidRDefault="006A0E98" w:rsidP="006A0E98">
      <w:pPr>
        <w:pStyle w:val="B4"/>
      </w:pPr>
      <w:r w:rsidRPr="00834AED">
        <w:t>4&gt;</w:t>
      </w:r>
      <w:r w:rsidRPr="00834AED">
        <w:tab/>
        <w:t>consider the stored SIB as valid for the cell;</w:t>
      </w:r>
    </w:p>
    <w:p w14:paraId="1546566A" w14:textId="77777777" w:rsidR="006A0E98" w:rsidRPr="00834AED" w:rsidRDefault="006A0E98" w:rsidP="006A0E98">
      <w:pPr>
        <w:pStyle w:val="B3"/>
      </w:pPr>
      <w:r w:rsidRPr="00834AED">
        <w:rPr>
          <w:rFonts w:eastAsia="SimSun"/>
        </w:rPr>
        <w:lastRenderedPageBreak/>
        <w:t>3</w:t>
      </w:r>
      <w:r w:rsidRPr="00834AED">
        <w:t>&gt;</w:t>
      </w:r>
      <w:r w:rsidRPr="00834AED">
        <w:tab/>
        <w:t xml:space="preserve">else 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466DD28F" w14:textId="77777777" w:rsidR="006A0E98" w:rsidRPr="00834AED" w:rsidRDefault="006A0E98" w:rsidP="006A0E98">
      <w:pPr>
        <w:pStyle w:val="B4"/>
      </w:pPr>
      <w:r w:rsidRPr="00834AED">
        <w:t>4&gt;</w:t>
      </w:r>
      <w:r w:rsidRPr="00834AED">
        <w:tab/>
        <w:t>consider the stored SIB as valid for the cell;</w:t>
      </w:r>
    </w:p>
    <w:p w14:paraId="7E339EAC" w14:textId="77777777" w:rsidR="006A0E98" w:rsidRPr="00834AED" w:rsidRDefault="006A0E98" w:rsidP="006A0E9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1D5B2DD0" w14:textId="77777777" w:rsidR="006A0E98" w:rsidRPr="00834AED" w:rsidRDefault="006A0E98" w:rsidP="006A0E98">
      <w:pPr>
        <w:pStyle w:val="B3"/>
      </w:pPr>
      <w:r w:rsidRPr="00834AED">
        <w:t>3&gt;</w:t>
      </w:r>
      <w:r w:rsidRPr="00834AED">
        <w:tab/>
        <w:t xml:space="preserve">if the UE is NPN capable and the cell is an NPN-only cell and the first </w:t>
      </w:r>
      <w:r w:rsidRPr="00834AED">
        <w:rPr>
          <w:i/>
        </w:rPr>
        <w:t>NPN-Identity</w:t>
      </w:r>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r w:rsidRPr="00834AED">
        <w:rPr>
          <w:i/>
        </w:rPr>
        <w:t>NPN-Identity,</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4DF94BD2" w14:textId="77777777" w:rsidR="006A0E98" w:rsidRPr="00834AED" w:rsidRDefault="006A0E98" w:rsidP="006A0E98">
      <w:pPr>
        <w:pStyle w:val="B4"/>
      </w:pPr>
      <w:r w:rsidRPr="00834AED">
        <w:rPr>
          <w:lang w:eastAsia="zh-CN"/>
        </w:rPr>
        <w:t>4</w:t>
      </w:r>
      <w:r w:rsidRPr="00834AED">
        <w:t>&gt;</w:t>
      </w:r>
      <w:r w:rsidRPr="00834AED">
        <w:tab/>
        <w:t>consider the stored SIB as valid for the cell;</w:t>
      </w:r>
    </w:p>
    <w:p w14:paraId="6FDE8729" w14:textId="77777777" w:rsidR="006A0E98" w:rsidRPr="00834AED" w:rsidRDefault="006A0E98" w:rsidP="006A0E98">
      <w:pPr>
        <w:pStyle w:val="B3"/>
      </w:pPr>
      <w:r w:rsidRPr="00834AED">
        <w:rPr>
          <w:rFonts w:eastAsia="SimSun"/>
        </w:rPr>
        <w:t>3</w:t>
      </w:r>
      <w:r w:rsidRPr="00834AED">
        <w:t>&gt;</w:t>
      </w:r>
      <w:r w:rsidRPr="00834AED">
        <w:tab/>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46F421DC" w14:textId="77777777" w:rsidR="006A0E98" w:rsidRPr="00834AED" w:rsidRDefault="006A0E98" w:rsidP="006A0E9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1EC3D967" w14:textId="77777777" w:rsidR="006A0E98" w:rsidRPr="00834AED" w:rsidRDefault="006A0E98" w:rsidP="006A0E98">
      <w:pPr>
        <w:pStyle w:val="Heading5"/>
        <w:rPr>
          <w:rFonts w:eastAsia="MS Mincho"/>
        </w:rPr>
      </w:pPr>
      <w:bookmarkStart w:id="90" w:name="_Toc46439086"/>
      <w:bookmarkStart w:id="91" w:name="_Toc46443923"/>
      <w:bookmarkStart w:id="92" w:name="_Toc46486684"/>
      <w:r w:rsidRPr="00834AED">
        <w:rPr>
          <w:rFonts w:eastAsia="MS Mincho"/>
        </w:rPr>
        <w:t>5.2.2.2.2</w:t>
      </w:r>
      <w:r w:rsidRPr="00834AED">
        <w:rPr>
          <w:rFonts w:eastAsia="MS Mincho"/>
        </w:rPr>
        <w:tab/>
        <w:t>SI change indication and PWS notification</w:t>
      </w:r>
      <w:bookmarkEnd w:id="90"/>
      <w:bookmarkEnd w:id="91"/>
      <w:bookmarkEnd w:id="92"/>
    </w:p>
    <w:p w14:paraId="5A780E25" w14:textId="77777777" w:rsidR="006A0E98" w:rsidRPr="00834AED" w:rsidRDefault="006A0E98" w:rsidP="006A0E9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AC39774" w14:textId="77777777" w:rsidR="006A0E98" w:rsidRPr="00834AED" w:rsidRDefault="006A0E98" w:rsidP="006A0E9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C961A33" w14:textId="77777777" w:rsidR="006A0E98" w:rsidRPr="00834AED" w:rsidRDefault="006A0E98" w:rsidP="006A0E9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3578074C" w14:textId="77777777" w:rsidR="006A0E98" w:rsidRPr="00834AED" w:rsidRDefault="006A0E98" w:rsidP="006A0E9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58BCB03F" w14:textId="77777777" w:rsidR="006A0E98" w:rsidRPr="00834AED" w:rsidRDefault="006A0E98" w:rsidP="006A0E98">
      <w:r w:rsidRPr="00834AED">
        <w:t>If the UE receives a Short Message, the UE shall:</w:t>
      </w:r>
    </w:p>
    <w:p w14:paraId="59C23F38" w14:textId="77777777" w:rsidR="006A0E98" w:rsidRPr="00834AED" w:rsidRDefault="006A0E98" w:rsidP="006A0E9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0C003B7C" w14:textId="77777777" w:rsidR="006A0E98" w:rsidRPr="00834AED" w:rsidRDefault="006A0E98" w:rsidP="006A0E98">
      <w:pPr>
        <w:pStyle w:val="B2"/>
      </w:pPr>
      <w:r w:rsidRPr="00834AED">
        <w:t xml:space="preserve">2&gt; immediately re-acquire the </w:t>
      </w:r>
      <w:r w:rsidRPr="00834AED">
        <w:rPr>
          <w:i/>
        </w:rPr>
        <w:t>SIB1</w:t>
      </w:r>
      <w:r w:rsidRPr="00834AED">
        <w:t>;</w:t>
      </w:r>
    </w:p>
    <w:p w14:paraId="7FF6CC59" w14:textId="77777777" w:rsidR="006A0E98" w:rsidRPr="00834AED" w:rsidRDefault="006A0E98" w:rsidP="006A0E9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3A0A7D66" w14:textId="77777777" w:rsidR="006A0E98" w:rsidRPr="00834AED" w:rsidRDefault="006A0E98" w:rsidP="006A0E9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3F7990B1" w14:textId="77777777" w:rsidR="006A0E98" w:rsidRPr="00834AED" w:rsidRDefault="006A0E98" w:rsidP="006A0E9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35B09996" w14:textId="77777777" w:rsidR="006A0E98" w:rsidRPr="00834AED" w:rsidRDefault="006A0E98" w:rsidP="006A0E9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5300EDAD" w14:textId="77777777" w:rsidR="006A0E98" w:rsidRPr="00834AED" w:rsidRDefault="006A0E98" w:rsidP="006A0E9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65AAEC0C" w14:textId="77777777" w:rsidR="006A0E98" w:rsidRPr="00834AED" w:rsidRDefault="006A0E98" w:rsidP="006A0E9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692E7F45" w14:textId="77777777" w:rsidR="006A0E98" w:rsidRPr="00834AED" w:rsidRDefault="006A0E98" w:rsidP="006A0E98">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37D55E06" w14:textId="77777777" w:rsidR="006A0E98" w:rsidRPr="00834AED" w:rsidRDefault="006A0E98" w:rsidP="006A0E98">
      <w:pPr>
        <w:pStyle w:val="B1"/>
      </w:pPr>
      <w:r w:rsidRPr="00834AED">
        <w:t xml:space="preserve">1&gt; if the </w:t>
      </w:r>
      <w:r w:rsidRPr="00834AED">
        <w:rPr>
          <w:rFonts w:eastAsia="DengXian"/>
          <w:i/>
          <w:iCs/>
        </w:rPr>
        <w:t>systemInfoModification</w:t>
      </w:r>
      <w:r w:rsidRPr="00834AED">
        <w:t xml:space="preserve"> bit of Short Message is set:</w:t>
      </w:r>
    </w:p>
    <w:p w14:paraId="0F84CB7F" w14:textId="77777777" w:rsidR="006A0E98" w:rsidRPr="00834AED" w:rsidRDefault="006A0E98" w:rsidP="006A0E98">
      <w:pPr>
        <w:pStyle w:val="B2"/>
      </w:pPr>
      <w:r w:rsidRPr="00834AED">
        <w:t>2&gt;</w:t>
      </w:r>
      <w:r w:rsidRPr="00834AED">
        <w:tab/>
        <w:t>apply the SI acquisition procedure as defined in sub-clause 5.2.2.3 from the start of the next modification period.</w:t>
      </w:r>
    </w:p>
    <w:p w14:paraId="747F8D44" w14:textId="77777777" w:rsidR="006A0E98" w:rsidRPr="00834AED" w:rsidRDefault="006A0E98" w:rsidP="006A0E98">
      <w:pPr>
        <w:pStyle w:val="Heading4"/>
        <w:rPr>
          <w:rFonts w:eastAsia="MS Mincho"/>
        </w:rPr>
      </w:pPr>
      <w:bookmarkStart w:id="93" w:name="_Toc46439087"/>
      <w:bookmarkStart w:id="94" w:name="_Toc46443924"/>
      <w:bookmarkStart w:id="95" w:name="_Toc46486685"/>
      <w:r w:rsidRPr="00834AED">
        <w:rPr>
          <w:rFonts w:eastAsia="MS Mincho"/>
        </w:rPr>
        <w:t>5.2.2.3</w:t>
      </w:r>
      <w:r w:rsidRPr="00834AED">
        <w:rPr>
          <w:rFonts w:eastAsia="MS Mincho"/>
        </w:rPr>
        <w:tab/>
        <w:t>Acquisition of System Information</w:t>
      </w:r>
      <w:bookmarkEnd w:id="93"/>
      <w:bookmarkEnd w:id="94"/>
      <w:bookmarkEnd w:id="95"/>
    </w:p>
    <w:p w14:paraId="5C5B6A81" w14:textId="77777777" w:rsidR="006A0E98" w:rsidRPr="00834AED" w:rsidRDefault="006A0E98" w:rsidP="006A0E98">
      <w:pPr>
        <w:pStyle w:val="Heading5"/>
        <w:rPr>
          <w:rFonts w:eastAsia="MS Mincho"/>
        </w:rPr>
      </w:pPr>
      <w:bookmarkStart w:id="96" w:name="_Toc46439088"/>
      <w:bookmarkStart w:id="97" w:name="_Toc46443925"/>
      <w:bookmarkStart w:id="98"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96"/>
      <w:bookmarkEnd w:id="97"/>
      <w:bookmarkEnd w:id="98"/>
    </w:p>
    <w:p w14:paraId="3A11B9FE" w14:textId="77777777" w:rsidR="006A0E98" w:rsidRPr="00834AED" w:rsidRDefault="006A0E98" w:rsidP="006A0E98">
      <w:r w:rsidRPr="00834AED">
        <w:t>The UE shall:</w:t>
      </w:r>
    </w:p>
    <w:p w14:paraId="55192B06" w14:textId="77777777" w:rsidR="006A0E98" w:rsidRPr="00834AED" w:rsidRDefault="006A0E98" w:rsidP="006A0E98">
      <w:pPr>
        <w:pStyle w:val="B1"/>
      </w:pPr>
      <w:r w:rsidRPr="00834AED">
        <w:t>1&gt;</w:t>
      </w:r>
      <w:r w:rsidRPr="00834AED">
        <w:tab/>
        <w:t>apply the specified BCCH configuration defined in 9.1.1.1;</w:t>
      </w:r>
    </w:p>
    <w:p w14:paraId="419478A5" w14:textId="77777777" w:rsidR="006A0E98" w:rsidRPr="00834AED" w:rsidRDefault="006A0E98" w:rsidP="006A0E98">
      <w:pPr>
        <w:pStyle w:val="B1"/>
      </w:pPr>
      <w:r w:rsidRPr="00834AED">
        <w:t>1&gt;</w:t>
      </w:r>
      <w:r w:rsidRPr="00834AED">
        <w:tab/>
        <w:t>if the UE is in RRC_IDLE or in RRC_INACTIVE; or</w:t>
      </w:r>
    </w:p>
    <w:p w14:paraId="77E52841" w14:textId="77777777" w:rsidR="006A0E98" w:rsidRPr="00834AED" w:rsidRDefault="006A0E98" w:rsidP="006A0E98">
      <w:pPr>
        <w:pStyle w:val="B1"/>
      </w:pPr>
      <w:r w:rsidRPr="00834AED">
        <w:t>1&gt;</w:t>
      </w:r>
      <w:r w:rsidRPr="00834AED">
        <w:rPr>
          <w:rFonts w:eastAsia="MS Mincho"/>
        </w:rPr>
        <w:tab/>
      </w:r>
      <w:r w:rsidRPr="00834AED">
        <w:t>if the UE is in RRC_CONNECTED while T311 is running:</w:t>
      </w:r>
    </w:p>
    <w:p w14:paraId="2D464F68" w14:textId="77777777" w:rsidR="006A0E98" w:rsidRPr="00834AED" w:rsidRDefault="006A0E98" w:rsidP="006A0E98">
      <w:pPr>
        <w:pStyle w:val="B2"/>
      </w:pPr>
      <w:r w:rsidRPr="00834AED">
        <w:t>2&gt;</w:t>
      </w:r>
      <w:r w:rsidRPr="00834AED">
        <w:tab/>
        <w:t xml:space="preserve">acquire the </w:t>
      </w:r>
      <w:r w:rsidRPr="00834AED">
        <w:rPr>
          <w:i/>
        </w:rPr>
        <w:t>MIB,</w:t>
      </w:r>
      <w:r w:rsidRPr="00834AED">
        <w:t xml:space="preserve"> which is scheduled as specified in TS 38.213 [13];</w:t>
      </w:r>
    </w:p>
    <w:p w14:paraId="7D61241E" w14:textId="77777777" w:rsidR="006A0E98" w:rsidRPr="00834AED" w:rsidRDefault="006A0E98" w:rsidP="006A0E98">
      <w:pPr>
        <w:pStyle w:val="B2"/>
      </w:pPr>
      <w:r w:rsidRPr="00834AED">
        <w:t>2&gt;</w:t>
      </w:r>
      <w:r w:rsidRPr="00834AED">
        <w:tab/>
        <w:t xml:space="preserve">if the UE is unable to acquire the </w:t>
      </w:r>
      <w:r w:rsidRPr="00834AED">
        <w:rPr>
          <w:i/>
        </w:rPr>
        <w:t>MIB</w:t>
      </w:r>
      <w:r w:rsidRPr="00834AED">
        <w:t>;</w:t>
      </w:r>
    </w:p>
    <w:p w14:paraId="12B37CDA" w14:textId="77777777" w:rsidR="006A0E98" w:rsidRPr="00834AED" w:rsidRDefault="006A0E98" w:rsidP="006A0E98">
      <w:pPr>
        <w:pStyle w:val="B3"/>
      </w:pPr>
      <w:r w:rsidRPr="00834AED">
        <w:t>3&gt;</w:t>
      </w:r>
      <w:r w:rsidRPr="00834AED">
        <w:tab/>
        <w:t>perform the actions as specified in clause 5.2.2.5;</w:t>
      </w:r>
    </w:p>
    <w:p w14:paraId="0AC964AE" w14:textId="77777777" w:rsidR="006A0E98" w:rsidRPr="00834AED" w:rsidRDefault="006A0E98" w:rsidP="006A0E98">
      <w:pPr>
        <w:pStyle w:val="B2"/>
      </w:pPr>
      <w:r w:rsidRPr="00834AED">
        <w:t>2&gt;</w:t>
      </w:r>
      <w:r w:rsidRPr="00834AED">
        <w:tab/>
        <w:t>else:</w:t>
      </w:r>
    </w:p>
    <w:p w14:paraId="6B282480" w14:textId="77777777" w:rsidR="006A0E98" w:rsidRPr="00834AED" w:rsidRDefault="006A0E98" w:rsidP="006A0E98">
      <w:pPr>
        <w:pStyle w:val="B3"/>
      </w:pPr>
      <w:r w:rsidRPr="00834AED">
        <w:t>3&gt;</w:t>
      </w:r>
      <w:r w:rsidRPr="00834AED">
        <w:tab/>
        <w:t>perform the actions specified in clause 5.2.2.4.1.</w:t>
      </w:r>
    </w:p>
    <w:p w14:paraId="7E0D32AA" w14:textId="77777777" w:rsidR="006A0E98" w:rsidRPr="00834AED" w:rsidRDefault="006A0E98" w:rsidP="006A0E9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B5DA0D0" w14:textId="77777777" w:rsidR="006A0E98" w:rsidRPr="00834AED" w:rsidRDefault="006A0E98" w:rsidP="006A0E9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 or if requested by upper layers; or </w:t>
      </w:r>
    </w:p>
    <w:p w14:paraId="31EF2B8C" w14:textId="77777777" w:rsidR="006A0E98" w:rsidRPr="00834AED" w:rsidRDefault="006A0E98" w:rsidP="006A0E98">
      <w:pPr>
        <w:pStyle w:val="B1"/>
      </w:pPr>
      <w:r w:rsidRPr="00834AED">
        <w:t>1&gt;</w:t>
      </w:r>
      <w:r w:rsidRPr="00834AED">
        <w:tab/>
        <w:t>if the UE is in RRC_IDLE or in RRC_INACTIVE; or</w:t>
      </w:r>
    </w:p>
    <w:p w14:paraId="3F66677C" w14:textId="77777777" w:rsidR="006A0E98" w:rsidRPr="00834AED" w:rsidRDefault="006A0E98" w:rsidP="006A0E98">
      <w:pPr>
        <w:pStyle w:val="B1"/>
      </w:pPr>
      <w:r w:rsidRPr="00834AED">
        <w:t>1&gt;</w:t>
      </w:r>
      <w:r w:rsidRPr="00834AED">
        <w:tab/>
        <w:t>if the UE is in RRC_CONNECTED while T311 is running:</w:t>
      </w:r>
    </w:p>
    <w:p w14:paraId="569CE0C7" w14:textId="77777777" w:rsidR="006A0E98" w:rsidRPr="00834AED" w:rsidRDefault="006A0E98" w:rsidP="006A0E9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5B681F3D" w14:textId="77777777" w:rsidR="006A0E98" w:rsidRPr="00834AED" w:rsidRDefault="006A0E98" w:rsidP="006A0E98">
      <w:pPr>
        <w:pStyle w:val="B3"/>
      </w:pPr>
      <w:r w:rsidRPr="00834AED">
        <w:t>3&gt;</w:t>
      </w:r>
      <w:r w:rsidRPr="00834AED">
        <w:tab/>
        <w:t xml:space="preserve">acquire the </w:t>
      </w:r>
      <w:r w:rsidRPr="00834AED">
        <w:rPr>
          <w:i/>
        </w:rPr>
        <w:t>SIB1,</w:t>
      </w:r>
      <w:r w:rsidRPr="00834AED">
        <w:t xml:space="preserve"> which is scheduled as specified in TS 38.213 [13];</w:t>
      </w:r>
    </w:p>
    <w:p w14:paraId="4483450C" w14:textId="77777777" w:rsidR="006A0E98" w:rsidRPr="00834AED" w:rsidRDefault="006A0E98" w:rsidP="006A0E98">
      <w:pPr>
        <w:pStyle w:val="B3"/>
      </w:pPr>
      <w:r w:rsidRPr="00834AED">
        <w:t>3&gt;</w:t>
      </w:r>
      <w:r w:rsidRPr="00834AED">
        <w:tab/>
        <w:t xml:space="preserve">if the UE is unable to acquire the </w:t>
      </w:r>
      <w:r w:rsidRPr="00834AED">
        <w:rPr>
          <w:i/>
        </w:rPr>
        <w:t>SIB1</w:t>
      </w:r>
      <w:r w:rsidRPr="00834AED">
        <w:t>:</w:t>
      </w:r>
    </w:p>
    <w:p w14:paraId="7AFCA7AF" w14:textId="77777777" w:rsidR="006A0E98" w:rsidRPr="00834AED" w:rsidRDefault="006A0E98" w:rsidP="006A0E98">
      <w:pPr>
        <w:pStyle w:val="B4"/>
      </w:pPr>
      <w:r w:rsidRPr="00834AED">
        <w:t>4&gt;</w:t>
      </w:r>
      <w:r w:rsidRPr="00834AED">
        <w:tab/>
        <w:t>perform the actions as specified in clause 5.2.2.5;</w:t>
      </w:r>
    </w:p>
    <w:p w14:paraId="49B9EBF8" w14:textId="77777777" w:rsidR="006A0E98" w:rsidRPr="00834AED" w:rsidRDefault="006A0E98" w:rsidP="006A0E98">
      <w:pPr>
        <w:pStyle w:val="B3"/>
      </w:pPr>
      <w:r w:rsidRPr="00834AED">
        <w:t>3&gt;</w:t>
      </w:r>
      <w:r w:rsidRPr="00834AED">
        <w:tab/>
        <w:t>else:</w:t>
      </w:r>
    </w:p>
    <w:p w14:paraId="7C9E6B9F" w14:textId="77777777" w:rsidR="006A0E98" w:rsidRPr="00834AED" w:rsidRDefault="006A0E98" w:rsidP="006A0E98">
      <w:pPr>
        <w:pStyle w:val="B4"/>
      </w:pPr>
      <w:r w:rsidRPr="00834AED">
        <w:t>4&gt;</w:t>
      </w:r>
      <w:r w:rsidRPr="00834AED">
        <w:tab/>
        <w:t xml:space="preserve">upon acquiring </w:t>
      </w:r>
      <w:r w:rsidRPr="00834AED">
        <w:rPr>
          <w:i/>
        </w:rPr>
        <w:t>SIB1</w:t>
      </w:r>
      <w:r w:rsidRPr="00834AED">
        <w:t>, perform the actions specified in clause 5.2.2.4.2.</w:t>
      </w:r>
    </w:p>
    <w:p w14:paraId="6493AD7E" w14:textId="77777777" w:rsidR="006A0E98" w:rsidRPr="00834AED" w:rsidRDefault="006A0E98" w:rsidP="006A0E9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1073A8FF" w14:textId="77777777" w:rsidR="006A0E98" w:rsidRPr="00834AED" w:rsidRDefault="006A0E98" w:rsidP="006A0E98">
      <w:pPr>
        <w:pStyle w:val="B3"/>
      </w:pPr>
      <w:r w:rsidRPr="00834AED">
        <w:t>3&gt;</w:t>
      </w:r>
      <w:r w:rsidRPr="00834AED">
        <w:tab/>
        <w:t>perform the actions as specified in clause 5.2.2.5.</w:t>
      </w:r>
    </w:p>
    <w:p w14:paraId="4026F988" w14:textId="77777777" w:rsidR="006A0E98" w:rsidRPr="00834AED" w:rsidRDefault="006A0E98" w:rsidP="006A0E9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23FA768" w14:textId="77777777" w:rsidR="006A0E98" w:rsidRPr="00834AED" w:rsidRDefault="006A0E98" w:rsidP="006A0E98">
      <w:pPr>
        <w:pStyle w:val="Heading5"/>
        <w:rPr>
          <w:rFonts w:eastAsia="MS Mincho"/>
        </w:rPr>
      </w:pPr>
      <w:bookmarkStart w:id="99" w:name="_Hlk43700412"/>
      <w:bookmarkStart w:id="100" w:name="_Toc46439089"/>
      <w:bookmarkStart w:id="101" w:name="_Toc46443926"/>
      <w:bookmarkStart w:id="102" w:name="_Toc46486687"/>
      <w:r w:rsidRPr="00834AED">
        <w:rPr>
          <w:rFonts w:eastAsia="MS Mincho"/>
        </w:rPr>
        <w:t>5.2.2.3.2</w:t>
      </w:r>
      <w:bookmarkEnd w:id="99"/>
      <w:r w:rsidRPr="00834AED">
        <w:rPr>
          <w:rFonts w:eastAsia="MS Mincho"/>
        </w:rPr>
        <w:tab/>
        <w:t>Acquisition of an SI message</w:t>
      </w:r>
      <w:bookmarkEnd w:id="100"/>
      <w:bookmarkEnd w:id="101"/>
      <w:bookmarkEnd w:id="102"/>
    </w:p>
    <w:p w14:paraId="4F0601D2" w14:textId="77777777" w:rsidR="006A0E98" w:rsidRPr="00834AED" w:rsidRDefault="006A0E98" w:rsidP="006A0E9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480A23E" w14:textId="77777777" w:rsidR="006A0E98" w:rsidRPr="00834AED" w:rsidRDefault="006A0E98" w:rsidP="006A0E98">
      <w:pPr>
        <w:rPr>
          <w:rFonts w:eastAsia="MS Mincho"/>
        </w:rPr>
      </w:pPr>
      <w:r w:rsidRPr="00834AED">
        <w:t>When acquiring an SI message, the UE shall:</w:t>
      </w:r>
    </w:p>
    <w:p w14:paraId="45DCECE7" w14:textId="77777777" w:rsidR="006A0E98" w:rsidRPr="00834AED" w:rsidRDefault="006A0E98" w:rsidP="006A0E98">
      <w:pPr>
        <w:pStyle w:val="B1"/>
      </w:pPr>
      <w:r w:rsidRPr="00834AED">
        <w:t>1&gt;</w:t>
      </w:r>
      <w:r w:rsidRPr="00834AED">
        <w:tab/>
        <w:t>determine the start of the SI-window for the concerned SI message as follows:</w:t>
      </w:r>
    </w:p>
    <w:p w14:paraId="47794597" w14:textId="77777777" w:rsidR="006A0E98" w:rsidRPr="00834AED" w:rsidRDefault="006A0E98" w:rsidP="006A0E98">
      <w:pPr>
        <w:pStyle w:val="B2"/>
      </w:pPr>
      <w:r w:rsidRPr="00834AED">
        <w:t>2&gt;</w:t>
      </w:r>
      <w:r w:rsidRPr="00834AED">
        <w:tab/>
        <w:t xml:space="preserve">if the concerned SI message is configured in the </w:t>
      </w:r>
      <w:r w:rsidRPr="00834AED">
        <w:rPr>
          <w:i/>
        </w:rPr>
        <w:t>schedulingInfoList</w:t>
      </w:r>
      <w:r w:rsidRPr="00834AED">
        <w:t>:</w:t>
      </w:r>
    </w:p>
    <w:p w14:paraId="126F8C5F" w14:textId="77777777" w:rsidR="006A0E98" w:rsidRPr="00834AED" w:rsidRDefault="006A0E98" w:rsidP="006A0E9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5C68DC2C" w14:textId="77777777" w:rsidR="006A0E98" w:rsidRPr="00834AED" w:rsidRDefault="006A0E98" w:rsidP="006A0E9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3DD35EA6" w14:textId="77777777" w:rsidR="006A0E98" w:rsidRPr="00834AED" w:rsidRDefault="006A0E98" w:rsidP="006A0E9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70E2D7E6" w14:textId="77777777" w:rsidR="006A0E98" w:rsidRPr="00834AED" w:rsidRDefault="006A0E98" w:rsidP="006A0E9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49818B57" w14:textId="77777777" w:rsidR="006A0E98" w:rsidRPr="00834AED" w:rsidRDefault="006A0E98" w:rsidP="006A0E9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Pr="00834AED">
        <w:rPr>
          <w:i/>
        </w:rPr>
        <w:t xml:space="preserve">posSI-SchedulingInfo </w:t>
      </w:r>
      <w:r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09CB5AF5" w14:textId="77777777" w:rsidR="006A0E98" w:rsidRPr="00834AED" w:rsidRDefault="006A0E98" w:rsidP="006A0E9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596D0E04" w14:textId="77777777" w:rsidR="006A0E98" w:rsidRPr="00834AED" w:rsidRDefault="006A0E98" w:rsidP="006A0E9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47BFA551" w14:textId="77777777" w:rsidR="006A0E98" w:rsidRPr="00834AED" w:rsidRDefault="006A0E98" w:rsidP="006A0E9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1E35E38D" w14:textId="77777777" w:rsidR="006A0E98" w:rsidRPr="00834AED" w:rsidRDefault="006A0E98" w:rsidP="006A0E9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14676ADF" w14:textId="77777777" w:rsidR="006A0E98" w:rsidRPr="00834AED" w:rsidRDefault="006A0E98" w:rsidP="006A0E9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Pr="00834AED">
        <w:rPr>
          <w:i/>
          <w:iCs/>
        </w:rPr>
        <w:t>SIB1</w:t>
      </w:r>
      <w:r w:rsidRPr="00834AED">
        <w:t>;</w:t>
      </w:r>
    </w:p>
    <w:p w14:paraId="5E7BADE6" w14:textId="77777777" w:rsidR="006A0E98" w:rsidRPr="00834AED" w:rsidRDefault="006A0E98" w:rsidP="006A0E9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9CB35EF" w14:textId="77777777" w:rsidR="006A0E98" w:rsidRPr="00834AED" w:rsidRDefault="006A0E98" w:rsidP="006A0E9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13E0E273" w14:textId="77777777" w:rsidR="006A0E98" w:rsidRPr="00834AED" w:rsidRDefault="006A0E98" w:rsidP="006A0E9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355C1A56" w14:textId="77777777" w:rsidR="006A0E98" w:rsidRPr="00834AED" w:rsidRDefault="006A0E98" w:rsidP="006A0E9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96B36CD" w14:textId="77777777" w:rsidR="006A0E98" w:rsidRPr="00834AED" w:rsidRDefault="006A0E98" w:rsidP="006A0E98">
      <w:pPr>
        <w:pStyle w:val="B1"/>
      </w:pPr>
      <w:r w:rsidRPr="00834AED">
        <w:t>1&gt;</w:t>
      </w:r>
      <w:r w:rsidRPr="00834AED">
        <w:tab/>
        <w:t>if the SI message was not received by the end of the SI-window, repeat reception at the next SI-window occasion for the concerned SI message in the current modification period;</w:t>
      </w:r>
    </w:p>
    <w:p w14:paraId="11221CFC" w14:textId="77777777" w:rsidR="006A0E98" w:rsidRPr="00834AED" w:rsidRDefault="006A0E98" w:rsidP="006A0E9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64BEA019" w14:textId="77777777" w:rsidR="006A0E98" w:rsidRPr="00834AED" w:rsidRDefault="006A0E98" w:rsidP="006A0E98">
      <w:pPr>
        <w:pStyle w:val="NO"/>
      </w:pPr>
      <w:r w:rsidRPr="00834AED">
        <w:t>NOTE 2:</w:t>
      </w:r>
      <w:r w:rsidRPr="00834AED">
        <w:tab/>
        <w:t>The UE is not required to monitor PDCCH monitoring occasion(s) corresponding to each transmitted SSB in SI-window.</w:t>
      </w:r>
    </w:p>
    <w:p w14:paraId="0010D3E6" w14:textId="77777777" w:rsidR="006A0E98" w:rsidRPr="00834AED" w:rsidRDefault="006A0E98" w:rsidP="006A0E98">
      <w:pPr>
        <w:pStyle w:val="NO"/>
      </w:pPr>
      <w:r w:rsidRPr="00834AED">
        <w:t>NOTE 3:</w:t>
      </w:r>
      <w:r w:rsidRPr="00834AED">
        <w:tab/>
        <w:t>If the concerned SI message was not received in the current modification period, handling of SI message acquisition is left to UE implementation.</w:t>
      </w:r>
    </w:p>
    <w:p w14:paraId="209DD8DA" w14:textId="77777777" w:rsidR="006A0E98" w:rsidRPr="00834AED" w:rsidRDefault="006A0E98" w:rsidP="006A0E98">
      <w:pPr>
        <w:pStyle w:val="NO"/>
      </w:pPr>
      <w:r w:rsidRPr="00834AED">
        <w:t>NOTE 4:</w:t>
      </w:r>
      <w:r w:rsidRPr="00834AED">
        <w:tab/>
        <w:t>A UE in RRC_CONNECTED may stop the PDCCH monitoring during the SI window for the concerned SI message when the requested SIB(s) are acquired.</w:t>
      </w:r>
    </w:p>
    <w:p w14:paraId="6294E2CF" w14:textId="77777777" w:rsidR="006A0E98" w:rsidRPr="00834AED" w:rsidRDefault="006A0E98" w:rsidP="006A0E98">
      <w:pPr>
        <w:pStyle w:val="B1"/>
      </w:pPr>
      <w:r w:rsidRPr="00834AED">
        <w:t>1&gt;</w:t>
      </w:r>
      <w:r w:rsidRPr="00834AED">
        <w:tab/>
        <w:t>perform the actions for the acquired SI message as specified in sub-clause 5.2.2.4.</w:t>
      </w:r>
    </w:p>
    <w:p w14:paraId="04CE0ED9" w14:textId="77777777" w:rsidR="006A0E98" w:rsidRPr="00834AED" w:rsidRDefault="006A0E98" w:rsidP="006A0E98">
      <w:pPr>
        <w:pStyle w:val="Heading5"/>
        <w:rPr>
          <w:rFonts w:eastAsia="MS Mincho"/>
        </w:rPr>
      </w:pPr>
      <w:bookmarkStart w:id="103" w:name="_Toc46439090"/>
      <w:bookmarkStart w:id="104" w:name="_Toc46443927"/>
      <w:bookmarkStart w:id="105" w:name="_Toc46486688"/>
      <w:r w:rsidRPr="00834AED">
        <w:rPr>
          <w:rFonts w:eastAsia="MS Mincho"/>
        </w:rPr>
        <w:t>5.2.2.3.3</w:t>
      </w:r>
      <w:r w:rsidRPr="00834AED">
        <w:rPr>
          <w:rFonts w:eastAsia="MS Mincho"/>
        </w:rPr>
        <w:tab/>
        <w:t>Request for on demand system information</w:t>
      </w:r>
      <w:bookmarkEnd w:id="103"/>
      <w:bookmarkEnd w:id="104"/>
      <w:bookmarkEnd w:id="105"/>
    </w:p>
    <w:p w14:paraId="701C40AB" w14:textId="77777777" w:rsidR="006A0E98" w:rsidRPr="00834AED" w:rsidRDefault="006A0E98" w:rsidP="006A0E98">
      <w:pPr>
        <w:rPr>
          <w:rFonts w:eastAsia="MS Mincho"/>
        </w:rPr>
      </w:pPr>
      <w:r w:rsidRPr="00834AED">
        <w:t>The UE shall:</w:t>
      </w:r>
    </w:p>
    <w:p w14:paraId="06E9D5EA" w14:textId="77777777" w:rsidR="006A0E98" w:rsidRPr="00834AED" w:rsidRDefault="006A0E98" w:rsidP="006A0E9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53C013CD" w14:textId="77777777" w:rsidR="006A0E98" w:rsidRPr="00834AED" w:rsidRDefault="006A0E98" w:rsidP="006A0E9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0AC4763E" w14:textId="77777777" w:rsidR="006A0E98" w:rsidRPr="00834AED" w:rsidRDefault="006A0E98" w:rsidP="006A0E98">
      <w:pPr>
        <w:pStyle w:val="B2"/>
      </w:pPr>
      <w:r w:rsidRPr="00834AED">
        <w:t>2&gt;</w:t>
      </w:r>
      <w:r w:rsidRPr="00834AED">
        <w:tab/>
        <w:t>if acknowledgement for SI request is received from lower layers:</w:t>
      </w:r>
    </w:p>
    <w:p w14:paraId="2DF8E90A" w14:textId="77777777" w:rsidR="006A0E98" w:rsidRPr="00834AED" w:rsidRDefault="006A0E98" w:rsidP="006A0E98">
      <w:pPr>
        <w:pStyle w:val="B3"/>
      </w:pPr>
      <w:r w:rsidRPr="00834AED">
        <w:t>3&gt;</w:t>
      </w:r>
      <w:r w:rsidRPr="00834AED">
        <w:tab/>
        <w:t>acquire the requested SI message(s) as defined in sub-clause 5.2.2.3.2, immediately;</w:t>
      </w:r>
    </w:p>
    <w:p w14:paraId="4110E72B" w14:textId="77777777" w:rsidR="006A0E98" w:rsidRPr="00834AED" w:rsidRDefault="006A0E98" w:rsidP="006A0E9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408141D9" w14:textId="77777777" w:rsidR="006A0E98" w:rsidRPr="00834AED" w:rsidRDefault="006A0E98" w:rsidP="006A0E9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39C80AE2" w14:textId="77777777" w:rsidR="006A0E98" w:rsidRPr="00834AED" w:rsidRDefault="006A0E98" w:rsidP="006A0E98">
      <w:pPr>
        <w:pStyle w:val="B2"/>
      </w:pPr>
      <w:r w:rsidRPr="00834AED">
        <w:t>2&gt;</w:t>
      </w:r>
      <w:r w:rsidRPr="00834AED">
        <w:tab/>
        <w:t>if acknowledgement for SI request is received from lower layers:</w:t>
      </w:r>
    </w:p>
    <w:p w14:paraId="4A564CE7" w14:textId="77777777" w:rsidR="006A0E98" w:rsidRPr="00834AED" w:rsidRDefault="006A0E98" w:rsidP="006A0E98">
      <w:pPr>
        <w:pStyle w:val="B3"/>
      </w:pPr>
      <w:r w:rsidRPr="00834AED">
        <w:t>3&gt;</w:t>
      </w:r>
      <w:r w:rsidRPr="00834AED">
        <w:tab/>
        <w:t>acquire the requested SI message(s) as defined in sub-clause 5.2.2.3.2, immediately;</w:t>
      </w:r>
    </w:p>
    <w:p w14:paraId="6BD11AB9" w14:textId="77777777" w:rsidR="006A0E98" w:rsidRPr="00834AED" w:rsidRDefault="006A0E98" w:rsidP="006A0E98">
      <w:pPr>
        <w:pStyle w:val="B1"/>
      </w:pPr>
      <w:r w:rsidRPr="00834AED">
        <w:t>1&gt;</w:t>
      </w:r>
      <w:r w:rsidRPr="00834AED">
        <w:tab/>
      </w:r>
      <w:r w:rsidRPr="00834AED">
        <w:rPr>
          <w:rFonts w:eastAsia="MS Mincho"/>
        </w:rPr>
        <w:t>else:</w:t>
      </w:r>
    </w:p>
    <w:p w14:paraId="4FFB1F1F"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6FE5C219" w14:textId="77777777" w:rsidR="006A0E98" w:rsidRPr="00834AED" w:rsidRDefault="006A0E98" w:rsidP="006A0E98">
      <w:pPr>
        <w:pStyle w:val="B1"/>
        <w:ind w:hanging="1"/>
      </w:pPr>
      <w:r w:rsidRPr="00834AED">
        <w:t>2&gt;</w:t>
      </w:r>
      <w:r w:rsidRPr="00834AED">
        <w:tab/>
        <w:t>apply the default MAC Cell Group configuration as specified in 9.2.2;</w:t>
      </w:r>
    </w:p>
    <w:p w14:paraId="5C54311E" w14:textId="77777777" w:rsidR="006A0E98" w:rsidRPr="00834AED" w:rsidRDefault="006A0E98" w:rsidP="006A0E9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4ED2571" w14:textId="77777777" w:rsidR="006A0E98" w:rsidRPr="00834AED" w:rsidRDefault="006A0E98" w:rsidP="006A0E98">
      <w:pPr>
        <w:pStyle w:val="B2"/>
      </w:pPr>
      <w:r w:rsidRPr="00834AED">
        <w:t>2&gt;</w:t>
      </w:r>
      <w:r w:rsidRPr="00834AED">
        <w:tab/>
        <w:t>apply the CCCH configuration as specified in 9.1.1.2;</w:t>
      </w:r>
    </w:p>
    <w:p w14:paraId="38C215DA" w14:textId="77777777" w:rsidR="006A0E98" w:rsidRPr="00834AED" w:rsidRDefault="006A0E98" w:rsidP="006A0E9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08CD0FB6" w14:textId="77777777" w:rsidR="006A0E98" w:rsidRPr="00834AED" w:rsidRDefault="006A0E98" w:rsidP="006A0E9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3DE05F7B" w14:textId="77777777" w:rsidR="006A0E98" w:rsidRPr="00834AED" w:rsidRDefault="006A0E98" w:rsidP="006A0E98">
      <w:pPr>
        <w:pStyle w:val="B3"/>
      </w:pPr>
      <w:r w:rsidRPr="00834AED">
        <w:t>3&gt;</w:t>
      </w:r>
      <w:r w:rsidRPr="00834AED">
        <w:tab/>
        <w:t>acquire the requested SI message(s) as defined in sub-clause 5.2.2.3.2, immediately;</w:t>
      </w:r>
    </w:p>
    <w:p w14:paraId="63BBCB85" w14:textId="77777777" w:rsidR="006A0E98" w:rsidRPr="00834AED" w:rsidRDefault="006A0E98" w:rsidP="006A0E98">
      <w:pPr>
        <w:pStyle w:val="B1"/>
      </w:pPr>
      <w:r w:rsidRPr="00834AED">
        <w:t>1&gt;</w:t>
      </w:r>
      <w:r w:rsidRPr="00834AED">
        <w:tab/>
        <w:t>if cell reselection occurs while waiting for the acknowledgment for SI request from lower layers:</w:t>
      </w:r>
    </w:p>
    <w:p w14:paraId="367BA55A" w14:textId="77777777" w:rsidR="006A0E98" w:rsidRPr="00834AED" w:rsidRDefault="006A0E98" w:rsidP="006A0E98">
      <w:pPr>
        <w:pStyle w:val="B2"/>
      </w:pPr>
      <w:r w:rsidRPr="00834AED">
        <w:t>2&gt;</w:t>
      </w:r>
      <w:r w:rsidRPr="00834AED">
        <w:tab/>
        <w:t>reset MAC;</w:t>
      </w:r>
    </w:p>
    <w:p w14:paraId="40834716" w14:textId="77777777" w:rsidR="006A0E98" w:rsidRPr="00834AED" w:rsidRDefault="006A0E98" w:rsidP="006A0E98">
      <w:pPr>
        <w:pStyle w:val="B2"/>
      </w:pPr>
      <w:r w:rsidRPr="00834AED">
        <w:t>2&gt;</w:t>
      </w:r>
      <w:r w:rsidRPr="00834AED">
        <w:tab/>
        <w:t xml:space="preserve">if SI request is based on </w:t>
      </w:r>
      <w:r w:rsidRPr="00834AED">
        <w:rPr>
          <w:i/>
        </w:rPr>
        <w:t>RRCSystemInfoRequest</w:t>
      </w:r>
      <w:r w:rsidRPr="00834AED">
        <w:t xml:space="preserve"> message:</w:t>
      </w:r>
    </w:p>
    <w:p w14:paraId="074AE539" w14:textId="77777777" w:rsidR="006A0E98" w:rsidRPr="00834AED" w:rsidRDefault="006A0E98" w:rsidP="006A0E98">
      <w:pPr>
        <w:pStyle w:val="B3"/>
      </w:pPr>
      <w:r w:rsidRPr="00834AED">
        <w:t>3&gt;</w:t>
      </w:r>
      <w:r w:rsidRPr="00834AED">
        <w:tab/>
        <w:t>release RLC entity for SRB0.</w:t>
      </w:r>
    </w:p>
    <w:p w14:paraId="5F486118" w14:textId="77777777" w:rsidR="006A0E98" w:rsidRPr="00834AED" w:rsidRDefault="006A0E98" w:rsidP="006A0E98">
      <w:pPr>
        <w:pStyle w:val="NO"/>
      </w:pPr>
      <w:r w:rsidRPr="00834AED">
        <w:lastRenderedPageBreak/>
        <w:t>NOTE:</w:t>
      </w:r>
      <w:r w:rsidRPr="00834AED">
        <w:tab/>
        <w:t>After RACH failure for SI request it is up to UE implementation when to retry the SI request.</w:t>
      </w:r>
    </w:p>
    <w:p w14:paraId="76C1C80E" w14:textId="77777777" w:rsidR="006A0E98" w:rsidRPr="00834AED" w:rsidRDefault="006A0E98" w:rsidP="006A0E98">
      <w:pPr>
        <w:pStyle w:val="Heading5"/>
        <w:rPr>
          <w:rFonts w:eastAsia="MS Mincho"/>
        </w:rPr>
      </w:pPr>
      <w:bookmarkStart w:id="106" w:name="_Toc46439091"/>
      <w:bookmarkStart w:id="107" w:name="_Toc46443928"/>
      <w:bookmarkStart w:id="108" w:name="_Toc46486689"/>
      <w:r w:rsidRPr="00834AED">
        <w:rPr>
          <w:rFonts w:eastAsia="MS Mincho"/>
        </w:rPr>
        <w:t>5.2.2.3.3a</w:t>
      </w:r>
      <w:r w:rsidRPr="00834AED">
        <w:rPr>
          <w:rFonts w:eastAsia="MS Mincho"/>
        </w:rPr>
        <w:tab/>
        <w:t>Request for on demand positioning system information</w:t>
      </w:r>
      <w:bookmarkEnd w:id="106"/>
      <w:bookmarkEnd w:id="107"/>
      <w:bookmarkEnd w:id="108"/>
    </w:p>
    <w:p w14:paraId="0324C856" w14:textId="77777777" w:rsidR="006A0E98" w:rsidRPr="00834AED" w:rsidRDefault="006A0E98" w:rsidP="006A0E98">
      <w:r w:rsidRPr="00834AED">
        <w:t>The UE shall:</w:t>
      </w:r>
    </w:p>
    <w:p w14:paraId="35263979" w14:textId="77777777" w:rsidR="006A0E98" w:rsidRPr="00834AED" w:rsidRDefault="006A0E98" w:rsidP="006A0E98">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1677B393" w14:textId="77777777" w:rsidR="006A0E98" w:rsidRPr="00834AED" w:rsidRDefault="006A0E98" w:rsidP="006A0E9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0930C601" w14:textId="77777777" w:rsidR="006A0E98" w:rsidRPr="00834AED" w:rsidRDefault="006A0E98" w:rsidP="006A0E98">
      <w:pPr>
        <w:pStyle w:val="B2"/>
      </w:pPr>
      <w:r w:rsidRPr="00834AED">
        <w:t>2&gt;</w:t>
      </w:r>
      <w:r w:rsidRPr="00834AED">
        <w:tab/>
        <w:t>if acknowledgement for SI request is received from lower layers:</w:t>
      </w:r>
    </w:p>
    <w:p w14:paraId="2F28BF4C" w14:textId="77777777" w:rsidR="006A0E98" w:rsidRPr="00834AED" w:rsidRDefault="006A0E98" w:rsidP="006A0E98">
      <w:pPr>
        <w:pStyle w:val="B3"/>
      </w:pPr>
      <w:r w:rsidRPr="00834AED">
        <w:t>3&gt;</w:t>
      </w:r>
      <w:r w:rsidRPr="00834AED">
        <w:tab/>
        <w:t>acquire the requested SI message(s) as defined in sub-clause 5.2.2.3.2, immediately;</w:t>
      </w:r>
    </w:p>
    <w:p w14:paraId="493FA385" w14:textId="77777777" w:rsidR="006A0E98" w:rsidRPr="00834AED" w:rsidRDefault="006A0E98" w:rsidP="006A0E98">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29710826" w14:textId="77777777" w:rsidR="006A0E98" w:rsidRPr="00834AED" w:rsidRDefault="006A0E98" w:rsidP="006A0E9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705263AE" w14:textId="77777777" w:rsidR="006A0E98" w:rsidRPr="00834AED" w:rsidRDefault="006A0E98" w:rsidP="006A0E98">
      <w:pPr>
        <w:pStyle w:val="B2"/>
      </w:pPr>
      <w:r w:rsidRPr="00834AED">
        <w:t>2&gt;</w:t>
      </w:r>
      <w:r w:rsidRPr="00834AED">
        <w:tab/>
        <w:t>if acknowledgement for SI request is received from lower layers:</w:t>
      </w:r>
    </w:p>
    <w:p w14:paraId="23C70E29" w14:textId="77777777" w:rsidR="006A0E98" w:rsidRPr="00834AED" w:rsidRDefault="006A0E98" w:rsidP="006A0E98">
      <w:pPr>
        <w:pStyle w:val="B3"/>
      </w:pPr>
      <w:r w:rsidRPr="00834AED">
        <w:t>3&gt;</w:t>
      </w:r>
      <w:r w:rsidRPr="00834AED">
        <w:tab/>
        <w:t>acquire the requested SI message(s) as defined in sub-clause 5.2.2.3.2, immediately;</w:t>
      </w:r>
    </w:p>
    <w:p w14:paraId="26770FCA" w14:textId="77777777" w:rsidR="006A0E98" w:rsidRPr="00834AED" w:rsidRDefault="006A0E98" w:rsidP="006A0E98">
      <w:pPr>
        <w:pStyle w:val="B1"/>
      </w:pPr>
      <w:r w:rsidRPr="00834AED">
        <w:t>1&gt;</w:t>
      </w:r>
      <w:r w:rsidRPr="00834AED">
        <w:tab/>
      </w:r>
      <w:r w:rsidRPr="00834AED">
        <w:rPr>
          <w:rFonts w:eastAsia="MS Mincho"/>
        </w:rPr>
        <w:t>else:</w:t>
      </w:r>
    </w:p>
    <w:p w14:paraId="40A58A81"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9BF53B3" w14:textId="77777777" w:rsidR="006A0E98" w:rsidRPr="00834AED" w:rsidRDefault="006A0E98" w:rsidP="006A0E98">
      <w:pPr>
        <w:pStyle w:val="B1"/>
        <w:ind w:hanging="1"/>
      </w:pPr>
      <w:r w:rsidRPr="00834AED">
        <w:t>2&gt;</w:t>
      </w:r>
      <w:r w:rsidRPr="00834AED">
        <w:tab/>
        <w:t>apply the default MAC Cell Group configuration as specified in 9.2.2;</w:t>
      </w:r>
    </w:p>
    <w:p w14:paraId="2BFAD5E4" w14:textId="77777777" w:rsidR="006A0E98" w:rsidRPr="00834AED" w:rsidRDefault="006A0E98" w:rsidP="006A0E9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50EC59D4" w14:textId="77777777" w:rsidR="006A0E98" w:rsidRPr="00834AED" w:rsidRDefault="006A0E98" w:rsidP="006A0E98">
      <w:pPr>
        <w:pStyle w:val="B2"/>
      </w:pPr>
      <w:r w:rsidRPr="00834AED">
        <w:t>2&gt;</w:t>
      </w:r>
      <w:r w:rsidRPr="00834AED">
        <w:tab/>
        <w:t>apply the CCCH configuration as specified in 9.1.1.2;</w:t>
      </w:r>
    </w:p>
    <w:p w14:paraId="163EF73B" w14:textId="77777777" w:rsidR="006A0E98" w:rsidRPr="00834AED" w:rsidRDefault="006A0E98" w:rsidP="006A0E98">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089F446A" w14:textId="77777777" w:rsidR="006A0E98" w:rsidRPr="00834AED" w:rsidRDefault="006A0E98" w:rsidP="006A0E98">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1104FE7" w14:textId="77777777" w:rsidR="006A0E98" w:rsidRPr="00834AED" w:rsidRDefault="006A0E98" w:rsidP="006A0E98">
      <w:pPr>
        <w:pStyle w:val="B3"/>
      </w:pPr>
      <w:r w:rsidRPr="00834AED">
        <w:t>3&gt;</w:t>
      </w:r>
      <w:r w:rsidRPr="00834AED">
        <w:tab/>
        <w:t>acquire the requested SI message(s) as defined in sub-clause 5.2.2.3.2, immediately;</w:t>
      </w:r>
    </w:p>
    <w:p w14:paraId="49D63000" w14:textId="77777777" w:rsidR="006A0E98" w:rsidRPr="00834AED" w:rsidRDefault="006A0E98" w:rsidP="006A0E98">
      <w:pPr>
        <w:pStyle w:val="B1"/>
      </w:pPr>
      <w:r w:rsidRPr="00834AED">
        <w:t>1&gt;</w:t>
      </w:r>
      <w:r w:rsidRPr="00834AED">
        <w:tab/>
        <w:t>if cell reselection occurs while waiting for the acknowledgment for SI request from lower layers:</w:t>
      </w:r>
    </w:p>
    <w:p w14:paraId="38FC5D19" w14:textId="77777777" w:rsidR="006A0E98" w:rsidRPr="00834AED" w:rsidRDefault="006A0E98" w:rsidP="006A0E98">
      <w:pPr>
        <w:pStyle w:val="B2"/>
      </w:pPr>
      <w:r w:rsidRPr="00834AED">
        <w:t>2&gt;</w:t>
      </w:r>
      <w:r w:rsidRPr="00834AED">
        <w:tab/>
        <w:t>reset MAC;</w:t>
      </w:r>
    </w:p>
    <w:p w14:paraId="448C4D8A" w14:textId="77777777" w:rsidR="006A0E98" w:rsidRPr="00834AED" w:rsidRDefault="006A0E98" w:rsidP="006A0E98">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55878F95" w14:textId="77777777" w:rsidR="006A0E98" w:rsidRPr="00834AED" w:rsidRDefault="006A0E98" w:rsidP="006A0E98">
      <w:pPr>
        <w:pStyle w:val="B3"/>
      </w:pPr>
      <w:r w:rsidRPr="00834AED">
        <w:t>3&gt;</w:t>
      </w:r>
      <w:r w:rsidRPr="00834AED">
        <w:tab/>
        <w:t>release RLC entity for SRB0.</w:t>
      </w:r>
    </w:p>
    <w:p w14:paraId="4C9C28E9" w14:textId="77777777" w:rsidR="006A0E98" w:rsidRPr="00834AED" w:rsidRDefault="006A0E98" w:rsidP="006A0E98">
      <w:pPr>
        <w:pStyle w:val="NO"/>
      </w:pPr>
      <w:r w:rsidRPr="00834AED">
        <w:t>NOTE:</w:t>
      </w:r>
      <w:r w:rsidRPr="00834AED">
        <w:tab/>
        <w:t>After RACH failure for SI request it is up to UE implementation when to retry the SI request.</w:t>
      </w:r>
    </w:p>
    <w:p w14:paraId="1DDA4E0F" w14:textId="77777777" w:rsidR="006A0E98" w:rsidRPr="00834AED" w:rsidRDefault="006A0E98" w:rsidP="006A0E98">
      <w:pPr>
        <w:pStyle w:val="Heading5"/>
      </w:pPr>
      <w:bookmarkStart w:id="109" w:name="_Toc46439092"/>
      <w:bookmarkStart w:id="110" w:name="_Toc46443929"/>
      <w:bookmarkStart w:id="111" w:name="_Toc46486690"/>
      <w:r w:rsidRPr="00834AED">
        <w:t>5.2.2.3.4</w:t>
      </w:r>
      <w:r w:rsidRPr="00834AED">
        <w:tab/>
        <w:t xml:space="preserve">Actions related to transmission of </w:t>
      </w:r>
      <w:r w:rsidRPr="00834AED">
        <w:rPr>
          <w:i/>
        </w:rPr>
        <w:t>RRCSystemInfoRequest</w:t>
      </w:r>
      <w:r w:rsidRPr="00834AED">
        <w:t xml:space="preserve"> message</w:t>
      </w:r>
      <w:bookmarkEnd w:id="109"/>
      <w:bookmarkEnd w:id="110"/>
      <w:bookmarkEnd w:id="111"/>
    </w:p>
    <w:p w14:paraId="5AF16000" w14:textId="77777777" w:rsidR="006A0E98" w:rsidRPr="00834AED" w:rsidRDefault="006A0E98" w:rsidP="006A0E98">
      <w:r w:rsidRPr="00834AED">
        <w:t xml:space="preserve">The UE shall set the contents of </w:t>
      </w:r>
      <w:r w:rsidRPr="00834AED">
        <w:rPr>
          <w:i/>
        </w:rPr>
        <w:t xml:space="preserve">RRCSystemInfoRequest </w:t>
      </w:r>
      <w:r w:rsidRPr="00834AED">
        <w:t>message as follows:</w:t>
      </w:r>
    </w:p>
    <w:p w14:paraId="78FCD5EF" w14:textId="77777777" w:rsidR="006A0E98" w:rsidRPr="00834AED" w:rsidRDefault="006A0E98" w:rsidP="006A0E98">
      <w:pPr>
        <w:pStyle w:val="B1"/>
      </w:pPr>
      <w:r w:rsidRPr="00834AED">
        <w:t>1&gt;</w:t>
      </w:r>
      <w:r w:rsidRPr="00834AED">
        <w:tab/>
        <w:t>if the procedure is triggered to request the required SIB(s)</w:t>
      </w:r>
    </w:p>
    <w:p w14:paraId="16A82E48" w14:textId="77777777" w:rsidR="006A0E98" w:rsidRPr="00834AED" w:rsidRDefault="006A0E98" w:rsidP="006A0E98">
      <w:pPr>
        <w:pStyle w:val="B1"/>
      </w:pPr>
      <w:r w:rsidRPr="00834AED">
        <w:lastRenderedPageBreak/>
        <w:t>2&gt;</w:t>
      </w:r>
      <w:r w:rsidRPr="00834AED">
        <w:tab/>
        <w:t xml:space="preserve">set the </w:t>
      </w:r>
      <w:r w:rsidRPr="00834AED">
        <w:rPr>
          <w:i/>
        </w:rPr>
        <w:t>requested-SI-List</w:t>
      </w:r>
      <w:r w:rsidRPr="00834AED">
        <w:t xml:space="preserve"> to indicate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1&gt;</w:t>
      </w:r>
      <w:r w:rsidRPr="00834AED">
        <w:tab/>
        <w:t>if the procedure is triggered to request the required posSIB(s):</w:t>
      </w:r>
    </w:p>
    <w:p w14:paraId="4D044EC1" w14:textId="77777777" w:rsidR="006A0E98" w:rsidRPr="00834AED" w:rsidRDefault="006A0E98" w:rsidP="006A0E98">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4E30B5" w14:textId="77777777" w:rsidR="006A0E98" w:rsidRPr="00834AED" w:rsidRDefault="006A0E98" w:rsidP="006A0E98">
      <w:r w:rsidRPr="00834AED">
        <w:t xml:space="preserve">The UE shall submit the </w:t>
      </w:r>
      <w:r w:rsidRPr="00834AED">
        <w:rPr>
          <w:i/>
        </w:rPr>
        <w:t xml:space="preserve">RRCSystemInfoRequest </w:t>
      </w:r>
      <w:r w:rsidRPr="00834AED">
        <w:t>message to lower layers for transmission.</w:t>
      </w:r>
    </w:p>
    <w:p w14:paraId="07AF6D7E" w14:textId="77777777" w:rsidR="006A0E98" w:rsidRPr="00834AED" w:rsidRDefault="006A0E98" w:rsidP="006A0E98">
      <w:pPr>
        <w:pStyle w:val="Heading5"/>
      </w:pPr>
      <w:bookmarkStart w:id="112" w:name="_Toc46439093"/>
      <w:bookmarkStart w:id="113" w:name="_Toc46443930"/>
      <w:bookmarkStart w:id="114" w:name="_Toc46486691"/>
      <w:r w:rsidRPr="00834AED">
        <w:t>5.2.2.3.5</w:t>
      </w:r>
      <w:r w:rsidRPr="00834AED">
        <w:tab/>
        <w:t>Request for on demand system information in RRC_CONNECTED</w:t>
      </w:r>
      <w:bookmarkEnd w:id="112"/>
      <w:bookmarkEnd w:id="113"/>
      <w:bookmarkEnd w:id="114"/>
    </w:p>
    <w:p w14:paraId="7008372A" w14:textId="77777777" w:rsidR="006A0E98" w:rsidRPr="00834AED" w:rsidRDefault="006A0E98" w:rsidP="006A0E98">
      <w:r w:rsidRPr="00834AED">
        <w:t>The UE shall:</w:t>
      </w:r>
    </w:p>
    <w:p w14:paraId="06392F89" w14:textId="77777777" w:rsidR="006A0E98" w:rsidRPr="00834AED" w:rsidRDefault="006A0E98" w:rsidP="006A0E98">
      <w:pPr>
        <w:pStyle w:val="B1"/>
      </w:pPr>
      <w:r w:rsidRPr="00834AED">
        <w:t>1&gt;</w:t>
      </w:r>
      <w:r w:rsidRPr="00834AED">
        <w:tab/>
        <w:t xml:space="preserve">if the UE is in RRC_CONNECTED with an active BWP not configured with common search space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5AE15630" w14:textId="77777777" w:rsidR="006A0E98" w:rsidRPr="00834AED" w:rsidRDefault="006A0E98" w:rsidP="006A0E98">
      <w:pPr>
        <w:pStyle w:val="B2"/>
      </w:pPr>
      <w:r w:rsidRPr="00834AED">
        <w:t>2&gt;</w:t>
      </w:r>
      <w:r w:rsidRPr="00834AED">
        <w:tab/>
        <w:t xml:space="preserve">for the SI message(s) that, according to the </w:t>
      </w:r>
      <w:r w:rsidRPr="00834AED">
        <w:rPr>
          <w:i/>
        </w:rPr>
        <w:t>si-SchedulingInfo</w:t>
      </w:r>
      <w:r w:rsidRPr="00834AED">
        <w:t xml:space="preserve"> or </w:t>
      </w:r>
      <w:r w:rsidRPr="00834AED">
        <w:rPr>
          <w:i/>
        </w:rPr>
        <w:t>posSI-SchedulingInfo</w:t>
      </w:r>
      <w:r w:rsidRPr="00834AED">
        <w:t xml:space="preserve"> in the stored SIB1, contain at least one required SIB or requested posSIB:</w:t>
      </w:r>
    </w:p>
    <w:p w14:paraId="11B44ADA" w14:textId="77777777" w:rsidR="006A0E98" w:rsidRPr="00834AED" w:rsidRDefault="006A0E98" w:rsidP="006A0E98">
      <w:pPr>
        <w:pStyle w:val="B3"/>
      </w:pPr>
      <w:r w:rsidRPr="00834AED">
        <w:t>3&gt;</w:t>
      </w:r>
      <w:r w:rsidRPr="00834AED">
        <w:tab/>
        <w:t xml:space="preserve">if </w:t>
      </w:r>
      <w:r w:rsidRPr="00834AED">
        <w:rPr>
          <w:i/>
          <w:iCs/>
        </w:rPr>
        <w:t>onDemandSIB-Request</w:t>
      </w:r>
      <w:r w:rsidRPr="00834AED">
        <w:t xml:space="preserve"> is configured and timer T350 is not running:</w:t>
      </w:r>
    </w:p>
    <w:p w14:paraId="4CA857C0"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713B3052" w14:textId="77777777" w:rsidR="006A0E98" w:rsidRPr="00834AED" w:rsidRDefault="006A0E98" w:rsidP="006A0E98">
      <w:pPr>
        <w:pStyle w:val="B4"/>
      </w:pPr>
      <w:r w:rsidRPr="00834AED">
        <w:t>4&gt;</w:t>
      </w:r>
      <w:r w:rsidRPr="00834AED">
        <w:tab/>
        <w:t xml:space="preserve">start timer T350 with the timer value set to the </w:t>
      </w:r>
      <w:r w:rsidRPr="00834AED">
        <w:rPr>
          <w:i/>
          <w:iCs/>
        </w:rPr>
        <w:t>onDemandSIB-RequestProhibitTimer</w:t>
      </w:r>
      <w:r w:rsidRPr="00834AED">
        <w:t>;</w:t>
      </w:r>
    </w:p>
    <w:p w14:paraId="06B9B640" w14:textId="77777777" w:rsidR="006A0E98" w:rsidRPr="00834AED" w:rsidRDefault="006A0E98" w:rsidP="006A0E98">
      <w:pPr>
        <w:pStyle w:val="B1"/>
      </w:pPr>
      <w:r w:rsidRPr="00834AED">
        <w:t>1&gt;</w:t>
      </w:r>
      <w:r w:rsidRPr="00834AED">
        <w:tab/>
        <w:t xml:space="preserve">else if the UE is in RRC_CONNECTED with an active BWP configured with common search space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1D915D7D" w14:textId="77777777" w:rsidR="006A0E98" w:rsidRPr="00834AED" w:rsidRDefault="006A0E98" w:rsidP="006A0E9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broadcasting</w:t>
      </w:r>
      <w:r w:rsidRPr="00834AED">
        <w:t>:</w:t>
      </w:r>
    </w:p>
    <w:p w14:paraId="6CBC4CA3" w14:textId="77777777" w:rsidR="006A0E98" w:rsidRPr="00834AED" w:rsidRDefault="006A0E98" w:rsidP="006A0E98">
      <w:pPr>
        <w:pStyle w:val="B3"/>
      </w:pPr>
      <w:r w:rsidRPr="00834AED">
        <w:t>3&gt;</w:t>
      </w:r>
      <w:r w:rsidRPr="00834AED">
        <w:tab/>
        <w:t>acquire the SI message(s) as defined in sub-clause 5.2.2.3.2;</w:t>
      </w:r>
    </w:p>
    <w:p w14:paraId="0ED50D51" w14:textId="77777777" w:rsidR="006A0E98" w:rsidRPr="00834AED" w:rsidRDefault="006A0E98" w:rsidP="006A0E9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1E6C98E5" w14:textId="77777777" w:rsidR="006A0E98" w:rsidRPr="00834AED" w:rsidRDefault="006A0E98" w:rsidP="006A0E98">
      <w:pPr>
        <w:pStyle w:val="B3"/>
      </w:pPr>
      <w:r w:rsidRPr="00834AED">
        <w:t>3&gt;</w:t>
      </w:r>
      <w:r w:rsidRPr="00834AED">
        <w:tab/>
        <w:t xml:space="preserve">if </w:t>
      </w:r>
      <w:r w:rsidRPr="00834AED">
        <w:rPr>
          <w:i/>
          <w:iCs/>
        </w:rPr>
        <w:t>onDemandSIB-Request</w:t>
      </w:r>
      <w:r w:rsidRPr="00834AED">
        <w:t xml:space="preserve"> is configured and timer T350 is not running:</w:t>
      </w:r>
    </w:p>
    <w:p w14:paraId="47325312"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70A9B71F" w14:textId="77777777" w:rsidR="006A0E98" w:rsidRPr="00834AED" w:rsidRDefault="006A0E98" w:rsidP="006A0E98">
      <w:pPr>
        <w:pStyle w:val="B4"/>
      </w:pPr>
      <w:r w:rsidRPr="00834AED">
        <w:t>4&gt;</w:t>
      </w:r>
      <w:r w:rsidRPr="00834AED">
        <w:tab/>
        <w:t xml:space="preserve">start timer T350 with the timer value set to the </w:t>
      </w:r>
      <w:r w:rsidRPr="00834AED">
        <w:rPr>
          <w:i/>
          <w:iCs/>
        </w:rPr>
        <w:t>onDemandSIB-RequestProhibitTimer</w:t>
      </w:r>
      <w:r w:rsidRPr="00834AED">
        <w:t>;</w:t>
      </w:r>
    </w:p>
    <w:p w14:paraId="39E31B72" w14:textId="77777777" w:rsidR="006A0E98" w:rsidRPr="00834AED" w:rsidRDefault="006A0E98" w:rsidP="006A0E98">
      <w:pPr>
        <w:pStyle w:val="B3"/>
      </w:pPr>
      <w:r w:rsidRPr="00834AED">
        <w:t>3&gt;</w:t>
      </w:r>
      <w:r w:rsidRPr="00834AED">
        <w:tab/>
        <w:t>acquire the requested SI message(s) corresponding to the requested SIB(s) as defined in sub-clause 5.2.2.3.2.</w:t>
      </w:r>
    </w:p>
    <w:p w14:paraId="58A0AF91" w14:textId="77777777" w:rsidR="006A0E98" w:rsidRPr="00834AED" w:rsidRDefault="006A0E98" w:rsidP="006A0E98">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277C2EA3" w14:textId="77777777" w:rsidR="006A0E98" w:rsidRPr="00834AED" w:rsidRDefault="006A0E98" w:rsidP="006A0E98">
      <w:pPr>
        <w:pStyle w:val="B3"/>
      </w:pPr>
      <w:r w:rsidRPr="00834AED">
        <w:t>3&gt;</w:t>
      </w:r>
      <w:r w:rsidRPr="00834AED">
        <w:tab/>
        <w:t>acquire the SI message(s) as defined in sub-clause 5.2.2.3.2;</w:t>
      </w:r>
    </w:p>
    <w:p w14:paraId="6215D856" w14:textId="77777777" w:rsidR="006A0E98" w:rsidRPr="00834AED" w:rsidRDefault="006A0E98" w:rsidP="006A0E98">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7B195320" w14:textId="77777777" w:rsidR="006A0E98" w:rsidRPr="00834AED" w:rsidRDefault="006A0E98" w:rsidP="006A0E98">
      <w:pPr>
        <w:pStyle w:val="B3"/>
      </w:pPr>
      <w:r w:rsidRPr="00834AED">
        <w:t>3&gt;</w:t>
      </w:r>
      <w:r w:rsidRPr="00834AED">
        <w:tab/>
        <w:t xml:space="preserve">if </w:t>
      </w:r>
      <w:r w:rsidRPr="00834AED">
        <w:rPr>
          <w:i/>
        </w:rPr>
        <w:t>onDemandSIB-Request</w:t>
      </w:r>
      <w:r w:rsidRPr="00834AED">
        <w:t xml:space="preserve"> is configured and timer T350 is not running:</w:t>
      </w:r>
    </w:p>
    <w:p w14:paraId="1596E472"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58C69997" w14:textId="77777777" w:rsidR="006A0E98" w:rsidRPr="00834AED" w:rsidRDefault="006A0E98" w:rsidP="006A0E98">
      <w:pPr>
        <w:pStyle w:val="B4"/>
      </w:pPr>
      <w:r w:rsidRPr="00834AED">
        <w:t>4&gt;</w:t>
      </w:r>
      <w:r w:rsidRPr="00834AED">
        <w:tab/>
        <w:t>acquire the requested SI message(s) corresponding to the requested posSIB(s) as defined in sub-clause 5.2.2.3.2.</w:t>
      </w:r>
    </w:p>
    <w:p w14:paraId="55FF2E30" w14:textId="77777777" w:rsidR="006A0E98" w:rsidRPr="00834AED" w:rsidRDefault="006A0E98" w:rsidP="006A0E98">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399BDCB3" w14:textId="77777777" w:rsidR="006A0E98" w:rsidRPr="00834AED" w:rsidRDefault="006A0E98" w:rsidP="006A0E98">
      <w:pPr>
        <w:pStyle w:val="Heading5"/>
      </w:pPr>
      <w:bookmarkStart w:id="115" w:name="_Toc46439094"/>
      <w:bookmarkStart w:id="116" w:name="_Toc46443931"/>
      <w:bookmarkStart w:id="117"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15"/>
      <w:bookmarkEnd w:id="116"/>
      <w:bookmarkEnd w:id="117"/>
    </w:p>
    <w:p w14:paraId="2B6EA322" w14:textId="77777777" w:rsidR="006A0E98" w:rsidRPr="00834AED" w:rsidRDefault="006A0E98" w:rsidP="006A0E98">
      <w:r w:rsidRPr="00834AED">
        <w:t xml:space="preserve">The UE shall set the contents of </w:t>
      </w:r>
      <w:r w:rsidRPr="00834AED">
        <w:rPr>
          <w:i/>
          <w:iCs/>
          <w:noProof/>
        </w:rPr>
        <w:t>DedicatedSIBRequest</w:t>
      </w:r>
      <w:r w:rsidRPr="00834AED">
        <w:rPr>
          <w:i/>
        </w:rPr>
        <w:t xml:space="preserve"> </w:t>
      </w:r>
      <w:r w:rsidRPr="00834AED">
        <w:t>message as follows:</w:t>
      </w:r>
    </w:p>
    <w:p w14:paraId="4E751C9A" w14:textId="77777777" w:rsidR="006A0E98" w:rsidRPr="00834AED" w:rsidRDefault="006A0E98" w:rsidP="006A0E98">
      <w:pPr>
        <w:pStyle w:val="B1"/>
      </w:pPr>
      <w:r w:rsidRPr="00834AED">
        <w:t>1&gt;</w:t>
      </w:r>
      <w:r w:rsidRPr="00834AED">
        <w:tab/>
        <w:t>if the procedure is triggered to request the required SIB(s):</w:t>
      </w:r>
    </w:p>
    <w:p w14:paraId="7DD72432" w14:textId="77777777" w:rsidR="006A0E98" w:rsidRPr="00834AED" w:rsidRDefault="006A0E98" w:rsidP="006A0E98">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419493B7" w14:textId="77777777" w:rsidR="006A0E98" w:rsidRPr="00834AED" w:rsidRDefault="006A0E98" w:rsidP="006A0E98">
      <w:pPr>
        <w:pStyle w:val="B1"/>
      </w:pPr>
      <w:r w:rsidRPr="00834AED">
        <w:t>1&gt;</w:t>
      </w:r>
      <w:r w:rsidRPr="00834AED">
        <w:tab/>
        <w:t>if the procedure is triggered to request the required posSIB(s):</w:t>
      </w:r>
    </w:p>
    <w:p w14:paraId="7BF3AF90" w14:textId="77777777" w:rsidR="006A0E98" w:rsidRPr="00834AED" w:rsidRDefault="006A0E98" w:rsidP="006A0E98">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4EA33095" w14:textId="77777777" w:rsidR="006A0E98" w:rsidRPr="00834AED" w:rsidRDefault="006A0E98" w:rsidP="006A0E9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658B94F9" w14:textId="77777777" w:rsidR="006A0E98" w:rsidRPr="00834AED" w:rsidRDefault="006A0E98" w:rsidP="006A0E98">
      <w:pPr>
        <w:pStyle w:val="Heading4"/>
        <w:rPr>
          <w:rFonts w:eastAsia="MS Mincho"/>
        </w:rPr>
      </w:pPr>
      <w:bookmarkStart w:id="118" w:name="_Toc46439095"/>
      <w:bookmarkStart w:id="119" w:name="_Toc46443932"/>
      <w:bookmarkStart w:id="120"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18"/>
      <w:bookmarkEnd w:id="119"/>
      <w:bookmarkEnd w:id="120"/>
    </w:p>
    <w:p w14:paraId="36DF1449" w14:textId="77777777" w:rsidR="006A0E98" w:rsidRPr="00834AED" w:rsidRDefault="006A0E98" w:rsidP="006A0E98">
      <w:pPr>
        <w:pStyle w:val="Heading5"/>
        <w:rPr>
          <w:rFonts w:eastAsia="MS Mincho"/>
        </w:rPr>
      </w:pPr>
      <w:bookmarkStart w:id="121" w:name="_Toc46439096"/>
      <w:bookmarkStart w:id="122" w:name="_Toc46443933"/>
      <w:bookmarkStart w:id="123"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21"/>
      <w:bookmarkEnd w:id="122"/>
      <w:bookmarkEnd w:id="123"/>
    </w:p>
    <w:p w14:paraId="271A09B7" w14:textId="77777777" w:rsidR="006A0E98" w:rsidRPr="00834AED" w:rsidRDefault="006A0E98" w:rsidP="006A0E98">
      <w:pPr>
        <w:rPr>
          <w:rFonts w:eastAsia="MS Mincho"/>
        </w:rPr>
      </w:pPr>
      <w:r w:rsidRPr="00834AED">
        <w:t xml:space="preserve">Upon receiving the </w:t>
      </w:r>
      <w:r w:rsidRPr="00834AED">
        <w:rPr>
          <w:i/>
        </w:rPr>
        <w:t>MIB</w:t>
      </w:r>
      <w:r w:rsidRPr="00834AED">
        <w:t xml:space="preserve"> the UE shall:</w:t>
      </w:r>
    </w:p>
    <w:p w14:paraId="2CF3791D" w14:textId="77777777" w:rsidR="006A0E98" w:rsidRPr="00834AED" w:rsidRDefault="006A0E98" w:rsidP="006A0E98">
      <w:pPr>
        <w:pStyle w:val="B1"/>
      </w:pPr>
      <w:r w:rsidRPr="00834AED">
        <w:t>1&gt;</w:t>
      </w:r>
      <w:r w:rsidRPr="00834AED">
        <w:tab/>
        <w:t xml:space="preserve">store the acquired </w:t>
      </w:r>
      <w:r w:rsidRPr="00834AED">
        <w:rPr>
          <w:i/>
        </w:rPr>
        <w:t>MIB</w:t>
      </w:r>
      <w:r w:rsidRPr="00834AED">
        <w:t>;</w:t>
      </w:r>
    </w:p>
    <w:p w14:paraId="137A19E4" w14:textId="77777777" w:rsidR="006A0E98" w:rsidRPr="00834AED" w:rsidRDefault="006A0E98" w:rsidP="006A0E9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4E3FF6D3" w14:textId="77777777" w:rsidR="006A0E98" w:rsidRPr="00834AED" w:rsidRDefault="006A0E98" w:rsidP="006A0E9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6ECE2EF" w14:textId="77777777" w:rsidR="006A0E98" w:rsidRPr="00834AED" w:rsidRDefault="006A0E98" w:rsidP="006A0E98">
      <w:pPr>
        <w:pStyle w:val="B3"/>
      </w:pPr>
      <w:r w:rsidRPr="00834AED">
        <w:t>3&gt;</w:t>
      </w:r>
      <w:r w:rsidRPr="00834AED">
        <w:tab/>
        <w:t>consider the cell as barred in accordance with TS 38.304 [20];</w:t>
      </w:r>
    </w:p>
    <w:p w14:paraId="48CA9BFA" w14:textId="77777777" w:rsidR="006A0E98" w:rsidRPr="00834AED" w:rsidRDefault="006A0E98" w:rsidP="006A0E98">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Pr="00834AED">
        <w:rPr>
          <w:iCs/>
        </w:rPr>
        <w:t>; and</w:t>
      </w:r>
    </w:p>
    <w:p w14:paraId="1FCEA5A8" w14:textId="77777777" w:rsidR="006A0E98" w:rsidRPr="00834AED" w:rsidRDefault="006A0E98" w:rsidP="006A0E98">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Pr="00834AED">
        <w:t>:</w:t>
      </w:r>
    </w:p>
    <w:p w14:paraId="55B5DDB8" w14:textId="77777777" w:rsidR="006A0E98" w:rsidRPr="00834AED" w:rsidRDefault="006A0E98" w:rsidP="006A0E98">
      <w:pPr>
        <w:pStyle w:val="B4"/>
      </w:pPr>
      <w:r w:rsidRPr="00834AED">
        <w:t>4&gt;</w:t>
      </w:r>
      <w:r w:rsidRPr="00834AED">
        <w:tab/>
        <w:t>consider cell re-selection to other cells on the same frequency as the barred cell as not allowed, as specified in TS 38.304 [20].</w:t>
      </w:r>
    </w:p>
    <w:p w14:paraId="3D07C4D2" w14:textId="77777777" w:rsidR="006A0E98" w:rsidRPr="00834AED" w:rsidRDefault="006A0E98" w:rsidP="006A0E98">
      <w:pPr>
        <w:pStyle w:val="B3"/>
      </w:pPr>
      <w:r w:rsidRPr="00834AED">
        <w:t>3&gt;</w:t>
      </w:r>
      <w:r w:rsidRPr="00834AED">
        <w:tab/>
        <w:t>else:</w:t>
      </w:r>
    </w:p>
    <w:p w14:paraId="6E16721F" w14:textId="77777777" w:rsidR="006A0E98" w:rsidRPr="00834AED" w:rsidRDefault="006A0E98" w:rsidP="006A0E98">
      <w:pPr>
        <w:pStyle w:val="B4"/>
      </w:pPr>
      <w:r w:rsidRPr="00834AED">
        <w:t>4&gt;</w:t>
      </w:r>
      <w:r w:rsidRPr="00834AED">
        <w:tab/>
        <w:t>consider cell re-selection to other cells on the same frequency as the barred cell as allowed, as specified in TS 38.304 [20].</w:t>
      </w:r>
    </w:p>
    <w:p w14:paraId="6E24F430" w14:textId="77777777" w:rsidR="006A0E98" w:rsidRPr="00834AED" w:rsidRDefault="006A0E98" w:rsidP="006A0E98">
      <w:pPr>
        <w:pStyle w:val="B2"/>
      </w:pPr>
      <w:r w:rsidRPr="00834AED">
        <w:t>2&gt;</w:t>
      </w:r>
      <w:r w:rsidRPr="00834AED">
        <w:tab/>
        <w:t>else:</w:t>
      </w:r>
    </w:p>
    <w:p w14:paraId="1AB8C90E" w14:textId="77777777" w:rsidR="006A0E98" w:rsidRPr="00834AED" w:rsidRDefault="006A0E98" w:rsidP="006A0E9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3E05DC0D" w14:textId="77777777" w:rsidR="006A0E98" w:rsidRPr="00834AED" w:rsidRDefault="006A0E98" w:rsidP="006A0E98">
      <w:pPr>
        <w:pStyle w:val="Heading5"/>
        <w:rPr>
          <w:rFonts w:eastAsia="MS Mincho"/>
        </w:rPr>
      </w:pPr>
      <w:bookmarkStart w:id="124" w:name="_Toc46439097"/>
      <w:bookmarkStart w:id="125" w:name="_Toc46443934"/>
      <w:bookmarkStart w:id="126"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24"/>
      <w:bookmarkEnd w:id="125"/>
      <w:bookmarkEnd w:id="126"/>
    </w:p>
    <w:p w14:paraId="01D7C0E2" w14:textId="77777777" w:rsidR="006A0E98" w:rsidRPr="00834AED" w:rsidRDefault="006A0E98" w:rsidP="006A0E98">
      <w:pPr>
        <w:rPr>
          <w:rFonts w:eastAsia="MS Mincho"/>
        </w:rPr>
      </w:pPr>
      <w:r w:rsidRPr="00834AED">
        <w:t xml:space="preserve">Upon receiving the </w:t>
      </w:r>
      <w:r w:rsidRPr="00834AED">
        <w:rPr>
          <w:i/>
        </w:rPr>
        <w:t>SIB1</w:t>
      </w:r>
      <w:r w:rsidRPr="00834AED">
        <w:t xml:space="preserve"> the UE shall:</w:t>
      </w:r>
    </w:p>
    <w:p w14:paraId="4D0F4FA1" w14:textId="77777777" w:rsidR="006A0E98" w:rsidRPr="00834AED" w:rsidRDefault="006A0E98" w:rsidP="006A0E98">
      <w:pPr>
        <w:pStyle w:val="B1"/>
      </w:pPr>
      <w:r w:rsidRPr="00834AED">
        <w:t>1&gt;</w:t>
      </w:r>
      <w:r w:rsidRPr="00834AED">
        <w:tab/>
        <w:t xml:space="preserve">store the acquired </w:t>
      </w:r>
      <w:r w:rsidRPr="00834AED">
        <w:rPr>
          <w:i/>
        </w:rPr>
        <w:t>SIB1</w:t>
      </w:r>
      <w:r w:rsidRPr="00834AED">
        <w:t>;</w:t>
      </w:r>
    </w:p>
    <w:p w14:paraId="5F6EAFCD" w14:textId="77777777" w:rsidR="006A0E98" w:rsidRPr="00834AED" w:rsidRDefault="006A0E98" w:rsidP="006A0E98">
      <w:pPr>
        <w:pStyle w:val="B1"/>
      </w:pPr>
      <w:r w:rsidRPr="00834AED">
        <w:t>1&gt;</w:t>
      </w:r>
      <w:r w:rsidRPr="00834AED">
        <w:tab/>
        <w:t xml:space="preserve">forward the received </w:t>
      </w:r>
      <w:r w:rsidRPr="00834AED">
        <w:rPr>
          <w:i/>
        </w:rPr>
        <w:t>posSIB-MappingInfo</w:t>
      </w:r>
      <w:r w:rsidRPr="00834AED">
        <w:t xml:space="preserve"> to upper layers, </w:t>
      </w:r>
      <w:r w:rsidRPr="00834AED">
        <w:rPr>
          <w:rFonts w:eastAsia="DengXian"/>
        </w:rPr>
        <w:t>if included</w:t>
      </w:r>
      <w:r w:rsidRPr="00834AED">
        <w:t>;</w:t>
      </w:r>
    </w:p>
    <w:p w14:paraId="345B33EC" w14:textId="77777777" w:rsidR="006A0E98" w:rsidRPr="00834AED" w:rsidRDefault="006A0E98" w:rsidP="006A0E9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29E3C684" w14:textId="77777777" w:rsidR="006A0E98" w:rsidRPr="00834AED" w:rsidRDefault="006A0E98" w:rsidP="006A0E9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2243915E" w14:textId="77777777" w:rsidR="006A0E98" w:rsidRPr="00834AED" w:rsidRDefault="006A0E98" w:rsidP="006A0E9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NPN-Identity</w:t>
      </w:r>
      <w:r w:rsidRPr="00834AED">
        <w:t xml:space="preserve"> of the selected PLMN or SNPN:</w:t>
      </w:r>
    </w:p>
    <w:p w14:paraId="152C8DB4" w14:textId="77777777" w:rsidR="006A0E98" w:rsidRPr="00834AED" w:rsidRDefault="006A0E98" w:rsidP="006A0E9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NPN-IdentityInfo</w:t>
      </w:r>
      <w:r w:rsidRPr="00834AED">
        <w:t xml:space="preserve"> containing the selected PLMN or SNPN;</w:t>
      </w:r>
    </w:p>
    <w:p w14:paraId="694501F6" w14:textId="77777777" w:rsidR="006A0E98" w:rsidRPr="00834AED" w:rsidRDefault="006A0E98" w:rsidP="006A0E98">
      <w:pPr>
        <w:pStyle w:val="B1"/>
      </w:pPr>
      <w:r w:rsidRPr="00834AED">
        <w:t>1&gt;</w:t>
      </w:r>
      <w:r w:rsidRPr="00834AED">
        <w:tab/>
        <w:t>if in RRC_CONNECTED while T311 is not running:</w:t>
      </w:r>
    </w:p>
    <w:p w14:paraId="176936D3" w14:textId="77777777" w:rsidR="006A0E98" w:rsidRPr="00834AED" w:rsidRDefault="006A0E98" w:rsidP="006A0E98">
      <w:pPr>
        <w:pStyle w:val="B2"/>
      </w:pPr>
      <w:r w:rsidRPr="00834AED">
        <w:t>2&gt;</w:t>
      </w:r>
      <w:r w:rsidRPr="00834AED">
        <w:tab/>
        <w:t xml:space="preserve">disregard the </w:t>
      </w:r>
      <w:r w:rsidRPr="00834AED">
        <w:rPr>
          <w:i/>
        </w:rPr>
        <w:t>frequencyBandList</w:t>
      </w:r>
      <w:r w:rsidRPr="00834AED">
        <w:t>, if received, while in RRC_CONNECTED;</w:t>
      </w:r>
    </w:p>
    <w:p w14:paraId="3A690B2E" w14:textId="77777777" w:rsidR="006A0E98" w:rsidRPr="00834AED" w:rsidRDefault="006A0E98" w:rsidP="006A0E98">
      <w:pPr>
        <w:pStyle w:val="B2"/>
      </w:pPr>
      <w:r w:rsidRPr="00834AED">
        <w:lastRenderedPageBreak/>
        <w:t>2&gt;</w:t>
      </w:r>
      <w:r w:rsidRPr="00834AED">
        <w:tab/>
        <w:t xml:space="preserve">forward the </w:t>
      </w:r>
      <w:r w:rsidRPr="00834AED">
        <w:rPr>
          <w:i/>
        </w:rPr>
        <w:t>cellIdentity</w:t>
      </w:r>
      <w:r w:rsidRPr="00834AED">
        <w:t xml:space="preserve"> to upper layers;</w:t>
      </w:r>
    </w:p>
    <w:p w14:paraId="6ADEA4F9" w14:textId="77777777" w:rsidR="006A0E98" w:rsidRPr="00834AED" w:rsidRDefault="006A0E98" w:rsidP="006A0E98">
      <w:pPr>
        <w:pStyle w:val="B2"/>
      </w:pPr>
      <w:r w:rsidRPr="00834AED">
        <w:t>2&gt;</w:t>
      </w:r>
      <w:r w:rsidRPr="00834AED">
        <w:tab/>
        <w:t xml:space="preserve">forward the </w:t>
      </w:r>
      <w:r w:rsidRPr="00834AED">
        <w:rPr>
          <w:i/>
        </w:rPr>
        <w:t>trackingAreaCode</w:t>
      </w:r>
      <w:r w:rsidRPr="00834AED">
        <w:t xml:space="preserve"> to upper layers;</w:t>
      </w:r>
    </w:p>
    <w:p w14:paraId="7A6BC64F" w14:textId="77777777" w:rsidR="006A0E98" w:rsidRPr="00834AED" w:rsidRDefault="006A0E98" w:rsidP="006A0E98">
      <w:pPr>
        <w:pStyle w:val="B2"/>
      </w:pPr>
      <w:r w:rsidRPr="00834AED">
        <w:t>2&gt;</w:t>
      </w:r>
      <w:r w:rsidRPr="00834AED">
        <w:tab/>
        <w:t xml:space="preserve">apply the configuration included in the </w:t>
      </w:r>
      <w:r w:rsidRPr="00834AED">
        <w:rPr>
          <w:i/>
        </w:rPr>
        <w:t>servingCellConfigCommon</w:t>
      </w:r>
      <w:r w:rsidRPr="00834AED">
        <w:t>;</w:t>
      </w:r>
    </w:p>
    <w:p w14:paraId="13A3CD99" w14:textId="77777777" w:rsidR="006A0E98" w:rsidRPr="00834AED" w:rsidRDefault="006A0E98" w:rsidP="006A0E98">
      <w:pPr>
        <w:pStyle w:val="B2"/>
      </w:pPr>
      <w:r w:rsidRPr="00834AED">
        <w:t>2&gt;</w:t>
      </w:r>
      <w:r w:rsidRPr="00834AED">
        <w:tab/>
        <w:t xml:space="preserve">if the UE has a stored valid version of a SIB, in accordance with sub-clause 5.2.2.2.1, that the UE </w:t>
      </w:r>
      <w:r w:rsidRPr="00834AED">
        <w:rPr>
          <w:rFonts w:eastAsia="MS Mincho"/>
        </w:rPr>
        <w:t>requires to operate within the cell</w:t>
      </w:r>
      <w:r w:rsidRPr="00834AED">
        <w:t xml:space="preserve"> in accordance with sub-clause 5.2.2.1:</w:t>
      </w:r>
    </w:p>
    <w:p w14:paraId="0E1314AB" w14:textId="77777777" w:rsidR="006A0E98" w:rsidRPr="00834AED" w:rsidRDefault="006A0E98" w:rsidP="006A0E98">
      <w:pPr>
        <w:pStyle w:val="B3"/>
      </w:pPr>
      <w:r w:rsidRPr="00834AED">
        <w:t>3&gt;</w:t>
      </w:r>
      <w:r w:rsidRPr="00834AED">
        <w:tab/>
        <w:t>use the stored version of the required SIB;</w:t>
      </w:r>
    </w:p>
    <w:p w14:paraId="0D0C8C70" w14:textId="77777777" w:rsidR="006A0E98" w:rsidRPr="00834AED" w:rsidRDefault="006A0E98" w:rsidP="006A0E98">
      <w:pPr>
        <w:pStyle w:val="B2"/>
      </w:pPr>
      <w:r w:rsidRPr="00834AED">
        <w:t>2&gt;</w:t>
      </w:r>
      <w:r w:rsidRPr="00834AED">
        <w:tab/>
        <w:t xml:space="preserve">else if the UE has an active BWP configured with common search space configured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35744D86" w14:textId="77777777" w:rsidR="006A0E98" w:rsidRPr="00834AED" w:rsidRDefault="006A0E98" w:rsidP="006A0E98">
      <w:pPr>
        <w:pStyle w:val="B3"/>
        <w:rPr>
          <w:i/>
        </w:rPr>
      </w:pPr>
      <w:r w:rsidRPr="00834AED">
        <w:t>3&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w:t>
      </w:r>
      <w:r w:rsidRPr="00834AED">
        <w:rPr>
          <w:i/>
          <w:iCs/>
        </w:rPr>
        <w:t>broadcasting</w:t>
      </w:r>
      <w:r w:rsidRPr="00834AED">
        <w:t>:</w:t>
      </w:r>
    </w:p>
    <w:p w14:paraId="49CEE74B" w14:textId="77777777" w:rsidR="006A0E98" w:rsidRPr="00834AED" w:rsidRDefault="006A0E98" w:rsidP="006A0E98">
      <w:pPr>
        <w:pStyle w:val="B4"/>
      </w:pPr>
      <w:r w:rsidRPr="00834AED">
        <w:t>4&gt;</w:t>
      </w:r>
      <w:r w:rsidRPr="00834AED">
        <w:tab/>
        <w:t>acquire the SI message(s) corresponding to the requested SIB(s) as defined in sub-clause 5.2.2.3.5;</w:t>
      </w:r>
    </w:p>
    <w:p w14:paraId="218C0B61" w14:textId="77777777" w:rsidR="006A0E98" w:rsidRPr="00834AED" w:rsidRDefault="006A0E98" w:rsidP="006A0E98">
      <w:pPr>
        <w:pStyle w:val="B3"/>
      </w:pPr>
      <w:r w:rsidRPr="00834AED">
        <w:t>3&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w:t>
      </w:r>
      <w:r w:rsidRPr="00834AED">
        <w:rPr>
          <w:i/>
        </w:rPr>
        <w:t>notBroadcasting</w:t>
      </w:r>
      <w:r w:rsidRPr="00834AED">
        <w:t>:</w:t>
      </w:r>
    </w:p>
    <w:p w14:paraId="149D47A1" w14:textId="77777777" w:rsidR="006A0E98" w:rsidRPr="00834AED" w:rsidRDefault="006A0E98" w:rsidP="006A0E98">
      <w:pPr>
        <w:pStyle w:val="B4"/>
      </w:pPr>
      <w:r w:rsidRPr="00834AED">
        <w:t>4&gt;</w:t>
      </w:r>
      <w:r w:rsidRPr="00834AED">
        <w:tab/>
        <w:t>trigger a request to acquire the required SIB(s) as defined in sub-clause 5.2.2.3.5;</w:t>
      </w:r>
    </w:p>
    <w:p w14:paraId="70D1B896" w14:textId="77777777" w:rsidR="006A0E98" w:rsidRPr="00834AED" w:rsidRDefault="006A0E98" w:rsidP="006A0E98">
      <w:pPr>
        <w:pStyle w:val="B3"/>
        <w:rPr>
          <w:i/>
        </w:rPr>
      </w:pPr>
      <w:r w:rsidRPr="00834AED">
        <w:t>3&gt;</w:t>
      </w:r>
      <w:r w:rsidRPr="00834AED">
        <w:tab/>
        <w:t xml:space="preserve">for the SI message(s) that, according to the </w:t>
      </w:r>
      <w:r w:rsidRPr="00834AED">
        <w:rPr>
          <w:i/>
        </w:rPr>
        <w:t>posSI-SchedulingInfo</w:t>
      </w:r>
      <w:r w:rsidRPr="00834AED">
        <w:t xml:space="preserve">, contain at least one requsted posSIB and for which </w:t>
      </w:r>
      <w:r w:rsidRPr="00834AED">
        <w:rPr>
          <w:i/>
        </w:rPr>
        <w:t>posSI-BroadcastStatus</w:t>
      </w:r>
      <w:r w:rsidRPr="00834AED">
        <w:t xml:space="preserve"> is set to </w:t>
      </w:r>
      <w:r w:rsidRPr="00834AED">
        <w:rPr>
          <w:i/>
          <w:iCs/>
        </w:rPr>
        <w:t>broadcasting</w:t>
      </w:r>
      <w:r w:rsidRPr="00834AED">
        <w:t>:</w:t>
      </w:r>
    </w:p>
    <w:p w14:paraId="38A34F2C" w14:textId="77777777" w:rsidR="006A0E98" w:rsidRPr="00834AED" w:rsidRDefault="006A0E98" w:rsidP="006A0E98">
      <w:pPr>
        <w:pStyle w:val="B4"/>
      </w:pPr>
      <w:r w:rsidRPr="00834AED">
        <w:t>4&gt;</w:t>
      </w:r>
      <w:r w:rsidRPr="00834AED">
        <w:tab/>
        <w:t>acquire the SI message(s) corresponding to the requested posSIB(s) as defined in sub-clause 5.2.2.3.5;</w:t>
      </w:r>
    </w:p>
    <w:p w14:paraId="6C212E69" w14:textId="77777777" w:rsidR="006A0E98" w:rsidRPr="00834AED" w:rsidRDefault="006A0E98" w:rsidP="006A0E98">
      <w:pPr>
        <w:pStyle w:val="B3"/>
      </w:pPr>
      <w:r w:rsidRPr="00834AED">
        <w:t>3&gt;</w:t>
      </w:r>
      <w:r w:rsidRPr="00834AED">
        <w:tab/>
        <w:t xml:space="preserve">for the SI message(s) that, according to the </w:t>
      </w:r>
      <w:r w:rsidRPr="00834AED">
        <w:rPr>
          <w:i/>
        </w:rPr>
        <w:t>posSI-SchedulingInfo</w:t>
      </w:r>
      <w:r w:rsidRPr="00834AED">
        <w:t xml:space="preserve">, contain at least one requsted posSIB and for which </w:t>
      </w:r>
      <w:r w:rsidRPr="00834AED">
        <w:rPr>
          <w:i/>
        </w:rPr>
        <w:t>posSI-BroadcastStatus</w:t>
      </w:r>
      <w:r w:rsidRPr="00834AED">
        <w:t xml:space="preserve"> is set to </w:t>
      </w:r>
      <w:r w:rsidRPr="00834AED">
        <w:rPr>
          <w:i/>
        </w:rPr>
        <w:t>notBroadcasting</w:t>
      </w:r>
      <w:r w:rsidRPr="00834AED">
        <w:t>:</w:t>
      </w:r>
    </w:p>
    <w:p w14:paraId="4FFE73C5" w14:textId="77777777" w:rsidR="006A0E98" w:rsidRPr="00834AED" w:rsidRDefault="006A0E98" w:rsidP="006A0E98">
      <w:pPr>
        <w:pStyle w:val="B4"/>
      </w:pPr>
      <w:r w:rsidRPr="00834AED">
        <w:t>4&gt;</w:t>
      </w:r>
      <w:r w:rsidRPr="00834AED">
        <w:tab/>
        <w:t>trigger a request to acquire the requested posSIB(s) as defined in sub-clause 5.2.2.3.5;</w:t>
      </w:r>
    </w:p>
    <w:p w14:paraId="6FAC2FB2" w14:textId="77777777" w:rsidR="006A0E98" w:rsidRPr="00834AED" w:rsidRDefault="006A0E98" w:rsidP="006A0E98">
      <w:pPr>
        <w:pStyle w:val="NO"/>
      </w:pPr>
      <w:r w:rsidRPr="00834AED">
        <w:t>NOTE:</w:t>
      </w:r>
      <w:r w:rsidRPr="00834AED">
        <w:tab/>
        <w:t>UE may include on demand request for SIB and/or posSIB(s) in the same message.</w:t>
      </w:r>
    </w:p>
    <w:p w14:paraId="3BAEA56B" w14:textId="77777777" w:rsidR="006A0E98" w:rsidRPr="00834AED" w:rsidRDefault="006A0E98" w:rsidP="006A0E98">
      <w:pPr>
        <w:pStyle w:val="B2"/>
      </w:pPr>
      <w:r w:rsidRPr="00834AED">
        <w:t>2&gt;</w:t>
      </w:r>
      <w:r w:rsidRPr="00834AED">
        <w:tab/>
        <w:t xml:space="preserve">else if the UE has an active BWP not configured with common search space configured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360CC720" w14:textId="77777777" w:rsidR="006A0E98" w:rsidRPr="00834AED" w:rsidRDefault="006A0E98" w:rsidP="006A0E98">
      <w:pPr>
        <w:pStyle w:val="B3"/>
      </w:pPr>
      <w:r w:rsidRPr="00834AED">
        <w:t>3&gt;</w:t>
      </w:r>
      <w:r w:rsidRPr="00834AED">
        <w:tab/>
        <w:t>trigger a request to acquire the required SIB(s) as defined in sub-clause 5.2.2.3.5;</w:t>
      </w:r>
    </w:p>
    <w:p w14:paraId="233FD485" w14:textId="77777777" w:rsidR="006A0E98" w:rsidRPr="00834AED" w:rsidRDefault="006A0E98" w:rsidP="006A0E98">
      <w:pPr>
        <w:pStyle w:val="B1"/>
      </w:pPr>
      <w:r w:rsidRPr="00834AED">
        <w:t>1&gt;</w:t>
      </w:r>
      <w:r w:rsidRPr="00834AED">
        <w:tab/>
        <w:t>else:</w:t>
      </w:r>
    </w:p>
    <w:p w14:paraId="62C8A724" w14:textId="77777777" w:rsidR="006A0E98" w:rsidRPr="00834AED" w:rsidRDefault="006A0E98" w:rsidP="006A0E9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46C0EC17" w14:textId="77777777" w:rsidR="006A0E98" w:rsidRPr="00834AED" w:rsidRDefault="006A0E98" w:rsidP="006A0E9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22E0A4A" w14:textId="77777777" w:rsidR="006A0E98" w:rsidRPr="00834AED" w:rsidRDefault="006A0E98" w:rsidP="006A0E98">
      <w:pPr>
        <w:pStyle w:val="B2"/>
        <w:spacing w:after="0"/>
      </w:pPr>
      <w:r w:rsidRPr="00834AED">
        <w:t>2&gt;</w:t>
      </w:r>
      <w:r w:rsidRPr="00834AED">
        <w:tab/>
        <w:t>if the UE supports an uplink channel bandwidth with a maximum transmission bandwidth configuration (see TS 38.101-1 [15] and TS 38.101-2 [39]) which</w:t>
      </w:r>
    </w:p>
    <w:p w14:paraId="6B4DB436" w14:textId="77777777" w:rsidR="006A0E98" w:rsidRPr="00834AED" w:rsidRDefault="006A0E98" w:rsidP="006A0E9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1F077B39" w14:textId="77777777" w:rsidR="006A0E98" w:rsidRPr="00834AED" w:rsidRDefault="006A0E98" w:rsidP="006A0E98">
      <w:pPr>
        <w:pStyle w:val="B3"/>
      </w:pPr>
      <w:r w:rsidRPr="00834AED">
        <w:t>-</w:t>
      </w:r>
      <w:r w:rsidRPr="00834AED">
        <w:tab/>
        <w:t>is wider than or equal to the bandwidth of the initial uplink BWP, and</w:t>
      </w:r>
    </w:p>
    <w:p w14:paraId="7D0EFA11" w14:textId="77777777" w:rsidR="006A0E98" w:rsidRPr="00834AED" w:rsidRDefault="006A0E98" w:rsidP="006A0E98">
      <w:pPr>
        <w:pStyle w:val="B2"/>
        <w:spacing w:after="0"/>
      </w:pPr>
      <w:r w:rsidRPr="00834AED">
        <w:t>2&gt;</w:t>
      </w:r>
      <w:r w:rsidRPr="00834AED">
        <w:tab/>
        <w:t>if the UE supports a downlink channel bandwidth with a maximum transmission bandwidth configuration (see TS 38.101-1 [15] and TS 38.101-2 [39]) which</w:t>
      </w:r>
    </w:p>
    <w:p w14:paraId="429C5F81" w14:textId="77777777" w:rsidR="006A0E98" w:rsidRPr="00834AED" w:rsidRDefault="006A0E98" w:rsidP="006A0E9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04089F20" w14:textId="77777777" w:rsidR="006A0E98" w:rsidRPr="00834AED" w:rsidRDefault="006A0E98" w:rsidP="006A0E98">
      <w:pPr>
        <w:pStyle w:val="B3"/>
      </w:pPr>
      <w:r w:rsidRPr="00834AED">
        <w:t>-</w:t>
      </w:r>
      <w:r w:rsidRPr="00834AED">
        <w:tab/>
        <w:t>is wider than or equal to the bandwidth of the initial downlink BWP:</w:t>
      </w:r>
    </w:p>
    <w:p w14:paraId="59CD3822" w14:textId="77777777" w:rsidR="006A0E98" w:rsidRPr="00834AED" w:rsidRDefault="006A0E98" w:rsidP="006A0E98">
      <w:pPr>
        <w:pStyle w:val="B3"/>
      </w:pPr>
      <w:r w:rsidRPr="00834AED">
        <w:lastRenderedPageBreak/>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30EF6252" w14:textId="77777777" w:rsidR="006A0E98" w:rsidRPr="00834AED" w:rsidRDefault="006A0E98" w:rsidP="006A0E98">
      <w:pPr>
        <w:pStyle w:val="B4"/>
      </w:pPr>
      <w:r w:rsidRPr="00834AED">
        <w:t>4&gt;</w:t>
      </w:r>
      <w:r w:rsidRPr="00834AED">
        <w:tab/>
        <w:t>consider the cell as barred in accordance with TS 38.304 [20];</w:t>
      </w:r>
    </w:p>
    <w:p w14:paraId="6A9BA1D4" w14:textId="77777777" w:rsidR="006A0E98" w:rsidRPr="00834AED" w:rsidRDefault="006A0E98" w:rsidP="006A0E98">
      <w:pPr>
        <w:pStyle w:val="B4"/>
      </w:pPr>
      <w:r w:rsidRPr="00834AED">
        <w:t>4&gt;</w:t>
      </w:r>
      <w:r w:rsidRPr="00834AED">
        <w:tab/>
        <w:t xml:space="preserve">if </w:t>
      </w:r>
      <w:r w:rsidRPr="00834AED">
        <w:rPr>
          <w:i/>
        </w:rPr>
        <w:t>intraFreqReselection</w:t>
      </w:r>
      <w:r w:rsidRPr="00834AED">
        <w:t xml:space="preserve"> is set to notAllowed:</w:t>
      </w:r>
    </w:p>
    <w:p w14:paraId="6F9C2B23" w14:textId="77777777" w:rsidR="006A0E98" w:rsidRPr="00834AED" w:rsidRDefault="006A0E98" w:rsidP="006A0E98">
      <w:pPr>
        <w:pStyle w:val="B5"/>
      </w:pPr>
      <w:r w:rsidRPr="00834AED">
        <w:t>5&gt;</w:t>
      </w:r>
      <w:r w:rsidRPr="00834AED">
        <w:tab/>
        <w:t>consider cell re-selection to other cells on the same frequency as the barred cell as not allowed, as specified in TS 38.304 [20];</w:t>
      </w:r>
    </w:p>
    <w:p w14:paraId="552FD7D9" w14:textId="77777777" w:rsidR="006A0E98" w:rsidRPr="00834AED" w:rsidRDefault="006A0E98" w:rsidP="006A0E98">
      <w:pPr>
        <w:pStyle w:val="B4"/>
      </w:pPr>
      <w:r w:rsidRPr="00834AED">
        <w:t>4&gt;</w:t>
      </w:r>
      <w:r w:rsidRPr="00834AED">
        <w:tab/>
        <w:t>else:</w:t>
      </w:r>
    </w:p>
    <w:p w14:paraId="27787CAC" w14:textId="77777777" w:rsidR="006A0E98" w:rsidRPr="00834AED" w:rsidRDefault="006A0E98" w:rsidP="006A0E98">
      <w:pPr>
        <w:pStyle w:val="B5"/>
      </w:pPr>
      <w:r w:rsidRPr="00834AED">
        <w:t>5&gt;</w:t>
      </w:r>
      <w:r w:rsidRPr="00834AED">
        <w:tab/>
        <w:t>consider cell re-selection to other cells on the same frequency as the barred cell as allowed, as specified in TS 38.304 [20];</w:t>
      </w:r>
    </w:p>
    <w:p w14:paraId="545387FB" w14:textId="77777777" w:rsidR="006A0E98" w:rsidRPr="00834AED" w:rsidRDefault="006A0E98" w:rsidP="006A0E98">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nor the selected SNPN nor the registered SNPN:</w:t>
      </w:r>
    </w:p>
    <w:p w14:paraId="23949C8D" w14:textId="77777777" w:rsidR="006A0E98" w:rsidRPr="00834AED" w:rsidRDefault="006A0E98" w:rsidP="006A0E98">
      <w:pPr>
        <w:pStyle w:val="B4"/>
        <w:rPr>
          <w:rFonts w:ascii="Malgun Gothic" w:eastAsiaTheme="minorEastAsia" w:hAnsi="Malgun Gothic"/>
        </w:rPr>
      </w:pPr>
      <w:r w:rsidRPr="00834AED">
        <w:t>4&gt;</w:t>
      </w:r>
      <w:r w:rsidRPr="00834AED">
        <w:tab/>
        <w:t>consider the cell as barred for IAB-MT in accordance with TS 38.304 [20];</w:t>
      </w:r>
    </w:p>
    <w:p w14:paraId="17468413" w14:textId="77777777" w:rsidR="006A0E98" w:rsidRPr="00834AED" w:rsidRDefault="006A0E98" w:rsidP="006A0E98">
      <w:pPr>
        <w:pStyle w:val="B3"/>
      </w:pPr>
      <w:r w:rsidRPr="00834AED">
        <w:t>3&gt;</w:t>
      </w:r>
      <w:r w:rsidRPr="00834AED">
        <w:tab/>
        <w:t>else:</w:t>
      </w:r>
    </w:p>
    <w:p w14:paraId="07457EE2" w14:textId="77777777" w:rsidR="006A0E98" w:rsidRPr="00834AED" w:rsidRDefault="006A0E98" w:rsidP="006A0E98">
      <w:pPr>
        <w:pStyle w:val="B4"/>
      </w:pPr>
      <w:r w:rsidRPr="00834AED">
        <w:t>4&gt;</w:t>
      </w:r>
      <w:r w:rsidRPr="00834AED">
        <w:tab/>
        <w:t>apply a supported uplink channel bandwidth with a maximum transmission bandwidth which</w:t>
      </w:r>
    </w:p>
    <w:p w14:paraId="10215D80" w14:textId="77777777" w:rsidR="006A0E98" w:rsidRPr="00834AED" w:rsidRDefault="006A0E98" w:rsidP="006A0E98">
      <w:pPr>
        <w:pStyle w:val="B4"/>
        <w:spacing w:after="0"/>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6B0CB038" w14:textId="77777777" w:rsidR="006A0E98" w:rsidRPr="00834AED" w:rsidRDefault="006A0E98" w:rsidP="006A0E98">
      <w:pPr>
        <w:pStyle w:val="B4"/>
      </w:pPr>
      <w:r w:rsidRPr="00834AED">
        <w:t>-</w:t>
      </w:r>
      <w:r w:rsidRPr="00834AED">
        <w:tab/>
        <w:t>is wider than or equal to the bandwidth of the initial BWP for the uplink;</w:t>
      </w:r>
    </w:p>
    <w:p w14:paraId="60D14170" w14:textId="77777777" w:rsidR="006A0E98" w:rsidRPr="00834AED" w:rsidRDefault="006A0E98" w:rsidP="006A0E98">
      <w:pPr>
        <w:pStyle w:val="B4"/>
      </w:pPr>
      <w:r w:rsidRPr="00834AED">
        <w:t>4&gt;</w:t>
      </w:r>
      <w:r w:rsidRPr="00834AED">
        <w:tab/>
        <w:t xml:space="preserve">apply a supported downlink channel bandwidth with a maximum transmission bandwidth which </w:t>
      </w:r>
    </w:p>
    <w:p w14:paraId="56C85182" w14:textId="77777777" w:rsidR="006A0E98" w:rsidRPr="00834AED" w:rsidRDefault="006A0E98" w:rsidP="006A0E98">
      <w:pPr>
        <w:pStyle w:val="B4"/>
        <w:spacing w:after="0"/>
        <w:ind w:firstLine="0"/>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5DEBD0AD" w14:textId="77777777" w:rsidR="006A0E98" w:rsidRPr="00834AED" w:rsidRDefault="006A0E98" w:rsidP="006A0E98">
      <w:pPr>
        <w:pStyle w:val="B4"/>
        <w:ind w:firstLine="0"/>
      </w:pPr>
      <w:r w:rsidRPr="00834AED">
        <w:t>- is wider than or equal to the bandwidth of the initial BWP for the downlink;</w:t>
      </w:r>
    </w:p>
    <w:p w14:paraId="3AB15EA1" w14:textId="77777777" w:rsidR="006A0E98" w:rsidRPr="00834AED" w:rsidRDefault="006A0E98" w:rsidP="006A0E98">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418821E7" w14:textId="77777777" w:rsidR="006A0E98" w:rsidRPr="00834AED" w:rsidRDefault="006A0E98" w:rsidP="006A0E98">
      <w:pPr>
        <w:pStyle w:val="B4"/>
      </w:pPr>
      <w:r w:rsidRPr="00834AED">
        <w:t>4&gt;</w:t>
      </w:r>
      <w:r w:rsidRPr="00834AED">
        <w:tab/>
        <w:t xml:space="preserve">forward the </w:t>
      </w:r>
      <w:r w:rsidRPr="00834AED">
        <w:rPr>
          <w:i/>
        </w:rPr>
        <w:t>cellIdentity</w:t>
      </w:r>
      <w:r w:rsidRPr="00834AED">
        <w:t xml:space="preserve"> to upper layers;</w:t>
      </w:r>
    </w:p>
    <w:p w14:paraId="1E896579" w14:textId="77777777" w:rsidR="006A0E98" w:rsidRPr="00834AED" w:rsidRDefault="006A0E98" w:rsidP="006A0E98">
      <w:pPr>
        <w:pStyle w:val="B4"/>
      </w:pPr>
      <w:r w:rsidRPr="00834AED">
        <w:t>4&gt;</w:t>
      </w:r>
      <w:r w:rsidRPr="00834AED">
        <w:tab/>
        <w:t xml:space="preserve">forward the </w:t>
      </w:r>
      <w:r w:rsidRPr="00834AED">
        <w:rPr>
          <w:i/>
        </w:rPr>
        <w:t>trackingAreaCode</w:t>
      </w:r>
      <w:r w:rsidRPr="00834AED">
        <w:t xml:space="preserve"> to upper layers;</w:t>
      </w:r>
    </w:p>
    <w:p w14:paraId="1806A289" w14:textId="77777777" w:rsidR="006A0E98" w:rsidRPr="00834AED" w:rsidRDefault="006A0E98" w:rsidP="006A0E98">
      <w:pPr>
        <w:pStyle w:val="B3"/>
      </w:pPr>
      <w:r w:rsidRPr="00834AED">
        <w:t>4&gt;</w:t>
      </w:r>
      <w:r w:rsidRPr="00834AED">
        <w:tab/>
        <w:t>forward the PLMN identity or SNPN identity or PNI-NPN identity to upper layers;</w:t>
      </w:r>
    </w:p>
    <w:p w14:paraId="51961180" w14:textId="77777777" w:rsidR="006A0E98" w:rsidRPr="00834AED" w:rsidRDefault="006A0E98" w:rsidP="006A0E98">
      <w:pPr>
        <w:pStyle w:val="B3"/>
      </w:pPr>
      <w:r w:rsidRPr="00834AED">
        <w:t>4&gt;</w:t>
      </w:r>
      <w:r w:rsidRPr="00834AED">
        <w:tab/>
        <w:t>if in RRC_INACTIVE and the forwarded information does not trigger message transmission by upper layers:</w:t>
      </w:r>
    </w:p>
    <w:p w14:paraId="052A2A07" w14:textId="77777777" w:rsidR="006A0E98" w:rsidRPr="00834AED" w:rsidRDefault="006A0E98" w:rsidP="006A0E98">
      <w:pPr>
        <w:pStyle w:val="B4"/>
      </w:pPr>
      <w:r w:rsidRPr="00834AED">
        <w:t>5&gt;</w:t>
      </w:r>
      <w:r w:rsidRPr="00834AED">
        <w:tab/>
        <w:t xml:space="preserve">if the serving cell does not belong to the configured </w:t>
      </w:r>
      <w:r w:rsidRPr="00834AED">
        <w:rPr>
          <w:i/>
        </w:rPr>
        <w:t>ran-NotificationAreaInfo</w:t>
      </w:r>
      <w:r w:rsidRPr="00834AED">
        <w:t>:</w:t>
      </w:r>
    </w:p>
    <w:p w14:paraId="3D9B0FCE" w14:textId="77777777" w:rsidR="006A0E98" w:rsidRPr="00834AED" w:rsidRDefault="006A0E98" w:rsidP="006A0E98">
      <w:pPr>
        <w:pStyle w:val="B5"/>
      </w:pPr>
      <w:r w:rsidRPr="00834AED">
        <w:t>6&gt;</w:t>
      </w:r>
      <w:r w:rsidRPr="00834AED">
        <w:tab/>
        <w:t>initiate an RNA update as specified in 5.3.13.8;</w:t>
      </w:r>
    </w:p>
    <w:p w14:paraId="00BA33B2" w14:textId="77777777" w:rsidR="006A0E98" w:rsidRPr="00834AED" w:rsidRDefault="006A0E98" w:rsidP="006A0E98">
      <w:pPr>
        <w:pStyle w:val="B3"/>
      </w:pPr>
      <w:r w:rsidRPr="00834AED">
        <w:t>4&gt;</w:t>
      </w:r>
      <w:r w:rsidRPr="00834AED">
        <w:tab/>
        <w:t xml:space="preserve">forward the </w:t>
      </w:r>
      <w:r w:rsidRPr="00834AED">
        <w:rPr>
          <w:i/>
        </w:rPr>
        <w:t>ims-EmergencySupport</w:t>
      </w:r>
      <w:r w:rsidRPr="00834AED">
        <w:t xml:space="preserve"> to upper layers, if present;</w:t>
      </w:r>
    </w:p>
    <w:p w14:paraId="025DEFB0" w14:textId="77777777" w:rsidR="006A0E98" w:rsidRPr="00834AED" w:rsidRDefault="006A0E98" w:rsidP="006A0E98">
      <w:pPr>
        <w:pStyle w:val="B3"/>
      </w:pPr>
      <w:r w:rsidRPr="00834AED">
        <w:t>4&gt;</w:t>
      </w:r>
      <w:r w:rsidRPr="00834AED">
        <w:tab/>
        <w:t xml:space="preserve">forward the </w:t>
      </w:r>
      <w:r w:rsidRPr="00834AED">
        <w:rPr>
          <w:i/>
        </w:rPr>
        <w:t>eCallOverIMS-Support</w:t>
      </w:r>
      <w:r w:rsidRPr="00834AED">
        <w:t xml:space="preserve"> to upper layers, if present;</w:t>
      </w:r>
    </w:p>
    <w:p w14:paraId="68C0D301" w14:textId="77777777" w:rsidR="006A0E98" w:rsidRPr="00834AED" w:rsidRDefault="006A0E98" w:rsidP="006A0E98">
      <w:pPr>
        <w:pStyle w:val="B3"/>
      </w:pPr>
      <w:r w:rsidRPr="00834AED">
        <w:t>4&gt;</w:t>
      </w:r>
      <w:r w:rsidRPr="00834AED">
        <w:tab/>
        <w:t xml:space="preserve">forward the </w:t>
      </w:r>
      <w:r w:rsidRPr="00834AED">
        <w:rPr>
          <w:i/>
        </w:rPr>
        <w:t xml:space="preserve">uac-AccessCategory1-SelectionAssistanceInfo </w:t>
      </w:r>
      <w:r w:rsidRPr="00834AED">
        <w:t>to upper layers, if present;</w:t>
      </w:r>
    </w:p>
    <w:p w14:paraId="486BCF2D" w14:textId="77777777" w:rsidR="006A0E98" w:rsidRPr="00834AED" w:rsidRDefault="006A0E98" w:rsidP="006A0E98">
      <w:pPr>
        <w:pStyle w:val="B3"/>
      </w:pPr>
      <w:r w:rsidRPr="00834AED">
        <w:t>4&gt;</w:t>
      </w:r>
      <w:r w:rsidRPr="00834AED">
        <w:tab/>
        <w:t xml:space="preserve">apply the configuration included in the </w:t>
      </w:r>
      <w:r w:rsidRPr="00834AED">
        <w:rPr>
          <w:i/>
        </w:rPr>
        <w:t>servingCellConfigCommon</w:t>
      </w:r>
      <w:r w:rsidRPr="00834AED">
        <w:t>;</w:t>
      </w:r>
    </w:p>
    <w:p w14:paraId="6AF7BB99" w14:textId="77777777" w:rsidR="006A0E98" w:rsidRPr="00834AED" w:rsidRDefault="006A0E98" w:rsidP="006A0E98">
      <w:pPr>
        <w:pStyle w:val="B3"/>
      </w:pPr>
      <w:r w:rsidRPr="00834AED">
        <w:t>4&gt;</w:t>
      </w:r>
      <w:r w:rsidRPr="00834AED">
        <w:tab/>
        <w:t>apply the specified PCCH configuration defined in 9.1.1.3;</w:t>
      </w:r>
    </w:p>
    <w:p w14:paraId="3CE4DD02" w14:textId="77777777" w:rsidR="006A0E98" w:rsidRPr="00834AED" w:rsidRDefault="006A0E98" w:rsidP="006A0E98">
      <w:pPr>
        <w:pStyle w:val="B3"/>
      </w:pPr>
      <w:r w:rsidRPr="00834AED">
        <w:t>4&gt;</w:t>
      </w:r>
      <w:r w:rsidRPr="00834AED">
        <w:tab/>
        <w:t xml:space="preserve">if the UE has a stored valid version of a SIB, in accordance with sub-clause 5.2.2.2.1, that the UE </w:t>
      </w:r>
      <w:r w:rsidRPr="00834AED">
        <w:rPr>
          <w:rFonts w:eastAsia="MS Mincho"/>
        </w:rPr>
        <w:t>requires to operate within the cell</w:t>
      </w:r>
      <w:r w:rsidRPr="00834AED">
        <w:t xml:space="preserve"> in accordance with sub-clause 5.2.2.1:</w:t>
      </w:r>
    </w:p>
    <w:p w14:paraId="32FF7C74" w14:textId="77777777" w:rsidR="006A0E98" w:rsidRPr="00834AED" w:rsidRDefault="006A0E98" w:rsidP="006A0E98">
      <w:pPr>
        <w:pStyle w:val="B4"/>
      </w:pPr>
      <w:r w:rsidRPr="00834AED">
        <w:t>5&gt;</w:t>
      </w:r>
      <w:r w:rsidRPr="00834AED">
        <w:tab/>
        <w:t>use the stored version of the required SIB;</w:t>
      </w:r>
    </w:p>
    <w:p w14:paraId="0E56491B" w14:textId="77777777" w:rsidR="006A0E98" w:rsidRPr="00834AED" w:rsidRDefault="006A0E98" w:rsidP="006A0E98">
      <w:pPr>
        <w:pStyle w:val="B3"/>
      </w:pPr>
      <w:r w:rsidRPr="00834AED">
        <w:t>4&gt;</w:t>
      </w:r>
      <w:r w:rsidRPr="00834AED">
        <w:tab/>
        <w:t>if the UE has not stored a valid version of a SIB, in accordance with sub-clause 5.2.2.2.1, of one or several required SIB(s), in accordance with sub-clause 5.2.2.1:</w:t>
      </w:r>
    </w:p>
    <w:p w14:paraId="1F3F57EB" w14:textId="77777777" w:rsidR="006A0E98" w:rsidRPr="00834AED" w:rsidRDefault="006A0E98" w:rsidP="006A0E98">
      <w:pPr>
        <w:pStyle w:val="B4"/>
        <w:rPr>
          <w:i/>
        </w:rPr>
      </w:pPr>
      <w:r w:rsidRPr="00834AED">
        <w:lastRenderedPageBreak/>
        <w:t>5&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broadcasting:</w:t>
      </w:r>
    </w:p>
    <w:p w14:paraId="5C1C944E" w14:textId="77777777" w:rsidR="006A0E98" w:rsidRPr="00834AED" w:rsidRDefault="006A0E98" w:rsidP="006A0E98">
      <w:pPr>
        <w:pStyle w:val="B5"/>
      </w:pPr>
      <w:r w:rsidRPr="00834AED">
        <w:t>6&gt;</w:t>
      </w:r>
      <w:r w:rsidRPr="00834AED">
        <w:tab/>
        <w:t>acquire the SI message(s) as defined in sub-clause 5.2.2.3.2;</w:t>
      </w:r>
    </w:p>
    <w:p w14:paraId="4F726E8B" w14:textId="77777777" w:rsidR="006A0E98" w:rsidRPr="00834AED" w:rsidRDefault="006A0E98" w:rsidP="006A0E98">
      <w:pPr>
        <w:pStyle w:val="B4"/>
      </w:pPr>
      <w:r w:rsidRPr="00834AED">
        <w:t>5&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w:t>
      </w:r>
      <w:r w:rsidRPr="00834AED">
        <w:rPr>
          <w:i/>
        </w:rPr>
        <w:t>notBroadcasting</w:t>
      </w:r>
      <w:r w:rsidRPr="00834AED">
        <w:t>:</w:t>
      </w:r>
    </w:p>
    <w:p w14:paraId="7407AE26" w14:textId="77777777" w:rsidR="006A0E98" w:rsidRPr="00834AED" w:rsidRDefault="006A0E98" w:rsidP="006A0E98">
      <w:pPr>
        <w:pStyle w:val="B5"/>
      </w:pPr>
      <w:r w:rsidRPr="00834AED">
        <w:t>6&gt;</w:t>
      </w:r>
      <w:r w:rsidRPr="00834AED">
        <w:tab/>
        <w:t>trigger a request to acquire the SI message(s) as defined in sub-clause 5.2.2.3.3;</w:t>
      </w:r>
    </w:p>
    <w:p w14:paraId="65B0D7F8" w14:textId="77777777" w:rsidR="006A0E98" w:rsidRPr="00834AED" w:rsidRDefault="006A0E98" w:rsidP="006A0E98">
      <w:pPr>
        <w:pStyle w:val="B3"/>
      </w:pPr>
      <w:r w:rsidRPr="00834AED">
        <w:t>4&gt;</w:t>
      </w:r>
      <w:r w:rsidRPr="00834AED">
        <w:tab/>
        <w:t>if the UE has received request from upper layers:</w:t>
      </w:r>
    </w:p>
    <w:p w14:paraId="4C5A4226" w14:textId="77777777" w:rsidR="006A0E98" w:rsidRPr="00834AED" w:rsidRDefault="006A0E98" w:rsidP="006A0E98">
      <w:pPr>
        <w:pStyle w:val="B4"/>
        <w:rPr>
          <w:i/>
        </w:rPr>
      </w:pPr>
      <w:r w:rsidRPr="00834AED">
        <w:t>5&gt;</w:t>
      </w:r>
      <w:r w:rsidRPr="00834AED">
        <w:tab/>
        <w:t xml:space="preserve">for the SI message(s) that, according to the </w:t>
      </w:r>
      <w:r w:rsidRPr="00834AED">
        <w:rPr>
          <w:i/>
        </w:rPr>
        <w:t>posSI-SchedulingInfo</w:t>
      </w:r>
      <w:r w:rsidRPr="00834AED">
        <w:t xml:space="preserve">, contain at least one requested posSIB and for which </w:t>
      </w:r>
      <w:r w:rsidRPr="00834AED">
        <w:rPr>
          <w:i/>
        </w:rPr>
        <w:t>posSI-BroadcastStatus</w:t>
      </w:r>
      <w:r w:rsidRPr="00834AED">
        <w:t xml:space="preserve"> is set to </w:t>
      </w:r>
      <w:r w:rsidRPr="00834AED">
        <w:rPr>
          <w:i/>
        </w:rPr>
        <w:t>broadcasting</w:t>
      </w:r>
      <w:r w:rsidRPr="00834AED">
        <w:t>:</w:t>
      </w:r>
    </w:p>
    <w:p w14:paraId="3DA88BB7" w14:textId="77777777" w:rsidR="006A0E98" w:rsidRPr="00834AED" w:rsidRDefault="006A0E98" w:rsidP="006A0E98">
      <w:pPr>
        <w:pStyle w:val="B5"/>
      </w:pPr>
      <w:r w:rsidRPr="00834AED">
        <w:t>6&gt;</w:t>
      </w:r>
      <w:r w:rsidRPr="00834AED">
        <w:tab/>
        <w:t>acquire the SI message(s) as defined in sub-clause 5.2.2.3.2;</w:t>
      </w:r>
    </w:p>
    <w:p w14:paraId="0604B224" w14:textId="77777777" w:rsidR="006A0E98" w:rsidRPr="00834AED" w:rsidRDefault="006A0E98" w:rsidP="006A0E98">
      <w:pPr>
        <w:pStyle w:val="B4"/>
      </w:pPr>
      <w:r w:rsidRPr="00834AED">
        <w:t>5&gt;</w:t>
      </w:r>
      <w:r w:rsidRPr="00834AED">
        <w:tab/>
        <w:t xml:space="preserve">for the SI message(s) that, according to the </w:t>
      </w:r>
      <w:r w:rsidRPr="00834AED">
        <w:rPr>
          <w:i/>
        </w:rPr>
        <w:t>posSI-SchedulingInfo</w:t>
      </w:r>
      <w:r w:rsidRPr="00834AED">
        <w:t xml:space="preserve">, contain at least one requested posSIB for which </w:t>
      </w:r>
      <w:r w:rsidRPr="00834AED">
        <w:rPr>
          <w:i/>
        </w:rPr>
        <w:t>posSI-BroadcastStatus</w:t>
      </w:r>
      <w:r w:rsidRPr="00834AED">
        <w:t xml:space="preserve"> is set to </w:t>
      </w:r>
      <w:r w:rsidRPr="00834AED">
        <w:rPr>
          <w:i/>
        </w:rPr>
        <w:t>notBroadcasting</w:t>
      </w:r>
      <w:r w:rsidRPr="00834AED">
        <w:t>:</w:t>
      </w:r>
    </w:p>
    <w:p w14:paraId="7D32CD91" w14:textId="77777777" w:rsidR="006A0E98" w:rsidRPr="00834AED" w:rsidRDefault="006A0E98" w:rsidP="006A0E98">
      <w:pPr>
        <w:pStyle w:val="B5"/>
      </w:pPr>
      <w:r w:rsidRPr="00834AED">
        <w:t>6&gt;</w:t>
      </w:r>
      <w:r w:rsidRPr="00834AED">
        <w:tab/>
        <w:t>trigger a request to acquire the SI message(s) as defined in sub-clause 5.2.2.3.3a;</w:t>
      </w:r>
    </w:p>
    <w:p w14:paraId="21052040" w14:textId="77777777" w:rsidR="006A0E98" w:rsidRPr="00834AED" w:rsidRDefault="006A0E98" w:rsidP="006A0E98">
      <w:pPr>
        <w:pStyle w:val="B3"/>
      </w:pPr>
      <w:r w:rsidRPr="00834AED">
        <w:t>4&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w:t>
      </w:r>
      <w:r w:rsidRPr="00834AED">
        <w:rPr>
          <w:i/>
        </w:rPr>
        <w:t xml:space="preserve"> frequencyBandList</w:t>
      </w:r>
      <w:r w:rsidRPr="00834AED">
        <w:t xml:space="preserve"> in </w:t>
      </w:r>
      <w:r w:rsidRPr="00834AED">
        <w:rPr>
          <w:i/>
        </w:rPr>
        <w:t>uplinkConfigCommon</w:t>
      </w:r>
      <w:r w:rsidRPr="00834AED">
        <w:t xml:space="preserve"> for FDD or in </w:t>
      </w:r>
      <w:r w:rsidRPr="00834AED">
        <w:rPr>
          <w:i/>
        </w:rPr>
        <w:t>downlinkConfigCommon</w:t>
      </w:r>
      <w:r w:rsidRPr="00834AED">
        <w:t xml:space="preserve"> for TDD;</w:t>
      </w:r>
    </w:p>
    <w:p w14:paraId="5CB2F25E" w14:textId="77777777" w:rsidR="006A0E98" w:rsidRPr="00834AED" w:rsidRDefault="006A0E98" w:rsidP="006A0E98">
      <w:pPr>
        <w:pStyle w:val="B3"/>
      </w:pPr>
      <w:r w:rsidRPr="00834AED">
        <w:t>4&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5808E60D" w14:textId="77777777" w:rsidR="006A0E98" w:rsidRPr="00834AED" w:rsidRDefault="006A0E98" w:rsidP="006A0E98">
      <w:pPr>
        <w:pStyle w:val="B4"/>
      </w:pPr>
      <w:r w:rsidRPr="00834AED">
        <w:t>5&gt;</w:t>
      </w:r>
      <w:r w:rsidRPr="00834AED">
        <w:tab/>
        <w:t xml:space="preserve">apply the </w:t>
      </w:r>
      <w:r w:rsidRPr="00834AED">
        <w:rPr>
          <w:i/>
        </w:rPr>
        <w:t>additionalPmax</w:t>
      </w:r>
      <w:r w:rsidRPr="00834AED">
        <w:t xml:space="preserve"> for UL;</w:t>
      </w:r>
    </w:p>
    <w:p w14:paraId="686E5BC2" w14:textId="77777777" w:rsidR="006A0E98" w:rsidRPr="00834AED" w:rsidRDefault="006A0E98" w:rsidP="006A0E98">
      <w:pPr>
        <w:pStyle w:val="B3"/>
      </w:pPr>
      <w:r w:rsidRPr="00834AED">
        <w:t>4&gt;</w:t>
      </w:r>
      <w:r w:rsidRPr="00834AED">
        <w:tab/>
        <w:t>else:</w:t>
      </w:r>
    </w:p>
    <w:p w14:paraId="6CC315EA" w14:textId="77777777" w:rsidR="006A0E98" w:rsidRPr="00834AED" w:rsidRDefault="006A0E98" w:rsidP="006A0E98">
      <w:pPr>
        <w:pStyle w:val="B4"/>
      </w:pPr>
      <w:r w:rsidRPr="00834AED">
        <w:t>5&gt;</w:t>
      </w:r>
      <w:r w:rsidRPr="00834AED">
        <w:tab/>
        <w:t xml:space="preserve">apply the </w:t>
      </w:r>
      <w:r w:rsidRPr="00834AED">
        <w:rPr>
          <w:i/>
        </w:rPr>
        <w:t>p-Max</w:t>
      </w:r>
      <w:r w:rsidRPr="00834AED">
        <w:t xml:space="preserve"> in </w:t>
      </w:r>
      <w:r w:rsidRPr="00834AED">
        <w:rPr>
          <w:i/>
        </w:rPr>
        <w:t>uplinkConfigCommon</w:t>
      </w:r>
      <w:r w:rsidRPr="00834AED">
        <w:t xml:space="preserve"> for UL;</w:t>
      </w:r>
    </w:p>
    <w:p w14:paraId="132C9631" w14:textId="77777777" w:rsidR="006A0E98" w:rsidRPr="00834AED" w:rsidRDefault="006A0E98" w:rsidP="006A0E98">
      <w:pPr>
        <w:pStyle w:val="B3"/>
      </w:pPr>
      <w:r w:rsidRPr="00834AED">
        <w:t>4&gt;</w:t>
      </w:r>
      <w:r w:rsidRPr="00834AED">
        <w:tab/>
        <w:t xml:space="preserve">if </w:t>
      </w:r>
      <w:r w:rsidRPr="00834AED">
        <w:rPr>
          <w:i/>
        </w:rPr>
        <w:t>supplementaryUplink</w:t>
      </w:r>
      <w:r w:rsidRPr="00834AED">
        <w:t xml:space="preserve"> is present in </w:t>
      </w:r>
      <w:r w:rsidRPr="00834AED">
        <w:rPr>
          <w:i/>
        </w:rPr>
        <w:t>servingCellConfigCommon</w:t>
      </w:r>
      <w:r w:rsidRPr="00834AED">
        <w:t>; and</w:t>
      </w:r>
    </w:p>
    <w:p w14:paraId="308A83BC" w14:textId="77777777" w:rsidR="006A0E98" w:rsidRPr="00834AED" w:rsidRDefault="006A0E98" w:rsidP="006A0E98">
      <w:pPr>
        <w:pStyle w:val="B3"/>
      </w:pPr>
      <w:r w:rsidRPr="00834AED">
        <w:t>4&gt;</w:t>
      </w:r>
      <w:r w:rsidRPr="00834AED">
        <w:tab/>
        <w:t xml:space="preserve">if the UE supports one or more of the frequency bands indicated in the </w:t>
      </w:r>
      <w:r w:rsidRPr="00834AED">
        <w:rPr>
          <w:i/>
        </w:rPr>
        <w:t>frequencyBandList</w:t>
      </w:r>
      <w:r w:rsidRPr="00834AED">
        <w:t xml:space="preserve"> of supplementary uplink; and</w:t>
      </w:r>
    </w:p>
    <w:p w14:paraId="4CEC8409" w14:textId="77777777" w:rsidR="006A0E98" w:rsidRPr="00834AED" w:rsidRDefault="006A0E98" w:rsidP="006A0E98">
      <w:pPr>
        <w:pStyle w:val="B3"/>
      </w:pPr>
      <w:r w:rsidRPr="00834AED">
        <w:t>4&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supplementary uplink band; and</w:t>
      </w:r>
    </w:p>
    <w:p w14:paraId="289224B6" w14:textId="77777777" w:rsidR="006A0E98" w:rsidRPr="00834AED" w:rsidRDefault="006A0E98" w:rsidP="006A0E98">
      <w:pPr>
        <w:pStyle w:val="B3"/>
        <w:spacing w:after="0"/>
      </w:pPr>
      <w:r w:rsidRPr="00834AED">
        <w:t>4&gt;</w:t>
      </w:r>
      <w:r w:rsidRPr="00834AED">
        <w:tab/>
        <w:t>if the UE supports an uplink channel bandwidth with a maximum transmission bandwith configuration (see TS 38.101-1 [15] and TS 38.101-2 [39]) which</w:t>
      </w:r>
    </w:p>
    <w:p w14:paraId="099732FC" w14:textId="77777777" w:rsidR="006A0E98" w:rsidRPr="00834AED" w:rsidRDefault="006A0E98" w:rsidP="006A0E98">
      <w:pPr>
        <w:pStyle w:val="B4"/>
        <w:spacing w:after="0"/>
      </w:pPr>
      <w:r w:rsidRPr="00834AED">
        <w:t>-</w:t>
      </w:r>
      <w:r w:rsidRPr="00834AED">
        <w:tab/>
        <w:t>is smaller than or equal to the carrierBandwidth (indicated in supplementaryUplink for the SCS of the initial uplink BWP), and which</w:t>
      </w:r>
    </w:p>
    <w:p w14:paraId="088BB15C" w14:textId="77777777" w:rsidR="006A0E98" w:rsidRPr="00834AED" w:rsidRDefault="006A0E98" w:rsidP="006A0E98">
      <w:pPr>
        <w:pStyle w:val="B4"/>
      </w:pPr>
      <w:r w:rsidRPr="00834AED">
        <w:t>-</w:t>
      </w:r>
      <w:r w:rsidRPr="00834AED">
        <w:tab/>
        <w:t>is wider than or equal to the bandwidth of the initial uplink BWP of the SUL:</w:t>
      </w:r>
    </w:p>
    <w:p w14:paraId="721FD8A8" w14:textId="77777777" w:rsidR="006A0E98" w:rsidRPr="00834AED" w:rsidRDefault="006A0E98" w:rsidP="006A0E98">
      <w:pPr>
        <w:pStyle w:val="B4"/>
      </w:pPr>
      <w:r w:rsidRPr="00834AED">
        <w:t>5&gt;</w:t>
      </w:r>
      <w:r w:rsidRPr="00834AED">
        <w:tab/>
        <w:t>consider supplementary uplink as configured in the serving cell;</w:t>
      </w:r>
    </w:p>
    <w:p w14:paraId="4AC794C0" w14:textId="77777777" w:rsidR="006A0E98" w:rsidRPr="00834AED" w:rsidRDefault="006A0E98" w:rsidP="006A0E98">
      <w:pPr>
        <w:pStyle w:val="B4"/>
      </w:pPr>
      <w:r w:rsidRPr="00834AED">
        <w:t>5&gt;</w:t>
      </w:r>
      <w:r w:rsidRPr="00834AED">
        <w:tab/>
        <w:t xml:space="preserve">select the first frequency band in the </w:t>
      </w:r>
      <w:r w:rsidRPr="00834AED">
        <w:rPr>
          <w:i/>
        </w:rPr>
        <w:t xml:space="preserve">frequencyBandList </w:t>
      </w:r>
      <w:r w:rsidRPr="00834AED">
        <w:t xml:space="preserve">of supplementary uplink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65A25CFE" w14:textId="77777777" w:rsidR="006A0E98" w:rsidRPr="00834AED" w:rsidRDefault="006A0E98" w:rsidP="006A0E98">
      <w:pPr>
        <w:pStyle w:val="B4"/>
        <w:spacing w:after="0"/>
      </w:pPr>
      <w:r w:rsidRPr="00834AED">
        <w:t>5&gt;</w:t>
      </w:r>
      <w:r w:rsidRPr="00834AED">
        <w:tab/>
        <w:t>apply a supported supplementary uplink channel bandwidth with a maximum transmission bandwidth which</w:t>
      </w:r>
    </w:p>
    <w:p w14:paraId="20D674E9" w14:textId="77777777" w:rsidR="006A0E98" w:rsidRPr="00834AED" w:rsidRDefault="006A0E98" w:rsidP="006A0E98">
      <w:pPr>
        <w:pStyle w:val="B5"/>
        <w:spacing w:after="0"/>
      </w:pPr>
      <w:r w:rsidRPr="00834AED">
        <w:t>-</w:t>
      </w:r>
      <w:r w:rsidRPr="00834AED">
        <w:tab/>
        <w:t>is contained withn the carrierBandwidth (indicated in supplementaryUplink for the SCS of the initial uplink BWP), and which</w:t>
      </w:r>
    </w:p>
    <w:p w14:paraId="5E4FD30D" w14:textId="77777777" w:rsidR="006A0E98" w:rsidRPr="00834AED" w:rsidRDefault="006A0E98" w:rsidP="006A0E98">
      <w:pPr>
        <w:pStyle w:val="B5"/>
      </w:pPr>
      <w:r w:rsidRPr="00834AED">
        <w:t>-</w:t>
      </w:r>
      <w:r w:rsidRPr="00834AED">
        <w:tab/>
        <w:t>is wider than or equal to the bandwidth of the initial BWP of the SUL;</w:t>
      </w:r>
    </w:p>
    <w:p w14:paraId="376093B5" w14:textId="77777777" w:rsidR="006A0E98" w:rsidRPr="00834AED" w:rsidRDefault="006A0E98" w:rsidP="006A0E98">
      <w:pPr>
        <w:pStyle w:val="B4"/>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 xml:space="preserve"> for the </w:t>
      </w:r>
      <w:r w:rsidRPr="00834AED">
        <w:rPr>
          <w:i/>
        </w:rPr>
        <w:t>supplementaryUplink</w:t>
      </w:r>
      <w:r w:rsidRPr="00834AED">
        <w:t>;</w:t>
      </w:r>
    </w:p>
    <w:p w14:paraId="0F0F5582" w14:textId="77777777" w:rsidR="006A0E98" w:rsidRPr="00834AED" w:rsidRDefault="006A0E98" w:rsidP="006A0E98">
      <w:pPr>
        <w:pStyle w:val="B4"/>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 xml:space="preserve"> for the </w:t>
      </w:r>
      <w:r w:rsidRPr="00834AED">
        <w:rPr>
          <w:i/>
        </w:rPr>
        <w:t>supplementaryUplink</w:t>
      </w:r>
      <w:r w:rsidRPr="00834AED">
        <w:t>:</w:t>
      </w:r>
    </w:p>
    <w:p w14:paraId="5A500C08" w14:textId="77777777" w:rsidR="006A0E98" w:rsidRPr="00834AED" w:rsidRDefault="006A0E98" w:rsidP="006A0E98">
      <w:pPr>
        <w:pStyle w:val="B5"/>
      </w:pPr>
      <w:r w:rsidRPr="00834AED">
        <w:lastRenderedPageBreak/>
        <w:t>6&gt;</w:t>
      </w:r>
      <w:r w:rsidRPr="00834AED">
        <w:tab/>
        <w:t xml:space="preserve">apply the </w:t>
      </w:r>
      <w:r w:rsidRPr="00834AED">
        <w:rPr>
          <w:i/>
        </w:rPr>
        <w:t>additionalPmax</w:t>
      </w:r>
      <w:r w:rsidRPr="00834AED">
        <w:t xml:space="preserve"> in </w:t>
      </w:r>
      <w:r w:rsidRPr="00834AED">
        <w:rPr>
          <w:i/>
        </w:rPr>
        <w:t>supplementaryUplink</w:t>
      </w:r>
      <w:r w:rsidRPr="00834AED">
        <w:t xml:space="preserve"> for SUL;</w:t>
      </w:r>
    </w:p>
    <w:p w14:paraId="4BEA6466" w14:textId="77777777" w:rsidR="006A0E98" w:rsidRPr="00834AED" w:rsidRDefault="006A0E98" w:rsidP="006A0E98">
      <w:pPr>
        <w:pStyle w:val="B4"/>
      </w:pPr>
      <w:r w:rsidRPr="00834AED">
        <w:t>5&gt;</w:t>
      </w:r>
      <w:r w:rsidRPr="00834AED">
        <w:tab/>
        <w:t>else:</w:t>
      </w:r>
    </w:p>
    <w:p w14:paraId="7A1A808E" w14:textId="77777777" w:rsidR="006A0E98" w:rsidRPr="00834AED" w:rsidRDefault="006A0E98" w:rsidP="006A0E98">
      <w:pPr>
        <w:pStyle w:val="B5"/>
      </w:pPr>
      <w:r w:rsidRPr="00834AED">
        <w:t>6&gt;</w:t>
      </w:r>
      <w:r w:rsidRPr="00834AED">
        <w:tab/>
        <w:t xml:space="preserve">apply the </w:t>
      </w:r>
      <w:r w:rsidRPr="00834AED">
        <w:rPr>
          <w:i/>
        </w:rPr>
        <w:t>p-Max</w:t>
      </w:r>
      <w:r w:rsidRPr="00834AED">
        <w:t xml:space="preserve"> in </w:t>
      </w:r>
      <w:r w:rsidRPr="00834AED">
        <w:rPr>
          <w:i/>
        </w:rPr>
        <w:t>supplementaryUplink</w:t>
      </w:r>
      <w:r w:rsidRPr="00834AED">
        <w:t xml:space="preserve"> for SUL;</w:t>
      </w:r>
    </w:p>
    <w:p w14:paraId="65C2D02E" w14:textId="77777777" w:rsidR="006A0E98" w:rsidRPr="00834AED" w:rsidRDefault="006A0E98" w:rsidP="006A0E98">
      <w:pPr>
        <w:pStyle w:val="B2"/>
      </w:pPr>
      <w:r w:rsidRPr="00834AED">
        <w:t>2&gt;</w:t>
      </w:r>
      <w:r w:rsidRPr="00834AED">
        <w:tab/>
        <w:t>else:</w:t>
      </w:r>
    </w:p>
    <w:p w14:paraId="7DB953A4" w14:textId="77777777" w:rsidR="006A0E98" w:rsidRPr="00834AED" w:rsidRDefault="006A0E98" w:rsidP="006A0E98">
      <w:pPr>
        <w:pStyle w:val="B3"/>
      </w:pPr>
      <w:r w:rsidRPr="00834AED">
        <w:t>3&gt;</w:t>
      </w:r>
      <w:r w:rsidRPr="00834AED">
        <w:tab/>
        <w:t>consider the cell as barred in accordance with TS 38.304 [20]; and</w:t>
      </w:r>
    </w:p>
    <w:p w14:paraId="49CAC01A" w14:textId="77777777" w:rsidR="006A0E98" w:rsidRPr="00834AED" w:rsidRDefault="006A0E98" w:rsidP="006A0E9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238734D" w14:textId="77777777" w:rsidR="006A0E98" w:rsidRPr="00834AED" w:rsidRDefault="006A0E98" w:rsidP="006A0E98">
      <w:pPr>
        <w:pStyle w:val="Heading5"/>
        <w:rPr>
          <w:rFonts w:eastAsia="MS Mincho"/>
          <w:i/>
        </w:rPr>
      </w:pPr>
      <w:bookmarkStart w:id="127" w:name="_Toc46439098"/>
      <w:bookmarkStart w:id="128" w:name="_Toc46443935"/>
      <w:bookmarkStart w:id="129"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127"/>
      <w:bookmarkEnd w:id="128"/>
      <w:bookmarkEnd w:id="129"/>
    </w:p>
    <w:p w14:paraId="4AABF9E2" w14:textId="77777777" w:rsidR="006A0E98" w:rsidRPr="00834AED" w:rsidRDefault="006A0E98" w:rsidP="006A0E98">
      <w:r w:rsidRPr="00834AED">
        <w:rPr>
          <w:rFonts w:eastAsia="MS Mincho"/>
        </w:rPr>
        <w:t xml:space="preserve">Upon receiving </w:t>
      </w:r>
      <w:r w:rsidRPr="00834AED">
        <w:rPr>
          <w:i/>
        </w:rPr>
        <w:t>SIB2</w:t>
      </w:r>
      <w:r w:rsidRPr="00834AED">
        <w:t>, the UE shall:</w:t>
      </w:r>
    </w:p>
    <w:p w14:paraId="429E33B0" w14:textId="77777777" w:rsidR="006A0E98" w:rsidRPr="00834AED" w:rsidRDefault="006A0E98" w:rsidP="006A0E9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4A31B696" w14:textId="77777777" w:rsidR="006A0E98" w:rsidRPr="00834AED" w:rsidRDefault="006A0E98" w:rsidP="006A0E9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036758D" w14:textId="77777777" w:rsidR="006A0E98" w:rsidRPr="00834AED" w:rsidRDefault="006A0E98" w:rsidP="006A0E9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44892FD" w14:textId="77777777" w:rsidR="006A0E98" w:rsidRPr="00834AED" w:rsidRDefault="006A0E98" w:rsidP="006A0E9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1F3BDBFD" w14:textId="77777777" w:rsidR="006A0E98" w:rsidRPr="00834AED" w:rsidRDefault="006A0E98" w:rsidP="006A0E9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567337EC" w14:textId="77777777" w:rsidR="006A0E98" w:rsidRPr="00834AED" w:rsidRDefault="006A0E98" w:rsidP="006A0E98">
      <w:pPr>
        <w:pStyle w:val="B3"/>
        <w:rPr>
          <w:rFonts w:eastAsia="MS Mincho"/>
        </w:rPr>
      </w:pPr>
      <w:r w:rsidRPr="00834AED">
        <w:rPr>
          <w:rFonts w:eastAsia="MS Mincho"/>
        </w:rPr>
        <w:t>3&gt;</w:t>
      </w:r>
      <w:r w:rsidRPr="00834AED">
        <w:rPr>
          <w:rFonts w:eastAsia="MS Mincho"/>
        </w:rPr>
        <w:tab/>
        <w:t>else:</w:t>
      </w:r>
    </w:p>
    <w:p w14:paraId="1D354FB9" w14:textId="77777777" w:rsidR="006A0E98" w:rsidRPr="00834AED" w:rsidRDefault="006A0E98" w:rsidP="006A0E9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214030C5" w14:textId="77777777" w:rsidR="006A0E98" w:rsidRPr="00834AED" w:rsidRDefault="006A0E98" w:rsidP="006A0E9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69BB0C3" w14:textId="77777777" w:rsidR="006A0E98" w:rsidRPr="00834AED" w:rsidRDefault="006A0E98" w:rsidP="006A0E9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0DD8EF5A" w14:textId="77777777" w:rsidR="006A0E98" w:rsidRPr="00834AED" w:rsidRDefault="006A0E98" w:rsidP="006A0E9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5663003F" w14:textId="77777777" w:rsidR="006A0E98" w:rsidRPr="00834AED" w:rsidRDefault="006A0E98" w:rsidP="006A0E9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del w:id="130" w:author="Rapporteur (Ericsson) Rev1" w:date="2020-09-03T13:13:00Z">
        <w:r w:rsidRPr="00834AED" w:rsidDel="002A56F5">
          <w:rPr>
            <w:i/>
          </w:rPr>
          <w:delText>SUL</w:delText>
        </w:r>
      </w:del>
      <w:r w:rsidRPr="00834AED">
        <w:t>:</w:t>
      </w:r>
    </w:p>
    <w:p w14:paraId="2F0D65B4" w14:textId="77777777" w:rsidR="006A0E98" w:rsidRPr="00834AED" w:rsidRDefault="006A0E98" w:rsidP="006A0E9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300364B0" w14:textId="77777777" w:rsidR="006A0E98" w:rsidRPr="00834AED" w:rsidRDefault="006A0E98" w:rsidP="006A0E98">
      <w:pPr>
        <w:pStyle w:val="B5"/>
        <w:rPr>
          <w:lang w:eastAsia="zh-CN"/>
        </w:rPr>
      </w:pPr>
      <w:r w:rsidRPr="00834AED">
        <w:rPr>
          <w:lang w:eastAsia="zh-CN"/>
        </w:rPr>
        <w:t>5&gt;</w:t>
      </w:r>
      <w:r w:rsidRPr="00834AED">
        <w:rPr>
          <w:lang w:eastAsia="zh-CN"/>
        </w:rPr>
        <w:tab/>
        <w:t>else:</w:t>
      </w:r>
    </w:p>
    <w:p w14:paraId="0D3A738E" w14:textId="77777777" w:rsidR="006A0E98" w:rsidRPr="00834AED" w:rsidRDefault="006A0E98" w:rsidP="006A0E9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166FCA3B" w14:textId="77777777" w:rsidR="006A0E98" w:rsidRPr="00834AED" w:rsidRDefault="006A0E98" w:rsidP="006A0E98">
      <w:pPr>
        <w:pStyle w:val="B4"/>
        <w:rPr>
          <w:lang w:eastAsia="zh-CN"/>
        </w:rPr>
      </w:pPr>
      <w:r w:rsidRPr="00834AED">
        <w:rPr>
          <w:lang w:eastAsia="zh-CN"/>
        </w:rPr>
        <w:t>4&gt;</w:t>
      </w:r>
      <w:r w:rsidRPr="00834AED">
        <w:rPr>
          <w:lang w:eastAsia="zh-CN"/>
        </w:rPr>
        <w:tab/>
        <w:t>else:</w:t>
      </w:r>
    </w:p>
    <w:p w14:paraId="59AE0363" w14:textId="77777777" w:rsidR="006A0E98" w:rsidRPr="00834AED" w:rsidRDefault="006A0E98" w:rsidP="006A0E98">
      <w:pPr>
        <w:pStyle w:val="B5"/>
      </w:pPr>
      <w:r w:rsidRPr="00834AED">
        <w:t>5&gt;</w:t>
      </w:r>
      <w:r w:rsidRPr="00834AED">
        <w:tab/>
        <w:t xml:space="preserve">apply the </w:t>
      </w:r>
      <w:r w:rsidRPr="00834AED">
        <w:rPr>
          <w:i/>
        </w:rPr>
        <w:t>p-Max.</w:t>
      </w:r>
    </w:p>
    <w:p w14:paraId="03C4D186" w14:textId="77777777" w:rsidR="006A0E98" w:rsidRPr="00834AED" w:rsidRDefault="006A0E98" w:rsidP="006A0E98">
      <w:pPr>
        <w:pStyle w:val="B2"/>
        <w:rPr>
          <w:rFonts w:eastAsia="MS Mincho"/>
        </w:rPr>
      </w:pPr>
      <w:r w:rsidRPr="00834AED">
        <w:rPr>
          <w:rFonts w:eastAsia="MS Mincho"/>
        </w:rPr>
        <w:t>2&gt;</w:t>
      </w:r>
      <w:r w:rsidRPr="00834AED">
        <w:rPr>
          <w:rFonts w:eastAsia="MS Mincho"/>
        </w:rPr>
        <w:tab/>
        <w:t>else:</w:t>
      </w:r>
    </w:p>
    <w:p w14:paraId="30A6AC04" w14:textId="77777777" w:rsidR="006A0E98" w:rsidRPr="00834AED" w:rsidRDefault="006A0E98" w:rsidP="006A0E9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0521E0FC" w14:textId="77777777" w:rsidR="006A0E98" w:rsidRPr="00834AED" w:rsidRDefault="006A0E98" w:rsidP="006A0E98">
      <w:pPr>
        <w:pStyle w:val="Heading5"/>
      </w:pPr>
      <w:bookmarkStart w:id="131" w:name="_Toc46439099"/>
      <w:bookmarkStart w:id="132" w:name="_Toc46443936"/>
      <w:bookmarkStart w:id="133" w:name="_Toc46486697"/>
      <w:r w:rsidRPr="00834AED">
        <w:t>5.2.2.4.4</w:t>
      </w:r>
      <w:r w:rsidRPr="00834AED">
        <w:tab/>
        <w:t xml:space="preserve">Actions upon reception of </w:t>
      </w:r>
      <w:r w:rsidRPr="00834AED">
        <w:rPr>
          <w:i/>
        </w:rPr>
        <w:t>SIB3</w:t>
      </w:r>
      <w:bookmarkEnd w:id="131"/>
      <w:bookmarkEnd w:id="132"/>
      <w:bookmarkEnd w:id="133"/>
    </w:p>
    <w:p w14:paraId="7FC0DA9E" w14:textId="77777777" w:rsidR="006A0E98" w:rsidRPr="00834AED" w:rsidRDefault="006A0E98" w:rsidP="006A0E9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248FCCA5" w14:textId="77777777" w:rsidR="006A0E98" w:rsidRPr="00834AED" w:rsidRDefault="006A0E98" w:rsidP="006A0E98">
      <w:pPr>
        <w:pStyle w:val="Heading5"/>
      </w:pPr>
      <w:bookmarkStart w:id="134" w:name="_Toc46439100"/>
      <w:bookmarkStart w:id="135" w:name="_Toc46443937"/>
      <w:bookmarkStart w:id="136" w:name="_Toc46486698"/>
      <w:r w:rsidRPr="00834AED">
        <w:t>5.2.2.4.5</w:t>
      </w:r>
      <w:r w:rsidRPr="00834AED">
        <w:tab/>
        <w:t xml:space="preserve">Actions upon reception of </w:t>
      </w:r>
      <w:r w:rsidRPr="00834AED">
        <w:rPr>
          <w:i/>
        </w:rPr>
        <w:t>SIB4</w:t>
      </w:r>
      <w:bookmarkEnd w:id="134"/>
      <w:bookmarkEnd w:id="135"/>
      <w:bookmarkEnd w:id="136"/>
    </w:p>
    <w:p w14:paraId="3BAAA97D" w14:textId="77777777" w:rsidR="006A0E98" w:rsidRPr="00834AED" w:rsidRDefault="006A0E98" w:rsidP="006A0E98">
      <w:r w:rsidRPr="00834AED">
        <w:t xml:space="preserve">Upon receiving </w:t>
      </w:r>
      <w:r w:rsidRPr="00834AED">
        <w:rPr>
          <w:i/>
        </w:rPr>
        <w:t>SIB4</w:t>
      </w:r>
      <w:r w:rsidRPr="00834AED">
        <w:t xml:space="preserve"> the UE shall:</w:t>
      </w:r>
    </w:p>
    <w:p w14:paraId="1D34E832" w14:textId="77777777" w:rsidR="006A0E98" w:rsidRPr="00834AED" w:rsidRDefault="006A0E98" w:rsidP="006A0E98">
      <w:pPr>
        <w:pStyle w:val="B1"/>
      </w:pPr>
      <w:r w:rsidRPr="00834AED">
        <w:lastRenderedPageBreak/>
        <w:t>1&gt;</w:t>
      </w:r>
      <w:r w:rsidRPr="00834AED">
        <w:tab/>
        <w:t>if in RRC_IDLE, or in RRC_INACTIVE or in RRC_CONNECTED while T311 is running:</w:t>
      </w:r>
    </w:p>
    <w:p w14:paraId="11BC7A18" w14:textId="77777777" w:rsidR="006A0E98" w:rsidRPr="00834AED" w:rsidRDefault="006A0E98" w:rsidP="006A0E98">
      <w:pPr>
        <w:pStyle w:val="B2"/>
      </w:pPr>
      <w:r w:rsidRPr="00834AED">
        <w:t>2&gt;</w:t>
      </w:r>
      <w:r w:rsidRPr="00834AED">
        <w:tab/>
        <w:t xml:space="preserve">for each entry in the </w:t>
      </w:r>
      <w:r w:rsidRPr="00834AED">
        <w:rPr>
          <w:i/>
        </w:rPr>
        <w:t>interFreqCarrierFreqList</w:t>
      </w:r>
      <w:r w:rsidRPr="00834AED">
        <w:t>:</w:t>
      </w:r>
    </w:p>
    <w:p w14:paraId="06A4997A" w14:textId="77777777" w:rsidR="006A0E98" w:rsidRPr="00834AED" w:rsidRDefault="006A0E98" w:rsidP="006A0E9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73A09DFB" w14:textId="77777777" w:rsidR="006A0E98" w:rsidRPr="00834AED" w:rsidRDefault="006A0E98" w:rsidP="006A0E9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73D99D04" w14:textId="77777777" w:rsidR="006A0E98" w:rsidRPr="00834AED" w:rsidRDefault="006A0E98" w:rsidP="006A0E9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E69A5F3" w14:textId="77777777" w:rsidR="006A0E98" w:rsidRPr="00834AED" w:rsidRDefault="006A0E98" w:rsidP="006A0E9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36105317" w14:textId="77777777" w:rsidR="006A0E98" w:rsidRPr="00834AED" w:rsidRDefault="006A0E98" w:rsidP="006A0E9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2B505DEB" w14:textId="77777777" w:rsidR="006A0E98" w:rsidRPr="00834AED" w:rsidRDefault="006A0E98" w:rsidP="006A0E9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452FBB91" w14:textId="77777777" w:rsidR="006A0E98" w:rsidRPr="00834AED" w:rsidRDefault="006A0E98" w:rsidP="006A0E98">
      <w:pPr>
        <w:pStyle w:val="B5"/>
      </w:pPr>
      <w:r w:rsidRPr="00834AED">
        <w:t>5&gt;</w:t>
      </w:r>
      <w:r w:rsidRPr="00834AED">
        <w:tab/>
        <w:t>else:</w:t>
      </w:r>
    </w:p>
    <w:p w14:paraId="533B702F" w14:textId="77777777" w:rsidR="006A0E98" w:rsidRPr="00834AED" w:rsidRDefault="006A0E98" w:rsidP="006A0E9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2A4B91FE" w14:textId="77777777" w:rsidR="006A0E98" w:rsidRPr="00834AED" w:rsidRDefault="006A0E98" w:rsidP="006A0E9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302C8BBA"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37F918DE"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6A3BBC43" w14:textId="77777777" w:rsidR="006A0E98" w:rsidRPr="00834AED" w:rsidRDefault="006A0E98" w:rsidP="006A0E9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B23859"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2028784A" w14:textId="77777777" w:rsidR="006A0E98" w:rsidRPr="00834AED" w:rsidRDefault="006A0E98" w:rsidP="006A0E9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4B9B6D13" w14:textId="77777777" w:rsidR="006A0E98" w:rsidRPr="00834AED" w:rsidRDefault="006A0E98" w:rsidP="006A0E98">
      <w:pPr>
        <w:pStyle w:val="B5"/>
        <w:rPr>
          <w:rFonts w:eastAsia="DengXian"/>
        </w:rPr>
      </w:pPr>
      <w:r w:rsidRPr="00834AED">
        <w:rPr>
          <w:rFonts w:eastAsia="DengXian"/>
        </w:rPr>
        <w:t>5&gt;</w:t>
      </w:r>
      <w:r w:rsidRPr="00834AED">
        <w:rPr>
          <w:rFonts w:eastAsia="DengXian"/>
        </w:rPr>
        <w:tab/>
        <w:t>else:</w:t>
      </w:r>
    </w:p>
    <w:p w14:paraId="24B4429A" w14:textId="77777777" w:rsidR="006A0E98" w:rsidRPr="00834AED" w:rsidRDefault="006A0E98" w:rsidP="006A0E9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326BD979" w14:textId="77777777" w:rsidR="006A0E98" w:rsidRPr="00834AED" w:rsidRDefault="006A0E98" w:rsidP="006A0E98">
      <w:pPr>
        <w:pStyle w:val="B4"/>
      </w:pPr>
      <w:r w:rsidRPr="00834AED">
        <w:t>4&gt;</w:t>
      </w:r>
      <w:r w:rsidRPr="00834AED">
        <w:tab/>
        <w:t>else:</w:t>
      </w:r>
    </w:p>
    <w:p w14:paraId="6E82D464" w14:textId="77777777" w:rsidR="006A0E98" w:rsidRPr="00834AED" w:rsidRDefault="006A0E98" w:rsidP="006A0E98">
      <w:pPr>
        <w:pStyle w:val="B5"/>
      </w:pPr>
      <w:r w:rsidRPr="00834AED">
        <w:t>5&gt;</w:t>
      </w:r>
      <w:r w:rsidRPr="00834AED">
        <w:tab/>
        <w:t xml:space="preserve">apply the </w:t>
      </w:r>
      <w:r w:rsidRPr="00834AED">
        <w:rPr>
          <w:i/>
        </w:rPr>
        <w:t>p-Max</w:t>
      </w:r>
      <w:r w:rsidRPr="00834AED">
        <w:t>;</w:t>
      </w:r>
    </w:p>
    <w:p w14:paraId="2C1AED93" w14:textId="77777777" w:rsidR="006A0E98" w:rsidRPr="00834AED" w:rsidRDefault="006A0E98" w:rsidP="006A0E98">
      <w:pPr>
        <w:pStyle w:val="B1"/>
      </w:pPr>
      <w:r w:rsidRPr="00834AED">
        <w:t>1&gt;</w:t>
      </w:r>
      <w:r w:rsidRPr="00834AED">
        <w:tab/>
        <w:t>if in RRC_IDLE or RRC_INACTIVE, and T331 is running:</w:t>
      </w:r>
    </w:p>
    <w:p w14:paraId="2018F3F3" w14:textId="77777777" w:rsidR="006A0E98" w:rsidRPr="00834AED" w:rsidRDefault="006A0E98" w:rsidP="006A0E98">
      <w:pPr>
        <w:pStyle w:val="B2"/>
      </w:pPr>
      <w:r w:rsidRPr="00834AED">
        <w:t>2&gt;</w:t>
      </w:r>
      <w:r w:rsidRPr="00834AED">
        <w:tab/>
        <w:t>perform the actions as specified in 5.7.8.1a;</w:t>
      </w:r>
    </w:p>
    <w:p w14:paraId="7853790E" w14:textId="77777777" w:rsidR="006A0E98" w:rsidRPr="00834AED" w:rsidRDefault="006A0E98" w:rsidP="006A0E98">
      <w:pPr>
        <w:pStyle w:val="Heading5"/>
      </w:pPr>
      <w:bookmarkStart w:id="137" w:name="_Toc46439101"/>
      <w:bookmarkStart w:id="138" w:name="_Toc46443938"/>
      <w:bookmarkStart w:id="139" w:name="_Toc46486699"/>
      <w:r w:rsidRPr="00834AED">
        <w:t>5.2.2.4.6</w:t>
      </w:r>
      <w:r w:rsidRPr="00834AED">
        <w:tab/>
        <w:t xml:space="preserve">Actions upon reception of </w:t>
      </w:r>
      <w:r w:rsidRPr="00834AED">
        <w:rPr>
          <w:i/>
        </w:rPr>
        <w:t>SIB5</w:t>
      </w:r>
      <w:bookmarkEnd w:id="137"/>
      <w:bookmarkEnd w:id="138"/>
      <w:bookmarkEnd w:id="139"/>
    </w:p>
    <w:p w14:paraId="35580EBD" w14:textId="77777777" w:rsidR="006A0E98" w:rsidRPr="00834AED" w:rsidRDefault="006A0E98" w:rsidP="006A0E9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3A3DDB" w14:textId="77777777" w:rsidR="006A0E98" w:rsidRPr="00834AED" w:rsidRDefault="006A0E98" w:rsidP="006A0E98">
      <w:pPr>
        <w:pStyle w:val="Heading5"/>
      </w:pPr>
      <w:bookmarkStart w:id="140" w:name="_Toc46439102"/>
      <w:bookmarkStart w:id="141" w:name="_Toc46443939"/>
      <w:bookmarkStart w:id="142" w:name="_Toc46486700"/>
      <w:r w:rsidRPr="00834AED">
        <w:t>5.2.2.4.7</w:t>
      </w:r>
      <w:r w:rsidRPr="00834AED">
        <w:tab/>
        <w:t xml:space="preserve">Actions upon reception of </w:t>
      </w:r>
      <w:r w:rsidRPr="00834AED">
        <w:rPr>
          <w:i/>
        </w:rPr>
        <w:t>SIB6</w:t>
      </w:r>
      <w:bookmarkEnd w:id="140"/>
      <w:bookmarkEnd w:id="141"/>
      <w:bookmarkEnd w:id="142"/>
    </w:p>
    <w:p w14:paraId="6B63C230" w14:textId="77777777" w:rsidR="006A0E98" w:rsidRPr="00834AED" w:rsidRDefault="006A0E98" w:rsidP="006A0E98">
      <w:r w:rsidRPr="00834AED">
        <w:t xml:space="preserve">Upon receiving the </w:t>
      </w:r>
      <w:r w:rsidRPr="00834AED">
        <w:rPr>
          <w:i/>
        </w:rPr>
        <w:t>SIB6</w:t>
      </w:r>
      <w:r w:rsidRPr="00834AED">
        <w:t xml:space="preserve"> the UE shall:</w:t>
      </w:r>
    </w:p>
    <w:p w14:paraId="6D1D9E26" w14:textId="77777777" w:rsidR="006A0E98" w:rsidRPr="00834AED" w:rsidRDefault="006A0E98" w:rsidP="006A0E9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24491B9B" w14:textId="77777777" w:rsidR="006A0E98" w:rsidRPr="00834AED" w:rsidRDefault="006A0E98" w:rsidP="006A0E98">
      <w:pPr>
        <w:pStyle w:val="Heading5"/>
      </w:pPr>
      <w:bookmarkStart w:id="143" w:name="_Toc46439103"/>
      <w:bookmarkStart w:id="144" w:name="_Toc46443940"/>
      <w:bookmarkStart w:id="145" w:name="_Toc46486701"/>
      <w:r w:rsidRPr="00834AED">
        <w:lastRenderedPageBreak/>
        <w:t>5.2.2.4.8</w:t>
      </w:r>
      <w:r w:rsidRPr="00834AED">
        <w:tab/>
        <w:t xml:space="preserve">Actions upon reception of </w:t>
      </w:r>
      <w:r w:rsidRPr="00834AED">
        <w:rPr>
          <w:i/>
        </w:rPr>
        <w:t>SIB7</w:t>
      </w:r>
      <w:bookmarkEnd w:id="143"/>
      <w:bookmarkEnd w:id="144"/>
      <w:bookmarkEnd w:id="145"/>
    </w:p>
    <w:p w14:paraId="23B4D045" w14:textId="77777777" w:rsidR="006A0E98" w:rsidRPr="00834AED" w:rsidRDefault="006A0E98" w:rsidP="006A0E98">
      <w:r w:rsidRPr="00834AED">
        <w:t xml:space="preserve">Upon receiving the </w:t>
      </w:r>
      <w:r w:rsidRPr="00834AED">
        <w:rPr>
          <w:i/>
        </w:rPr>
        <w:t xml:space="preserve">SIB7 </w:t>
      </w:r>
      <w:r w:rsidRPr="00834AED">
        <w:t>the UE shall:</w:t>
      </w:r>
    </w:p>
    <w:p w14:paraId="6AA69B10" w14:textId="77777777" w:rsidR="006A0E98" w:rsidRPr="00834AED" w:rsidRDefault="006A0E98" w:rsidP="006A0E9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1497B744" w14:textId="77777777" w:rsidR="006A0E98" w:rsidRPr="00834AED" w:rsidRDefault="006A0E98" w:rsidP="006A0E9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1B5E683F" w14:textId="77777777" w:rsidR="006A0E98" w:rsidRPr="00834AED" w:rsidRDefault="006A0E98" w:rsidP="006A0E9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0FD209BD" w14:textId="77777777" w:rsidR="006A0E98" w:rsidRPr="00834AED" w:rsidRDefault="006A0E98" w:rsidP="006A0E98">
      <w:pPr>
        <w:pStyle w:val="B2"/>
      </w:pPr>
      <w:r w:rsidRPr="00834AED">
        <w:t>2&gt;</w:t>
      </w:r>
      <w:r w:rsidRPr="00834AED">
        <w:tab/>
        <w:t xml:space="preserve">discard any previously buffered </w:t>
      </w:r>
      <w:r w:rsidRPr="00834AED">
        <w:rPr>
          <w:i/>
        </w:rPr>
        <w:t>warningMessageSegment</w:t>
      </w:r>
      <w:r w:rsidRPr="00834AED">
        <w:t>;</w:t>
      </w:r>
    </w:p>
    <w:p w14:paraId="07CC4AC4" w14:textId="77777777" w:rsidR="006A0E98" w:rsidRPr="00834AED" w:rsidRDefault="006A0E98" w:rsidP="006A0E98">
      <w:pPr>
        <w:pStyle w:val="B2"/>
      </w:pPr>
      <w:r w:rsidRPr="00834AED">
        <w:t>2&gt;</w:t>
      </w:r>
      <w:r w:rsidRPr="00834AED">
        <w:tab/>
        <w:t>if all segments of a warning message have been received:</w:t>
      </w:r>
    </w:p>
    <w:p w14:paraId="435CF009" w14:textId="77777777" w:rsidR="006A0E98" w:rsidRPr="00834AED" w:rsidRDefault="006A0E98" w:rsidP="006A0E9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5F7150E6" w14:textId="77777777" w:rsidR="006A0E98" w:rsidRPr="00834AED" w:rsidRDefault="006A0E98" w:rsidP="006A0E9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19397A46" w14:textId="77777777" w:rsidR="006A0E98" w:rsidRPr="00834AED" w:rsidRDefault="006A0E98" w:rsidP="006A0E98">
      <w:pPr>
        <w:pStyle w:val="B3"/>
      </w:pPr>
      <w:r w:rsidRPr="00834AED">
        <w:t>3&gt;</w:t>
      </w:r>
      <w:r w:rsidRPr="00834AED">
        <w:tab/>
        <w:t xml:space="preserve">stop reception of </w:t>
      </w:r>
      <w:r w:rsidRPr="00834AED">
        <w:rPr>
          <w:i/>
        </w:rPr>
        <w:t>SIB7</w:t>
      </w:r>
      <w:r w:rsidRPr="00834AED">
        <w:t>;</w:t>
      </w:r>
    </w:p>
    <w:p w14:paraId="4D14866D" w14:textId="77777777" w:rsidR="006A0E98" w:rsidRPr="00834AED" w:rsidRDefault="006A0E98" w:rsidP="006A0E9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2775E9E0" w14:textId="77777777" w:rsidR="006A0E98" w:rsidRPr="00834AED" w:rsidRDefault="006A0E98" w:rsidP="006A0E98">
      <w:pPr>
        <w:pStyle w:val="B2"/>
      </w:pPr>
      <w:r w:rsidRPr="00834AED">
        <w:t>2&gt;</w:t>
      </w:r>
      <w:r w:rsidRPr="00834AED">
        <w:tab/>
        <w:t>else:</w:t>
      </w:r>
    </w:p>
    <w:p w14:paraId="719A0DE3" w14:textId="77777777" w:rsidR="006A0E98" w:rsidRPr="00834AED" w:rsidRDefault="006A0E98" w:rsidP="006A0E98">
      <w:pPr>
        <w:pStyle w:val="B3"/>
      </w:pPr>
      <w:r w:rsidRPr="00834AED">
        <w:t>3&gt;</w:t>
      </w:r>
      <w:r w:rsidRPr="00834AED">
        <w:tab/>
        <w:t xml:space="preserve">store the received </w:t>
      </w:r>
      <w:r w:rsidRPr="00834AED">
        <w:rPr>
          <w:i/>
        </w:rPr>
        <w:t>warningMessageSegment</w:t>
      </w:r>
      <w:r w:rsidRPr="00834AED">
        <w:t>;</w:t>
      </w:r>
    </w:p>
    <w:p w14:paraId="3E13C3A9" w14:textId="77777777" w:rsidR="006A0E98" w:rsidRPr="00834AED" w:rsidRDefault="006A0E98" w:rsidP="006A0E98">
      <w:pPr>
        <w:pStyle w:val="B3"/>
      </w:pPr>
      <w:r w:rsidRPr="00834AED">
        <w:t>3&gt;</w:t>
      </w:r>
      <w:r w:rsidRPr="00834AED">
        <w:tab/>
        <w:t xml:space="preserve">continue reception of </w:t>
      </w:r>
      <w:r w:rsidRPr="00834AED">
        <w:rPr>
          <w:i/>
        </w:rPr>
        <w:t>SIB7</w:t>
      </w:r>
      <w:r w:rsidRPr="00834AED">
        <w:t>;</w:t>
      </w:r>
    </w:p>
    <w:p w14:paraId="17461086" w14:textId="77777777" w:rsidR="006A0E98" w:rsidRPr="00834AED" w:rsidRDefault="006A0E98" w:rsidP="006A0E98">
      <w:pPr>
        <w:pStyle w:val="B1"/>
      </w:pPr>
      <w:r w:rsidRPr="00834AED">
        <w:t>1&gt;</w:t>
      </w:r>
      <w:r w:rsidRPr="00834AED">
        <w:tab/>
        <w:t>else if all segments of a warning message have been received:</w:t>
      </w:r>
    </w:p>
    <w:p w14:paraId="75F4AE42" w14:textId="77777777" w:rsidR="006A0E98" w:rsidRPr="00834AED" w:rsidRDefault="006A0E98" w:rsidP="006A0E9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46CE020D" w14:textId="77777777" w:rsidR="006A0E98" w:rsidRPr="00834AED" w:rsidRDefault="006A0E98" w:rsidP="006A0E9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68319219" w14:textId="77777777" w:rsidR="006A0E98" w:rsidRPr="00834AED" w:rsidRDefault="006A0E98" w:rsidP="006A0E98">
      <w:pPr>
        <w:pStyle w:val="B2"/>
      </w:pPr>
      <w:r w:rsidRPr="00834AED">
        <w:t>2&gt;</w:t>
      </w:r>
      <w:r w:rsidRPr="00834AED">
        <w:tab/>
        <w:t xml:space="preserve">stop reception of </w:t>
      </w:r>
      <w:r w:rsidRPr="00834AED">
        <w:rPr>
          <w:i/>
        </w:rPr>
        <w:t>SIB7</w:t>
      </w:r>
      <w:r w:rsidRPr="00834AED">
        <w:t>;</w:t>
      </w:r>
    </w:p>
    <w:p w14:paraId="50BEC011" w14:textId="77777777" w:rsidR="006A0E98" w:rsidRPr="00834AED" w:rsidRDefault="006A0E98" w:rsidP="006A0E9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0DB3719" w14:textId="77777777" w:rsidR="006A0E98" w:rsidRPr="00834AED" w:rsidRDefault="006A0E98" w:rsidP="006A0E98">
      <w:pPr>
        <w:pStyle w:val="B1"/>
      </w:pPr>
      <w:r w:rsidRPr="00834AED">
        <w:t>1&gt;</w:t>
      </w:r>
      <w:r w:rsidRPr="00834AED">
        <w:tab/>
        <w:t>else:</w:t>
      </w:r>
    </w:p>
    <w:p w14:paraId="34DD9BA4" w14:textId="77777777" w:rsidR="006A0E98" w:rsidRPr="00834AED" w:rsidRDefault="006A0E98" w:rsidP="006A0E98">
      <w:pPr>
        <w:pStyle w:val="B2"/>
      </w:pPr>
      <w:r w:rsidRPr="00834AED">
        <w:t>2&gt;</w:t>
      </w:r>
      <w:r w:rsidRPr="00834AED">
        <w:tab/>
        <w:t xml:space="preserve">store the received </w:t>
      </w:r>
      <w:r w:rsidRPr="00834AED">
        <w:rPr>
          <w:i/>
        </w:rPr>
        <w:t>warningMessageSegment</w:t>
      </w:r>
      <w:r w:rsidRPr="00834AED">
        <w:t>;</w:t>
      </w:r>
    </w:p>
    <w:p w14:paraId="34A8A916" w14:textId="77777777" w:rsidR="006A0E98" w:rsidRPr="00834AED" w:rsidRDefault="006A0E98" w:rsidP="006A0E98">
      <w:pPr>
        <w:pStyle w:val="B2"/>
      </w:pPr>
      <w:r w:rsidRPr="00834AED">
        <w:t>2&gt;</w:t>
      </w:r>
      <w:r w:rsidRPr="00834AED">
        <w:tab/>
        <w:t xml:space="preserve">continue reception of </w:t>
      </w:r>
      <w:r w:rsidRPr="00834AED">
        <w:rPr>
          <w:i/>
        </w:rPr>
        <w:t>SIB7</w:t>
      </w:r>
      <w:r w:rsidRPr="00834AED">
        <w:t>;</w:t>
      </w:r>
    </w:p>
    <w:p w14:paraId="456B87E9" w14:textId="77777777" w:rsidR="006A0E98" w:rsidRPr="00834AED" w:rsidRDefault="006A0E98" w:rsidP="006A0E9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4949C418" w14:textId="77777777" w:rsidR="006A0E98" w:rsidRPr="00834AED" w:rsidRDefault="006A0E98" w:rsidP="006A0E98">
      <w:pPr>
        <w:pStyle w:val="Heading5"/>
      </w:pPr>
      <w:bookmarkStart w:id="146" w:name="_Toc46439104"/>
      <w:bookmarkStart w:id="147" w:name="_Toc46443941"/>
      <w:bookmarkStart w:id="148" w:name="_Toc46486702"/>
      <w:r w:rsidRPr="00834AED">
        <w:t>5.2.2.4.9</w:t>
      </w:r>
      <w:r w:rsidRPr="00834AED">
        <w:tab/>
        <w:t xml:space="preserve">Actions upon reception of </w:t>
      </w:r>
      <w:r w:rsidRPr="00834AED">
        <w:rPr>
          <w:i/>
        </w:rPr>
        <w:t>SIB8</w:t>
      </w:r>
      <w:bookmarkEnd w:id="146"/>
      <w:bookmarkEnd w:id="147"/>
      <w:bookmarkEnd w:id="148"/>
    </w:p>
    <w:p w14:paraId="2DF4AD61" w14:textId="77777777" w:rsidR="006A0E98" w:rsidRPr="00834AED" w:rsidRDefault="006A0E98" w:rsidP="006A0E98">
      <w:r w:rsidRPr="00834AED">
        <w:t xml:space="preserve">Upon receiving the </w:t>
      </w:r>
      <w:r w:rsidRPr="00834AED">
        <w:rPr>
          <w:i/>
        </w:rPr>
        <w:t>SIB8</w:t>
      </w:r>
      <w:r w:rsidRPr="00834AED">
        <w:t xml:space="preserve"> the UE shall:</w:t>
      </w:r>
    </w:p>
    <w:p w14:paraId="1EAC21DB" w14:textId="77777777" w:rsidR="006A0E98" w:rsidRPr="00834AED" w:rsidRDefault="006A0E98" w:rsidP="006A0E9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4C9B8A33" w14:textId="77777777" w:rsidR="006A0E98" w:rsidRPr="00834AED" w:rsidRDefault="006A0E98" w:rsidP="006A0E9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611B6D9" w14:textId="77777777" w:rsidR="006A0E98" w:rsidRPr="00834AED" w:rsidRDefault="006A0E98" w:rsidP="006A0E98">
      <w:pPr>
        <w:pStyle w:val="B2"/>
      </w:pPr>
      <w:r w:rsidRPr="00834AED">
        <w:t>2&gt;</w:t>
      </w:r>
      <w:r w:rsidRPr="00834AED">
        <w:tab/>
        <w:t xml:space="preserve">continue reception of </w:t>
      </w:r>
      <w:r w:rsidRPr="00834AED">
        <w:rPr>
          <w:i/>
        </w:rPr>
        <w:t>SIB8</w:t>
      </w:r>
      <w:r w:rsidRPr="00834AED">
        <w:t>;</w:t>
      </w:r>
    </w:p>
    <w:p w14:paraId="70A06105" w14:textId="77777777" w:rsidR="006A0E98" w:rsidRPr="00834AED" w:rsidRDefault="006A0E98" w:rsidP="006A0E98">
      <w:pPr>
        <w:pStyle w:val="B1"/>
      </w:pPr>
      <w:r w:rsidRPr="00834AED">
        <w:t>1&gt;</w:t>
      </w:r>
      <w:r w:rsidRPr="00834AED">
        <w:tab/>
        <w:t>else:</w:t>
      </w:r>
    </w:p>
    <w:p w14:paraId="53B6F3E0" w14:textId="77777777" w:rsidR="006A0E98" w:rsidRPr="00834AED" w:rsidRDefault="006A0E98" w:rsidP="006A0E9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CB6CA58" w14:textId="77777777" w:rsidR="006A0E98" w:rsidRPr="00834AED" w:rsidRDefault="006A0E98" w:rsidP="006A0E98">
      <w:pPr>
        <w:pStyle w:val="B3"/>
      </w:pPr>
      <w:r w:rsidRPr="00834AED">
        <w:t>3&gt;</w:t>
      </w:r>
      <w:r w:rsidRPr="00834AED">
        <w:tab/>
        <w:t xml:space="preserve">store the received </w:t>
      </w:r>
      <w:r w:rsidRPr="00834AED">
        <w:rPr>
          <w:i/>
        </w:rPr>
        <w:t>warningMessageSegment</w:t>
      </w:r>
      <w:r w:rsidRPr="00834AED">
        <w:t>;</w:t>
      </w:r>
    </w:p>
    <w:p w14:paraId="7B7D5002" w14:textId="77777777" w:rsidR="006A0E98" w:rsidRPr="00834AED" w:rsidRDefault="006A0E98" w:rsidP="006A0E98">
      <w:pPr>
        <w:pStyle w:val="B3"/>
      </w:pPr>
      <w:r w:rsidRPr="00834AED">
        <w:lastRenderedPageBreak/>
        <w:t>3&gt;</w:t>
      </w:r>
      <w:r w:rsidRPr="00834AED">
        <w:tab/>
        <w:t xml:space="preserve">store the received </w:t>
      </w:r>
      <w:r w:rsidRPr="00834AED">
        <w:rPr>
          <w:i/>
        </w:rPr>
        <w:t>warningAreaCoordinatesSegment</w:t>
      </w:r>
      <w:r w:rsidRPr="00834AED">
        <w:t xml:space="preserve"> (if any);</w:t>
      </w:r>
    </w:p>
    <w:p w14:paraId="117345DB" w14:textId="77777777" w:rsidR="006A0E98" w:rsidRPr="00834AED" w:rsidRDefault="006A0E98" w:rsidP="006A0E98">
      <w:pPr>
        <w:pStyle w:val="B3"/>
      </w:pPr>
      <w:r w:rsidRPr="00834AED">
        <w:t>3&gt;</w:t>
      </w:r>
      <w:r w:rsidRPr="00834AED">
        <w:tab/>
        <w:t>if all segments of a warning message and geographical area coordinates (if any) have been received:</w:t>
      </w:r>
    </w:p>
    <w:p w14:paraId="0E4B900B" w14:textId="77777777" w:rsidR="006A0E98" w:rsidRPr="00834AED" w:rsidRDefault="006A0E98" w:rsidP="006A0E9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03E1B34B" w14:textId="77777777" w:rsidR="006A0E98" w:rsidRPr="00834AED" w:rsidRDefault="006A0E98" w:rsidP="006A0E9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04A7E7B1" w14:textId="77777777" w:rsidR="006A0E98" w:rsidRPr="00834AED" w:rsidRDefault="006A0E98" w:rsidP="006A0E9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870218E" w14:textId="77777777" w:rsidR="006A0E98" w:rsidRPr="00834AED" w:rsidRDefault="006A0E98" w:rsidP="006A0E9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40C41D87" w14:textId="77777777" w:rsidR="006A0E98" w:rsidRPr="00834AED" w:rsidRDefault="006A0E98" w:rsidP="006A0E98">
      <w:pPr>
        <w:pStyle w:val="B3"/>
      </w:pPr>
      <w:r w:rsidRPr="00834AED">
        <w:t>3&gt;</w:t>
      </w:r>
      <w:r w:rsidRPr="00834AED">
        <w:tab/>
        <w:t xml:space="preserve">continue reception of </w:t>
      </w:r>
      <w:r w:rsidRPr="00834AED">
        <w:rPr>
          <w:i/>
        </w:rPr>
        <w:t>SIB8</w:t>
      </w:r>
      <w:r w:rsidRPr="00834AED">
        <w:t>;</w:t>
      </w:r>
    </w:p>
    <w:p w14:paraId="3EAD8ED2" w14:textId="77777777" w:rsidR="006A0E98" w:rsidRPr="00834AED" w:rsidRDefault="006A0E98" w:rsidP="006A0E9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234CF2C5" w14:textId="77777777" w:rsidR="006A0E98" w:rsidRPr="00834AED" w:rsidRDefault="006A0E98" w:rsidP="006A0E9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5A0A394B" w14:textId="77777777" w:rsidR="006A0E98" w:rsidRPr="00834AED" w:rsidRDefault="006A0E98" w:rsidP="006A0E9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544E842" w14:textId="77777777" w:rsidR="006A0E98" w:rsidRPr="00834AED" w:rsidRDefault="006A0E98" w:rsidP="006A0E98">
      <w:pPr>
        <w:pStyle w:val="B3"/>
      </w:pPr>
      <w:r w:rsidRPr="00834AED">
        <w:t>3&gt;</w:t>
      </w:r>
      <w:r w:rsidRPr="00834AED">
        <w:tab/>
        <w:t xml:space="preserve">store the received </w:t>
      </w:r>
      <w:r w:rsidRPr="00834AED">
        <w:rPr>
          <w:i/>
        </w:rPr>
        <w:t>warningMessageSegment</w:t>
      </w:r>
      <w:r w:rsidRPr="00834AED">
        <w:t>;</w:t>
      </w:r>
    </w:p>
    <w:p w14:paraId="4F8F0909" w14:textId="77777777" w:rsidR="006A0E98" w:rsidRPr="00834AED" w:rsidRDefault="006A0E98" w:rsidP="006A0E98">
      <w:pPr>
        <w:pStyle w:val="B3"/>
      </w:pPr>
      <w:r w:rsidRPr="00834AED">
        <w:t>3&gt;</w:t>
      </w:r>
      <w:r w:rsidRPr="00834AED">
        <w:tab/>
        <w:t xml:space="preserve">store the received </w:t>
      </w:r>
      <w:r w:rsidRPr="00834AED">
        <w:rPr>
          <w:i/>
        </w:rPr>
        <w:t>warningAreaCoordinatesSegment</w:t>
      </w:r>
      <w:r w:rsidRPr="00834AED">
        <w:t xml:space="preserve"> (if any);</w:t>
      </w:r>
    </w:p>
    <w:p w14:paraId="3D5A8F09" w14:textId="77777777" w:rsidR="006A0E98" w:rsidRPr="00834AED" w:rsidRDefault="006A0E98" w:rsidP="006A0E98">
      <w:pPr>
        <w:pStyle w:val="B3"/>
      </w:pPr>
      <w:r w:rsidRPr="00834AED">
        <w:t>3&gt;</w:t>
      </w:r>
      <w:r w:rsidRPr="00834AED">
        <w:tab/>
        <w:t xml:space="preserve">continue reception of </w:t>
      </w:r>
      <w:r w:rsidRPr="00834AED">
        <w:rPr>
          <w:i/>
        </w:rPr>
        <w:t>SIB8</w:t>
      </w:r>
      <w:r w:rsidRPr="00834AED">
        <w:t>;</w:t>
      </w:r>
    </w:p>
    <w:p w14:paraId="562E3445" w14:textId="77777777" w:rsidR="006A0E98" w:rsidRPr="00834AED" w:rsidRDefault="006A0E98" w:rsidP="006A0E9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45981967" w14:textId="77777777" w:rsidR="006A0E98" w:rsidRPr="00834AED" w:rsidRDefault="006A0E98" w:rsidP="006A0E9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77135231" w14:textId="77777777" w:rsidR="006A0E98" w:rsidRPr="00834AED" w:rsidRDefault="006A0E98" w:rsidP="006A0E98">
      <w:pPr>
        <w:pStyle w:val="Heading5"/>
      </w:pPr>
      <w:bookmarkStart w:id="149" w:name="_Toc46439105"/>
      <w:bookmarkStart w:id="150" w:name="_Toc46443942"/>
      <w:bookmarkStart w:id="151" w:name="_Toc46486703"/>
      <w:r w:rsidRPr="00834AED">
        <w:t>5.2.2.4.10</w:t>
      </w:r>
      <w:r w:rsidRPr="00834AED">
        <w:tab/>
        <w:t xml:space="preserve">Actions upon reception of </w:t>
      </w:r>
      <w:r w:rsidRPr="00834AED">
        <w:rPr>
          <w:i/>
        </w:rPr>
        <w:t>SIB9</w:t>
      </w:r>
      <w:bookmarkEnd w:id="149"/>
      <w:bookmarkEnd w:id="150"/>
      <w:bookmarkEnd w:id="151"/>
    </w:p>
    <w:p w14:paraId="3B451078" w14:textId="77777777" w:rsidR="006A0E98" w:rsidRPr="00834AED" w:rsidRDefault="006A0E98" w:rsidP="006A0E9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395B05F" w14:textId="77777777" w:rsidR="006A0E98" w:rsidRPr="00834AED" w:rsidRDefault="006A0E98" w:rsidP="006A0E98">
      <w:pPr>
        <w:pStyle w:val="Heading5"/>
      </w:pPr>
      <w:bookmarkStart w:id="152" w:name="_Toc46439106"/>
      <w:bookmarkStart w:id="153" w:name="_Toc46443943"/>
      <w:bookmarkStart w:id="154" w:name="_Toc46486704"/>
      <w:r w:rsidRPr="00834AED">
        <w:t>5.2.2.4.11</w:t>
      </w:r>
      <w:r w:rsidRPr="00834AED">
        <w:tab/>
        <w:t xml:space="preserve">Actions upon reception of </w:t>
      </w:r>
      <w:r w:rsidRPr="00834AED">
        <w:rPr>
          <w:i/>
        </w:rPr>
        <w:t>SIB10</w:t>
      </w:r>
      <w:bookmarkEnd w:id="152"/>
      <w:bookmarkEnd w:id="153"/>
      <w:bookmarkEnd w:id="154"/>
    </w:p>
    <w:p w14:paraId="009C121E" w14:textId="77777777" w:rsidR="006A0E98" w:rsidRPr="00834AED" w:rsidRDefault="006A0E98" w:rsidP="006A0E98">
      <w:r w:rsidRPr="00834AED">
        <w:t xml:space="preserve">Upon receiving </w:t>
      </w:r>
      <w:r w:rsidRPr="00834AED">
        <w:rPr>
          <w:i/>
        </w:rPr>
        <w:t>SIB10</w:t>
      </w:r>
      <w:r w:rsidRPr="00834AED">
        <w:t>, the UE shall:</w:t>
      </w:r>
    </w:p>
    <w:p w14:paraId="7E6FC80F" w14:textId="77777777" w:rsidR="006A0E98" w:rsidRPr="00834AED" w:rsidRDefault="006A0E98" w:rsidP="006A0E9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215AEC60" w14:textId="77777777" w:rsidR="006A0E98" w:rsidRPr="00834AED" w:rsidRDefault="006A0E98" w:rsidP="006A0E98">
      <w:pPr>
        <w:pStyle w:val="Heading5"/>
      </w:pPr>
      <w:bookmarkStart w:id="155" w:name="_Toc46439107"/>
      <w:bookmarkStart w:id="156" w:name="_Toc46443944"/>
      <w:bookmarkStart w:id="157" w:name="_Toc46486705"/>
      <w:r w:rsidRPr="00834AED">
        <w:t>5.2.2.4.12</w:t>
      </w:r>
      <w:r w:rsidRPr="00834AED">
        <w:tab/>
        <w:t xml:space="preserve">Actions upon reception of </w:t>
      </w:r>
      <w:r w:rsidRPr="00834AED">
        <w:rPr>
          <w:i/>
        </w:rPr>
        <w:t>SIB11</w:t>
      </w:r>
      <w:bookmarkEnd w:id="155"/>
      <w:bookmarkEnd w:id="156"/>
      <w:bookmarkEnd w:id="157"/>
    </w:p>
    <w:p w14:paraId="382AE6BB" w14:textId="77777777" w:rsidR="006A0E98" w:rsidRPr="00834AED" w:rsidRDefault="006A0E98" w:rsidP="006A0E98">
      <w:r w:rsidRPr="00834AED">
        <w:t xml:space="preserve">Upon receiving </w:t>
      </w:r>
      <w:r w:rsidRPr="00834AED">
        <w:rPr>
          <w:i/>
        </w:rPr>
        <w:t>SIB11</w:t>
      </w:r>
      <w:r w:rsidRPr="00834AED">
        <w:t>, the UE shall:</w:t>
      </w:r>
    </w:p>
    <w:p w14:paraId="60E27530" w14:textId="77777777" w:rsidR="006A0E98" w:rsidRPr="00834AED" w:rsidRDefault="006A0E98" w:rsidP="006A0E98">
      <w:pPr>
        <w:pStyle w:val="B1"/>
      </w:pPr>
      <w:r w:rsidRPr="00834AED">
        <w:t>1&gt;</w:t>
      </w:r>
      <w:r w:rsidRPr="00834AED">
        <w:tab/>
        <w:t>if in RRC_IDLE or RRC_INACTIVE, and T331 is running:</w:t>
      </w:r>
    </w:p>
    <w:p w14:paraId="6AB6A9CC" w14:textId="77777777" w:rsidR="006A0E98" w:rsidRPr="00834AED" w:rsidRDefault="006A0E98" w:rsidP="006A0E98">
      <w:pPr>
        <w:pStyle w:val="B2"/>
      </w:pPr>
      <w:r w:rsidRPr="00834AED">
        <w:t>2&gt;</w:t>
      </w:r>
      <w:r w:rsidRPr="00834AED">
        <w:tab/>
        <w:t>perform the actions as specified in 5.7.8.1a;</w:t>
      </w:r>
    </w:p>
    <w:p w14:paraId="7C9CDE82" w14:textId="77777777" w:rsidR="006A0E98" w:rsidRPr="00834AED" w:rsidRDefault="006A0E98" w:rsidP="006A0E98">
      <w:pPr>
        <w:pStyle w:val="Heading5"/>
        <w:rPr>
          <w:i/>
        </w:rPr>
      </w:pPr>
      <w:bookmarkStart w:id="158" w:name="_Toc46439108"/>
      <w:bookmarkStart w:id="159" w:name="_Toc46443945"/>
      <w:bookmarkStart w:id="160" w:name="_Toc46486706"/>
      <w:r w:rsidRPr="00834AED">
        <w:t>5.2.2.4.13</w:t>
      </w:r>
      <w:r w:rsidRPr="00834AED">
        <w:tab/>
        <w:t xml:space="preserve">Actions upon reception of </w:t>
      </w:r>
      <w:r w:rsidRPr="00834AED">
        <w:rPr>
          <w:i/>
        </w:rPr>
        <w:t>SIB12</w:t>
      </w:r>
      <w:bookmarkEnd w:id="158"/>
      <w:bookmarkEnd w:id="159"/>
      <w:bookmarkEnd w:id="160"/>
    </w:p>
    <w:p w14:paraId="2911148B" w14:textId="77777777" w:rsidR="006A0E98" w:rsidRPr="00834AED" w:rsidRDefault="006A0E98" w:rsidP="006A0E98">
      <w:r w:rsidRPr="00834AED">
        <w:t xml:space="preserve">Upon receiving </w:t>
      </w:r>
      <w:r w:rsidRPr="00834AED">
        <w:rPr>
          <w:i/>
        </w:rPr>
        <w:t>SIB12</w:t>
      </w:r>
      <w:r w:rsidRPr="00834AED">
        <w:t>, the UE shall:</w:t>
      </w:r>
    </w:p>
    <w:p w14:paraId="0F4DE0F4" w14:textId="77777777" w:rsidR="006A0E98" w:rsidRPr="00834AED" w:rsidRDefault="006A0E98" w:rsidP="006A0E98">
      <w:pPr>
        <w:pStyle w:val="B1"/>
      </w:pPr>
      <w:r w:rsidRPr="00834AED">
        <w:t>1&gt;</w:t>
      </w:r>
      <w:r w:rsidRPr="00834AED">
        <w:tab/>
        <w:t>if the UE has stored at least one segment of SIB12 and the value tag of SIB12 has changed since a previous segment was stored:</w:t>
      </w:r>
    </w:p>
    <w:p w14:paraId="39BBBCEB" w14:textId="77777777" w:rsidR="006A0E98" w:rsidRPr="00834AED" w:rsidRDefault="006A0E98" w:rsidP="006A0E98">
      <w:pPr>
        <w:pStyle w:val="B2"/>
      </w:pPr>
      <w:r w:rsidRPr="00834AED">
        <w:t>2&gt;</w:t>
      </w:r>
      <w:r w:rsidRPr="00834AED">
        <w:tab/>
        <w:t>discard all stored segments;</w:t>
      </w:r>
    </w:p>
    <w:p w14:paraId="724B59C3" w14:textId="77777777" w:rsidR="006A0E98" w:rsidRPr="00834AED" w:rsidRDefault="006A0E98" w:rsidP="006A0E98">
      <w:pPr>
        <w:pStyle w:val="B1"/>
      </w:pPr>
      <w:r w:rsidRPr="00834AED">
        <w:t>1&gt;</w:t>
      </w:r>
      <w:r w:rsidRPr="00834AED">
        <w:tab/>
        <w:t>store the segment;</w:t>
      </w:r>
    </w:p>
    <w:p w14:paraId="4FBF783D" w14:textId="77777777" w:rsidR="006A0E98" w:rsidRPr="00834AED" w:rsidRDefault="006A0E98" w:rsidP="006A0E98">
      <w:pPr>
        <w:pStyle w:val="B1"/>
      </w:pPr>
      <w:r w:rsidRPr="00834AED">
        <w:t>1&gt;</w:t>
      </w:r>
      <w:r w:rsidRPr="00834AED">
        <w:tab/>
        <w:t>if all segments have been received:</w:t>
      </w:r>
    </w:p>
    <w:p w14:paraId="7F74934C" w14:textId="77777777" w:rsidR="006A0E98" w:rsidRPr="00834AED" w:rsidRDefault="006A0E98" w:rsidP="006A0E98">
      <w:pPr>
        <w:pStyle w:val="B2"/>
      </w:pPr>
      <w:r w:rsidRPr="00834AED">
        <w:lastRenderedPageBreak/>
        <w:t>2&gt;</w:t>
      </w:r>
      <w:r w:rsidRPr="00834AED">
        <w:tab/>
        <w:t>assemble SIB12-IEs from the received segments;</w:t>
      </w:r>
    </w:p>
    <w:p w14:paraId="3643D454" w14:textId="77777777" w:rsidR="006A0E98" w:rsidRPr="00834AED" w:rsidRDefault="006A0E98" w:rsidP="006A0E98">
      <w:pPr>
        <w:pStyle w:val="B2"/>
      </w:pPr>
      <w:r w:rsidRPr="00834AED">
        <w:t>2&gt;</w:t>
      </w:r>
      <w:r w:rsidRPr="00834AED">
        <w:tab/>
        <w:t xml:space="preserve">if </w:t>
      </w:r>
      <w:r w:rsidRPr="00834AED">
        <w:rPr>
          <w:i/>
        </w:rPr>
        <w:t xml:space="preserve">sl-FreqInfoList </w:t>
      </w:r>
      <w:r w:rsidRPr="00834AED">
        <w:t xml:space="preserve">is included in </w:t>
      </w:r>
      <w:r w:rsidRPr="00834AED">
        <w:rPr>
          <w:i/>
        </w:rPr>
        <w:t>sl-ConfigCommonNR</w:t>
      </w:r>
      <w:r w:rsidRPr="00834AED">
        <w:t>:</w:t>
      </w:r>
    </w:p>
    <w:p w14:paraId="63356EF5" w14:textId="77777777" w:rsidR="006A0E98" w:rsidRPr="00834AED" w:rsidRDefault="006A0E98" w:rsidP="006A0E98">
      <w:pPr>
        <w:pStyle w:val="B3"/>
      </w:pPr>
      <w:r w:rsidRPr="00834AED">
        <w:t>3&gt;</w:t>
      </w:r>
      <w:r w:rsidRPr="00834AED">
        <w:tab/>
        <w:t xml:space="preserve">if configured to receive </w:t>
      </w:r>
      <w:r w:rsidRPr="00834AED">
        <w:rPr>
          <w:lang w:eastAsia="zh-CN"/>
        </w:rPr>
        <w:t xml:space="preserve">NR </w:t>
      </w:r>
      <w:r w:rsidRPr="00834AED">
        <w:t>sidelink communication:</w:t>
      </w:r>
    </w:p>
    <w:p w14:paraId="13EEA20B" w14:textId="77777777" w:rsidR="006A0E98" w:rsidRPr="00834AED" w:rsidRDefault="006A0E98" w:rsidP="006A0E98">
      <w:pPr>
        <w:pStyle w:val="B4"/>
      </w:pPr>
      <w:r w:rsidRPr="00834AED">
        <w:t>4&gt;</w:t>
      </w:r>
      <w:r w:rsidRPr="00834AED">
        <w:tab/>
        <w:t xml:space="preserve">use the resource pool(s)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44CB4F32" w14:textId="77777777" w:rsidR="006A0E98" w:rsidRPr="00834AED" w:rsidRDefault="006A0E98" w:rsidP="006A0E98">
      <w:pPr>
        <w:pStyle w:val="B3"/>
      </w:pPr>
      <w:r w:rsidRPr="00834AED">
        <w:t>3&gt;</w:t>
      </w:r>
      <w:r w:rsidRPr="00834AED">
        <w:tab/>
        <w:t xml:space="preserve">if configured to transmit </w:t>
      </w:r>
      <w:r w:rsidRPr="00834AED">
        <w:rPr>
          <w:lang w:eastAsia="zh-CN"/>
        </w:rPr>
        <w:t>NR s</w:t>
      </w:r>
      <w:r w:rsidRPr="00834AED">
        <w:t>idelink communication:</w:t>
      </w:r>
    </w:p>
    <w:p w14:paraId="46AA0AC7" w14:textId="77777777" w:rsidR="006A0E98" w:rsidRPr="00834AED" w:rsidRDefault="006A0E98" w:rsidP="006A0E98">
      <w:pPr>
        <w:pStyle w:val="B4"/>
      </w:pPr>
      <w:r w:rsidRPr="00834AED">
        <w:t>4&gt;</w:t>
      </w:r>
      <w:r w:rsidRPr="00834AED">
        <w:tab/>
        <w:t xml:space="preserve">use the resource pool(s) indicated by </w:t>
      </w:r>
      <w:r w:rsidRPr="00834AED">
        <w:rPr>
          <w:i/>
        </w:rPr>
        <w:t>sl-TxPoolSelectedNormal</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046C576D" w14:textId="77777777" w:rsidR="006A0E98" w:rsidRPr="00834AED" w:rsidRDefault="006A0E98" w:rsidP="006A0E98">
      <w:pPr>
        <w:pStyle w:val="B4"/>
      </w:pPr>
      <w:r w:rsidRPr="00834AED">
        <w:t>4&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resource pool</w:t>
      </w:r>
      <w:r w:rsidRPr="00834AED">
        <w:rPr>
          <w:lang w:eastAsia="zh-CN"/>
        </w:rPr>
        <w:t>(s)</w:t>
      </w:r>
      <w:r w:rsidRPr="00834AED">
        <w:t xml:space="preserve"> indicated by </w:t>
      </w:r>
      <w:r w:rsidRPr="00834AED">
        <w:rPr>
          <w:i/>
        </w:rPr>
        <w:t>sl-TxPoolSelectedNormal</w:t>
      </w:r>
      <w:r w:rsidRPr="00834AED">
        <w:rPr>
          <w:lang w:eastAsia="zh-CN"/>
        </w:rPr>
        <w:t xml:space="preserve"> and</w:t>
      </w:r>
      <w:r w:rsidRPr="00834AED">
        <w:t xml:space="preserve">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1</w:t>
      </w:r>
      <w:r w:rsidRPr="00834AED">
        <w:t>;</w:t>
      </w:r>
    </w:p>
    <w:p w14:paraId="4B62AFFD" w14:textId="77777777" w:rsidR="006A0E98" w:rsidRPr="00834AED" w:rsidRDefault="006A0E98" w:rsidP="006A0E98">
      <w:pPr>
        <w:pStyle w:val="B4"/>
      </w:pPr>
      <w:r w:rsidRPr="00834AED">
        <w:t>34&gt;</w:t>
      </w:r>
      <w:r w:rsidRPr="00834AED">
        <w:tab/>
        <w:t>use the synchronization configuration parameters for NR sidelink communication on frequencies included in sl-FreqInfoList, as specified in 5.8.5;</w:t>
      </w:r>
    </w:p>
    <w:p w14:paraId="24064A03" w14:textId="77777777" w:rsidR="006A0E98" w:rsidRPr="00834AED" w:rsidRDefault="006A0E98" w:rsidP="006A0E98">
      <w:pPr>
        <w:pStyle w:val="B2"/>
      </w:pPr>
      <w:r w:rsidRPr="00834AED">
        <w:t>2&gt;</w:t>
      </w:r>
      <w:r w:rsidRPr="00834AED">
        <w:tab/>
        <w:t>if sl-RadioBearerConfigList or sl-RLC-BearerConfigList is included in sl-ConfigCommonNR:</w:t>
      </w:r>
    </w:p>
    <w:p w14:paraId="20522B69" w14:textId="77777777" w:rsidR="006A0E98" w:rsidRPr="00834AED" w:rsidRDefault="006A0E98" w:rsidP="006A0E98">
      <w:pPr>
        <w:pStyle w:val="B3"/>
      </w:pPr>
      <w:r w:rsidRPr="00834AED">
        <w:t>3&gt;</w:t>
      </w:r>
      <w:r w:rsidRPr="00834AED">
        <w:tab/>
        <w:t xml:space="preserve">perform </w:t>
      </w:r>
      <w:r w:rsidRPr="00834AED">
        <w:rPr>
          <w:rFonts w:eastAsia="MS Mincho"/>
        </w:rPr>
        <w:t>sidelink D</w:t>
      </w:r>
      <w:r w:rsidRPr="00834AED">
        <w:t xml:space="preserve">RB reconfiguration as specified in </w:t>
      </w:r>
      <w:r w:rsidRPr="00834AED">
        <w:rPr>
          <w:rFonts w:eastAsia="MS Mincho"/>
        </w:rPr>
        <w:t>5.8.9.1a;</w:t>
      </w:r>
    </w:p>
    <w:p w14:paraId="0B581837" w14:textId="77777777" w:rsidR="006A0E98" w:rsidRPr="00834AED" w:rsidRDefault="006A0E98" w:rsidP="006A0E98">
      <w:pPr>
        <w:pStyle w:val="B2"/>
      </w:pPr>
      <w:r w:rsidRPr="00834AED">
        <w:t>2&gt; if sl-MeasConfigCommon</w:t>
      </w:r>
      <w:r w:rsidRPr="00834AED">
        <w:rPr>
          <w:rFonts w:cs="Courier New"/>
        </w:rPr>
        <w:t xml:space="preserve"> </w:t>
      </w:r>
      <w:r w:rsidRPr="00834AED">
        <w:t>is included in sl-ConfigCommonNR:</w:t>
      </w:r>
    </w:p>
    <w:p w14:paraId="4DA5AAE1" w14:textId="77777777" w:rsidR="006A0E98" w:rsidRPr="00834AED" w:rsidRDefault="006A0E98" w:rsidP="006A0E98">
      <w:pPr>
        <w:pStyle w:val="B3"/>
      </w:pPr>
      <w:r w:rsidRPr="00834AED">
        <w:t>3&gt; store the NR sidelink measurement configuration.</w:t>
      </w:r>
    </w:p>
    <w:p w14:paraId="67995CB7" w14:textId="77777777" w:rsidR="006A0E98" w:rsidRPr="00834AED" w:rsidRDefault="006A0E98" w:rsidP="006A0E98">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p>
    <w:p w14:paraId="0186D6AA" w14:textId="77777777" w:rsidR="006A0E98" w:rsidRPr="00834AED" w:rsidRDefault="006A0E98" w:rsidP="006A0E98">
      <w:pPr>
        <w:pStyle w:val="Heading5"/>
        <w:rPr>
          <w:i/>
        </w:rPr>
      </w:pPr>
      <w:bookmarkStart w:id="161" w:name="_Toc46439109"/>
      <w:bookmarkStart w:id="162" w:name="_Toc46443946"/>
      <w:bookmarkStart w:id="163" w:name="_Toc46486707"/>
      <w:r w:rsidRPr="00834AED">
        <w:t>5.2.2.4.14</w:t>
      </w:r>
      <w:r w:rsidRPr="00834AED">
        <w:tab/>
        <w:t xml:space="preserve">Actions upon reception of </w:t>
      </w:r>
      <w:r w:rsidRPr="00834AED">
        <w:rPr>
          <w:i/>
        </w:rPr>
        <w:t>SIB13</w:t>
      </w:r>
      <w:bookmarkEnd w:id="161"/>
      <w:bookmarkEnd w:id="162"/>
      <w:bookmarkEnd w:id="163"/>
    </w:p>
    <w:p w14:paraId="2CE5E6BD" w14:textId="77777777" w:rsidR="006A0E98" w:rsidRPr="00834AED" w:rsidRDefault="006A0E98" w:rsidP="006A0E9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0AD1B63C" w14:textId="77777777" w:rsidR="006A0E98" w:rsidRPr="00834AED" w:rsidRDefault="006A0E98" w:rsidP="006A0E98">
      <w:pPr>
        <w:pStyle w:val="Heading5"/>
      </w:pPr>
      <w:bookmarkStart w:id="164" w:name="_Toc46439110"/>
      <w:bookmarkStart w:id="165" w:name="_Toc46443947"/>
      <w:bookmarkStart w:id="166" w:name="_Toc46486708"/>
      <w:r w:rsidRPr="00834AED">
        <w:t>5.2.2.4.15</w:t>
      </w:r>
      <w:r w:rsidRPr="00834AED">
        <w:tab/>
        <w:t xml:space="preserve">Actions upon reception of </w:t>
      </w:r>
      <w:r w:rsidRPr="00834AED">
        <w:rPr>
          <w:i/>
        </w:rPr>
        <w:t>SIB14</w:t>
      </w:r>
      <w:bookmarkEnd w:id="164"/>
      <w:bookmarkEnd w:id="165"/>
      <w:bookmarkEnd w:id="166"/>
    </w:p>
    <w:p w14:paraId="2A48C50C" w14:textId="77777777" w:rsidR="006A0E98" w:rsidRPr="00834AED" w:rsidRDefault="006A0E98" w:rsidP="006A0E9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44BC23C1" w14:textId="77777777" w:rsidR="006A0E98" w:rsidRPr="00834AED" w:rsidRDefault="006A0E98" w:rsidP="006A0E98">
      <w:pPr>
        <w:pStyle w:val="Heading5"/>
        <w:rPr>
          <w:lang w:eastAsia="en-US"/>
        </w:rPr>
      </w:pPr>
      <w:bookmarkStart w:id="167" w:name="_Toc46439111"/>
      <w:bookmarkStart w:id="168" w:name="_Toc46443948"/>
      <w:bookmarkStart w:id="169" w:name="_Toc46486709"/>
      <w:r w:rsidRPr="00834AED">
        <w:t>5.2.2.4.16</w:t>
      </w:r>
      <w:r w:rsidRPr="00834AED">
        <w:tab/>
        <w:t xml:space="preserve">Actions upon reception of </w:t>
      </w:r>
      <w:r w:rsidRPr="00834AED">
        <w:rPr>
          <w:i/>
        </w:rPr>
        <w:t>SIBpos</w:t>
      </w:r>
      <w:bookmarkEnd w:id="167"/>
      <w:bookmarkEnd w:id="168"/>
      <w:bookmarkEnd w:id="169"/>
    </w:p>
    <w:p w14:paraId="00B482C3" w14:textId="77777777" w:rsidR="006A0E98" w:rsidRPr="00834AED" w:rsidRDefault="006A0E98" w:rsidP="006A0E9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28093454" w14:textId="77777777" w:rsidR="006A0E98" w:rsidRPr="00834AED" w:rsidRDefault="006A0E98" w:rsidP="006A0E98">
      <w:pPr>
        <w:pStyle w:val="Heading4"/>
        <w:rPr>
          <w:rFonts w:eastAsia="MS Mincho"/>
        </w:rPr>
      </w:pPr>
      <w:bookmarkStart w:id="170" w:name="_Toc46439112"/>
      <w:bookmarkStart w:id="171" w:name="_Toc46443949"/>
      <w:bookmarkStart w:id="172" w:name="_Toc46486710"/>
      <w:r w:rsidRPr="00834AED">
        <w:rPr>
          <w:rFonts w:eastAsia="MS Mincho"/>
        </w:rPr>
        <w:t>5.2.2.5</w:t>
      </w:r>
      <w:r w:rsidRPr="00834AED">
        <w:rPr>
          <w:rFonts w:eastAsia="MS Mincho"/>
        </w:rPr>
        <w:tab/>
        <w:t>Essential system information missing</w:t>
      </w:r>
      <w:bookmarkEnd w:id="170"/>
      <w:bookmarkEnd w:id="171"/>
      <w:bookmarkEnd w:id="172"/>
    </w:p>
    <w:p w14:paraId="04294AEB" w14:textId="77777777" w:rsidR="006A0E98" w:rsidRPr="00834AED" w:rsidRDefault="006A0E98" w:rsidP="006A0E98">
      <w:pPr>
        <w:rPr>
          <w:rFonts w:eastAsia="MS Mincho"/>
        </w:rPr>
      </w:pPr>
      <w:r w:rsidRPr="00834AED">
        <w:t>The UE shall:</w:t>
      </w:r>
    </w:p>
    <w:p w14:paraId="3F2BD487" w14:textId="77777777" w:rsidR="006A0E98" w:rsidRPr="00834AED" w:rsidRDefault="006A0E98" w:rsidP="006A0E98">
      <w:pPr>
        <w:pStyle w:val="B1"/>
      </w:pPr>
      <w:r w:rsidRPr="00834AED">
        <w:t>1&gt;</w:t>
      </w:r>
      <w:r w:rsidRPr="00834AED">
        <w:tab/>
        <w:t>if in RRC_IDLE or in RRC_INACTIVE or in RRC_CONNECTED while T311 is running:</w:t>
      </w:r>
    </w:p>
    <w:p w14:paraId="0F851540" w14:textId="77777777" w:rsidR="006A0E98" w:rsidRPr="00834AED" w:rsidRDefault="006A0E98" w:rsidP="006A0E98">
      <w:pPr>
        <w:pStyle w:val="B2"/>
      </w:pPr>
      <w:r w:rsidRPr="00834AED">
        <w:t>2&gt;</w:t>
      </w:r>
      <w:r w:rsidRPr="00834AED">
        <w:tab/>
        <w:t xml:space="preserve">if the UE is unable to acquire the </w:t>
      </w:r>
      <w:r w:rsidRPr="00834AED">
        <w:rPr>
          <w:i/>
        </w:rPr>
        <w:t>MIB</w:t>
      </w:r>
      <w:r w:rsidRPr="00834AED">
        <w:t>:</w:t>
      </w:r>
    </w:p>
    <w:p w14:paraId="7F8CFE14" w14:textId="77777777" w:rsidR="006A0E98" w:rsidRPr="00834AED" w:rsidRDefault="006A0E98" w:rsidP="006A0E98">
      <w:pPr>
        <w:pStyle w:val="B3"/>
      </w:pPr>
      <w:r w:rsidRPr="00834AED">
        <w:t>3&gt;</w:t>
      </w:r>
      <w:r w:rsidRPr="00834AED">
        <w:tab/>
        <w:t>consider the cell as barred in accordance with TS 38.304 [20]; and</w:t>
      </w:r>
    </w:p>
    <w:p w14:paraId="5EFC508E" w14:textId="77777777" w:rsidR="006A0E98" w:rsidRPr="00834AED" w:rsidRDefault="006A0E98" w:rsidP="006A0E98">
      <w:pPr>
        <w:pStyle w:val="B3"/>
      </w:pPr>
      <w:r w:rsidRPr="00834AED">
        <w:t>3&gt;</w:t>
      </w:r>
      <w:r w:rsidRPr="00834AED">
        <w:tab/>
        <w:t xml:space="preserve">perform barring as if </w:t>
      </w:r>
      <w:r w:rsidRPr="00834AED">
        <w:rPr>
          <w:i/>
        </w:rPr>
        <w:t>intraFreqReselection</w:t>
      </w:r>
      <w:r w:rsidRPr="00834AED">
        <w:t xml:space="preserve"> is set to allowed;</w:t>
      </w:r>
    </w:p>
    <w:p w14:paraId="10AB4B34" w14:textId="77777777" w:rsidR="006A0E98" w:rsidRPr="00834AED" w:rsidRDefault="006A0E98" w:rsidP="006A0E98">
      <w:pPr>
        <w:pStyle w:val="B2"/>
      </w:pPr>
      <w:r w:rsidRPr="00834AED">
        <w:t>2&gt;</w:t>
      </w:r>
      <w:r w:rsidRPr="00834AED">
        <w:tab/>
        <w:t xml:space="preserve">else if the UE is unable to acquire the </w:t>
      </w:r>
      <w:r w:rsidRPr="00834AED">
        <w:rPr>
          <w:i/>
        </w:rPr>
        <w:t>SIB1</w:t>
      </w:r>
      <w:r w:rsidRPr="00834AED">
        <w:t>:</w:t>
      </w:r>
    </w:p>
    <w:p w14:paraId="1670C7C9" w14:textId="77777777" w:rsidR="006A0E98" w:rsidRPr="00834AED" w:rsidRDefault="006A0E98" w:rsidP="006A0E98">
      <w:pPr>
        <w:pStyle w:val="B3"/>
      </w:pPr>
      <w:r w:rsidRPr="00834AED">
        <w:t>3&gt;</w:t>
      </w:r>
      <w:r w:rsidRPr="00834AED">
        <w:tab/>
        <w:t>consider the cell as barred in accordance with TS 38.304 [20].</w:t>
      </w:r>
    </w:p>
    <w:p w14:paraId="7FAD1ED7" w14:textId="77777777" w:rsidR="006A0E98" w:rsidRPr="00834AED" w:rsidRDefault="006A0E98" w:rsidP="006A0E9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2F85207B" w14:textId="77777777" w:rsidR="006A0E98" w:rsidRPr="00834AED" w:rsidRDefault="006A0E98" w:rsidP="006A0E98">
      <w:pPr>
        <w:pStyle w:val="B4"/>
      </w:pPr>
      <w:r w:rsidRPr="00834AED">
        <w:t>4&gt;</w:t>
      </w:r>
      <w:r w:rsidRPr="00834AED">
        <w:tab/>
        <w:t>consider cell re-selection to other cells on the same frequency as the barred cell as not allowed, as specified in TS 38.304 [20].</w:t>
      </w:r>
    </w:p>
    <w:p w14:paraId="213BEA9F" w14:textId="77777777" w:rsidR="006A0E98" w:rsidRPr="00834AED" w:rsidRDefault="006A0E98" w:rsidP="006A0E98">
      <w:pPr>
        <w:pStyle w:val="B3"/>
      </w:pPr>
      <w:r w:rsidRPr="00834AED">
        <w:lastRenderedPageBreak/>
        <w:t>3&gt;</w:t>
      </w:r>
      <w:r w:rsidRPr="00834AED">
        <w:tab/>
        <w:t>else:</w:t>
      </w:r>
    </w:p>
    <w:p w14:paraId="12A4AABC" w14:textId="77777777" w:rsidR="006A0E98" w:rsidRPr="00834AED" w:rsidRDefault="006A0E98" w:rsidP="006A0E98">
      <w:pPr>
        <w:pStyle w:val="B4"/>
      </w:pPr>
      <w:r w:rsidRPr="00834AED">
        <w:t>4&gt;</w:t>
      </w:r>
      <w:r w:rsidRPr="00834AED">
        <w:tab/>
        <w:t>consider cell re-selection to other cells on the same frequency as the barred cell as allowed, as specified in TS 38.304 [20].</w:t>
      </w:r>
    </w:p>
    <w:p w14:paraId="5236A106" w14:textId="77777777" w:rsidR="006A0E98" w:rsidRPr="00834AED" w:rsidRDefault="006A0E98" w:rsidP="006A0E98">
      <w:pPr>
        <w:pStyle w:val="Heading2"/>
        <w:rPr>
          <w:rFonts w:eastAsia="MS Mincho"/>
        </w:rPr>
      </w:pPr>
      <w:bookmarkStart w:id="173" w:name="_Toc46439113"/>
      <w:bookmarkStart w:id="174" w:name="_Toc46443950"/>
      <w:bookmarkStart w:id="175" w:name="_Toc46486711"/>
      <w:r w:rsidRPr="00834AED">
        <w:rPr>
          <w:rFonts w:eastAsia="MS Mincho"/>
        </w:rPr>
        <w:t>5.3</w:t>
      </w:r>
      <w:r w:rsidRPr="00834AED">
        <w:rPr>
          <w:rFonts w:eastAsia="MS Mincho"/>
        </w:rPr>
        <w:tab/>
        <w:t>Connection control</w:t>
      </w:r>
      <w:bookmarkEnd w:id="173"/>
      <w:bookmarkEnd w:id="174"/>
      <w:bookmarkEnd w:id="175"/>
    </w:p>
    <w:p w14:paraId="14CC3BE6" w14:textId="77777777" w:rsidR="006A0E98" w:rsidRPr="00834AED" w:rsidRDefault="006A0E98" w:rsidP="006A0E98">
      <w:pPr>
        <w:pStyle w:val="Heading3"/>
        <w:rPr>
          <w:rFonts w:eastAsia="MS Mincho"/>
        </w:rPr>
      </w:pPr>
      <w:bookmarkStart w:id="176" w:name="_Toc46439114"/>
      <w:bookmarkStart w:id="177" w:name="_Toc46443951"/>
      <w:bookmarkStart w:id="178" w:name="_Toc46486712"/>
      <w:r w:rsidRPr="00834AED">
        <w:rPr>
          <w:rFonts w:eastAsia="MS Mincho"/>
        </w:rPr>
        <w:t>5.3.1</w:t>
      </w:r>
      <w:r w:rsidRPr="00834AED">
        <w:rPr>
          <w:rFonts w:eastAsia="MS Mincho"/>
        </w:rPr>
        <w:tab/>
        <w:t>Introduction</w:t>
      </w:r>
      <w:bookmarkEnd w:id="176"/>
      <w:bookmarkEnd w:id="177"/>
      <w:bookmarkEnd w:id="178"/>
    </w:p>
    <w:p w14:paraId="7A229C6D" w14:textId="77777777" w:rsidR="006A0E98" w:rsidRPr="00834AED" w:rsidRDefault="006A0E98" w:rsidP="006A0E98">
      <w:pPr>
        <w:pStyle w:val="Heading4"/>
      </w:pPr>
      <w:bookmarkStart w:id="179" w:name="_Toc46439115"/>
      <w:bookmarkStart w:id="180" w:name="_Toc46443952"/>
      <w:bookmarkStart w:id="181" w:name="_Toc46486713"/>
      <w:r w:rsidRPr="00834AED">
        <w:t>5.3.1.1</w:t>
      </w:r>
      <w:r w:rsidRPr="00834AED">
        <w:tab/>
        <w:t>RRC connection control</w:t>
      </w:r>
      <w:bookmarkEnd w:id="179"/>
      <w:bookmarkEnd w:id="180"/>
      <w:bookmarkEnd w:id="181"/>
    </w:p>
    <w:p w14:paraId="1CD7F271" w14:textId="77777777" w:rsidR="006A0E98" w:rsidRPr="00834AED" w:rsidRDefault="006A0E98" w:rsidP="006A0E9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37CA1CF" w14:textId="77777777" w:rsidR="006A0E98" w:rsidRPr="00834AED" w:rsidRDefault="006A0E98" w:rsidP="006A0E9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F5843FC" w14:textId="77777777" w:rsidR="006A0E98" w:rsidRPr="00834AED" w:rsidRDefault="006A0E98" w:rsidP="006A0E98">
      <w:r w:rsidRPr="00834AED">
        <w:t>The release of the RRC connection normally is initiated by the network. The procedure may be used to re-direct the UE to an NR frequency or an E-UTRA carrier frequency.</w:t>
      </w:r>
    </w:p>
    <w:p w14:paraId="783506D1" w14:textId="77777777" w:rsidR="006A0E98" w:rsidRPr="00834AED" w:rsidRDefault="006A0E98" w:rsidP="006A0E9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5536BE6" w14:textId="77777777" w:rsidR="006A0E98" w:rsidRPr="00834AED" w:rsidRDefault="006A0E98" w:rsidP="006A0E9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C5F26A8" w14:textId="77777777" w:rsidR="006A0E98" w:rsidRPr="00834AED" w:rsidRDefault="006A0E98" w:rsidP="006A0E98">
      <w:r w:rsidRPr="00834A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5AB52D" w14:textId="77777777" w:rsidR="006A0E98" w:rsidRPr="00834AED" w:rsidRDefault="006A0E98" w:rsidP="006A0E98">
      <w:pPr>
        <w:pStyle w:val="NO"/>
      </w:pPr>
      <w:r w:rsidRPr="00834AED">
        <w:t>NOTE:</w:t>
      </w:r>
      <w:r w:rsidRPr="00834AED">
        <w:tab/>
        <w:t xml:space="preserve">In case the UE receives 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67E55763" w14:textId="77777777" w:rsidR="006A0E98" w:rsidRPr="00834AED" w:rsidRDefault="006A0E98" w:rsidP="006A0E98">
      <w:pPr>
        <w:pStyle w:val="Heading4"/>
      </w:pPr>
      <w:bookmarkStart w:id="182" w:name="_Toc46439116"/>
      <w:bookmarkStart w:id="183" w:name="_Toc46443953"/>
      <w:bookmarkStart w:id="184" w:name="_Toc46486714"/>
      <w:r w:rsidRPr="00834AED">
        <w:t>5.3.1.2</w:t>
      </w:r>
      <w:r w:rsidRPr="00834AED">
        <w:tab/>
        <w:t>AS Security</w:t>
      </w:r>
      <w:bookmarkEnd w:id="182"/>
      <w:bookmarkEnd w:id="183"/>
      <w:bookmarkEnd w:id="184"/>
    </w:p>
    <w:p w14:paraId="64565B36" w14:textId="77777777" w:rsidR="006A0E98" w:rsidRPr="00834AED" w:rsidRDefault="006A0E98" w:rsidP="006A0E98">
      <w:r w:rsidRPr="00834AED">
        <w:t>AS security comprises of the integrity protection and ciphering of RRC signalling (SRBs) and user data (DRBs).</w:t>
      </w:r>
    </w:p>
    <w:p w14:paraId="5FF6162F" w14:textId="77777777" w:rsidR="006A0E98" w:rsidRPr="00834AED" w:rsidRDefault="006A0E98" w:rsidP="006A0E9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xml:space="preserve">, which are used by the UE to determine </w:t>
      </w:r>
      <w:r w:rsidRPr="00834AED">
        <w:lastRenderedPageBreak/>
        <w:t>the AS security keys upon reconfiguration with sync (with key change), connection re-establishment and/or connection resume.</w:t>
      </w:r>
    </w:p>
    <w:p w14:paraId="7EBDF4AB" w14:textId="77777777" w:rsidR="006A0E98" w:rsidRPr="00834AED" w:rsidRDefault="006A0E98" w:rsidP="006A0E9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58603E07" w14:textId="77777777" w:rsidR="006A0E98" w:rsidRPr="00834AED" w:rsidRDefault="006A0E98" w:rsidP="006A0E9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7F3880C2" w14:textId="77777777" w:rsidR="006A0E98" w:rsidRPr="00834AED" w:rsidRDefault="006A0E98" w:rsidP="006A0E9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35B09A19" w14:textId="77777777" w:rsidR="006A0E98" w:rsidRPr="00834AED" w:rsidRDefault="006A0E98" w:rsidP="006A0E9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5314823B" w14:textId="77777777" w:rsidR="006A0E98" w:rsidRPr="00834AED" w:rsidRDefault="006A0E98" w:rsidP="006A0E98">
      <w:pPr>
        <w:pStyle w:val="NO"/>
      </w:pPr>
      <w:r w:rsidRPr="00834AED">
        <w:t>NOTE 1:</w:t>
      </w:r>
      <w:r w:rsidRPr="00834AED">
        <w:tab/>
        <w:t>Lower layers discard RRC messages for which the integrity protection check has failed and indicate the integrity protection verification check failure to RRC.</w:t>
      </w:r>
    </w:p>
    <w:p w14:paraId="54D4E068" w14:textId="77777777" w:rsidR="006A0E98" w:rsidRPr="00834AED" w:rsidRDefault="006A0E98" w:rsidP="006A0E9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05B1E0DC" w14:textId="77777777" w:rsidR="006A0E98" w:rsidRPr="00834AED" w:rsidRDefault="006A0E98" w:rsidP="006A0E9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140BFAB1" w14:textId="77777777" w:rsidR="006A0E98" w:rsidRPr="00834AED" w:rsidRDefault="006A0E98" w:rsidP="006A0E9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2A9D1691" w14:textId="77777777" w:rsidR="006A0E98" w:rsidRPr="00834AED" w:rsidRDefault="006A0E98" w:rsidP="006A0E98">
      <w:r w:rsidRPr="00834AED">
        <w:t xml:space="preserve">It is not allowed to use the same </w:t>
      </w:r>
      <w:r w:rsidRPr="00834AED">
        <w:rPr>
          <w:i/>
        </w:rPr>
        <w:t>COUNT</w:t>
      </w:r>
      <w:r w:rsidRPr="00834AED">
        <w:t xml:space="preserve"> value more than once for a given security key. As specified in TS 33.501 subclause 6.9.4.1 [11], t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7779057" w14:textId="77777777" w:rsidR="006A0E98" w:rsidRPr="00834AED" w:rsidRDefault="006A0E98" w:rsidP="006A0E98">
      <w:r w:rsidRPr="00834AED">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70E9475F" w14:textId="77777777" w:rsidR="006A0E98" w:rsidRPr="00834AED" w:rsidRDefault="006A0E98" w:rsidP="006A0E9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40640BAF" w14:textId="6F0B5F36" w:rsidR="006A0E98" w:rsidRPr="00834AED" w:rsidRDefault="006A0E98" w:rsidP="006A0E9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xml:space="preserve">, as defined in </w:t>
      </w:r>
      <w:ins w:id="185" w:author="Rapporteur (Ericsson)" w:date="2020-08-06T22:55:00Z">
        <w:r w:rsidR="00FD58AA">
          <w:t xml:space="preserve">TS </w:t>
        </w:r>
      </w:ins>
      <w:r w:rsidRPr="00834AED">
        <w:t>33.501[</w:t>
      </w:r>
      <w:ins w:id="186" w:author="Rapporteur (Ericsson)" w:date="2020-08-06T22:55:00Z">
        <w:r w:rsidR="00FD58AA">
          <w:t>11</w:t>
        </w:r>
      </w:ins>
      <w:del w:id="187" w:author="Rapporteur (Ericsson)" w:date="2020-08-06T22:55:00Z">
        <w:r w:rsidRPr="00834AED" w:rsidDel="00FD58AA">
          <w:delText>86</w:delText>
        </w:r>
      </w:del>
      <w:r w:rsidRPr="00834AED">
        <w:t>]. Whenever there is a need to refresh the secondary key, e.g. upon change of MN with K</w:t>
      </w:r>
      <w:r w:rsidRPr="00834AED">
        <w:rPr>
          <w:vertAlign w:val="subscript"/>
        </w:rPr>
        <w:t>gNB</w:t>
      </w:r>
      <w:r w:rsidRPr="00834AED">
        <w:t xml:space="preserve"> change or to avoid COUNT </w:t>
      </w:r>
      <w:del w:id="188" w:author="Rapporteur (Ericsson) Rev1" w:date="2020-08-31T08:10:00Z">
        <w:r w:rsidRPr="00834AED" w:rsidDel="00A4311B">
          <w:delText>wrap around</w:delText>
        </w:r>
      </w:del>
      <w:ins w:id="189" w:author="Rapporteur (Ericsson) Rev1" w:date="2020-08-31T08:10:00Z">
        <w:r w:rsidR="00A4311B">
          <w:t>reuse</w:t>
        </w:r>
      </w:ins>
      <w:r w:rsidRPr="00834AED">
        <w:t xml:space="preserve">,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5921224C" w14:textId="77777777" w:rsidR="006A0E98" w:rsidRPr="00834AED" w:rsidRDefault="006A0E98" w:rsidP="006A0E98">
      <w:pPr>
        <w:pStyle w:val="Heading3"/>
        <w:rPr>
          <w:rFonts w:eastAsia="MS Mincho"/>
        </w:rPr>
      </w:pPr>
      <w:bookmarkStart w:id="190" w:name="_Toc46439117"/>
      <w:bookmarkStart w:id="191" w:name="_Toc46443954"/>
      <w:bookmarkStart w:id="192" w:name="_Toc46486715"/>
      <w:r w:rsidRPr="00834AED">
        <w:rPr>
          <w:rFonts w:eastAsia="MS Mincho"/>
        </w:rPr>
        <w:lastRenderedPageBreak/>
        <w:t>5.3.2</w:t>
      </w:r>
      <w:r w:rsidRPr="00834AED">
        <w:rPr>
          <w:rFonts w:eastAsia="MS Mincho"/>
        </w:rPr>
        <w:tab/>
        <w:t>Paging</w:t>
      </w:r>
      <w:bookmarkEnd w:id="190"/>
      <w:bookmarkEnd w:id="191"/>
      <w:bookmarkEnd w:id="192"/>
    </w:p>
    <w:p w14:paraId="672DA2C3" w14:textId="77777777" w:rsidR="006A0E98" w:rsidRPr="00834AED" w:rsidRDefault="006A0E98" w:rsidP="006A0E98">
      <w:pPr>
        <w:pStyle w:val="Heading4"/>
      </w:pPr>
      <w:bookmarkStart w:id="193" w:name="_Toc46439118"/>
      <w:bookmarkStart w:id="194" w:name="_Toc46443955"/>
      <w:bookmarkStart w:id="195" w:name="_Toc46486716"/>
      <w:r w:rsidRPr="00834AED">
        <w:t>5.3.2.1</w:t>
      </w:r>
      <w:r w:rsidRPr="00834AED">
        <w:tab/>
        <w:t>General</w:t>
      </w:r>
      <w:bookmarkEnd w:id="193"/>
      <w:bookmarkEnd w:id="194"/>
      <w:bookmarkEnd w:id="195"/>
    </w:p>
    <w:p w14:paraId="5CC9F4EB" w14:textId="77777777" w:rsidR="006A0E98" w:rsidRPr="00834AED" w:rsidRDefault="006A0E98" w:rsidP="006A0E98">
      <w:pPr>
        <w:pStyle w:val="TH"/>
      </w:pPr>
      <w:r w:rsidRPr="00834AED">
        <w:rPr>
          <w:noProof/>
        </w:rPr>
        <w:object w:dxaOrig="2340" w:dyaOrig="1590" w14:anchorId="3C66CB03">
          <v:shape id="_x0000_i1028" type="#_x0000_t75" style="width:116.85pt;height:79.45pt" o:ole="">
            <v:imagedata r:id="rId20" o:title=""/>
          </v:shape>
          <o:OLEObject Type="Embed" ProgID="Mscgen.Chart" ShapeID="_x0000_i1028" DrawAspect="Content" ObjectID="_1660650688" r:id="rId21"/>
        </w:object>
      </w:r>
    </w:p>
    <w:p w14:paraId="4AC5D2A8" w14:textId="77777777" w:rsidR="006A0E98" w:rsidRPr="00834AED" w:rsidRDefault="006A0E98" w:rsidP="006A0E98">
      <w:pPr>
        <w:pStyle w:val="TF"/>
      </w:pPr>
      <w:r w:rsidRPr="00834AED">
        <w:t>Figure 5.3.2.1-1: Paging</w:t>
      </w:r>
    </w:p>
    <w:p w14:paraId="222F5777" w14:textId="77777777" w:rsidR="006A0E98" w:rsidRPr="00834AED" w:rsidRDefault="006A0E98" w:rsidP="006A0E98">
      <w:r w:rsidRPr="00834AED">
        <w:t>The purpose of this procedure is:</w:t>
      </w:r>
    </w:p>
    <w:p w14:paraId="0D3B414E" w14:textId="77777777" w:rsidR="006A0E98" w:rsidRPr="00834AED" w:rsidRDefault="006A0E98" w:rsidP="006A0E98">
      <w:pPr>
        <w:pStyle w:val="B1"/>
      </w:pPr>
      <w:r w:rsidRPr="00834AED">
        <w:t>-</w:t>
      </w:r>
      <w:r w:rsidRPr="00834AED">
        <w:tab/>
        <w:t>to transmit paging information to a UE in RRC_IDLE or RRC_INACTIVE.</w:t>
      </w:r>
    </w:p>
    <w:p w14:paraId="35451558" w14:textId="77777777" w:rsidR="006A0E98" w:rsidRPr="00834AED" w:rsidRDefault="006A0E98" w:rsidP="006A0E98">
      <w:pPr>
        <w:pStyle w:val="Heading4"/>
      </w:pPr>
      <w:bookmarkStart w:id="196" w:name="_Toc46439119"/>
      <w:bookmarkStart w:id="197" w:name="_Toc46443956"/>
      <w:bookmarkStart w:id="198" w:name="_Toc46486717"/>
      <w:r w:rsidRPr="00834AED">
        <w:t>5.3.2.2</w:t>
      </w:r>
      <w:r w:rsidRPr="00834AED">
        <w:tab/>
        <w:t>Initiation</w:t>
      </w:r>
      <w:bookmarkEnd w:id="196"/>
      <w:bookmarkEnd w:id="197"/>
      <w:bookmarkEnd w:id="198"/>
    </w:p>
    <w:p w14:paraId="365099CD" w14:textId="77777777" w:rsidR="006A0E98" w:rsidRPr="00834AED" w:rsidRDefault="006A0E98" w:rsidP="006A0E9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4D29163A" w14:textId="77777777" w:rsidR="006A0E98" w:rsidRPr="00834AED" w:rsidRDefault="006A0E98" w:rsidP="006A0E98">
      <w:pPr>
        <w:pStyle w:val="Heading4"/>
      </w:pPr>
      <w:bookmarkStart w:id="199" w:name="_Toc46439120"/>
      <w:bookmarkStart w:id="200" w:name="_Toc46443957"/>
      <w:bookmarkStart w:id="201"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199"/>
      <w:bookmarkEnd w:id="200"/>
      <w:bookmarkEnd w:id="201"/>
    </w:p>
    <w:p w14:paraId="3C469739" w14:textId="77777777" w:rsidR="006A0E98" w:rsidRPr="00834AED" w:rsidRDefault="006A0E98" w:rsidP="006A0E98">
      <w:r w:rsidRPr="00834AED">
        <w:t xml:space="preserve">Upon receiving the </w:t>
      </w:r>
      <w:r w:rsidRPr="00834AED">
        <w:rPr>
          <w:i/>
        </w:rPr>
        <w:t>Paging</w:t>
      </w:r>
      <w:r w:rsidRPr="00834AED">
        <w:t xml:space="preserve"> message, the UE shall:</w:t>
      </w:r>
    </w:p>
    <w:p w14:paraId="7B242B9D" w14:textId="77777777" w:rsidR="006A0E98" w:rsidRPr="00834AED" w:rsidRDefault="006A0E98" w:rsidP="006A0E9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35AA11EF" w14:textId="77777777" w:rsidR="006A0E98" w:rsidRPr="00834AED" w:rsidRDefault="006A0E98" w:rsidP="006A0E9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87EC6E1" w14:textId="77777777" w:rsidR="006A0E98" w:rsidRPr="00834AED" w:rsidRDefault="006A0E98" w:rsidP="006A0E9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12A08367" w14:textId="77777777" w:rsidR="006A0E98" w:rsidRPr="00834AED" w:rsidRDefault="006A0E98" w:rsidP="006A0E9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32DDBBD8" w14:textId="77777777" w:rsidR="006A0E98" w:rsidRPr="00834AED" w:rsidRDefault="006A0E98" w:rsidP="006A0E9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7F7C147F" w14:textId="77777777" w:rsidR="006A0E98" w:rsidRPr="00834AED" w:rsidRDefault="006A0E98" w:rsidP="006A0E98">
      <w:pPr>
        <w:pStyle w:val="B3"/>
      </w:pPr>
      <w:r w:rsidRPr="00834AED">
        <w:t>3&gt;</w:t>
      </w:r>
      <w:r w:rsidRPr="00834AED">
        <w:tab/>
        <w:t>if the UE is configured by upper layers with Access Identity 1:</w:t>
      </w:r>
    </w:p>
    <w:p w14:paraId="562B53D5" w14:textId="77777777" w:rsidR="006A0E98" w:rsidRPr="00834AED" w:rsidRDefault="006A0E98" w:rsidP="006A0E9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573BEA6B" w14:textId="77777777" w:rsidR="006A0E98" w:rsidRPr="00834AED" w:rsidRDefault="006A0E98" w:rsidP="006A0E98">
      <w:pPr>
        <w:pStyle w:val="B3"/>
      </w:pPr>
      <w:r w:rsidRPr="00834AED">
        <w:t>3&gt;</w:t>
      </w:r>
      <w:r w:rsidRPr="00834AED">
        <w:tab/>
        <w:t>else if the UE is configured by upper layers with Access Identity 2:</w:t>
      </w:r>
    </w:p>
    <w:p w14:paraId="309CF51F" w14:textId="77777777" w:rsidR="006A0E98" w:rsidRPr="00834AED" w:rsidRDefault="006A0E98" w:rsidP="006A0E9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10746F78" w14:textId="77777777" w:rsidR="006A0E98" w:rsidRPr="00834AED" w:rsidRDefault="006A0E98" w:rsidP="006A0E98">
      <w:pPr>
        <w:pStyle w:val="B3"/>
      </w:pPr>
      <w:r w:rsidRPr="00834AED">
        <w:t>3&gt;</w:t>
      </w:r>
      <w:r w:rsidRPr="00834AED">
        <w:tab/>
        <w:t>else if the UE is configured by upper layers with one or more Access Identities equal to 11-15:</w:t>
      </w:r>
    </w:p>
    <w:p w14:paraId="5DE513D3" w14:textId="77777777" w:rsidR="006A0E98" w:rsidRPr="00834AED" w:rsidRDefault="006A0E98" w:rsidP="006A0E9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38367F90" w14:textId="77777777" w:rsidR="006A0E98" w:rsidRPr="00834AED" w:rsidRDefault="006A0E98" w:rsidP="006A0E98">
      <w:pPr>
        <w:pStyle w:val="B3"/>
      </w:pPr>
      <w:r w:rsidRPr="00834AED">
        <w:t>3&gt;</w:t>
      </w:r>
      <w:r w:rsidRPr="00834AED">
        <w:tab/>
        <w:t>else:</w:t>
      </w:r>
    </w:p>
    <w:p w14:paraId="1DC87F19" w14:textId="77777777" w:rsidR="006A0E98" w:rsidRPr="00834AED" w:rsidRDefault="006A0E98" w:rsidP="006A0E9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2FC09602" w14:textId="77777777" w:rsidR="006A0E98" w:rsidRPr="00834AED" w:rsidRDefault="006A0E98" w:rsidP="006A0E9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A479FD9" w14:textId="77777777" w:rsidR="006A0E98" w:rsidRPr="00834AED" w:rsidRDefault="006A0E98" w:rsidP="006A0E9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78CC087E" w14:textId="77777777" w:rsidR="006A0E98" w:rsidRPr="00834AED" w:rsidRDefault="006A0E98" w:rsidP="006A0E98">
      <w:pPr>
        <w:pStyle w:val="B3"/>
        <w:rPr>
          <w:rFonts w:eastAsia="MS Mincho"/>
        </w:rPr>
      </w:pPr>
      <w:r w:rsidRPr="00834AED">
        <w:t>3&gt;</w:t>
      </w:r>
      <w:r w:rsidRPr="00834AED">
        <w:tab/>
        <w:t>perform the actions upon going to RRC_IDLE as specified in 5.3.11 with release cause 'other'.</w:t>
      </w:r>
    </w:p>
    <w:p w14:paraId="466EC09C" w14:textId="77777777" w:rsidR="006A0E98" w:rsidRPr="00834AED" w:rsidRDefault="006A0E98" w:rsidP="006A0E98">
      <w:pPr>
        <w:pStyle w:val="Heading3"/>
        <w:rPr>
          <w:rFonts w:eastAsia="MS Mincho"/>
        </w:rPr>
      </w:pPr>
      <w:bookmarkStart w:id="202" w:name="_Toc46439121"/>
      <w:bookmarkStart w:id="203" w:name="_Toc46443958"/>
      <w:bookmarkStart w:id="204" w:name="_Toc46486719"/>
      <w:r w:rsidRPr="00834AED">
        <w:rPr>
          <w:rFonts w:eastAsia="MS Mincho"/>
        </w:rPr>
        <w:lastRenderedPageBreak/>
        <w:t>5.3.3</w:t>
      </w:r>
      <w:r w:rsidRPr="00834AED">
        <w:rPr>
          <w:rFonts w:eastAsia="MS Mincho"/>
        </w:rPr>
        <w:tab/>
        <w:t>RRC connection establishment</w:t>
      </w:r>
      <w:bookmarkEnd w:id="202"/>
      <w:bookmarkEnd w:id="203"/>
      <w:bookmarkEnd w:id="204"/>
    </w:p>
    <w:p w14:paraId="21DFFDCF" w14:textId="77777777" w:rsidR="006A0E98" w:rsidRPr="00834AED" w:rsidRDefault="006A0E98" w:rsidP="006A0E98">
      <w:pPr>
        <w:pStyle w:val="Heading4"/>
      </w:pPr>
      <w:bookmarkStart w:id="205" w:name="_Toc46439122"/>
      <w:bookmarkStart w:id="206" w:name="_Toc46443959"/>
      <w:bookmarkStart w:id="207" w:name="_Toc46486720"/>
      <w:r w:rsidRPr="00834AED">
        <w:t>5.3.3.1</w:t>
      </w:r>
      <w:r w:rsidRPr="00834AED">
        <w:tab/>
        <w:t>General</w:t>
      </w:r>
      <w:bookmarkEnd w:id="205"/>
      <w:bookmarkEnd w:id="206"/>
      <w:bookmarkEnd w:id="207"/>
    </w:p>
    <w:p w14:paraId="2918BF93" w14:textId="77777777" w:rsidR="006A0E98" w:rsidRPr="00834AED" w:rsidRDefault="006A0E98" w:rsidP="006A0E98">
      <w:pPr>
        <w:pStyle w:val="TH"/>
      </w:pPr>
      <w:r w:rsidRPr="00834AED">
        <w:rPr>
          <w:noProof/>
        </w:rPr>
        <w:object w:dxaOrig="3585" w:dyaOrig="2625" w14:anchorId="4E8717D8">
          <v:shape id="_x0000_i1029" type="#_x0000_t75" style="width:179.3pt;height:130.4pt" o:ole="">
            <v:imagedata r:id="rId22" o:title=""/>
          </v:shape>
          <o:OLEObject Type="Embed" ProgID="Mscgen.Chart" ShapeID="_x0000_i1029" DrawAspect="Content" ObjectID="_1660650689" r:id="rId23"/>
        </w:object>
      </w:r>
    </w:p>
    <w:p w14:paraId="357A27EB" w14:textId="77777777" w:rsidR="006A0E98" w:rsidRPr="00834AED" w:rsidRDefault="006A0E98" w:rsidP="006A0E98">
      <w:pPr>
        <w:pStyle w:val="TF"/>
      </w:pPr>
      <w:r w:rsidRPr="00834AED">
        <w:t>Figure 5.3.3.1-1: RRC connection establishment, successful</w:t>
      </w:r>
    </w:p>
    <w:p w14:paraId="2A5A4115" w14:textId="77777777" w:rsidR="006A0E98" w:rsidRPr="00834AED" w:rsidRDefault="006A0E98" w:rsidP="006A0E98">
      <w:pPr>
        <w:pStyle w:val="TH"/>
      </w:pPr>
      <w:r w:rsidRPr="00834AED">
        <w:rPr>
          <w:noProof/>
        </w:rPr>
        <w:object w:dxaOrig="3465" w:dyaOrig="2130" w14:anchorId="2FAA8692">
          <v:shape id="_x0000_i1030" type="#_x0000_t75" style="width:173.2pt;height:106.65pt" o:ole="">
            <v:imagedata r:id="rId24" o:title=""/>
          </v:shape>
          <o:OLEObject Type="Embed" ProgID="Mscgen.Chart" ShapeID="_x0000_i1030" DrawAspect="Content" ObjectID="_1660650690" r:id="rId25"/>
        </w:object>
      </w:r>
    </w:p>
    <w:p w14:paraId="637F8CE2" w14:textId="77777777" w:rsidR="006A0E98" w:rsidRPr="00834AED" w:rsidRDefault="006A0E98" w:rsidP="006A0E98">
      <w:pPr>
        <w:pStyle w:val="TF"/>
      </w:pPr>
      <w:r w:rsidRPr="00834AED">
        <w:t>Figure 5.3.3.1-2: RRC connection establishment, network reject</w:t>
      </w:r>
    </w:p>
    <w:p w14:paraId="2F4C942B" w14:textId="77777777" w:rsidR="006A0E98" w:rsidRPr="00834AED" w:rsidRDefault="006A0E98" w:rsidP="006A0E98">
      <w:r w:rsidRPr="00834AED">
        <w:t>The purpose of this procedure is to establish an RRC connection. RRC connection establishment involves SRB1 establishment. The procedure is also used to transfer the initial NAS dedicated information/ message from the UE to the network.</w:t>
      </w:r>
    </w:p>
    <w:p w14:paraId="27DCF5D6" w14:textId="77777777" w:rsidR="006A0E98" w:rsidRPr="00834AED" w:rsidRDefault="006A0E98" w:rsidP="006A0E98">
      <w:r w:rsidRPr="00834AED">
        <w:t>The network applies the procedure e.g.as follows:</w:t>
      </w:r>
    </w:p>
    <w:p w14:paraId="62CFDFC4" w14:textId="77777777" w:rsidR="006A0E98" w:rsidRPr="00834AED" w:rsidRDefault="006A0E98" w:rsidP="006A0E98">
      <w:pPr>
        <w:pStyle w:val="B1"/>
      </w:pPr>
      <w:r w:rsidRPr="00834AED">
        <w:t>-</w:t>
      </w:r>
      <w:r w:rsidRPr="00834AED">
        <w:tab/>
        <w:t>When establishing an RRC connection;</w:t>
      </w:r>
    </w:p>
    <w:p w14:paraId="5BC857EA" w14:textId="77777777" w:rsidR="006A0E98" w:rsidRPr="00834AED" w:rsidRDefault="006A0E98" w:rsidP="006A0E9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2FE1938F" w14:textId="77777777" w:rsidR="006A0E98" w:rsidRPr="00834AED" w:rsidRDefault="006A0E98" w:rsidP="006A0E98">
      <w:pPr>
        <w:pStyle w:val="Heading4"/>
      </w:pPr>
      <w:bookmarkStart w:id="208" w:name="_Toc46439123"/>
      <w:bookmarkStart w:id="209" w:name="_Toc46443960"/>
      <w:bookmarkStart w:id="210" w:name="_Toc46486721"/>
      <w:r w:rsidRPr="00834AED">
        <w:t>5.3.3.1a</w:t>
      </w:r>
      <w:r w:rsidRPr="00834AED">
        <w:tab/>
        <w:t>Conditions for establishing RRC Connection for sidelink communication</w:t>
      </w:r>
      <w:bookmarkEnd w:id="208"/>
      <w:bookmarkEnd w:id="209"/>
      <w:bookmarkEnd w:id="210"/>
    </w:p>
    <w:p w14:paraId="7BE6AFD5" w14:textId="77777777" w:rsidR="006A0E98" w:rsidRPr="00834AED" w:rsidRDefault="006A0E98" w:rsidP="006A0E98">
      <w:r w:rsidRPr="00834AED">
        <w:t>For</w:t>
      </w:r>
      <w:r w:rsidRPr="00834AED">
        <w:rPr>
          <w:lang w:eastAsia="zh-CN"/>
        </w:rPr>
        <w:t xml:space="preserve"> NR</w:t>
      </w:r>
      <w:r w:rsidRPr="00834AED">
        <w:t xml:space="preserve"> sidelink communication, an RRC connection establishment is initiated only in the following cases:</w:t>
      </w:r>
    </w:p>
    <w:p w14:paraId="5BF48B3E" w14:textId="77777777" w:rsidR="006A0E98" w:rsidRPr="00834AED" w:rsidRDefault="006A0E98" w:rsidP="006A0E9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4F8EB5F2"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0E6D863" w14:textId="77777777" w:rsidR="006A0E98" w:rsidRPr="00834AED" w:rsidRDefault="006A0E98" w:rsidP="006A0E98">
      <w:pPr>
        <w:rPr>
          <w:lang w:eastAsia="zh-CN"/>
        </w:rPr>
      </w:pPr>
      <w:r w:rsidRPr="00834AED">
        <w:t>For</w:t>
      </w:r>
      <w:r w:rsidRPr="00834AED">
        <w:rPr>
          <w:lang w:eastAsia="zh-CN"/>
        </w:rPr>
        <w:t xml:space="preserve"> V2X</w:t>
      </w:r>
      <w:r w:rsidRPr="00834AED">
        <w:t xml:space="preserve"> sidelink communication, an RRC connection is initiated </w:t>
      </w:r>
      <w:r w:rsidRPr="00834AED">
        <w:rPr>
          <w:lang w:eastAsia="zh-CN"/>
        </w:rPr>
        <w:t>only when the conditions specified for V2X sidelink communication in subclause 5.3.3.1a of TS 36.331 [10] are met.</w:t>
      </w:r>
    </w:p>
    <w:p w14:paraId="23080EC8" w14:textId="77777777" w:rsidR="006A0E98" w:rsidRPr="00834AED" w:rsidRDefault="006A0E98" w:rsidP="006A0E98">
      <w:pPr>
        <w:pStyle w:val="NO"/>
      </w:pPr>
      <w:r w:rsidRPr="00834AED">
        <w:t>NOTE:</w:t>
      </w:r>
      <w:r w:rsidRPr="00834AED">
        <w:tab/>
        <w:t>Upper layers initiate an RRC connection. The interaction with NAS is left to UE implementation.</w:t>
      </w:r>
    </w:p>
    <w:p w14:paraId="072BC6B5" w14:textId="77777777" w:rsidR="006A0E98" w:rsidRPr="00834AED" w:rsidRDefault="006A0E98" w:rsidP="006A0E98">
      <w:pPr>
        <w:pStyle w:val="Heading4"/>
      </w:pPr>
      <w:bookmarkStart w:id="211" w:name="_Toc46439124"/>
      <w:bookmarkStart w:id="212" w:name="_Toc46443961"/>
      <w:bookmarkStart w:id="213" w:name="_Toc46486722"/>
      <w:r w:rsidRPr="00834AED">
        <w:t>5.3.3.2</w:t>
      </w:r>
      <w:r w:rsidRPr="00834AED">
        <w:tab/>
        <w:t>Initiation</w:t>
      </w:r>
      <w:bookmarkEnd w:id="211"/>
      <w:bookmarkEnd w:id="212"/>
      <w:bookmarkEnd w:id="213"/>
    </w:p>
    <w:p w14:paraId="3572BC23" w14:textId="77777777" w:rsidR="006A0E98" w:rsidRPr="00834AED" w:rsidRDefault="006A0E98" w:rsidP="006A0E98">
      <w:r w:rsidRPr="00834AED">
        <w:t>The UE initiates the procedure when upper layers request establishment of an RRC connection while the UE is in RRC_IDLE and it has acquired essential system information as described in 5.2.2.1, or for sidelink communication as specified in sub-clause 5.3.3.1a.</w:t>
      </w:r>
    </w:p>
    <w:p w14:paraId="0DA84EE7" w14:textId="77777777" w:rsidR="006A0E98" w:rsidRPr="00834AED" w:rsidRDefault="006A0E98" w:rsidP="006A0E98">
      <w:r w:rsidRPr="00834AED">
        <w:lastRenderedPageBreak/>
        <w:t>The UE shall ensure having valid and up to date essential system information as specified in clause 5.2.2.2 before initiating this procedure.</w:t>
      </w:r>
    </w:p>
    <w:p w14:paraId="0CE7B2A3" w14:textId="77777777" w:rsidR="006A0E98" w:rsidRPr="00834AED" w:rsidRDefault="006A0E98" w:rsidP="006A0E98">
      <w:r w:rsidRPr="00834AED">
        <w:t>Upon initiation of the procedure, the UE shall:</w:t>
      </w:r>
    </w:p>
    <w:p w14:paraId="2FBCCBF7" w14:textId="77777777" w:rsidR="006A0E98" w:rsidRPr="00834AED" w:rsidRDefault="006A0E98" w:rsidP="006A0E98">
      <w:pPr>
        <w:pStyle w:val="B1"/>
      </w:pPr>
      <w:r w:rsidRPr="00834AED">
        <w:t>1&gt;</w:t>
      </w:r>
      <w:r w:rsidRPr="00834AED">
        <w:tab/>
        <w:t>if the upper layers provide an Access Category and one or more Access Identities upon requesting establishment of an RRC connection:</w:t>
      </w:r>
    </w:p>
    <w:p w14:paraId="78E997C5" w14:textId="77777777" w:rsidR="006A0E98" w:rsidRPr="00834AED" w:rsidRDefault="006A0E98" w:rsidP="006A0E98">
      <w:pPr>
        <w:pStyle w:val="B2"/>
      </w:pPr>
      <w:r w:rsidRPr="00834AED">
        <w:t>2&gt;</w:t>
      </w:r>
      <w:r w:rsidRPr="00834AED">
        <w:tab/>
        <w:t>perform the unified access control procedure as specified in 5.3.14 using the Access Category and Access Identities provided by upper layers;</w:t>
      </w:r>
    </w:p>
    <w:p w14:paraId="347066FD" w14:textId="77777777" w:rsidR="006A0E98" w:rsidRPr="00834AED" w:rsidRDefault="006A0E98" w:rsidP="006A0E98">
      <w:pPr>
        <w:pStyle w:val="B3"/>
      </w:pPr>
      <w:r w:rsidRPr="00834AED">
        <w:t>3&gt;</w:t>
      </w:r>
      <w:r w:rsidRPr="00834AED">
        <w:tab/>
        <w:t>if the access attempt is barred, the procedure ends;</w:t>
      </w:r>
    </w:p>
    <w:p w14:paraId="572BCCA7"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6570D37" w14:textId="77777777" w:rsidR="006A0E98" w:rsidRPr="00834AED" w:rsidRDefault="006A0E98" w:rsidP="006A0E98">
      <w:pPr>
        <w:pStyle w:val="B1"/>
      </w:pPr>
      <w:r w:rsidRPr="00834AED">
        <w:t>1&gt;</w:t>
      </w:r>
      <w:r w:rsidRPr="00834AED">
        <w:tab/>
        <w:t>apply the default MAC Cell Group configuration as specified in 9.2.2;</w:t>
      </w:r>
    </w:p>
    <w:p w14:paraId="14A2DC10" w14:textId="77777777" w:rsidR="006A0E98" w:rsidRPr="00834AED" w:rsidRDefault="006A0E98" w:rsidP="006A0E98">
      <w:pPr>
        <w:pStyle w:val="B1"/>
      </w:pPr>
      <w:r w:rsidRPr="00834AED">
        <w:t>1&gt;</w:t>
      </w:r>
      <w:r w:rsidRPr="00834AED">
        <w:tab/>
        <w:t>apply the CCCH configuration as specified in 9.1.1.2;</w:t>
      </w:r>
    </w:p>
    <w:p w14:paraId="46E10690" w14:textId="77777777" w:rsidR="006A0E98" w:rsidRPr="00834AED" w:rsidRDefault="006A0E98" w:rsidP="006A0E9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41C5975B" w14:textId="77777777" w:rsidR="006A0E98" w:rsidRPr="00834AED" w:rsidRDefault="006A0E98" w:rsidP="006A0E98">
      <w:pPr>
        <w:pStyle w:val="B1"/>
      </w:pPr>
      <w:r w:rsidRPr="00834AED">
        <w:t>1&gt;</w:t>
      </w:r>
      <w:r w:rsidRPr="00834AED">
        <w:tab/>
        <w:t>start timer T300;</w:t>
      </w:r>
    </w:p>
    <w:p w14:paraId="544C5E1E" w14:textId="77777777" w:rsidR="006A0E98" w:rsidRPr="00834AED" w:rsidRDefault="006A0E98" w:rsidP="006A0E9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10C3797F" w14:textId="77777777" w:rsidR="006A0E98" w:rsidRPr="00834AED" w:rsidRDefault="006A0E98" w:rsidP="006A0E98">
      <w:pPr>
        <w:pStyle w:val="Heading4"/>
      </w:pPr>
      <w:bookmarkStart w:id="214" w:name="_Toc46439125"/>
      <w:bookmarkStart w:id="215" w:name="_Toc46443962"/>
      <w:bookmarkStart w:id="216" w:name="_Toc46486723"/>
      <w:r w:rsidRPr="00834AED">
        <w:t>5.3.3.3</w:t>
      </w:r>
      <w:r w:rsidRPr="00834AED">
        <w:tab/>
        <w:t xml:space="preserve">Actions related to transmission of </w:t>
      </w:r>
      <w:r w:rsidRPr="00834AED">
        <w:rPr>
          <w:i/>
        </w:rPr>
        <w:t xml:space="preserve">RRCSetupRequest </w:t>
      </w:r>
      <w:r w:rsidRPr="00834AED">
        <w:t>message</w:t>
      </w:r>
      <w:bookmarkEnd w:id="214"/>
      <w:bookmarkEnd w:id="215"/>
      <w:bookmarkEnd w:id="216"/>
    </w:p>
    <w:p w14:paraId="3618B363" w14:textId="77777777" w:rsidR="006A0E98" w:rsidRPr="00834AED" w:rsidRDefault="006A0E98" w:rsidP="006A0E98">
      <w:r w:rsidRPr="00834AED">
        <w:t xml:space="preserve">The UE shall set the contents of </w:t>
      </w:r>
      <w:r w:rsidRPr="00834AED">
        <w:rPr>
          <w:i/>
        </w:rPr>
        <w:t>RRCSetupRequest</w:t>
      </w:r>
      <w:r w:rsidRPr="00834AED">
        <w:t xml:space="preserve"> message as follows:</w:t>
      </w:r>
    </w:p>
    <w:p w14:paraId="6CA6A3EB" w14:textId="77777777" w:rsidR="006A0E98" w:rsidRPr="00834AED" w:rsidRDefault="006A0E98" w:rsidP="006A0E98">
      <w:pPr>
        <w:pStyle w:val="B1"/>
      </w:pPr>
      <w:r w:rsidRPr="00834AED">
        <w:t>1&gt;</w:t>
      </w:r>
      <w:r w:rsidRPr="00834AED">
        <w:tab/>
        <w:t xml:space="preserve">set the </w:t>
      </w:r>
      <w:r w:rsidRPr="00834AED">
        <w:rPr>
          <w:i/>
        </w:rPr>
        <w:t>ue-Identity</w:t>
      </w:r>
      <w:r w:rsidRPr="00834AED">
        <w:t xml:space="preserve"> as follows:</w:t>
      </w:r>
    </w:p>
    <w:p w14:paraId="4FEB6F19" w14:textId="77777777" w:rsidR="006A0E98" w:rsidRPr="00834AED" w:rsidRDefault="006A0E98" w:rsidP="006A0E98">
      <w:pPr>
        <w:pStyle w:val="B2"/>
      </w:pPr>
      <w:r w:rsidRPr="00834AED">
        <w:t>2&gt;</w:t>
      </w:r>
      <w:r w:rsidRPr="00834AED">
        <w:tab/>
        <w:t>if upper layers provide a 5G-S-TMSI:</w:t>
      </w:r>
    </w:p>
    <w:p w14:paraId="1611EE52" w14:textId="77777777" w:rsidR="006A0E98" w:rsidRPr="00834AED" w:rsidRDefault="006A0E98" w:rsidP="006A0E9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48F08A44" w14:textId="77777777" w:rsidR="006A0E98" w:rsidRPr="00834AED" w:rsidRDefault="006A0E98" w:rsidP="006A0E98">
      <w:pPr>
        <w:pStyle w:val="B2"/>
      </w:pPr>
      <w:r w:rsidRPr="00834AED">
        <w:t>2&gt;</w:t>
      </w:r>
      <w:r w:rsidRPr="00834AED">
        <w:tab/>
        <w:t>else:</w:t>
      </w:r>
    </w:p>
    <w:p w14:paraId="4EF541AC" w14:textId="77777777" w:rsidR="006A0E98" w:rsidRPr="00834AED" w:rsidRDefault="006A0E98" w:rsidP="006A0E9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31E53DB3" w14:textId="77777777" w:rsidR="006A0E98" w:rsidRPr="00834AED" w:rsidRDefault="006A0E98" w:rsidP="006A0E9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427CCA2D" w14:textId="77777777" w:rsidR="006A0E98" w:rsidRPr="00834AED" w:rsidRDefault="006A0E98" w:rsidP="006A0E9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8650B7F" w14:textId="77777777" w:rsidR="006A0E98" w:rsidRPr="00834AED" w:rsidRDefault="006A0E98" w:rsidP="006A0E98">
      <w:r w:rsidRPr="00834AED">
        <w:t xml:space="preserve">The UE shall submit the </w:t>
      </w:r>
      <w:r w:rsidRPr="00834AED">
        <w:rPr>
          <w:i/>
        </w:rPr>
        <w:t>RRCSetupRequest</w:t>
      </w:r>
      <w:r w:rsidRPr="00834AED">
        <w:t xml:space="preserve"> message to lower layers for transmission.</w:t>
      </w:r>
    </w:p>
    <w:p w14:paraId="6776D73C" w14:textId="77777777" w:rsidR="006A0E98" w:rsidRPr="00834AED" w:rsidRDefault="006A0E98" w:rsidP="006A0E98">
      <w:r w:rsidRPr="00834AED">
        <w:t>The UE shall continue cell re-selection related measurements as well as cell re-selection evaluation. If the conditions for cell re-selection are fulfilled, the UE shall perform cell re-selection as specified in 5.3.3.6.</w:t>
      </w:r>
    </w:p>
    <w:p w14:paraId="552BF94E" w14:textId="77777777" w:rsidR="006A0E98" w:rsidRPr="00834AED" w:rsidRDefault="006A0E98" w:rsidP="006A0E98">
      <w:pPr>
        <w:pStyle w:val="Heading4"/>
      </w:pPr>
      <w:bookmarkStart w:id="217" w:name="_Toc46439126"/>
      <w:bookmarkStart w:id="218" w:name="_Toc46443963"/>
      <w:bookmarkStart w:id="219" w:name="_Toc46486724"/>
      <w:r w:rsidRPr="00834AED">
        <w:t>5.3.3.4</w:t>
      </w:r>
      <w:r w:rsidRPr="00834AED">
        <w:tab/>
        <w:t xml:space="preserve">Reception of the </w:t>
      </w:r>
      <w:r w:rsidRPr="00834AED">
        <w:rPr>
          <w:i/>
        </w:rPr>
        <w:t>RRCSetup</w:t>
      </w:r>
      <w:r w:rsidRPr="00834AED">
        <w:t xml:space="preserve"> by the UE</w:t>
      </w:r>
      <w:bookmarkEnd w:id="217"/>
      <w:bookmarkEnd w:id="218"/>
      <w:bookmarkEnd w:id="219"/>
    </w:p>
    <w:p w14:paraId="1307FD61" w14:textId="77777777" w:rsidR="006A0E98" w:rsidRPr="00834AED" w:rsidRDefault="006A0E98" w:rsidP="006A0E98">
      <w:r w:rsidRPr="00834AED">
        <w:t xml:space="preserve">The UE shall perform the following actions upon reception of the </w:t>
      </w:r>
      <w:r w:rsidRPr="00834AED">
        <w:rPr>
          <w:i/>
        </w:rPr>
        <w:t>RRCSetup</w:t>
      </w:r>
      <w:r w:rsidRPr="00834AED">
        <w:t>:</w:t>
      </w:r>
    </w:p>
    <w:p w14:paraId="34903620" w14:textId="77777777" w:rsidR="006A0E98" w:rsidRPr="00834AED" w:rsidRDefault="006A0E98" w:rsidP="006A0E9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B7932D5" w14:textId="77777777" w:rsidR="006A0E98" w:rsidRPr="00834AED" w:rsidRDefault="006A0E98" w:rsidP="006A0E9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139FDA9E" w14:textId="77777777" w:rsidR="006A0E98" w:rsidRPr="00834AED" w:rsidRDefault="006A0E98" w:rsidP="006A0E9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76928C94" w14:textId="77777777" w:rsidR="006A0E98" w:rsidRPr="00834AED" w:rsidRDefault="006A0E98" w:rsidP="006A0E9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6F27F7E8" w14:textId="77777777" w:rsidR="006A0E98" w:rsidRPr="00834AED" w:rsidRDefault="006A0E98" w:rsidP="006A0E98">
      <w:pPr>
        <w:pStyle w:val="B2"/>
      </w:pPr>
      <w:r w:rsidRPr="00834AED">
        <w:t>2&gt;</w:t>
      </w:r>
      <w:r w:rsidRPr="00834AED">
        <w:tab/>
        <w:t>release radio resources for all established RBs except SRB0, including release of the RLC entities, of the associated PDCP entities and of SDAP;</w:t>
      </w:r>
    </w:p>
    <w:p w14:paraId="6B5E8015" w14:textId="77777777" w:rsidR="006A0E98" w:rsidRPr="00834AED" w:rsidRDefault="006A0E98" w:rsidP="006A0E98">
      <w:pPr>
        <w:pStyle w:val="B2"/>
      </w:pPr>
      <w:r w:rsidRPr="00834AED">
        <w:t>2&gt;</w:t>
      </w:r>
      <w:r w:rsidRPr="00834AED">
        <w:tab/>
        <w:t>release the RRC configuration except for the default L1 parameter values, default MAC Cell Group configuration and CCCH configuration;</w:t>
      </w:r>
    </w:p>
    <w:p w14:paraId="236488C3" w14:textId="77777777" w:rsidR="006A0E98" w:rsidRPr="00834AED" w:rsidRDefault="006A0E98" w:rsidP="006A0E98">
      <w:pPr>
        <w:pStyle w:val="B2"/>
        <w:rPr>
          <w:lang w:eastAsia="zh-CN"/>
        </w:rPr>
      </w:pPr>
      <w:r w:rsidRPr="00834AED">
        <w:lastRenderedPageBreak/>
        <w:t>2&gt;</w:t>
      </w:r>
      <w:r w:rsidRPr="00834AED">
        <w:tab/>
        <w:t>indicate to upper layers fallback of the RRC connection;</w:t>
      </w:r>
    </w:p>
    <w:p w14:paraId="62DF604D" w14:textId="77777777" w:rsidR="006A0E98" w:rsidRPr="00834AED" w:rsidRDefault="006A0E98" w:rsidP="006A0E98">
      <w:pPr>
        <w:pStyle w:val="B2"/>
      </w:pPr>
      <w:r w:rsidRPr="00834AED">
        <w:rPr>
          <w:lang w:eastAsia="zh-CN"/>
        </w:rPr>
        <w:t>2&gt;</w:t>
      </w:r>
      <w:r w:rsidRPr="00834AED">
        <w:tab/>
        <w:t>stop timer T380, if running;</w:t>
      </w:r>
    </w:p>
    <w:p w14:paraId="2E7E6468" w14:textId="77777777" w:rsidR="006A0E98" w:rsidRPr="00834AED" w:rsidRDefault="006A0E98" w:rsidP="006A0E9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41DEBBFA" w14:textId="77777777" w:rsidR="006A0E98" w:rsidRPr="00834AED" w:rsidRDefault="006A0E98" w:rsidP="006A0E9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18DE49A1" w14:textId="77777777" w:rsidR="006A0E98" w:rsidRPr="00834AED" w:rsidRDefault="006A0E98" w:rsidP="006A0E9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22BB56DE" w14:textId="77777777" w:rsidR="006A0E98" w:rsidRPr="00834AED" w:rsidRDefault="006A0E98" w:rsidP="006A0E98">
      <w:pPr>
        <w:pStyle w:val="B1"/>
      </w:pPr>
      <w:r w:rsidRPr="00834AED">
        <w:t>1&gt;</w:t>
      </w:r>
      <w:r w:rsidRPr="00834AED">
        <w:tab/>
        <w:t>stop timer T300, T301 or T319 if running;</w:t>
      </w:r>
    </w:p>
    <w:p w14:paraId="08005107" w14:textId="77777777" w:rsidR="006A0E98" w:rsidRPr="00834AED" w:rsidRDefault="006A0E98" w:rsidP="006A0E98">
      <w:pPr>
        <w:pStyle w:val="B1"/>
      </w:pPr>
      <w:r w:rsidRPr="00834AED">
        <w:t>1&gt;</w:t>
      </w:r>
      <w:r w:rsidRPr="00834AED">
        <w:tab/>
        <w:t>if T390 is running:</w:t>
      </w:r>
    </w:p>
    <w:p w14:paraId="0F312CDF" w14:textId="77777777" w:rsidR="006A0E98" w:rsidRPr="00834AED" w:rsidRDefault="006A0E98" w:rsidP="006A0E98">
      <w:pPr>
        <w:pStyle w:val="B2"/>
      </w:pPr>
      <w:r w:rsidRPr="00834AED">
        <w:t>2&gt;</w:t>
      </w:r>
      <w:r w:rsidRPr="00834AED">
        <w:tab/>
        <w:t>stop timer T390 for all access categories;</w:t>
      </w:r>
    </w:p>
    <w:p w14:paraId="6C932ABF" w14:textId="77777777" w:rsidR="006A0E98" w:rsidRPr="00834AED" w:rsidRDefault="006A0E98" w:rsidP="006A0E98">
      <w:pPr>
        <w:pStyle w:val="B2"/>
      </w:pPr>
      <w:r w:rsidRPr="00834AED">
        <w:t>2&gt;</w:t>
      </w:r>
      <w:r w:rsidRPr="00834AED">
        <w:tab/>
        <w:t>perform the actions as specified in 5.3.14.4;</w:t>
      </w:r>
    </w:p>
    <w:p w14:paraId="64DBC304" w14:textId="77777777" w:rsidR="006A0E98" w:rsidRPr="00834AED" w:rsidRDefault="006A0E98" w:rsidP="006A0E98">
      <w:pPr>
        <w:pStyle w:val="B1"/>
      </w:pPr>
      <w:r w:rsidRPr="00834AED">
        <w:t>1&gt;</w:t>
      </w:r>
      <w:r w:rsidRPr="00834AED">
        <w:tab/>
        <w:t>if T302 is running:</w:t>
      </w:r>
    </w:p>
    <w:p w14:paraId="5DD5645E" w14:textId="77777777" w:rsidR="006A0E98" w:rsidRPr="00834AED" w:rsidRDefault="006A0E98" w:rsidP="006A0E98">
      <w:pPr>
        <w:pStyle w:val="B2"/>
      </w:pPr>
      <w:r w:rsidRPr="00834AED">
        <w:t>2&gt;</w:t>
      </w:r>
      <w:r w:rsidRPr="00834AED">
        <w:tab/>
        <w:t>stop timer T</w:t>
      </w:r>
      <w:r w:rsidRPr="00834AED">
        <w:rPr>
          <w:lang w:eastAsia="zh-CN"/>
        </w:rPr>
        <w:t>302</w:t>
      </w:r>
      <w:r w:rsidRPr="00834AED">
        <w:t>;</w:t>
      </w:r>
    </w:p>
    <w:p w14:paraId="5E7843E9" w14:textId="77777777" w:rsidR="006A0E98" w:rsidRPr="00834AED" w:rsidRDefault="006A0E98" w:rsidP="006A0E98">
      <w:pPr>
        <w:pStyle w:val="B2"/>
        <w:rPr>
          <w:lang w:eastAsia="zh-CN"/>
        </w:rPr>
      </w:pPr>
      <w:r w:rsidRPr="00834AED">
        <w:rPr>
          <w:lang w:eastAsia="zh-CN"/>
        </w:rPr>
        <w:t>2&gt;</w:t>
      </w:r>
      <w:r w:rsidRPr="00834AED">
        <w:rPr>
          <w:lang w:eastAsia="zh-CN"/>
        </w:rPr>
        <w:tab/>
        <w:t>perform the actions as specified in 5.3.14.4;</w:t>
      </w:r>
    </w:p>
    <w:p w14:paraId="46D232B6" w14:textId="77777777" w:rsidR="006A0E98" w:rsidRPr="00834AED" w:rsidRDefault="006A0E98" w:rsidP="006A0E98">
      <w:pPr>
        <w:pStyle w:val="B1"/>
      </w:pPr>
      <w:r w:rsidRPr="00834AED">
        <w:t>1&gt;</w:t>
      </w:r>
      <w:r w:rsidRPr="00834AED">
        <w:tab/>
        <w:t>stop timer T320, if running;</w:t>
      </w:r>
    </w:p>
    <w:p w14:paraId="08F04DA2" w14:textId="77777777" w:rsidR="006A0E98" w:rsidRPr="00834AED" w:rsidRDefault="006A0E98" w:rsidP="006A0E9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05DEE758" w14:textId="77777777" w:rsidR="006A0E98" w:rsidRPr="00834AED" w:rsidRDefault="006A0E98" w:rsidP="006A0E98">
      <w:pPr>
        <w:pStyle w:val="B2"/>
      </w:pPr>
      <w:r w:rsidRPr="00834AED">
        <w:t>2&gt;</w:t>
      </w:r>
      <w:r w:rsidRPr="00834AED">
        <w:tab/>
        <w:t>if T331 is running:</w:t>
      </w:r>
    </w:p>
    <w:p w14:paraId="535DC3E1" w14:textId="77777777" w:rsidR="006A0E98" w:rsidRPr="00834AED" w:rsidRDefault="006A0E98" w:rsidP="006A0E98">
      <w:pPr>
        <w:pStyle w:val="B3"/>
      </w:pPr>
      <w:r w:rsidRPr="00834AED">
        <w:t>3&gt;</w:t>
      </w:r>
      <w:r w:rsidRPr="00834AED">
        <w:tab/>
        <w:t>stop timer T331;</w:t>
      </w:r>
    </w:p>
    <w:p w14:paraId="4F306F52" w14:textId="77777777" w:rsidR="006A0E98" w:rsidRPr="00834AED" w:rsidRDefault="006A0E98" w:rsidP="006A0E98">
      <w:pPr>
        <w:pStyle w:val="B3"/>
        <w:rPr>
          <w:rFonts w:eastAsia="DengXian"/>
        </w:rPr>
      </w:pPr>
      <w:r w:rsidRPr="00834AED">
        <w:rPr>
          <w:rFonts w:eastAsia="DengXian"/>
        </w:rPr>
        <w:t>3&gt;</w:t>
      </w:r>
      <w:r w:rsidRPr="00834AED">
        <w:rPr>
          <w:rFonts w:eastAsia="DengXian"/>
        </w:rPr>
        <w:tab/>
        <w:t>perform the actions as specified in 5.7.8.4;</w:t>
      </w:r>
    </w:p>
    <w:p w14:paraId="102B7BCD" w14:textId="77777777" w:rsidR="006A0E98" w:rsidRPr="00834AED" w:rsidRDefault="006A0E98" w:rsidP="006A0E98">
      <w:pPr>
        <w:pStyle w:val="B2"/>
      </w:pPr>
      <w:r w:rsidRPr="00834AED">
        <w:t>2&gt;</w:t>
      </w:r>
      <w:r w:rsidRPr="00834AED">
        <w:tab/>
        <w:t>enter RRC_CONNECTED;</w:t>
      </w:r>
    </w:p>
    <w:p w14:paraId="6F39273C" w14:textId="77777777" w:rsidR="006A0E98" w:rsidRPr="00834AED" w:rsidRDefault="006A0E98" w:rsidP="006A0E98">
      <w:pPr>
        <w:pStyle w:val="B2"/>
      </w:pPr>
      <w:r w:rsidRPr="00834AED">
        <w:t>2&gt;</w:t>
      </w:r>
      <w:r w:rsidRPr="00834AED">
        <w:tab/>
        <w:t>stop the cell re-selection procedure;</w:t>
      </w:r>
    </w:p>
    <w:p w14:paraId="7EA318BC" w14:textId="77777777" w:rsidR="006A0E98" w:rsidRPr="00834AED" w:rsidRDefault="006A0E98" w:rsidP="006A0E98">
      <w:pPr>
        <w:pStyle w:val="B1"/>
      </w:pPr>
      <w:r w:rsidRPr="00834AED">
        <w:t>1&gt;</w:t>
      </w:r>
      <w:r w:rsidRPr="00834AED">
        <w:tab/>
        <w:t>consider the current cell to be the PCell;</w:t>
      </w:r>
    </w:p>
    <w:p w14:paraId="51F8F2E2" w14:textId="77777777" w:rsidR="006A0E98" w:rsidRPr="00834AED" w:rsidRDefault="006A0E98" w:rsidP="006A0E98">
      <w:pPr>
        <w:pStyle w:val="B1"/>
      </w:pPr>
      <w:r w:rsidRPr="00834AED">
        <w:t>1&gt;</w:t>
      </w:r>
      <w:r w:rsidRPr="00834AED">
        <w:tab/>
        <w:t xml:space="preserve">set the content of </w:t>
      </w:r>
      <w:r w:rsidRPr="00834AED">
        <w:rPr>
          <w:i/>
        </w:rPr>
        <w:t>RRCSetupComplete</w:t>
      </w:r>
      <w:r w:rsidRPr="00834AED">
        <w:t xml:space="preserve"> message as follows:</w:t>
      </w:r>
    </w:p>
    <w:p w14:paraId="568ABB6A" w14:textId="77777777" w:rsidR="006A0E98" w:rsidRPr="00834AED" w:rsidRDefault="006A0E98" w:rsidP="006A0E98">
      <w:pPr>
        <w:pStyle w:val="B2"/>
      </w:pPr>
      <w:r w:rsidRPr="00834AED">
        <w:t>2&gt;</w:t>
      </w:r>
      <w:r w:rsidRPr="00834AED">
        <w:tab/>
        <w:t>if upper layers provide a 5G-S-TMSI:</w:t>
      </w:r>
    </w:p>
    <w:p w14:paraId="2344C041" w14:textId="77777777" w:rsidR="006A0E98" w:rsidRPr="00834AED" w:rsidRDefault="006A0E98" w:rsidP="006A0E9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1F9042ED" w14:textId="77777777" w:rsidR="006A0E98" w:rsidRPr="00834AED" w:rsidRDefault="006A0E98" w:rsidP="006A0E9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7C64323F" w14:textId="77777777" w:rsidR="006A0E98" w:rsidRPr="00834AED" w:rsidRDefault="006A0E98" w:rsidP="006A0E98">
      <w:pPr>
        <w:pStyle w:val="B3"/>
      </w:pPr>
      <w:r w:rsidRPr="00834AED">
        <w:t>3&gt;</w:t>
      </w:r>
      <w:r w:rsidRPr="00834AED">
        <w:tab/>
        <w:t>else:</w:t>
      </w:r>
    </w:p>
    <w:p w14:paraId="2AE884E9" w14:textId="77777777" w:rsidR="006A0E98" w:rsidRPr="00834AED" w:rsidRDefault="006A0E98" w:rsidP="006A0E98">
      <w:pPr>
        <w:pStyle w:val="B4"/>
      </w:pPr>
      <w:r w:rsidRPr="00834AED">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353FB962" w14:textId="77777777" w:rsidR="006A0E98" w:rsidRPr="00834AED" w:rsidRDefault="006A0E98" w:rsidP="006A0E98">
      <w:pPr>
        <w:pStyle w:val="B2"/>
      </w:pPr>
      <w:r w:rsidRPr="00834AED">
        <w:t>2&gt;</w:t>
      </w:r>
      <w:r w:rsidRPr="00834AED">
        <w:tab/>
        <w:t xml:space="preserve">set the </w:t>
      </w:r>
      <w:r w:rsidRPr="00834AED">
        <w:rPr>
          <w:i/>
        </w:rPr>
        <w:t>selectedPLMN-Identity</w:t>
      </w:r>
      <w:r w:rsidRPr="00834AED">
        <w:t xml:space="preserve"> to the PLMN or SNPN selected by upper layers (TS 24.501 [23]) from the PLMN(s) included in the </w:t>
      </w:r>
      <w:r w:rsidRPr="00834AED">
        <w:rPr>
          <w:i/>
        </w:rPr>
        <w:t>plmn-IdentityList</w:t>
      </w:r>
      <w:r w:rsidRPr="00834AED">
        <w:t xml:space="preserve"> or the PLMN(s) or SNPN(s) included in the </w:t>
      </w:r>
      <w:r w:rsidRPr="00834AED">
        <w:rPr>
          <w:i/>
          <w:iCs/>
        </w:rPr>
        <w:t>npn-IdentityInfoList</w:t>
      </w:r>
      <w:r w:rsidRPr="00834AED">
        <w:t xml:space="preserve"> in </w:t>
      </w:r>
      <w:r w:rsidRPr="00834AED">
        <w:rPr>
          <w:i/>
        </w:rPr>
        <w:t>SIB1</w:t>
      </w:r>
      <w:r w:rsidRPr="00834AED">
        <w:t>;</w:t>
      </w:r>
    </w:p>
    <w:p w14:paraId="68B7BD2A" w14:textId="77777777" w:rsidR="006A0E98" w:rsidRPr="00834AED" w:rsidRDefault="006A0E98" w:rsidP="006A0E98">
      <w:pPr>
        <w:pStyle w:val="B2"/>
      </w:pPr>
      <w:r w:rsidRPr="00834AED">
        <w:t>2&gt;</w:t>
      </w:r>
      <w:r w:rsidRPr="00834AED">
        <w:tab/>
        <w:t>if upper layers provide the 'Registered AMF':</w:t>
      </w:r>
    </w:p>
    <w:p w14:paraId="6BE0E8EB" w14:textId="77777777" w:rsidR="006A0E98" w:rsidRPr="00834AED" w:rsidRDefault="006A0E98" w:rsidP="006A0E98">
      <w:pPr>
        <w:pStyle w:val="B3"/>
      </w:pPr>
      <w:r w:rsidRPr="00834AED">
        <w:t>3&gt;</w:t>
      </w:r>
      <w:r w:rsidRPr="00834AED">
        <w:tab/>
        <w:t xml:space="preserve">include and set the </w:t>
      </w:r>
      <w:r w:rsidRPr="00834AED">
        <w:rPr>
          <w:i/>
        </w:rPr>
        <w:t>registeredAMF</w:t>
      </w:r>
      <w:r w:rsidRPr="00834AED">
        <w:t xml:space="preserve"> as follows:</w:t>
      </w:r>
    </w:p>
    <w:p w14:paraId="2E547875" w14:textId="77777777" w:rsidR="006A0E98" w:rsidRPr="00834AED" w:rsidRDefault="006A0E98" w:rsidP="006A0E98">
      <w:pPr>
        <w:pStyle w:val="B4"/>
      </w:pPr>
      <w:r w:rsidRPr="00834AED">
        <w:t>4&gt;</w:t>
      </w:r>
      <w:r w:rsidRPr="00834AED">
        <w:tab/>
        <w:t>if the PLMN identity of the 'Registered AMF' is different from the PLMN selected by the upper layers:</w:t>
      </w:r>
    </w:p>
    <w:p w14:paraId="799DE85B" w14:textId="77777777" w:rsidR="006A0E98" w:rsidRPr="00834AED" w:rsidRDefault="006A0E98" w:rsidP="006A0E9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39E7F2AE" w14:textId="77777777" w:rsidR="006A0E98" w:rsidRPr="00834AED" w:rsidRDefault="006A0E98" w:rsidP="006A0E98">
      <w:pPr>
        <w:pStyle w:val="B4"/>
      </w:pPr>
      <w:r w:rsidRPr="00834AED">
        <w:lastRenderedPageBreak/>
        <w:t>4&gt;</w:t>
      </w:r>
      <w:r w:rsidRPr="00834AED">
        <w:tab/>
        <w:t xml:space="preserve">set the </w:t>
      </w:r>
      <w:r w:rsidRPr="00834AED">
        <w:rPr>
          <w:i/>
        </w:rPr>
        <w:t>amf-Identifier</w:t>
      </w:r>
      <w:r w:rsidRPr="00834AED">
        <w:t xml:space="preserve"> to the value received from upper layers;</w:t>
      </w:r>
    </w:p>
    <w:p w14:paraId="1255CE5D" w14:textId="77777777" w:rsidR="006A0E98" w:rsidRPr="00834AED" w:rsidRDefault="006A0E98" w:rsidP="006A0E9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00DA6E67" w14:textId="77777777" w:rsidR="006A0E98" w:rsidRPr="00834AED" w:rsidRDefault="006A0E98" w:rsidP="006A0E98">
      <w:pPr>
        <w:pStyle w:val="B2"/>
      </w:pPr>
      <w:r w:rsidRPr="00834AED">
        <w:t>2&gt;</w:t>
      </w:r>
      <w:r w:rsidRPr="00834AED">
        <w:tab/>
        <w:t>if upper layers provide one or more S-NSSAI (see TS 23.003 [21]):</w:t>
      </w:r>
    </w:p>
    <w:p w14:paraId="56CA03C3" w14:textId="77777777" w:rsidR="006A0E98" w:rsidRPr="00834AED" w:rsidRDefault="006A0E98" w:rsidP="006A0E9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1EFF3F56" w14:textId="77777777" w:rsidR="006A0E98" w:rsidRPr="00834AED" w:rsidRDefault="006A0E98" w:rsidP="006A0E9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412D8FF9" w14:textId="77777777" w:rsidR="006A0E98" w:rsidRPr="00834AED" w:rsidRDefault="006A0E98" w:rsidP="006A0E98">
      <w:pPr>
        <w:pStyle w:val="B2"/>
      </w:pPr>
      <w:r w:rsidRPr="00834AED">
        <w:t>2&gt;</w:t>
      </w:r>
      <w:r w:rsidRPr="00834AED">
        <w:tab/>
        <w:t>if connecting as an IAB-node:</w:t>
      </w:r>
    </w:p>
    <w:p w14:paraId="0BF9131C" w14:textId="77777777" w:rsidR="006A0E98" w:rsidRPr="00834AED" w:rsidRDefault="006A0E98" w:rsidP="006A0E98">
      <w:pPr>
        <w:pStyle w:val="B3"/>
      </w:pPr>
      <w:r w:rsidRPr="00834AED">
        <w:t>3&gt;</w:t>
      </w:r>
      <w:r w:rsidRPr="00834AED">
        <w:tab/>
        <w:t xml:space="preserve">include the </w:t>
      </w:r>
      <w:r w:rsidRPr="00834AED">
        <w:rPr>
          <w:i/>
        </w:rPr>
        <w:t>iab-NodeIndication</w:t>
      </w:r>
      <w:r w:rsidRPr="00834AED">
        <w:t>;</w:t>
      </w:r>
    </w:p>
    <w:p w14:paraId="6D5ECFDE" w14:textId="77777777" w:rsidR="006A0E98" w:rsidRPr="00834AED" w:rsidRDefault="006A0E98" w:rsidP="006A0E98">
      <w:pPr>
        <w:pStyle w:val="B2"/>
        <w:rPr>
          <w:rFonts w:eastAsia="SimSun"/>
        </w:rPr>
      </w:pPr>
      <w:r w:rsidRPr="00834AED">
        <w:t>2&gt;</w:t>
      </w:r>
      <w:r w:rsidRPr="00834AED">
        <w:tab/>
        <w:t xml:space="preserve">if the SIB1 contains </w:t>
      </w:r>
      <w:r w:rsidRPr="00834AED">
        <w:rPr>
          <w:i/>
        </w:rPr>
        <w:t>idleModeMeasurementsNR</w:t>
      </w:r>
      <w:r w:rsidRPr="00834AED">
        <w:t xml:space="preserve"> and the </w:t>
      </w:r>
      <w:r w:rsidRPr="00834AED">
        <w:rPr>
          <w:rFonts w:eastAsia="SimSun"/>
        </w:rPr>
        <w:t xml:space="preserve">UE has </w:t>
      </w:r>
      <w:r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Pr="00834AED">
        <w:rPr>
          <w:rFonts w:eastAsia="SimSun"/>
        </w:rPr>
        <w:t>; or</w:t>
      </w:r>
    </w:p>
    <w:p w14:paraId="6959686A"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Pr="00834AED">
        <w:rPr>
          <w:rFonts w:eastAsia="SimSun"/>
        </w:rPr>
        <w:t>:</w:t>
      </w:r>
    </w:p>
    <w:p w14:paraId="26079296" w14:textId="77777777" w:rsidR="006A0E98" w:rsidRPr="00834AED" w:rsidRDefault="006A0E98" w:rsidP="006A0E98">
      <w:pPr>
        <w:pStyle w:val="B3"/>
      </w:pPr>
      <w:r w:rsidRPr="00834AED">
        <w:t>3&gt;</w:t>
      </w:r>
      <w:r w:rsidRPr="00834AED">
        <w:tab/>
        <w:t xml:space="preserve">include the </w:t>
      </w:r>
      <w:r w:rsidRPr="00834AED">
        <w:rPr>
          <w:i/>
        </w:rPr>
        <w:t>idleMeasAvailable</w:t>
      </w:r>
      <w:r w:rsidRPr="00834AED">
        <w:t>;</w:t>
      </w:r>
    </w:p>
    <w:p w14:paraId="0B8F436F"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21AC2FB"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27B6DFDE"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DB70278"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0E67F9F"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5BAE24A"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D87D718"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0F53A5FD" w14:textId="77777777" w:rsidR="006A0E98" w:rsidRPr="00834AED" w:rsidRDefault="006A0E98" w:rsidP="006A0E9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138E8A"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644FFD60" w14:textId="77777777" w:rsidR="006A0E98" w:rsidRPr="00834AED" w:rsidRDefault="006A0E98" w:rsidP="006A0E98">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6BB84362" w14:textId="77777777" w:rsidR="006A0E98" w:rsidRPr="00834AED" w:rsidRDefault="006A0E98" w:rsidP="006A0E98">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16FDFBF1" w14:textId="77777777" w:rsidR="006A0E98" w:rsidRPr="00834AED" w:rsidRDefault="006A0E98" w:rsidP="006A0E98">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28B71169" w14:textId="77777777" w:rsidR="006A0E98" w:rsidRPr="00834AED" w:rsidRDefault="006A0E98" w:rsidP="006A0E9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223C037"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w:t>
      </w:r>
    </w:p>
    <w:p w14:paraId="0091B402" w14:textId="77777777" w:rsidR="006A0E98" w:rsidRPr="00834AED" w:rsidRDefault="006A0E98" w:rsidP="006A0E98">
      <w:pPr>
        <w:pStyle w:val="B3"/>
        <w:rPr>
          <w:lang w:eastAsia="x-none"/>
        </w:rPr>
      </w:pPr>
      <w:bookmarkStart w:id="220"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70B362C7" w14:textId="77777777" w:rsidR="006A0E98" w:rsidRPr="00834AED" w:rsidRDefault="006A0E98" w:rsidP="006A0E98">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2CE15306" w14:textId="77777777" w:rsidR="006A0E98" w:rsidRPr="00834AED" w:rsidRDefault="006A0E98" w:rsidP="006A0E98">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220"/>
      <w:r w:rsidRPr="00834AED">
        <w:t>to the global cell identity and the tracking area code of the PCell;</w:t>
      </w:r>
    </w:p>
    <w:p w14:paraId="5B3ACD64" w14:textId="77777777" w:rsidR="006A0E98" w:rsidRPr="00834AED" w:rsidRDefault="006A0E98" w:rsidP="006A0E98">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79E668B7" w14:textId="77777777" w:rsidR="006A0E98" w:rsidRPr="00834AED" w:rsidRDefault="006A0E98" w:rsidP="006A0E98">
      <w:pPr>
        <w:pStyle w:val="B4"/>
      </w:pPr>
      <w:r w:rsidRPr="00834AED">
        <w:lastRenderedPageBreak/>
        <w:t>4&gt;</w:t>
      </w:r>
      <w:r w:rsidRPr="00834AED">
        <w:tab/>
        <w:t xml:space="preserve">include </w:t>
      </w:r>
      <w:r w:rsidRPr="00834AED">
        <w:rPr>
          <w:i/>
          <w:iCs/>
        </w:rPr>
        <w:t>rlf-InfoAvailable</w:t>
      </w:r>
      <w:r w:rsidRPr="00834AED">
        <w:rPr>
          <w:rFonts w:eastAsia="SimSun"/>
        </w:rPr>
        <w:t xml:space="preserve"> </w:t>
      </w:r>
      <w:r w:rsidRPr="00834AED">
        <w:rPr>
          <w:rFonts w:eastAsia="SimSun"/>
          <w:iCs/>
        </w:rPr>
        <w:t xml:space="preserve">in the </w:t>
      </w:r>
      <w:r w:rsidRPr="00834AED">
        <w:rPr>
          <w:i/>
          <w:iCs/>
        </w:rPr>
        <w:t>RRCSetupComplete</w:t>
      </w:r>
      <w:r w:rsidRPr="00834AED">
        <w:t xml:space="preserve"> message;</w:t>
      </w:r>
    </w:p>
    <w:p w14:paraId="174C2A32" w14:textId="77777777" w:rsidR="006A0E98" w:rsidRPr="00834AED" w:rsidRDefault="006A0E98" w:rsidP="006A0E9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5FFB816D" w14:textId="77777777" w:rsidR="006A0E98" w:rsidRPr="00834AED" w:rsidRDefault="006A0E98" w:rsidP="006A0E9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EA11474" w14:textId="77777777" w:rsidR="006A0E98" w:rsidRPr="00834AED" w:rsidRDefault="006A0E98" w:rsidP="006A0E98">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149A8886" w14:textId="77777777" w:rsidR="006A0E98" w:rsidRPr="00834AED" w:rsidRDefault="006A0E98" w:rsidP="006A0E98">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0774431E" w14:textId="77777777" w:rsidR="006A0E98" w:rsidRPr="00834AED" w:rsidRDefault="006A0E98" w:rsidP="006A0E98">
      <w:pPr>
        <w:pStyle w:val="B4"/>
      </w:pPr>
      <w:r w:rsidRPr="00834AED">
        <w:t>4&gt;</w:t>
      </w:r>
      <w:r w:rsidRPr="00834AED">
        <w:tab/>
        <w:t xml:space="preserve">include the </w:t>
      </w:r>
      <w:r w:rsidRPr="00834AED">
        <w:rPr>
          <w:i/>
          <w:iCs/>
        </w:rPr>
        <w:t>mobilityStat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 and set it to the mobility state (as specified in TS 38.304 [20]) of the UE just prior to entering RRC_CONNECTED state;</w:t>
      </w:r>
    </w:p>
    <w:p w14:paraId="123F7F7D" w14:textId="77777777" w:rsidR="006A0E98" w:rsidRPr="00834AED" w:rsidRDefault="006A0E98" w:rsidP="006A0E9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290A8A9F" w14:textId="77777777" w:rsidR="006A0E98" w:rsidRPr="00834AED" w:rsidRDefault="006A0E98" w:rsidP="006A0E98">
      <w:pPr>
        <w:pStyle w:val="Heading4"/>
      </w:pPr>
      <w:bookmarkStart w:id="221" w:name="_Toc46439127"/>
      <w:bookmarkStart w:id="222" w:name="_Toc46443964"/>
      <w:bookmarkStart w:id="223" w:name="_Toc46486725"/>
      <w:r w:rsidRPr="00834AED">
        <w:t>5.3.3.5</w:t>
      </w:r>
      <w:r w:rsidRPr="00834AED">
        <w:tab/>
        <w:t xml:space="preserve">Reception of the </w:t>
      </w:r>
      <w:r w:rsidRPr="00834AED">
        <w:rPr>
          <w:i/>
        </w:rPr>
        <w:t xml:space="preserve">RRCReject </w:t>
      </w:r>
      <w:r w:rsidRPr="00834AED">
        <w:t>by the UE</w:t>
      </w:r>
      <w:bookmarkEnd w:id="221"/>
      <w:bookmarkEnd w:id="222"/>
      <w:bookmarkEnd w:id="223"/>
    </w:p>
    <w:p w14:paraId="1474AFAF" w14:textId="77777777" w:rsidR="006A0E98" w:rsidRPr="00834AED" w:rsidRDefault="006A0E98" w:rsidP="006A0E98">
      <w:r w:rsidRPr="00834AED">
        <w:t>The UE shall:</w:t>
      </w:r>
    </w:p>
    <w:p w14:paraId="5B848FB5" w14:textId="77777777" w:rsidR="006A0E98" w:rsidRPr="00834AED" w:rsidRDefault="006A0E98" w:rsidP="006A0E98">
      <w:pPr>
        <w:pStyle w:val="B1"/>
      </w:pPr>
      <w:r w:rsidRPr="00834AED">
        <w:t>1&gt;</w:t>
      </w:r>
      <w:r w:rsidRPr="00834AED">
        <w:tab/>
        <w:t>perform the actions as specified in 5.3.15;</w:t>
      </w:r>
    </w:p>
    <w:p w14:paraId="078A095F" w14:textId="77777777" w:rsidR="006A0E98" w:rsidRPr="00834AED" w:rsidRDefault="006A0E98" w:rsidP="006A0E98">
      <w:pPr>
        <w:pStyle w:val="Heading4"/>
      </w:pPr>
      <w:bookmarkStart w:id="224" w:name="_Toc46439128"/>
      <w:bookmarkStart w:id="225" w:name="_Toc46443965"/>
      <w:bookmarkStart w:id="226" w:name="_Toc46486726"/>
      <w:r w:rsidRPr="00834AED">
        <w:t>5.3.3.6</w:t>
      </w:r>
      <w:r w:rsidRPr="00834AED">
        <w:tab/>
        <w:t>Cell re-selection or cell selection while T390, T300 or T302 is running (UE in RRC_IDLE)</w:t>
      </w:r>
      <w:bookmarkEnd w:id="224"/>
      <w:bookmarkEnd w:id="225"/>
      <w:bookmarkEnd w:id="226"/>
    </w:p>
    <w:p w14:paraId="5596233A" w14:textId="77777777" w:rsidR="006A0E98" w:rsidRPr="00834AED" w:rsidRDefault="006A0E98" w:rsidP="006A0E98">
      <w:r w:rsidRPr="00834AED">
        <w:t>The UE shall:</w:t>
      </w:r>
    </w:p>
    <w:p w14:paraId="7BD25E3B" w14:textId="77777777" w:rsidR="006A0E98" w:rsidRPr="00834AED" w:rsidRDefault="006A0E98" w:rsidP="006A0E98">
      <w:pPr>
        <w:pStyle w:val="B1"/>
      </w:pPr>
      <w:r w:rsidRPr="00834AED">
        <w:t>1&gt;</w:t>
      </w:r>
      <w:r w:rsidRPr="00834AED">
        <w:tab/>
        <w:t>if cell reselection occurs while T300 or T302 is running:</w:t>
      </w:r>
    </w:p>
    <w:p w14:paraId="5075E86E" w14:textId="77777777" w:rsidR="006A0E98" w:rsidRPr="00834AED" w:rsidRDefault="006A0E98" w:rsidP="006A0E98">
      <w:pPr>
        <w:pStyle w:val="B2"/>
      </w:pPr>
      <w:r w:rsidRPr="00834AED">
        <w:t>2&gt;</w:t>
      </w:r>
      <w:r w:rsidRPr="00834AED">
        <w:tab/>
        <w:t>perform the actions upon going to RRC_IDLE as specified in 5.3.11 with release cause 'RRC connection failure';</w:t>
      </w:r>
    </w:p>
    <w:p w14:paraId="5662AC7C" w14:textId="77777777" w:rsidR="006A0E98" w:rsidRPr="00834AED" w:rsidRDefault="006A0E98" w:rsidP="006A0E98">
      <w:pPr>
        <w:pStyle w:val="B1"/>
      </w:pPr>
      <w:r w:rsidRPr="00834AED">
        <w:t>1&gt;</w:t>
      </w:r>
      <w:r w:rsidRPr="00834AED">
        <w:tab/>
        <w:t>else if cell selection or reselection occurs while T390 is running:</w:t>
      </w:r>
    </w:p>
    <w:p w14:paraId="227FF9CC" w14:textId="77777777" w:rsidR="006A0E98" w:rsidRPr="00834AED" w:rsidRDefault="006A0E98" w:rsidP="006A0E98">
      <w:pPr>
        <w:pStyle w:val="B2"/>
      </w:pPr>
      <w:r w:rsidRPr="00834AED">
        <w:t>2&gt;</w:t>
      </w:r>
      <w:r w:rsidRPr="00834AED">
        <w:tab/>
        <w:t>stop T390 for all access categories;</w:t>
      </w:r>
    </w:p>
    <w:p w14:paraId="229EDE67" w14:textId="77777777" w:rsidR="006A0E98" w:rsidRPr="00834AED" w:rsidRDefault="006A0E98" w:rsidP="006A0E98">
      <w:pPr>
        <w:pStyle w:val="B2"/>
      </w:pPr>
      <w:r w:rsidRPr="00834AED">
        <w:t>2&gt;</w:t>
      </w:r>
      <w:r w:rsidRPr="00834AED">
        <w:tab/>
        <w:t>perform the actions as specified in 5.3.14.4.</w:t>
      </w:r>
    </w:p>
    <w:p w14:paraId="43C6E059" w14:textId="77777777" w:rsidR="006A0E98" w:rsidRPr="00834AED" w:rsidRDefault="006A0E98" w:rsidP="006A0E98">
      <w:pPr>
        <w:pStyle w:val="Heading4"/>
      </w:pPr>
      <w:bookmarkStart w:id="227" w:name="_Toc46439129"/>
      <w:bookmarkStart w:id="228" w:name="_Toc46443966"/>
      <w:bookmarkStart w:id="229" w:name="_Toc46486727"/>
      <w:r w:rsidRPr="00834AED">
        <w:t>5.3.3.7</w:t>
      </w:r>
      <w:r w:rsidRPr="00834AED">
        <w:tab/>
        <w:t>T300 expiry</w:t>
      </w:r>
      <w:bookmarkEnd w:id="227"/>
      <w:bookmarkEnd w:id="228"/>
      <w:bookmarkEnd w:id="229"/>
    </w:p>
    <w:p w14:paraId="3F998262" w14:textId="77777777" w:rsidR="006A0E98" w:rsidRPr="00834AED" w:rsidRDefault="006A0E98" w:rsidP="006A0E98">
      <w:r w:rsidRPr="00834AED">
        <w:t>The UE shall:</w:t>
      </w:r>
    </w:p>
    <w:p w14:paraId="7F2BD173" w14:textId="77777777" w:rsidR="006A0E98" w:rsidRPr="00834AED" w:rsidRDefault="006A0E98" w:rsidP="006A0E98">
      <w:pPr>
        <w:pStyle w:val="B1"/>
      </w:pPr>
      <w:r w:rsidRPr="00834AED">
        <w:t>1&gt;</w:t>
      </w:r>
      <w:r w:rsidRPr="00834AED">
        <w:tab/>
        <w:t>if timer T300 expires:</w:t>
      </w:r>
    </w:p>
    <w:p w14:paraId="4F0F1F8A" w14:textId="77777777" w:rsidR="006A0E98" w:rsidRPr="00834AED" w:rsidRDefault="006A0E98" w:rsidP="006A0E98">
      <w:pPr>
        <w:pStyle w:val="B2"/>
      </w:pPr>
      <w:r w:rsidRPr="00834AED">
        <w:t>2&gt;</w:t>
      </w:r>
      <w:r w:rsidRPr="00834AED">
        <w:tab/>
        <w:t>reset MAC, release the MAC configuration and re-establish RLC for all RBs that are established;</w:t>
      </w:r>
    </w:p>
    <w:p w14:paraId="1239C73B" w14:textId="77777777" w:rsidR="006A0E98" w:rsidRPr="00834AED" w:rsidRDefault="006A0E98" w:rsidP="006A0E9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4D9CCA98" w14:textId="77777777" w:rsidR="006A0E98" w:rsidRPr="00834AED" w:rsidRDefault="006A0E98" w:rsidP="006A0E98">
      <w:pPr>
        <w:pStyle w:val="B3"/>
      </w:pPr>
      <w:r w:rsidRPr="00834AED">
        <w:t>3&gt;</w:t>
      </w:r>
      <w:r w:rsidRPr="00834AED">
        <w:tab/>
        <w:t xml:space="preserve">for a period as indicated by </w:t>
      </w:r>
      <w:r w:rsidRPr="00834AED">
        <w:rPr>
          <w:i/>
        </w:rPr>
        <w:t>connEstFailOffsetValidity</w:t>
      </w:r>
      <w:r w:rsidRPr="00834AED">
        <w:t>:</w:t>
      </w:r>
    </w:p>
    <w:p w14:paraId="131510D9" w14:textId="77777777" w:rsidR="006A0E98" w:rsidRPr="00834AED" w:rsidRDefault="006A0E98" w:rsidP="006A0E98">
      <w:pPr>
        <w:pStyle w:val="B4"/>
      </w:pPr>
      <w:r w:rsidRPr="00834AED">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2A341054" w14:textId="77777777" w:rsidR="006A0E98" w:rsidRPr="00834AED" w:rsidRDefault="006A0E98" w:rsidP="006A0E9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2A632289"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UE has connection establishment failure informaton or connection resume failure informati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Pr="00834AED">
        <w:rPr>
          <w:rFonts w:eastAsia="DengXian"/>
        </w:rPr>
        <w:t>; or</w:t>
      </w:r>
    </w:p>
    <w:p w14:paraId="3830A834"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3DB1A2D7" w14:textId="77777777" w:rsidR="006A0E98" w:rsidRPr="00834AED" w:rsidRDefault="006A0E98" w:rsidP="006A0E9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62C0E4AD" w14:textId="77777777" w:rsidR="006A0E98" w:rsidRPr="00834AED" w:rsidRDefault="006A0E98" w:rsidP="006A0E98">
      <w:pPr>
        <w:pStyle w:val="B2"/>
        <w:rPr>
          <w:rFonts w:eastAsia="DengXian"/>
          <w:lang w:eastAsia="zh-CN"/>
        </w:rPr>
      </w:pPr>
      <w:r w:rsidRPr="00834AED">
        <w:rPr>
          <w:rFonts w:eastAsia="DengXian"/>
          <w:lang w:eastAsia="zh-CN"/>
        </w:rPr>
        <w:lastRenderedPageBreak/>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D11A122" w14:textId="77777777" w:rsidR="006A0E98" w:rsidRPr="00834AED" w:rsidRDefault="006A0E98" w:rsidP="006A0E9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485F587D" w14:textId="77777777" w:rsidR="006A0E98" w:rsidRPr="00834AED" w:rsidRDefault="006A0E98" w:rsidP="006A0E9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0CD283A9" w14:textId="77777777" w:rsidR="006A0E98" w:rsidRPr="00834AED" w:rsidRDefault="006A0E98" w:rsidP="006A0E9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global cell identity, tracking area code, the cell level and SS/PBCH block level RSRP, and RSRQ, of the failed cell based on the available SSB measurements collected up to the moment the UE detected connection establishment failure;</w:t>
      </w:r>
    </w:p>
    <w:p w14:paraId="0311B27B" w14:textId="77777777" w:rsidR="006A0E98" w:rsidRPr="00834AED" w:rsidRDefault="006A0E98" w:rsidP="006A0E9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8C21E" w14:textId="77777777" w:rsidR="006A0E98" w:rsidRPr="00834AED" w:rsidRDefault="006A0E98" w:rsidP="006A0E98">
      <w:pPr>
        <w:pStyle w:val="B4"/>
      </w:pPr>
      <w:r w:rsidRPr="00834AED">
        <w:t>4&gt;</w:t>
      </w:r>
      <w:r w:rsidRPr="00834AED">
        <w:tab/>
        <w:t>for each neighbour cell included, include the optional fields that are available;</w:t>
      </w:r>
    </w:p>
    <w:p w14:paraId="5A3BE3E6" w14:textId="77777777" w:rsidR="006A0E98" w:rsidRPr="00834AED" w:rsidRDefault="006A0E98" w:rsidP="006A0E9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46A2C7B8" w14:textId="77777777" w:rsidR="006A0E98" w:rsidRPr="00834AED" w:rsidRDefault="006A0E98" w:rsidP="006A0E98">
      <w:pPr>
        <w:pStyle w:val="B3"/>
      </w:pPr>
      <w:r w:rsidRPr="00834AED">
        <w:t>3&gt;</w:t>
      </w:r>
      <w:r w:rsidRPr="00834AED">
        <w:tab/>
        <w:t xml:space="preserve">if available, set the </w:t>
      </w:r>
      <w:r w:rsidRPr="00834AED">
        <w:rPr>
          <w:i/>
        </w:rPr>
        <w:t xml:space="preserve">locationInfo </w:t>
      </w:r>
      <w:r w:rsidRPr="00834AED">
        <w:t>as follows:</w:t>
      </w:r>
    </w:p>
    <w:p w14:paraId="6DD4BD86" w14:textId="77777777" w:rsidR="006A0E98" w:rsidRPr="00834AED" w:rsidRDefault="006A0E98" w:rsidP="006A0E9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1577BC29" w14:textId="77777777" w:rsidR="006A0E98" w:rsidRPr="00834AED" w:rsidRDefault="006A0E98" w:rsidP="006A0E9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2D7A3BC0" w14:textId="77777777" w:rsidR="006A0E98" w:rsidRPr="00834AED" w:rsidRDefault="006A0E98" w:rsidP="006A0E9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4552F9D5" w14:textId="77777777" w:rsidR="006A0E98" w:rsidRPr="00834AED" w:rsidRDefault="006A0E98" w:rsidP="006A0E9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 as follows;</w:t>
      </w:r>
    </w:p>
    <w:p w14:paraId="1B474C5A" w14:textId="77777777" w:rsidR="006A0E98" w:rsidRPr="00834AED" w:rsidRDefault="006A0E98" w:rsidP="006A0E98">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1948E8B9" w14:textId="77777777" w:rsidR="006A0E98" w:rsidRPr="00834AED" w:rsidRDefault="006A0E98" w:rsidP="006A0E98">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1D14B463" w14:textId="77777777" w:rsidR="006A0E98" w:rsidRPr="00834AED" w:rsidRDefault="006A0E98" w:rsidP="006A0E9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7.10.5;</w:t>
      </w:r>
    </w:p>
    <w:p w14:paraId="3E58EFC4" w14:textId="77777777" w:rsidR="006A0E98" w:rsidRPr="00834AED" w:rsidRDefault="006A0E98" w:rsidP="006A0E9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8</w:t>
      </w:r>
      <w:r w:rsidRPr="00834AED">
        <w:rPr>
          <w:rFonts w:eastAsia="DengXian"/>
        </w:rPr>
        <w:t>:</w:t>
      </w:r>
    </w:p>
    <w:p w14:paraId="74F2F5B6" w14:textId="77777777" w:rsidR="006A0E98" w:rsidRPr="00834AED" w:rsidRDefault="006A0E98" w:rsidP="006A0E9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27C93A35" w14:textId="77777777" w:rsidR="006A0E98" w:rsidRPr="00834AED" w:rsidRDefault="006A0E98" w:rsidP="006A0E98">
      <w:pPr>
        <w:pStyle w:val="B2"/>
      </w:pPr>
      <w:r w:rsidRPr="00834AED">
        <w:t>2&gt;</w:t>
      </w:r>
      <w:r w:rsidRPr="00834AED">
        <w:tab/>
        <w:t>inform upper layers about the failure to establish the RRC connection, upon which the procedure ends;</w:t>
      </w:r>
    </w:p>
    <w:p w14:paraId="6DCADD17" w14:textId="77777777" w:rsidR="006A0E98" w:rsidRPr="00834AED" w:rsidRDefault="006A0E98" w:rsidP="006A0E98">
      <w:r w:rsidRPr="00834AED">
        <w:t>The UE may discard the connection establishment failure or connection resume failure information, i.e. release the UE variable VarConnEsFailReport, 48 hours after the last connection establishment failure is detected.</w:t>
      </w:r>
    </w:p>
    <w:p w14:paraId="1A90B365" w14:textId="77777777" w:rsidR="006A0E98" w:rsidRPr="00834AED" w:rsidRDefault="006A0E98" w:rsidP="006A0E98">
      <w:pPr>
        <w:pStyle w:val="Heading4"/>
      </w:pPr>
      <w:bookmarkStart w:id="230" w:name="_Toc46439130"/>
      <w:bookmarkStart w:id="231" w:name="_Toc46443967"/>
      <w:bookmarkStart w:id="232" w:name="_Toc46486728"/>
      <w:r w:rsidRPr="00834AED">
        <w:t>5.3.3.8</w:t>
      </w:r>
      <w:r w:rsidRPr="00834AED">
        <w:tab/>
        <w:t>Abortion of RRC connection establishment</w:t>
      </w:r>
      <w:bookmarkEnd w:id="230"/>
      <w:bookmarkEnd w:id="231"/>
      <w:bookmarkEnd w:id="232"/>
    </w:p>
    <w:p w14:paraId="3C3EDCDE" w14:textId="77777777" w:rsidR="006A0E98" w:rsidRPr="00834AED" w:rsidRDefault="006A0E98" w:rsidP="006A0E98">
      <w:r w:rsidRPr="00834AED">
        <w:t>If upper layers abort the RRC connection establishment procedure, due to a NAS procedure being aborted as specified in TS 24.501 [23], while the UE has not yet entered RRC_CONNECTED, the UE shall:</w:t>
      </w:r>
    </w:p>
    <w:p w14:paraId="52AC0CCF" w14:textId="77777777" w:rsidR="006A0E98" w:rsidRPr="00834AED" w:rsidRDefault="006A0E98" w:rsidP="006A0E98">
      <w:pPr>
        <w:pStyle w:val="B1"/>
      </w:pPr>
      <w:r w:rsidRPr="00834AED">
        <w:t>1&gt;</w:t>
      </w:r>
      <w:r w:rsidRPr="00834AED">
        <w:tab/>
        <w:t>stop timer T300, if running;</w:t>
      </w:r>
    </w:p>
    <w:p w14:paraId="2D744B13" w14:textId="77777777" w:rsidR="006A0E98" w:rsidRPr="00834AED" w:rsidRDefault="006A0E98" w:rsidP="006A0E98">
      <w:pPr>
        <w:pStyle w:val="B1"/>
      </w:pPr>
      <w:r w:rsidRPr="00834AED">
        <w:t>1&gt;</w:t>
      </w:r>
      <w:r w:rsidRPr="00834AED">
        <w:tab/>
        <w:t>reset MAC, release the MAC configuration and re-establish RLC for all RBs that are established;</w:t>
      </w:r>
    </w:p>
    <w:p w14:paraId="6170E4A1" w14:textId="77777777" w:rsidR="006A0E98" w:rsidRPr="00834AED" w:rsidRDefault="006A0E98" w:rsidP="006A0E98">
      <w:pPr>
        <w:pStyle w:val="Heading3"/>
        <w:rPr>
          <w:rFonts w:eastAsia="MS Mincho"/>
        </w:rPr>
      </w:pPr>
      <w:bookmarkStart w:id="233" w:name="_Toc46439131"/>
      <w:bookmarkStart w:id="234" w:name="_Toc46443968"/>
      <w:bookmarkStart w:id="235" w:name="_Toc46486729"/>
      <w:r w:rsidRPr="00834AED">
        <w:rPr>
          <w:rFonts w:eastAsia="MS Mincho"/>
        </w:rPr>
        <w:lastRenderedPageBreak/>
        <w:t>5.3.4</w:t>
      </w:r>
      <w:r w:rsidRPr="00834AED">
        <w:rPr>
          <w:rFonts w:eastAsia="MS Mincho"/>
        </w:rPr>
        <w:tab/>
        <w:t xml:space="preserve">Initial </w:t>
      </w:r>
      <w:r w:rsidRPr="00834AED">
        <w:t xml:space="preserve">AS </w:t>
      </w:r>
      <w:r w:rsidRPr="00834AED">
        <w:rPr>
          <w:rFonts w:eastAsia="MS Mincho"/>
        </w:rPr>
        <w:t>security activation</w:t>
      </w:r>
      <w:bookmarkEnd w:id="233"/>
      <w:bookmarkEnd w:id="234"/>
      <w:bookmarkEnd w:id="235"/>
    </w:p>
    <w:p w14:paraId="42FFCE54" w14:textId="77777777" w:rsidR="006A0E98" w:rsidRPr="00834AED" w:rsidRDefault="006A0E98" w:rsidP="006A0E98">
      <w:pPr>
        <w:pStyle w:val="Heading4"/>
      </w:pPr>
      <w:bookmarkStart w:id="236" w:name="_Toc46439132"/>
      <w:bookmarkStart w:id="237" w:name="_Toc46443969"/>
      <w:bookmarkStart w:id="238" w:name="_Toc46486730"/>
      <w:r w:rsidRPr="00834AED">
        <w:t>5.3.4.1</w:t>
      </w:r>
      <w:r w:rsidRPr="00834AED">
        <w:tab/>
        <w:t>General</w:t>
      </w:r>
      <w:bookmarkEnd w:id="236"/>
      <w:bookmarkEnd w:id="237"/>
      <w:bookmarkEnd w:id="238"/>
    </w:p>
    <w:p w14:paraId="6A9B3E2F" w14:textId="77777777" w:rsidR="006A0E98" w:rsidRPr="00834AED" w:rsidRDefault="006A0E98" w:rsidP="006A0E98">
      <w:pPr>
        <w:pStyle w:val="TH"/>
      </w:pPr>
      <w:r w:rsidRPr="00834AED">
        <w:rPr>
          <w:noProof/>
        </w:rPr>
        <w:object w:dxaOrig="3870" w:dyaOrig="2130" w14:anchorId="3BF9655B">
          <v:shape id="_x0000_i1031" type="#_x0000_t75" style="width:193.6pt;height:106.65pt" o:ole="">
            <v:imagedata r:id="rId26" o:title=""/>
          </v:shape>
          <o:OLEObject Type="Embed" ProgID="Mscgen.Chart" ShapeID="_x0000_i1031" DrawAspect="Content" ObjectID="_1660650691" r:id="rId27"/>
        </w:object>
      </w:r>
    </w:p>
    <w:p w14:paraId="60AD90D3" w14:textId="77777777" w:rsidR="006A0E98" w:rsidRPr="00834AED" w:rsidRDefault="006A0E98" w:rsidP="006A0E98">
      <w:pPr>
        <w:pStyle w:val="TF"/>
      </w:pPr>
      <w:r w:rsidRPr="00834AED">
        <w:t>Figure 5.3.4.1-1: Security mode command, successful</w:t>
      </w:r>
    </w:p>
    <w:p w14:paraId="7D99E33D" w14:textId="77777777" w:rsidR="006A0E98" w:rsidRPr="00834AED" w:rsidRDefault="006A0E98" w:rsidP="006A0E98">
      <w:pPr>
        <w:pStyle w:val="TH"/>
      </w:pPr>
      <w:r w:rsidRPr="00834AED">
        <w:rPr>
          <w:noProof/>
        </w:rPr>
        <w:object w:dxaOrig="3870" w:dyaOrig="2130" w14:anchorId="69B2377C">
          <v:shape id="_x0000_i1032" type="#_x0000_t75" style="width:193.6pt;height:106.65pt" o:ole="">
            <v:imagedata r:id="rId28" o:title=""/>
          </v:shape>
          <o:OLEObject Type="Embed" ProgID="Mscgen.Chart" ShapeID="_x0000_i1032" DrawAspect="Content" ObjectID="_1660650692" r:id="rId29"/>
        </w:object>
      </w:r>
    </w:p>
    <w:p w14:paraId="13AF8D47" w14:textId="77777777" w:rsidR="006A0E98" w:rsidRPr="00834AED" w:rsidRDefault="006A0E98" w:rsidP="006A0E98">
      <w:pPr>
        <w:pStyle w:val="TF"/>
      </w:pPr>
      <w:r w:rsidRPr="00834AED">
        <w:t>Figure 5.3.4.1-2: Security mode command, failure</w:t>
      </w:r>
    </w:p>
    <w:p w14:paraId="50CBA8D8" w14:textId="77777777" w:rsidR="006A0E98" w:rsidRPr="00834AED" w:rsidRDefault="006A0E98" w:rsidP="006A0E98">
      <w:r w:rsidRPr="00834AED">
        <w:t>The purpose of this procedure is to activate AS security upon RRC connection establishment.</w:t>
      </w:r>
    </w:p>
    <w:p w14:paraId="30194E52" w14:textId="77777777" w:rsidR="006A0E98" w:rsidRPr="00834AED" w:rsidRDefault="006A0E98" w:rsidP="006A0E98">
      <w:pPr>
        <w:pStyle w:val="Heading4"/>
      </w:pPr>
      <w:bookmarkStart w:id="239" w:name="_Toc46439133"/>
      <w:bookmarkStart w:id="240" w:name="_Toc46443970"/>
      <w:bookmarkStart w:id="241" w:name="_Toc46486731"/>
      <w:r w:rsidRPr="00834AED">
        <w:t>5.3.4.2</w:t>
      </w:r>
      <w:r w:rsidRPr="00834AED">
        <w:tab/>
        <w:t>Initiation</w:t>
      </w:r>
      <w:bookmarkEnd w:id="239"/>
      <w:bookmarkEnd w:id="240"/>
      <w:bookmarkEnd w:id="241"/>
    </w:p>
    <w:p w14:paraId="55DE7030" w14:textId="77777777" w:rsidR="006A0E98" w:rsidRPr="00834AED" w:rsidRDefault="006A0E98" w:rsidP="006A0E98">
      <w:r w:rsidRPr="00834AED">
        <w:t>The network initiates the security mode command procedure to a UE in RRC_CONNECTED. Moreover, the network applies the procedure as follows:</w:t>
      </w:r>
    </w:p>
    <w:p w14:paraId="5182B774" w14:textId="77777777" w:rsidR="006A0E98" w:rsidRPr="00834AED" w:rsidRDefault="006A0E98" w:rsidP="006A0E98">
      <w:pPr>
        <w:pStyle w:val="B1"/>
      </w:pPr>
      <w:r w:rsidRPr="00834AED">
        <w:t>-</w:t>
      </w:r>
      <w:r w:rsidRPr="00834AED">
        <w:tab/>
        <w:t>when only SRB1 is established, i.e. prior to establishment of SRB2 and/ or DRBs.</w:t>
      </w:r>
    </w:p>
    <w:p w14:paraId="1EC4CB10" w14:textId="77777777" w:rsidR="006A0E98" w:rsidRPr="00834AED" w:rsidRDefault="006A0E98" w:rsidP="006A0E98">
      <w:pPr>
        <w:pStyle w:val="Heading4"/>
      </w:pPr>
      <w:bookmarkStart w:id="242" w:name="_Toc46439134"/>
      <w:bookmarkStart w:id="243" w:name="_Toc46443971"/>
      <w:bookmarkStart w:id="244" w:name="_Toc46486732"/>
      <w:r w:rsidRPr="00834AED">
        <w:t>5.3.4.3</w:t>
      </w:r>
      <w:r w:rsidRPr="00834AED">
        <w:tab/>
        <w:t xml:space="preserve">Reception of the </w:t>
      </w:r>
      <w:r w:rsidRPr="00834AED">
        <w:rPr>
          <w:i/>
        </w:rPr>
        <w:t xml:space="preserve">SecurityModeCommand </w:t>
      </w:r>
      <w:r w:rsidRPr="00834AED">
        <w:t>by the UE</w:t>
      </w:r>
      <w:bookmarkEnd w:id="242"/>
      <w:bookmarkEnd w:id="243"/>
      <w:bookmarkEnd w:id="244"/>
    </w:p>
    <w:p w14:paraId="7EAEEA31" w14:textId="77777777" w:rsidR="006A0E98" w:rsidRPr="00834AED" w:rsidRDefault="006A0E98" w:rsidP="006A0E98">
      <w:r w:rsidRPr="00834AED">
        <w:t>The UE shall:</w:t>
      </w:r>
    </w:p>
    <w:p w14:paraId="175B61A6" w14:textId="77777777" w:rsidR="006A0E98" w:rsidRPr="00834AED" w:rsidRDefault="006A0E98" w:rsidP="006A0E98">
      <w:pPr>
        <w:pStyle w:val="B1"/>
      </w:pPr>
      <w:r w:rsidRPr="00834AED">
        <w:t>1&gt;</w:t>
      </w:r>
      <w:r w:rsidRPr="00834AED">
        <w:tab/>
        <w:t>derive the K</w:t>
      </w:r>
      <w:r w:rsidRPr="00834AED">
        <w:rPr>
          <w:vertAlign w:val="subscript"/>
        </w:rPr>
        <w:t>gNB</w:t>
      </w:r>
      <w:r w:rsidRPr="00834AED">
        <w:t xml:space="preserve"> key, as specified in TS 33.501 [11];</w:t>
      </w:r>
    </w:p>
    <w:p w14:paraId="27BDDCEC" w14:textId="77777777" w:rsidR="006A0E98" w:rsidRPr="00834AED" w:rsidRDefault="006A0E98" w:rsidP="006A0E9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39D10561" w14:textId="77777777" w:rsidR="006A0E98" w:rsidRPr="00834AED" w:rsidRDefault="006A0E98" w:rsidP="006A0E9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2C82432" w14:textId="77777777" w:rsidR="006A0E98" w:rsidRPr="00834AED" w:rsidRDefault="006A0E98" w:rsidP="006A0E9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7321505A" w14:textId="77777777" w:rsidR="006A0E98" w:rsidRPr="00834AED" w:rsidRDefault="006A0E98" w:rsidP="006A0E9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601483C1" w14:textId="77777777" w:rsidR="006A0E98" w:rsidRPr="00834AED" w:rsidRDefault="006A0E98" w:rsidP="006A0E98">
      <w:pPr>
        <w:pStyle w:val="B2"/>
      </w:pPr>
      <w:r w:rsidRPr="00834AED">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0E0F7515" w14:textId="77777777" w:rsidR="006A0E98" w:rsidRPr="00834AED" w:rsidRDefault="006A0E98" w:rsidP="006A0E9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020B64AC" w14:textId="77777777" w:rsidR="006A0E98" w:rsidRPr="00834AED" w:rsidRDefault="006A0E98" w:rsidP="006A0E98">
      <w:pPr>
        <w:pStyle w:val="B2"/>
      </w:pPr>
      <w:r w:rsidRPr="00834AED">
        <w:lastRenderedPageBreak/>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0A21DD40" w14:textId="77777777" w:rsidR="006A0E98" w:rsidRPr="00834AED" w:rsidRDefault="006A0E98" w:rsidP="006A0E98">
      <w:pPr>
        <w:pStyle w:val="B2"/>
      </w:pPr>
      <w:r w:rsidRPr="00834AED">
        <w:t>2&gt;</w:t>
      </w:r>
      <w:r w:rsidRPr="00834AED">
        <w:tab/>
        <w:t>consider AS security to be activated;</w:t>
      </w:r>
    </w:p>
    <w:p w14:paraId="50318DA9" w14:textId="77777777" w:rsidR="006A0E98" w:rsidRPr="00834AED" w:rsidRDefault="006A0E98" w:rsidP="006A0E9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181459B7" w14:textId="77777777" w:rsidR="006A0E98" w:rsidRPr="00834AED" w:rsidRDefault="006A0E98" w:rsidP="006A0E98">
      <w:pPr>
        <w:pStyle w:val="B1"/>
      </w:pPr>
      <w:r w:rsidRPr="00834AED">
        <w:t>1&gt;</w:t>
      </w:r>
      <w:r w:rsidRPr="00834AED">
        <w:tab/>
        <w:t>else:</w:t>
      </w:r>
    </w:p>
    <w:p w14:paraId="5FC2770D" w14:textId="77777777" w:rsidR="006A0E98" w:rsidRPr="00834AED" w:rsidRDefault="006A0E98" w:rsidP="006A0E9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425E290E" w14:textId="77777777" w:rsidR="006A0E98" w:rsidRPr="00834AED" w:rsidRDefault="006A0E98" w:rsidP="006A0E9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3159D72D" w14:textId="77777777" w:rsidR="006A0E98" w:rsidRPr="00834AED" w:rsidRDefault="006A0E98" w:rsidP="006A0E98">
      <w:pPr>
        <w:pStyle w:val="Heading3"/>
        <w:rPr>
          <w:rFonts w:eastAsia="MS Mincho"/>
        </w:rPr>
      </w:pPr>
      <w:bookmarkStart w:id="245" w:name="_Toc46439135"/>
      <w:bookmarkStart w:id="246" w:name="_Toc46443972"/>
      <w:bookmarkStart w:id="247" w:name="_Toc46486733"/>
      <w:r w:rsidRPr="00834AED">
        <w:rPr>
          <w:rFonts w:eastAsia="MS Mincho"/>
        </w:rPr>
        <w:t>5.3.5</w:t>
      </w:r>
      <w:r w:rsidRPr="00834AED">
        <w:rPr>
          <w:rFonts w:eastAsia="MS Mincho"/>
        </w:rPr>
        <w:tab/>
        <w:t>RRC reconfiguration</w:t>
      </w:r>
      <w:bookmarkEnd w:id="245"/>
      <w:bookmarkEnd w:id="246"/>
      <w:bookmarkEnd w:id="247"/>
    </w:p>
    <w:p w14:paraId="5EA0B210" w14:textId="77777777" w:rsidR="006A0E98" w:rsidRPr="00834AED" w:rsidRDefault="006A0E98" w:rsidP="006A0E98">
      <w:pPr>
        <w:pStyle w:val="Heading4"/>
        <w:rPr>
          <w:rFonts w:eastAsia="MS Mincho"/>
        </w:rPr>
      </w:pPr>
      <w:bookmarkStart w:id="248" w:name="_Toc46439136"/>
      <w:bookmarkStart w:id="249" w:name="_Toc46443973"/>
      <w:bookmarkStart w:id="250" w:name="_Toc46486734"/>
      <w:r w:rsidRPr="00834AED">
        <w:rPr>
          <w:rFonts w:eastAsia="MS Mincho"/>
        </w:rPr>
        <w:t>5.3.5.1</w:t>
      </w:r>
      <w:r w:rsidRPr="00834AED">
        <w:rPr>
          <w:rFonts w:eastAsia="MS Mincho"/>
        </w:rPr>
        <w:tab/>
        <w:t>General</w:t>
      </w:r>
      <w:bookmarkEnd w:id="248"/>
      <w:bookmarkEnd w:id="249"/>
      <w:bookmarkEnd w:id="250"/>
    </w:p>
    <w:p w14:paraId="55DBEC0C" w14:textId="77777777" w:rsidR="006A0E98" w:rsidRPr="00834AED" w:rsidRDefault="006A0E98" w:rsidP="006A0E98">
      <w:pPr>
        <w:pStyle w:val="TH"/>
      </w:pPr>
      <w:r w:rsidRPr="00834AED">
        <w:rPr>
          <w:noProof/>
        </w:rPr>
        <w:object w:dxaOrig="4485" w:dyaOrig="2130" w14:anchorId="750791AB">
          <v:shape id="_x0000_i1033" type="#_x0000_t75" style="width:224.15pt;height:106.65pt" o:ole="">
            <v:imagedata r:id="rId30" o:title=""/>
          </v:shape>
          <o:OLEObject Type="Embed" ProgID="Mscgen.Chart" ShapeID="_x0000_i1033" DrawAspect="Content" ObjectID="_1660650693" r:id="rId31"/>
        </w:object>
      </w:r>
    </w:p>
    <w:p w14:paraId="70FB7933" w14:textId="77777777" w:rsidR="006A0E98" w:rsidRPr="00834AED" w:rsidRDefault="006A0E98" w:rsidP="006A0E98">
      <w:pPr>
        <w:pStyle w:val="TF"/>
      </w:pPr>
      <w:r w:rsidRPr="00834AED">
        <w:t>Figure 5.3.5.1-1: RRC reconfiguration, successful</w:t>
      </w:r>
    </w:p>
    <w:p w14:paraId="7A65887E" w14:textId="77777777" w:rsidR="006A0E98" w:rsidRPr="00834AED" w:rsidRDefault="006A0E98" w:rsidP="006A0E98">
      <w:pPr>
        <w:pStyle w:val="TH"/>
      </w:pPr>
      <w:r w:rsidRPr="00834AED">
        <w:rPr>
          <w:noProof/>
        </w:rPr>
        <w:object w:dxaOrig="4605" w:dyaOrig="2190" w14:anchorId="3E6C5677">
          <v:shape id="_x0000_i1034" type="#_x0000_t75" style="width:230.25pt;height:109.35pt" o:ole="">
            <v:imagedata r:id="rId32" o:title=""/>
          </v:shape>
          <o:OLEObject Type="Embed" ProgID="Mscgen.Chart" ShapeID="_x0000_i1034" DrawAspect="Content" ObjectID="_1660650694" r:id="rId33"/>
        </w:object>
      </w:r>
    </w:p>
    <w:p w14:paraId="24324A6D" w14:textId="77777777" w:rsidR="006A0E98" w:rsidRPr="00834AED" w:rsidRDefault="006A0E98" w:rsidP="006A0E98">
      <w:pPr>
        <w:pStyle w:val="TF"/>
      </w:pPr>
      <w:r w:rsidRPr="00834AED">
        <w:t>Figure 5.3.5.1-2: RRC reconfiguration, failure</w:t>
      </w:r>
    </w:p>
    <w:p w14:paraId="385E0CCB" w14:textId="77777777" w:rsidR="006A0E98" w:rsidRPr="00834AED" w:rsidRDefault="006A0E98" w:rsidP="006A0E9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1D8F62" w14:textId="77777777" w:rsidR="006A0E98" w:rsidRPr="00834AED" w:rsidRDefault="006A0E98" w:rsidP="006A0E98">
      <w:pPr>
        <w:rPr>
          <w:lang w:eastAsia="fi-FI"/>
        </w:rPr>
      </w:pPr>
      <w:r w:rsidRPr="00834AED">
        <w:t>RRC reconfiguration to perform reconfiguration with sync includes, but is not limited to, the following cases:</w:t>
      </w:r>
    </w:p>
    <w:p w14:paraId="08124898" w14:textId="77777777" w:rsidR="006A0E98" w:rsidRPr="00834AED" w:rsidRDefault="006A0E98" w:rsidP="006A0E9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4077A637" w14:textId="77777777" w:rsidR="006A0E98" w:rsidRPr="00834AED" w:rsidRDefault="006A0E98" w:rsidP="006A0E9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49307242" w14:textId="77777777" w:rsidR="006A0E98" w:rsidRPr="00834AED" w:rsidRDefault="006A0E98" w:rsidP="006A0E98">
      <w:pPr>
        <w:pStyle w:val="B1"/>
      </w:pPr>
      <w:r w:rsidRPr="00834AED">
        <w:t>-</w:t>
      </w:r>
      <w:r w:rsidRPr="00834AED">
        <w:tab/>
        <w:t>reconfiguration with sync for DAPS and security key refresh, involving RA to the target PCell, establishment of target MAC, and</w:t>
      </w:r>
    </w:p>
    <w:p w14:paraId="629C257E" w14:textId="77777777" w:rsidR="006A0E98" w:rsidRPr="00834AED" w:rsidRDefault="006A0E98" w:rsidP="006A0E98">
      <w:pPr>
        <w:pStyle w:val="B2"/>
      </w:pPr>
      <w:r w:rsidRPr="00834AED">
        <w:t>-</w:t>
      </w:r>
      <w:r w:rsidRPr="00834AED">
        <w:tab/>
        <w:t>for non-DAPS bearer: refresh of security and re-establishment of RLC and PDCP triggered by explicit L2 indicators;</w:t>
      </w:r>
    </w:p>
    <w:p w14:paraId="1B57329C" w14:textId="77777777" w:rsidR="006A0E98" w:rsidRPr="00834AED" w:rsidRDefault="006A0E98" w:rsidP="006A0E98">
      <w:pPr>
        <w:pStyle w:val="B2"/>
      </w:pPr>
      <w:r w:rsidRPr="00834AED">
        <w:t>-</w:t>
      </w:r>
      <w:r w:rsidRPr="00834AED">
        <w:tab/>
        <w:t>for DAPS bearer: establishment of RLC for the target PCell, refresh of security and reconfiguration of PDCP to add the ciphering function and the integrity protection function of the target PCell;</w:t>
      </w:r>
    </w:p>
    <w:p w14:paraId="7B3D4A5C" w14:textId="77777777" w:rsidR="006A0E98" w:rsidRPr="00834AED" w:rsidRDefault="006A0E98" w:rsidP="006A0E98">
      <w:pPr>
        <w:pStyle w:val="B2"/>
      </w:pPr>
      <w:r w:rsidRPr="00834AED">
        <w:lastRenderedPageBreak/>
        <w:t>-</w:t>
      </w:r>
      <w:r w:rsidRPr="00834AED">
        <w:tab/>
        <w:t>for SRB: refresh of security and establishment of RLC and PDCP for the target PCell;</w:t>
      </w:r>
    </w:p>
    <w:p w14:paraId="795A9465" w14:textId="77777777" w:rsidR="006A0E98" w:rsidRPr="00834AED" w:rsidRDefault="006A0E98" w:rsidP="006A0E98">
      <w:pPr>
        <w:pStyle w:val="B1"/>
      </w:pPr>
      <w:r w:rsidRPr="00834AED">
        <w:t>-</w:t>
      </w:r>
      <w:r w:rsidRPr="00834AED">
        <w:tab/>
        <w:t>reconfiguration with sync for DAPS but without security key refresh, involving RA to the target PCell, establishment of target MAC, and:</w:t>
      </w:r>
    </w:p>
    <w:p w14:paraId="22FBD2F7" w14:textId="77777777" w:rsidR="006A0E98" w:rsidRPr="00834AED" w:rsidRDefault="006A0E98" w:rsidP="006A0E98">
      <w:pPr>
        <w:pStyle w:val="B2"/>
      </w:pPr>
      <w:r w:rsidRPr="00834AED">
        <w:t>-</w:t>
      </w:r>
      <w:r w:rsidRPr="00834AED">
        <w:tab/>
        <w:t>for non-DAPS bearer: RLC re-establishment and PDCP data recovery (for AM DRB) triggered by explicit L2 indicators.</w:t>
      </w:r>
    </w:p>
    <w:p w14:paraId="31D91357" w14:textId="77777777" w:rsidR="006A0E98" w:rsidRPr="00834AED" w:rsidRDefault="006A0E98" w:rsidP="006A0E98">
      <w:pPr>
        <w:pStyle w:val="B2"/>
      </w:pPr>
      <w:r w:rsidRPr="00834AED">
        <w:t>-</w:t>
      </w:r>
      <w:r w:rsidRPr="00834AED">
        <w:tab/>
        <w:t>for DAPS bearer: establishment of RLC for target PCell, reconfiguration of PDCP to add the ciphering function and the integrity protection function of the target PCell;</w:t>
      </w:r>
    </w:p>
    <w:p w14:paraId="6FC7C0A0" w14:textId="77777777" w:rsidR="006A0E98" w:rsidRPr="00834AED" w:rsidRDefault="006A0E98" w:rsidP="006A0E98">
      <w:pPr>
        <w:pStyle w:val="B2"/>
      </w:pPr>
      <w:r w:rsidRPr="00834AED">
        <w:t>-</w:t>
      </w:r>
      <w:r w:rsidRPr="00834AED">
        <w:tab/>
        <w:t>for SRB: establishment of RLC and PDCP for the target PCell.</w:t>
      </w:r>
    </w:p>
    <w:p w14:paraId="5D35BA07" w14:textId="77777777" w:rsidR="006A0E98" w:rsidRPr="00834AED" w:rsidRDefault="006A0E98" w:rsidP="006A0E98">
      <w:r w:rsidRPr="00834AED">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12E7AC7" w14:textId="77777777" w:rsidR="006A0E98" w:rsidRPr="00834AED" w:rsidRDefault="006A0E98" w:rsidP="006A0E98">
      <w:pPr>
        <w:pStyle w:val="Heading4"/>
        <w:rPr>
          <w:rFonts w:eastAsia="MS Mincho"/>
        </w:rPr>
      </w:pPr>
      <w:bookmarkStart w:id="251" w:name="_Toc46439137"/>
      <w:bookmarkStart w:id="252" w:name="_Toc46443974"/>
      <w:bookmarkStart w:id="253" w:name="_Toc46486735"/>
      <w:r w:rsidRPr="00834AED">
        <w:rPr>
          <w:rFonts w:eastAsia="MS Mincho"/>
        </w:rPr>
        <w:t>5.3.5.2</w:t>
      </w:r>
      <w:r w:rsidRPr="00834AED">
        <w:rPr>
          <w:rFonts w:eastAsia="MS Mincho"/>
        </w:rPr>
        <w:tab/>
        <w:t>Initiation</w:t>
      </w:r>
      <w:bookmarkEnd w:id="251"/>
      <w:bookmarkEnd w:id="252"/>
      <w:bookmarkEnd w:id="253"/>
    </w:p>
    <w:p w14:paraId="1F291523" w14:textId="77777777" w:rsidR="006A0E98" w:rsidRPr="00834AED" w:rsidRDefault="006A0E98" w:rsidP="006A0E98">
      <w:r w:rsidRPr="00834AED">
        <w:t>The Network may initiate the RRC reconfiguration procedure to a UE in RRC_CONNECTED. The Network applies the procedure as follows:</w:t>
      </w:r>
    </w:p>
    <w:p w14:paraId="061CA879" w14:textId="77777777" w:rsidR="006A0E98" w:rsidRPr="00834AED" w:rsidRDefault="006A0E98" w:rsidP="006A0E98">
      <w:pPr>
        <w:pStyle w:val="B1"/>
      </w:pPr>
      <w:r w:rsidRPr="00834AED">
        <w:t>-</w:t>
      </w:r>
      <w:r w:rsidRPr="00834AED">
        <w:tab/>
        <w:t>the establishment of RBs (other than SRB1, that is established during RRC connection establishment) is performed only when AS security has been activated;</w:t>
      </w:r>
    </w:p>
    <w:p w14:paraId="1477EBBF" w14:textId="77777777" w:rsidR="006A0E98" w:rsidRPr="00834AED" w:rsidRDefault="006A0E98" w:rsidP="006A0E98">
      <w:pPr>
        <w:pStyle w:val="B1"/>
      </w:pPr>
      <w:r w:rsidRPr="00834AED">
        <w:t>-</w:t>
      </w:r>
      <w:r w:rsidRPr="00834AED">
        <w:tab/>
        <w:t>the addition of Secondary Cell Group and SCells is performed only when AS security has been activated;</w:t>
      </w:r>
    </w:p>
    <w:p w14:paraId="579BC44B" w14:textId="77777777" w:rsidR="006A0E98" w:rsidRPr="00834AED" w:rsidRDefault="006A0E98" w:rsidP="006A0E9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0DC65D25" w14:textId="77777777" w:rsidR="006A0E98" w:rsidRPr="00834AED" w:rsidRDefault="006A0E98" w:rsidP="006A0E98">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 or, for IAB, SRB2, are setup and not suspended;</w:t>
      </w:r>
    </w:p>
    <w:p w14:paraId="0DF01D80" w14:textId="77777777" w:rsidR="006A0E98" w:rsidRPr="00834AED" w:rsidRDefault="006A0E98" w:rsidP="006A0E98">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4FA86ECC" w14:textId="77777777" w:rsidR="006A0E98" w:rsidRPr="00834AED" w:rsidRDefault="006A0E98" w:rsidP="006A0E98">
      <w:pPr>
        <w:pStyle w:val="B1"/>
      </w:pPr>
      <w:r w:rsidRPr="00834AED">
        <w:t>-</w:t>
      </w:r>
      <w:r w:rsidRPr="00834AED">
        <w:tab/>
        <w:t xml:space="preserve">the </w:t>
      </w:r>
      <w:r w:rsidRPr="00834AED">
        <w:rPr>
          <w:i/>
        </w:rPr>
        <w:t>conditionalReconfiguration</w:t>
      </w:r>
      <w:r w:rsidRPr="00834AED">
        <w:t xml:space="preserve"> for CHO is included only when AS security has been activated, and SRB2 with at least one DRB or, for IAB, SRB2, are setup and not suspended.</w:t>
      </w:r>
    </w:p>
    <w:p w14:paraId="0BAF63E6" w14:textId="77777777" w:rsidR="006A0E98" w:rsidRPr="00834AED" w:rsidRDefault="006A0E98" w:rsidP="006A0E98">
      <w:pPr>
        <w:pStyle w:val="Heading4"/>
        <w:rPr>
          <w:rFonts w:eastAsia="MS Mincho"/>
        </w:rPr>
      </w:pPr>
      <w:bookmarkStart w:id="254" w:name="_Toc46439138"/>
      <w:bookmarkStart w:id="255" w:name="_Toc46443975"/>
      <w:bookmarkStart w:id="256"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254"/>
      <w:bookmarkEnd w:id="255"/>
      <w:bookmarkEnd w:id="256"/>
    </w:p>
    <w:p w14:paraId="62983596" w14:textId="77777777" w:rsidR="006A0E98" w:rsidRPr="00834AED" w:rsidRDefault="006A0E98" w:rsidP="006A0E98">
      <w:r w:rsidRPr="00834AED">
        <w:t xml:space="preserve">The UE shall perform the following actions upon reception of the </w:t>
      </w:r>
      <w:r w:rsidRPr="00834AED">
        <w:rPr>
          <w:i/>
        </w:rPr>
        <w:t>RRCReconfiguration,</w:t>
      </w:r>
      <w:r w:rsidRPr="00834AED">
        <w:t xml:space="preserve"> or upon execution of the conditional reconfiguration (CHO or CPC):</w:t>
      </w:r>
    </w:p>
    <w:p w14:paraId="044C9CD4" w14:textId="77777777" w:rsidR="006A0E98" w:rsidRPr="00834AED" w:rsidRDefault="006A0E98" w:rsidP="006A0E98">
      <w:pPr>
        <w:pStyle w:val="B1"/>
      </w:pPr>
      <w:r w:rsidRPr="00834AED">
        <w:t>1&gt;</w:t>
      </w:r>
      <w:r w:rsidRPr="00834AED">
        <w:tab/>
        <w:t xml:space="preserve">if the </w:t>
      </w:r>
      <w:r w:rsidRPr="00834AED">
        <w:rPr>
          <w:i/>
          <w:iCs/>
        </w:rPr>
        <w:t>RRCReconfiguration</w:t>
      </w:r>
      <w:r w:rsidRPr="00834AED">
        <w:t xml:space="preserve"> is applied due to a conditional reconfiguration execution upon cell selection while timer T311 is running, as defined in 5.3.7.3:</w:t>
      </w:r>
    </w:p>
    <w:p w14:paraId="0A29229F" w14:textId="77777777" w:rsidR="006A0E98" w:rsidRPr="00834AED" w:rsidRDefault="006A0E98" w:rsidP="006A0E98">
      <w:pPr>
        <w:pStyle w:val="B2"/>
      </w:pPr>
      <w:r w:rsidRPr="00834AED">
        <w:t>2&gt;</w:t>
      </w:r>
      <w:r w:rsidRPr="00834AED">
        <w:tab/>
        <w:t xml:space="preserve">remove all the entries within </w:t>
      </w:r>
      <w:r w:rsidRPr="00834AED">
        <w:rPr>
          <w:i/>
          <w:iCs/>
        </w:rPr>
        <w:t>VarConditionalReconfig</w:t>
      </w:r>
      <w:r w:rsidRPr="00834AED">
        <w:t>, if any;</w:t>
      </w:r>
    </w:p>
    <w:p w14:paraId="6721EAA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1B34E28A" w14:textId="77777777" w:rsidR="006A0E98" w:rsidRPr="00834AED" w:rsidRDefault="006A0E98" w:rsidP="006A0E98">
      <w:pPr>
        <w:pStyle w:val="B2"/>
      </w:pPr>
      <w:r w:rsidRPr="00834AED">
        <w:t>2&gt;</w:t>
      </w:r>
      <w:r w:rsidRPr="00834AED">
        <w:tab/>
        <w:t>release source SpCell configuration;</w:t>
      </w:r>
    </w:p>
    <w:p w14:paraId="56E38CFE" w14:textId="77777777" w:rsidR="006A0E98" w:rsidRPr="00834AED" w:rsidRDefault="006A0E98" w:rsidP="006A0E98">
      <w:pPr>
        <w:pStyle w:val="B2"/>
      </w:pPr>
      <w:r w:rsidRPr="00834AED">
        <w:t>2&gt;</w:t>
      </w:r>
      <w:r w:rsidRPr="00834AED">
        <w:tab/>
        <w:t>reset the source MAC and release the source MAC configuration;</w:t>
      </w:r>
    </w:p>
    <w:p w14:paraId="72A4C356" w14:textId="77777777" w:rsidR="006A0E98" w:rsidRPr="00834AED" w:rsidRDefault="006A0E98" w:rsidP="006A0E98">
      <w:pPr>
        <w:pStyle w:val="B2"/>
      </w:pPr>
      <w:r w:rsidRPr="00834AED">
        <w:t>2&gt;</w:t>
      </w:r>
      <w:r w:rsidRPr="00834AED">
        <w:tab/>
        <w:t>for each DAPS bearer:</w:t>
      </w:r>
    </w:p>
    <w:p w14:paraId="35E6BCFE" w14:textId="77777777" w:rsidR="006A0E98" w:rsidRPr="00834AED" w:rsidRDefault="006A0E98" w:rsidP="006A0E98">
      <w:pPr>
        <w:pStyle w:val="B3"/>
      </w:pPr>
      <w:r w:rsidRPr="00834AED">
        <w:t>3&gt;</w:t>
      </w:r>
      <w:r w:rsidRPr="00834AED">
        <w:tab/>
        <w:t>release the RLC entity or entities as specified in TS 38.322 [4], clause 5.1.3, and the associated logical channel for the source SpCell;</w:t>
      </w:r>
    </w:p>
    <w:p w14:paraId="6FED34C3" w14:textId="77777777" w:rsidR="006A0E98" w:rsidRPr="00834AED" w:rsidRDefault="006A0E98" w:rsidP="006A0E98">
      <w:pPr>
        <w:pStyle w:val="B3"/>
      </w:pPr>
      <w:r w:rsidRPr="00834AED">
        <w:t>3&gt;</w:t>
      </w:r>
      <w:r w:rsidRPr="00834AED">
        <w:tab/>
        <w:t>reconfigure the PDCP entity to release DAPS as specified in TS 38.323 [5];</w:t>
      </w:r>
    </w:p>
    <w:p w14:paraId="7A0E0A88" w14:textId="77777777" w:rsidR="006A0E98" w:rsidRPr="00834AED" w:rsidRDefault="006A0E98" w:rsidP="006A0E98">
      <w:pPr>
        <w:pStyle w:val="B2"/>
      </w:pPr>
      <w:r w:rsidRPr="00834AED">
        <w:t>2&gt;</w:t>
      </w:r>
      <w:r w:rsidRPr="00834AED">
        <w:tab/>
        <w:t>for each SRB:</w:t>
      </w:r>
    </w:p>
    <w:p w14:paraId="07B7009D" w14:textId="77777777" w:rsidR="006A0E98" w:rsidRPr="00834AED" w:rsidRDefault="006A0E98" w:rsidP="006A0E98">
      <w:pPr>
        <w:pStyle w:val="B3"/>
      </w:pPr>
      <w:r w:rsidRPr="00834AED">
        <w:lastRenderedPageBreak/>
        <w:t>3&gt;</w:t>
      </w:r>
      <w:r w:rsidRPr="00834AED">
        <w:tab/>
        <w:t>release the PDCP entity for the source SpCell;</w:t>
      </w:r>
    </w:p>
    <w:p w14:paraId="129F4E98" w14:textId="77777777" w:rsidR="006A0E98" w:rsidRPr="00834AED" w:rsidRDefault="006A0E98" w:rsidP="006A0E98">
      <w:pPr>
        <w:pStyle w:val="B3"/>
      </w:pPr>
      <w:r w:rsidRPr="00834AED">
        <w:t>3&gt;</w:t>
      </w:r>
      <w:r w:rsidRPr="00834AED">
        <w:tab/>
        <w:t>release the RLC entity as specified in TS 38.322 [4], clause 5.1.3, and the associated logical channel for the source SpCell;</w:t>
      </w:r>
    </w:p>
    <w:p w14:paraId="0496E29B" w14:textId="77777777" w:rsidR="006A0E98" w:rsidRPr="00834AED" w:rsidRDefault="006A0E98" w:rsidP="006A0E98">
      <w:pPr>
        <w:pStyle w:val="B2"/>
      </w:pPr>
      <w:r w:rsidRPr="00834AED">
        <w:t>2&gt;</w:t>
      </w:r>
      <w:r w:rsidRPr="00834AED">
        <w:tab/>
        <w:t>release the physical channel configuration for the source SpCell;</w:t>
      </w:r>
    </w:p>
    <w:p w14:paraId="2B800F6E" w14:textId="77777777" w:rsidR="006A0E98" w:rsidRPr="00834AED" w:rsidRDefault="006A0E98" w:rsidP="006A0E98">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6ADCAE7F"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2F1F3F8A" w14:textId="77777777" w:rsidR="006A0E98" w:rsidRPr="00834AED" w:rsidRDefault="006A0E98" w:rsidP="006A0E9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5CD55F48" w14:textId="77777777" w:rsidR="006A0E98" w:rsidRPr="00834AED" w:rsidRDefault="006A0E98" w:rsidP="006A0E9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00B5384F" w14:textId="77777777" w:rsidR="006A0E98" w:rsidRPr="00834AED" w:rsidRDefault="006A0E98" w:rsidP="006A0E98">
      <w:pPr>
        <w:pStyle w:val="B1"/>
      </w:pPr>
      <w:r w:rsidRPr="00834AED">
        <w:t>1&gt;</w:t>
      </w:r>
      <w:r w:rsidRPr="00834AED">
        <w:tab/>
        <w:t>else:</w:t>
      </w:r>
    </w:p>
    <w:p w14:paraId="433DD86F" w14:textId="77777777" w:rsidR="006A0E98" w:rsidRPr="00834AED" w:rsidRDefault="006A0E98" w:rsidP="006A0E98">
      <w:pPr>
        <w:pStyle w:val="B2"/>
      </w:pPr>
      <w:r w:rsidRPr="00834AED">
        <w:t>2&gt;</w:t>
      </w:r>
      <w:r w:rsidRPr="00834AED">
        <w:tab/>
        <w:t>if the RRCReconfiguration includes the fullConfig:</w:t>
      </w:r>
    </w:p>
    <w:p w14:paraId="36A4FAD5" w14:textId="77777777" w:rsidR="006A0E98" w:rsidRPr="00834AED" w:rsidRDefault="006A0E98" w:rsidP="006A0E98">
      <w:pPr>
        <w:pStyle w:val="B3"/>
      </w:pPr>
      <w:r w:rsidRPr="00834AED">
        <w:t>3&gt;</w:t>
      </w:r>
      <w:r w:rsidRPr="00834AED">
        <w:tab/>
        <w:t>perform the full configuration procedure as specified in 5.3.5.11;</w:t>
      </w:r>
    </w:p>
    <w:p w14:paraId="7237A0E2"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5B23E055"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0A61FBD1" w14:textId="77777777" w:rsidR="006A0E98" w:rsidRPr="00834AED" w:rsidRDefault="006A0E98" w:rsidP="006A0E9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6C0639B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45E13BE8"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6CC41B0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3A4ED7E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7DBCACE0" w14:textId="77777777" w:rsidR="006A0E98" w:rsidRPr="00834AED" w:rsidRDefault="006A0E98" w:rsidP="006A0E98">
      <w:pPr>
        <w:pStyle w:val="B2"/>
      </w:pPr>
      <w:r w:rsidRPr="00834AED">
        <w:t>2&gt;</w:t>
      </w:r>
      <w:r w:rsidRPr="00834AED">
        <w:tab/>
        <w:t xml:space="preserve">perform the cell group configuration for the SCG according to 5.3.5.5; </w:t>
      </w:r>
    </w:p>
    <w:p w14:paraId="4A40FAEB" w14:textId="77777777" w:rsidR="006A0E98" w:rsidRPr="00834AED" w:rsidRDefault="006A0E98" w:rsidP="006A0E9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39E6F8CA"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6CE33B0A"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45CF0C8" w14:textId="77777777" w:rsidR="006A0E98" w:rsidRPr="00834AED" w:rsidRDefault="006A0E98" w:rsidP="006A0E9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5C8E1620" w14:textId="77777777" w:rsidR="006A0E98" w:rsidRPr="00834AED" w:rsidRDefault="006A0E98" w:rsidP="006A0E9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1F3B1ED" w14:textId="77777777" w:rsidR="006A0E98" w:rsidRPr="00834AED" w:rsidRDefault="006A0E98" w:rsidP="006A0E9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0CFDA4F2" w14:textId="77777777" w:rsidR="006A0E98" w:rsidRPr="00834AED" w:rsidRDefault="006A0E98" w:rsidP="006A0E9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79AD9534"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341DC10"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60A40224" w14:textId="77777777" w:rsidR="006A0E98" w:rsidRPr="00834AED" w:rsidRDefault="006A0E98" w:rsidP="006A0E9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0EF2FEF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1B2CF692" w14:textId="77777777" w:rsidR="006A0E98" w:rsidRPr="00834AED" w:rsidRDefault="006A0E98" w:rsidP="006A0E98">
      <w:pPr>
        <w:pStyle w:val="B2"/>
      </w:pPr>
      <w:r w:rsidRPr="00834AED">
        <w:t>2&gt;</w:t>
      </w:r>
      <w:r w:rsidRPr="00834AED">
        <w:tab/>
        <w:t>perform the radio bearer configuration according to 5.3.5.6;</w:t>
      </w:r>
    </w:p>
    <w:p w14:paraId="26FBFD88"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2C3A109E" w14:textId="77777777" w:rsidR="006A0E98" w:rsidRPr="00834AED" w:rsidRDefault="006A0E98" w:rsidP="006A0E98">
      <w:pPr>
        <w:pStyle w:val="B2"/>
      </w:pPr>
      <w:r w:rsidRPr="00834AED">
        <w:lastRenderedPageBreak/>
        <w:t>2&gt;</w:t>
      </w:r>
      <w:r w:rsidRPr="00834AED">
        <w:tab/>
        <w:t>perform the radio bearer configuration according to 5.3.5.6;</w:t>
      </w:r>
    </w:p>
    <w:p w14:paraId="4A9C387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662E25FC" w14:textId="77777777" w:rsidR="006A0E98" w:rsidRPr="00834AED" w:rsidRDefault="006A0E98" w:rsidP="006A0E98">
      <w:pPr>
        <w:pStyle w:val="B2"/>
      </w:pPr>
      <w:r w:rsidRPr="00834AED">
        <w:t>2&gt;</w:t>
      </w:r>
      <w:r w:rsidRPr="00834AED">
        <w:tab/>
        <w:t>perform the measurement configuration procedure as specified in 5.5.2;</w:t>
      </w:r>
    </w:p>
    <w:p w14:paraId="137413B5"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724D474" w14:textId="77777777" w:rsidR="006A0E98" w:rsidRPr="00834AED" w:rsidRDefault="006A0E98" w:rsidP="006A0E9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0AF74DD8"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4C7219EE" w14:textId="77777777" w:rsidR="006A0E98" w:rsidRPr="00834AED" w:rsidRDefault="006A0E98" w:rsidP="006A0E98">
      <w:pPr>
        <w:pStyle w:val="B2"/>
      </w:pPr>
      <w:r w:rsidRPr="00834AED">
        <w:t>2&gt;</w:t>
      </w:r>
      <w:r w:rsidRPr="00834AED">
        <w:tab/>
        <w:t xml:space="preserve">perform the action upon reception of </w:t>
      </w:r>
      <w:r w:rsidRPr="00834AED">
        <w:rPr>
          <w:i/>
        </w:rPr>
        <w:t>SIB1</w:t>
      </w:r>
      <w:r w:rsidRPr="00834AED">
        <w:t xml:space="preserve"> as specified in 5.2.2.4.2;</w:t>
      </w:r>
    </w:p>
    <w:p w14:paraId="50599DB8" w14:textId="77777777" w:rsidR="006A0E98" w:rsidRPr="00834AED" w:rsidRDefault="006A0E98" w:rsidP="006A0E9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904890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5E092AE1" w14:textId="77777777" w:rsidR="006A0E98" w:rsidRPr="00834AED" w:rsidRDefault="006A0E98" w:rsidP="006A0E98">
      <w:pPr>
        <w:pStyle w:val="B2"/>
      </w:pPr>
      <w:r w:rsidRPr="00834AED">
        <w:t>2&gt;</w:t>
      </w:r>
      <w:r w:rsidRPr="00834AED">
        <w:tab/>
        <w:t>perform the action upon reception of System Information as specified in 5.2.2.4;</w:t>
      </w:r>
    </w:p>
    <w:p w14:paraId="20BEDE12"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555A1455" w14:textId="77777777" w:rsidR="006A0E98" w:rsidRPr="00834AED" w:rsidRDefault="006A0E98" w:rsidP="006A0E98">
      <w:pPr>
        <w:pStyle w:val="B2"/>
      </w:pPr>
      <w:r w:rsidRPr="00834AED">
        <w:t>2&gt;</w:t>
      </w:r>
      <w:r w:rsidRPr="00834AED">
        <w:tab/>
        <w:t>perform the action upon reception of the contained posSIB(s), as specified in sub-clause 5.2.2.4.16;</w:t>
      </w:r>
    </w:p>
    <w:p w14:paraId="7BCAD8C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2FEAD9E1" w14:textId="77777777" w:rsidR="006A0E98" w:rsidRPr="00834AED" w:rsidRDefault="006A0E98" w:rsidP="006A0E98">
      <w:pPr>
        <w:pStyle w:val="B2"/>
      </w:pPr>
      <w:r w:rsidRPr="00834AED">
        <w:t>2&gt;</w:t>
      </w:r>
      <w:r w:rsidRPr="00834AED">
        <w:tab/>
        <w:t>perform the other configuration procedure as specified in 5.3.5.9;</w:t>
      </w:r>
    </w:p>
    <w:p w14:paraId="5FB55E2F"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4BEB1BEC" w14:textId="77777777" w:rsidR="006A0E98" w:rsidRPr="00834AED" w:rsidRDefault="006A0E98" w:rsidP="006A0E98">
      <w:pPr>
        <w:pStyle w:val="B2"/>
      </w:pPr>
      <w:r w:rsidRPr="00834AED">
        <w:t>2&gt;</w:t>
      </w:r>
      <w:r w:rsidRPr="00834AED">
        <w:tab/>
        <w:t>perform the BAP configuration procedure as specified in 5.3.5.12;</w:t>
      </w:r>
    </w:p>
    <w:p w14:paraId="159B0753" w14:textId="77777777" w:rsidR="006A0E98" w:rsidRPr="00834AED" w:rsidRDefault="006A0E98" w:rsidP="006A0E98">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7774C5C7" w14:textId="77777777" w:rsidR="006A0E98" w:rsidRPr="00834AED" w:rsidRDefault="006A0E98" w:rsidP="006A0E98">
      <w:pPr>
        <w:pStyle w:val="B2"/>
        <w:rPr>
          <w:sz w:val="16"/>
          <w:lang w:eastAsia="zh-CN"/>
        </w:rPr>
      </w:pPr>
      <w:r w:rsidRPr="00834AED">
        <w:t>2&gt;</w:t>
      </w:r>
      <w:r w:rsidRPr="00834AED">
        <w:tab/>
        <w:t xml:space="preserve">if iab-IP-AddressToReleaseList </w:t>
      </w:r>
      <w:r w:rsidRPr="00834AED">
        <w:rPr>
          <w:lang w:eastAsia="zh-CN"/>
        </w:rPr>
        <w:t>is included:</w:t>
      </w:r>
    </w:p>
    <w:p w14:paraId="55D46033" w14:textId="77777777" w:rsidR="006A0E98" w:rsidRPr="00834AED" w:rsidRDefault="006A0E98" w:rsidP="006A0E98">
      <w:pPr>
        <w:pStyle w:val="B3"/>
        <w:rPr>
          <w:lang w:eastAsia="zh-CN"/>
        </w:rPr>
      </w:pPr>
      <w:r w:rsidRPr="00834AED">
        <w:rPr>
          <w:lang w:eastAsia="zh-CN"/>
        </w:rPr>
        <w:t>3&gt;</w:t>
      </w:r>
      <w:r w:rsidRPr="00834AED">
        <w:rPr>
          <w:lang w:eastAsia="zh-CN"/>
        </w:rPr>
        <w:tab/>
        <w:t xml:space="preserve">for each IAB-IP-AddressIndex received in the </w:t>
      </w:r>
      <w:r w:rsidRPr="00834AED">
        <w:rPr>
          <w:i/>
          <w:lang w:eastAsia="zh-CN"/>
        </w:rPr>
        <w:t>iab-IP-AddressToReleaseList</w:t>
      </w:r>
    </w:p>
    <w:p w14:paraId="4F7B5693" w14:textId="77777777" w:rsidR="006A0E98" w:rsidRPr="00834AED" w:rsidRDefault="006A0E98" w:rsidP="006A0E98">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49B51B45"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w:t>
      </w:r>
      <w:r w:rsidRPr="00834AED">
        <w:t xml:space="preserve">iab-IP-AddressToAddModList </w:t>
      </w:r>
      <w:r w:rsidRPr="00834AED">
        <w:rPr>
          <w:lang w:eastAsia="zh-CN"/>
        </w:rPr>
        <w:t>is included:</w:t>
      </w:r>
    </w:p>
    <w:p w14:paraId="43E4060D" w14:textId="77777777" w:rsidR="006A0E98" w:rsidRPr="00834AED" w:rsidRDefault="006A0E98" w:rsidP="006A0E98">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DC8EE5A" w14:textId="77777777" w:rsidR="006A0E98" w:rsidRPr="00834AED" w:rsidRDefault="006A0E98" w:rsidP="006A0E98">
      <w:pPr>
        <w:pStyle w:val="B4"/>
      </w:pPr>
      <w:r w:rsidRPr="00834AED">
        <w:t>4&gt;</w:t>
      </w:r>
      <w:r w:rsidRPr="00834AED">
        <w:tab/>
        <w:t xml:space="preserve">perform IAB IP address addition/update as specified in </w:t>
      </w:r>
      <w:r w:rsidRPr="00834AED">
        <w:rPr>
          <w:lang w:eastAsia="zh-CN"/>
        </w:rPr>
        <w:t>5.3.5.12a.1.2</w:t>
      </w:r>
      <w:r w:rsidRPr="00834AED">
        <w:t>;</w:t>
      </w:r>
    </w:p>
    <w:p w14:paraId="406CAD1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24382BC3" w14:textId="77777777" w:rsidR="006A0E98" w:rsidRPr="00834AED" w:rsidRDefault="006A0E98" w:rsidP="006A0E98">
      <w:pPr>
        <w:pStyle w:val="B2"/>
        <w:ind w:left="284" w:firstLine="284"/>
      </w:pPr>
      <w:r w:rsidRPr="00834AED">
        <w:t>2&gt;</w:t>
      </w:r>
      <w:r w:rsidRPr="00834AED">
        <w:tab/>
        <w:t>perform conditional reconfiguration as specified in 5.3.5.13;</w:t>
      </w:r>
    </w:p>
    <w:p w14:paraId="19F38F5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2FCFAD1E" w14:textId="77777777" w:rsidR="006A0E98" w:rsidRPr="00834AED" w:rsidRDefault="006A0E98" w:rsidP="006A0E98">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4D311291" w14:textId="77777777" w:rsidR="006A0E98" w:rsidRPr="00834AED" w:rsidRDefault="006A0E98" w:rsidP="006A0E98">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6EA22721" w14:textId="77777777" w:rsidR="006A0E98" w:rsidRPr="00834AED" w:rsidRDefault="006A0E98" w:rsidP="006A0E98">
      <w:pPr>
        <w:pStyle w:val="B2"/>
      </w:pPr>
      <w:r w:rsidRPr="00834AED">
        <w:t>2&gt;</w:t>
      </w:r>
      <w:r w:rsidRPr="00834AED">
        <w:tab/>
        <w:t>else:</w:t>
      </w:r>
    </w:p>
    <w:p w14:paraId="5DC410C0" w14:textId="77777777" w:rsidR="006A0E98" w:rsidRPr="00834AED" w:rsidRDefault="006A0E98" w:rsidP="006A0E98">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45C3880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7945DB5D" w14:textId="77777777" w:rsidR="006A0E98" w:rsidRPr="00834AED" w:rsidRDefault="006A0E98" w:rsidP="006A0E98">
      <w:pPr>
        <w:pStyle w:val="B2"/>
      </w:pPr>
      <w:r w:rsidRPr="00834AED">
        <w:t>2&gt;</w:t>
      </w:r>
      <w:r w:rsidRPr="00834AED">
        <w:tab/>
        <w:t>perform the sidelink dedicated configuration procedure as specified in 5.3.5.14;</w:t>
      </w:r>
    </w:p>
    <w:p w14:paraId="07FD7DCB" w14:textId="77777777" w:rsidR="006A0E98" w:rsidRPr="00834AED" w:rsidRDefault="006A0E98" w:rsidP="006A0E98">
      <w:pPr>
        <w:pStyle w:val="B1"/>
      </w:pPr>
      <w:r w:rsidRPr="00834AED">
        <w:lastRenderedPageBreak/>
        <w:t>1&gt;</w:t>
      </w:r>
      <w:r w:rsidRPr="00834AED">
        <w:tab/>
        <w:t xml:space="preserve">if the </w:t>
      </w:r>
      <w:r w:rsidRPr="00834AED">
        <w:rPr>
          <w:i/>
        </w:rPr>
        <w:t>RRCReconfiguration</w:t>
      </w:r>
      <w:r w:rsidRPr="00834AED">
        <w:t xml:space="preserve"> message includes the </w:t>
      </w:r>
      <w:r w:rsidRPr="00834AED">
        <w:rPr>
          <w:i/>
        </w:rPr>
        <w:t>sl-ConfigDedicatedEUTRA</w:t>
      </w:r>
      <w:r w:rsidRPr="00834AED">
        <w:t>:</w:t>
      </w:r>
    </w:p>
    <w:p w14:paraId="22CF83BA" w14:textId="77777777" w:rsidR="006A0E98" w:rsidRPr="00834AED" w:rsidRDefault="006A0E98" w:rsidP="006A0E98">
      <w:pPr>
        <w:pStyle w:val="B2"/>
      </w:pPr>
      <w:r w:rsidRPr="00834AED">
        <w:t>2&gt;</w:t>
      </w:r>
      <w:r w:rsidRPr="00834AED">
        <w:tab/>
        <w:t xml:space="preserve">if </w:t>
      </w:r>
      <w:r w:rsidRPr="00834AED">
        <w:rPr>
          <w:i/>
        </w:rPr>
        <w:t>sl-V2X-ConfigDedicated</w:t>
      </w:r>
      <w:r w:rsidRPr="00834AED">
        <w:t xml:space="preserve"> is included in </w:t>
      </w:r>
      <w:r w:rsidRPr="00834AED">
        <w:rPr>
          <w:i/>
        </w:rPr>
        <w:t>sl-ConfigDedicatedEUTRA</w:t>
      </w:r>
    </w:p>
    <w:p w14:paraId="0DFD4C24" w14:textId="77777777" w:rsidR="006A0E98" w:rsidRPr="00834AED" w:rsidRDefault="006A0E98" w:rsidP="006A0E98">
      <w:pPr>
        <w:pStyle w:val="B3"/>
      </w:pPr>
      <w:r w:rsidRPr="00834AED">
        <w:t>3&gt;</w:t>
      </w:r>
      <w:r w:rsidRPr="00834AED">
        <w:tab/>
        <w:t>perform the V2X sidelink communication dedicated configuration procedure as specified in 5.3.10.15a in TS 36.331 [10];</w:t>
      </w:r>
    </w:p>
    <w:p w14:paraId="495EC530" w14:textId="77777777" w:rsidR="006A0E98" w:rsidRPr="00834AED" w:rsidRDefault="006A0E98" w:rsidP="006A0E98">
      <w:pPr>
        <w:pStyle w:val="B2"/>
      </w:pPr>
      <w:r w:rsidRPr="00834AED">
        <w:t>2&gt;</w:t>
      </w:r>
      <w:r w:rsidRPr="00834AED">
        <w:tab/>
        <w:t xml:space="preserve">if </w:t>
      </w:r>
      <w:r w:rsidRPr="00834AED">
        <w:rPr>
          <w:i/>
        </w:rPr>
        <w:t>sl-V2X-</w:t>
      </w:r>
      <w:r w:rsidRPr="00834AED">
        <w:rPr>
          <w:i/>
          <w:lang w:eastAsia="zh-CN"/>
        </w:rPr>
        <w:t>SPS-</w:t>
      </w:r>
      <w:r w:rsidRPr="00834AED">
        <w:rPr>
          <w:i/>
        </w:rPr>
        <w:t>Config</w:t>
      </w:r>
      <w:r w:rsidRPr="00834AED">
        <w:t xml:space="preserve"> is included in </w:t>
      </w:r>
      <w:r w:rsidRPr="00834AED">
        <w:rPr>
          <w:i/>
        </w:rPr>
        <w:t>sl-ConfigDedicatedEUTRA</w:t>
      </w:r>
    </w:p>
    <w:p w14:paraId="53BFA08C" w14:textId="77777777" w:rsidR="006A0E98" w:rsidRPr="00834AED" w:rsidRDefault="006A0E98" w:rsidP="006A0E98">
      <w:pPr>
        <w:pStyle w:val="B3"/>
      </w:pPr>
      <w:r w:rsidRPr="00834AED">
        <w:t>3&gt;</w:t>
      </w:r>
      <w:r w:rsidRPr="00834AED">
        <w:tab/>
        <w:t>perform V2X sidelink SPS reconfiguration as specified in 5.3.10.5 in TS 36.331 [10];</w:t>
      </w:r>
    </w:p>
    <w:p w14:paraId="797EFA17" w14:textId="77777777" w:rsidR="006A0E98" w:rsidRPr="00834AED" w:rsidRDefault="006A0E98" w:rsidP="006A0E98">
      <w:pPr>
        <w:pStyle w:val="B1"/>
      </w:pPr>
      <w:r w:rsidRPr="00834AED">
        <w:t>1&gt;</w:t>
      </w:r>
      <w:r w:rsidRPr="00834AED">
        <w:tab/>
        <w:t>set the content of the</w:t>
      </w:r>
      <w:r w:rsidRPr="00834AED">
        <w:rPr>
          <w:i/>
        </w:rPr>
        <w:t xml:space="preserve"> RRCReconfigurationComplete</w:t>
      </w:r>
      <w:r w:rsidRPr="00834AED">
        <w:t xml:space="preserve"> message as follows:</w:t>
      </w:r>
    </w:p>
    <w:p w14:paraId="174D3F64"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09859CB3" w14:textId="77777777" w:rsidR="006A0E98" w:rsidRPr="00834AED" w:rsidRDefault="006A0E98" w:rsidP="006A0E9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65D9296F" w14:textId="77777777" w:rsidR="006A0E98" w:rsidRPr="00834AED" w:rsidRDefault="006A0E98" w:rsidP="006A0E9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717802F"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3B9D6464" w14:textId="77777777" w:rsidR="006A0E98" w:rsidRPr="00834AED" w:rsidRDefault="006A0E98" w:rsidP="006A0E9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20211796" w14:textId="77777777" w:rsidR="006A0E98" w:rsidRPr="00834AED" w:rsidRDefault="006A0E98" w:rsidP="006A0E9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3092A55E"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4DED2C1" w14:textId="77777777" w:rsidR="006A0E98" w:rsidRPr="00834AED" w:rsidRDefault="006A0E98" w:rsidP="006A0E9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7347F427" w14:textId="77777777" w:rsidR="006A0E98" w:rsidRPr="00834AED" w:rsidRDefault="006A0E98" w:rsidP="006A0E9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2A6E654B" w14:textId="77777777" w:rsidR="006A0E98" w:rsidRPr="00834AED" w:rsidRDefault="006A0E98" w:rsidP="006A0E9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6830C217"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3192D003" w14:textId="77777777" w:rsidR="006A0E98" w:rsidRPr="00834AED" w:rsidRDefault="006A0E98" w:rsidP="006A0E9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842CCE4"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65BB43CE" w14:textId="77777777" w:rsidR="006A0E98" w:rsidRPr="00834AED" w:rsidRDefault="006A0E98" w:rsidP="006A0E9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1 [10], clause 5.3.3.4a;</w:t>
      </w:r>
    </w:p>
    <w:p w14:paraId="5C253523"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A7470DC"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01A660B"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C9575E"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295A70"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F7F3FC0"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2FBD9C97"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82D1FA7" w14:textId="77777777" w:rsidR="006A0E98" w:rsidRPr="00834AED" w:rsidRDefault="006A0E98" w:rsidP="006A0E9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1624187F" w14:textId="77777777" w:rsidR="006A0E98" w:rsidRPr="00834AED" w:rsidRDefault="006A0E98" w:rsidP="006A0E98">
      <w:pPr>
        <w:pStyle w:val="B2"/>
      </w:pPr>
      <w:r w:rsidRPr="00834AED">
        <w:lastRenderedPageBreak/>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01CC76EA" w14:textId="77777777" w:rsidR="006A0E98" w:rsidRPr="00834AED" w:rsidRDefault="006A0E98" w:rsidP="006A0E98">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1BFA9A05" w14:textId="77777777" w:rsidR="006A0E98" w:rsidRPr="00834AED" w:rsidRDefault="006A0E98" w:rsidP="006A0E9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Pr="00834AED">
        <w:t>; or</w:t>
      </w:r>
    </w:p>
    <w:p w14:paraId="77F36F55"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51030597" w14:textId="77777777" w:rsidR="006A0E98" w:rsidRPr="00834AED" w:rsidRDefault="006A0E98" w:rsidP="006A0E9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7BFA597A"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4E47A58A" w14:textId="77777777" w:rsidR="006A0E98" w:rsidRPr="00834AED" w:rsidRDefault="006A0E98" w:rsidP="006A0E98">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2DA681AA" w14:textId="77777777" w:rsidR="006A0E98" w:rsidRPr="00834AED" w:rsidRDefault="006A0E98" w:rsidP="006A0E98">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67C92B20" w14:textId="77777777" w:rsidR="006A0E98" w:rsidRPr="00834AED" w:rsidRDefault="006A0E98" w:rsidP="006A0E98">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2B8858B2" w14:textId="77777777" w:rsidR="006A0E98" w:rsidRPr="00834AED" w:rsidRDefault="006A0E98" w:rsidP="006A0E98">
      <w:pPr>
        <w:pStyle w:val="B5"/>
      </w:pPr>
      <w:r w:rsidRPr="00834AED">
        <w:t>5&gt;</w:t>
      </w:r>
      <w:r w:rsidRPr="00834AED">
        <w:tab/>
        <w:t xml:space="preserve">include the </w:t>
      </w:r>
      <w:r w:rsidRPr="00834AED">
        <w:rPr>
          <w:i/>
        </w:rPr>
        <w:t>NeedForGapsInfoNR</w:t>
      </w:r>
      <w:r w:rsidRPr="00834AED">
        <w:t xml:space="preserve"> and set the contents as follows:</w:t>
      </w:r>
    </w:p>
    <w:p w14:paraId="28BF77FC" w14:textId="77777777" w:rsidR="006A0E98" w:rsidRPr="00834AED" w:rsidRDefault="006A0E98" w:rsidP="006A0E98">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546AD7C9" w14:textId="77777777" w:rsidR="006A0E98" w:rsidRPr="00834AED" w:rsidRDefault="006A0E98" w:rsidP="006A0E98">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1E520AC" w14:textId="77777777" w:rsidR="006A0E98" w:rsidRPr="00834AED" w:rsidRDefault="006A0E98" w:rsidP="006A0E9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6E233A7A" w14:textId="77777777" w:rsidR="006A0E98" w:rsidRPr="00834AED" w:rsidRDefault="006A0E98" w:rsidP="006A0E98">
      <w:pPr>
        <w:pStyle w:val="B2"/>
      </w:pPr>
      <w:r w:rsidRPr="00834AED">
        <w:t>2&gt;</w:t>
      </w:r>
      <w:r w:rsidRPr="00834AED">
        <w:tab/>
        <w:t>if the</w:t>
      </w:r>
      <w:r w:rsidRPr="00834AED">
        <w:rPr>
          <w:i/>
        </w:rPr>
        <w:t xml:space="preserve"> RRCReconfiguration</w:t>
      </w:r>
      <w:r w:rsidRPr="00834AED">
        <w:t xml:space="preserve"> message was received via E-UTRA SRB1 as specified in TS 36.331 [10]; or</w:t>
      </w:r>
    </w:p>
    <w:p w14:paraId="58874BE9" w14:textId="77777777" w:rsidR="006A0E98" w:rsidRPr="00834AED" w:rsidRDefault="006A0E98" w:rsidP="006A0E98">
      <w:pPr>
        <w:pStyle w:val="B2"/>
        <w:rPr>
          <w:i/>
          <w:iCs/>
        </w:rPr>
      </w:pPr>
      <w:r w:rsidRPr="00834AED">
        <w:t>2&gt;</w:t>
      </w:r>
      <w:r w:rsidRPr="00834AED">
        <w:tab/>
        <w:t xml:space="preserve">if the </w:t>
      </w:r>
      <w:r w:rsidRPr="00834AED">
        <w:rPr>
          <w:i/>
          <w:iCs/>
        </w:rPr>
        <w:t>RRCReconfiguration</w:t>
      </w:r>
      <w:r w:rsidRPr="00834AED">
        <w:t xml:space="preserve"> message was received via SRB3 within </w:t>
      </w:r>
      <w:r w:rsidRPr="00834AED">
        <w:rPr>
          <w:i/>
          <w:iCs/>
        </w:rPr>
        <w:t>DLInformationTransferMRDC</w:t>
      </w:r>
      <w:r w:rsidRPr="00834AED">
        <w:t>;</w:t>
      </w:r>
    </w:p>
    <w:p w14:paraId="59781192" w14:textId="77777777" w:rsidR="006A0E98" w:rsidRPr="00834AED" w:rsidRDefault="006A0E98" w:rsidP="006A0E98">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6E46E567" w14:textId="77777777" w:rsidR="006A0E98" w:rsidRPr="00834AED" w:rsidRDefault="006A0E98" w:rsidP="006A0E98">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30DB98AE" w14:textId="77777777" w:rsidR="006A0E98" w:rsidRPr="00834AED" w:rsidRDefault="006A0E98" w:rsidP="006A0E98">
      <w:pPr>
        <w:pStyle w:val="B3"/>
      </w:pPr>
      <w:r w:rsidRPr="00834AED">
        <w:rPr>
          <w:rFonts w:eastAsia="Yu Mincho"/>
          <w:lang w:eastAsia="zh-CN"/>
        </w:rPr>
        <w:t>3&gt;</w:t>
      </w:r>
      <w:r w:rsidRPr="00834AED">
        <w:rPr>
          <w:rFonts w:eastAsia="Yu Mincho"/>
          <w:lang w:eastAsia="zh-CN"/>
        </w:rPr>
        <w:tab/>
        <w:t>else:</w:t>
      </w:r>
    </w:p>
    <w:p w14:paraId="737D1337" w14:textId="77777777" w:rsidR="006A0E98" w:rsidRPr="00834AED" w:rsidRDefault="006A0E98" w:rsidP="006A0E98">
      <w:pPr>
        <w:pStyle w:val="B4"/>
      </w:pPr>
      <w:r w:rsidRPr="00834AED">
        <w:t>4&gt;</w:t>
      </w:r>
      <w:r w:rsidRPr="00834AED">
        <w:tab/>
        <w:t xml:space="preserve">submit the </w:t>
      </w:r>
      <w:r w:rsidRPr="00834AED">
        <w:rPr>
          <w:i/>
        </w:rPr>
        <w:t>RRCReconfigurationComplete</w:t>
      </w:r>
      <w:r w:rsidRPr="00834AED">
        <w:t xml:space="preserve"> via E-UTRA embedded in E-UTRA RRC message </w:t>
      </w:r>
      <w:r w:rsidRPr="00834AED">
        <w:rPr>
          <w:i/>
        </w:rPr>
        <w:t>RRCConnectionReconfigurationComplete</w:t>
      </w:r>
      <w:r w:rsidRPr="00834AED">
        <w:t xml:space="preserve"> as specified in TS 36.331 [10], clause 5.3.5.3/5.3.5.4;</w:t>
      </w:r>
    </w:p>
    <w:p w14:paraId="2057142D" w14:textId="77777777" w:rsidR="006A0E98" w:rsidRPr="00834AED" w:rsidRDefault="006A0E98" w:rsidP="006A0E9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47ADCB1A" w14:textId="77777777" w:rsidR="006A0E98" w:rsidRPr="00834AED" w:rsidRDefault="006A0E98" w:rsidP="006A0E98">
      <w:pPr>
        <w:pStyle w:val="B4"/>
      </w:pPr>
      <w:r w:rsidRPr="00834AED">
        <w:t>4&gt;</w:t>
      </w:r>
      <w:r w:rsidRPr="00834AED">
        <w:tab/>
        <w:t>initiate the Random Access procedure on the SpCell, as specified in TS 38.321 [3];</w:t>
      </w:r>
    </w:p>
    <w:p w14:paraId="71558C98" w14:textId="77777777" w:rsidR="006A0E98" w:rsidRPr="00834AED" w:rsidRDefault="006A0E98" w:rsidP="006A0E98">
      <w:pPr>
        <w:pStyle w:val="B3"/>
        <w:rPr>
          <w:lang w:eastAsia="zh-CN"/>
        </w:rPr>
      </w:pPr>
      <w:r w:rsidRPr="00834AED">
        <w:rPr>
          <w:lang w:eastAsia="zh-CN"/>
        </w:rPr>
        <w:t>3&gt;</w:t>
      </w:r>
      <w:r w:rsidRPr="00834AED">
        <w:rPr>
          <w:lang w:eastAsia="zh-CN"/>
        </w:rPr>
        <w:tab/>
        <w:t>else:</w:t>
      </w:r>
    </w:p>
    <w:p w14:paraId="79FF8F7D" w14:textId="77777777" w:rsidR="006A0E98" w:rsidRPr="00834AED" w:rsidRDefault="006A0E98" w:rsidP="006A0E98">
      <w:pPr>
        <w:pStyle w:val="B4"/>
      </w:pPr>
      <w:r w:rsidRPr="00834AED">
        <w:t>4&gt;</w:t>
      </w:r>
      <w:r w:rsidRPr="00834AED">
        <w:tab/>
        <w:t>the procedure ends;</w:t>
      </w:r>
    </w:p>
    <w:p w14:paraId="5C309A61" w14:textId="77777777" w:rsidR="006A0E98" w:rsidRPr="00834AED" w:rsidRDefault="006A0E98" w:rsidP="006A0E9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4F9F71B3" w14:textId="77777777" w:rsidR="006A0E98" w:rsidRPr="00834AED" w:rsidRDefault="006A0E98" w:rsidP="006A0E9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32D9C089" w14:textId="77777777" w:rsidR="006A0E98" w:rsidRPr="00834AED" w:rsidRDefault="006A0E98" w:rsidP="006A0E9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66BC1FCF" w14:textId="77777777" w:rsidR="006A0E98" w:rsidRPr="00834AED" w:rsidRDefault="006A0E98" w:rsidP="006A0E98">
      <w:pPr>
        <w:pStyle w:val="NO"/>
      </w:pPr>
      <w:r w:rsidRPr="00834AED">
        <w:lastRenderedPageBreak/>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5A1D3272" w14:textId="77777777" w:rsidR="006A0E98" w:rsidRPr="00834AED" w:rsidRDefault="006A0E98" w:rsidP="006A0E98">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2D252EFC"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06883EC9" w14:textId="77777777" w:rsidR="006A0E98" w:rsidRPr="00834AED" w:rsidRDefault="006A0E98" w:rsidP="006A0E98">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33DD5234" w14:textId="77777777" w:rsidR="006A0E98" w:rsidRPr="00834AED" w:rsidRDefault="006A0E98" w:rsidP="006A0E9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4CA75CAC" w14:textId="77777777" w:rsidR="006A0E98" w:rsidRPr="00834AED" w:rsidRDefault="006A0E98" w:rsidP="006A0E98">
      <w:pPr>
        <w:pStyle w:val="B3"/>
      </w:pPr>
      <w:r w:rsidRPr="00834AED">
        <w:t>3&gt;</w:t>
      </w:r>
      <w:r w:rsidRPr="00834AED">
        <w:tab/>
        <w:t>initiate the Random Access procedure on the PSCell, as specified in TS 38.321 [3];</w:t>
      </w:r>
    </w:p>
    <w:p w14:paraId="4B9B0CC6" w14:textId="77777777" w:rsidR="006A0E98" w:rsidRPr="00834AED" w:rsidRDefault="006A0E98" w:rsidP="006A0E98">
      <w:pPr>
        <w:pStyle w:val="B2"/>
      </w:pPr>
      <w:r w:rsidRPr="00834AED">
        <w:t>2&gt;</w:t>
      </w:r>
      <w:r w:rsidRPr="00834AED">
        <w:tab/>
        <w:t>else</w:t>
      </w:r>
    </w:p>
    <w:p w14:paraId="1645DD0D" w14:textId="77777777" w:rsidR="006A0E98" w:rsidRPr="00834AED" w:rsidRDefault="006A0E98" w:rsidP="006A0E98">
      <w:pPr>
        <w:pStyle w:val="B3"/>
      </w:pPr>
      <w:r w:rsidRPr="00834AED">
        <w:t>3&gt;</w:t>
      </w:r>
      <w:r w:rsidRPr="00834AED">
        <w:tab/>
        <w:t>the procedure ends;</w:t>
      </w:r>
    </w:p>
    <w:p w14:paraId="113DFC64" w14:textId="77777777" w:rsidR="006A0E98" w:rsidRPr="00834AED" w:rsidRDefault="006A0E98" w:rsidP="006A0E9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2083271" w14:textId="77777777" w:rsidR="006A0E98" w:rsidRPr="00834AED" w:rsidRDefault="006A0E98" w:rsidP="006A0E9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5F83CFAC" w14:textId="77777777" w:rsidR="006A0E98" w:rsidRPr="00834AED" w:rsidRDefault="006A0E98" w:rsidP="006A0E9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5EC2E348" w14:textId="77777777" w:rsidR="006A0E98" w:rsidRPr="00834AED" w:rsidRDefault="006A0E98" w:rsidP="006A0E9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75962D46" w14:textId="77777777" w:rsidR="006A0E98" w:rsidRPr="00834AED" w:rsidRDefault="006A0E98" w:rsidP="006A0E98">
      <w:pPr>
        <w:pStyle w:val="B4"/>
      </w:pPr>
      <w:r w:rsidRPr="00834AED">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1D53DAC1" w14:textId="77777777" w:rsidR="006A0E98" w:rsidRPr="00834AED" w:rsidRDefault="006A0E98" w:rsidP="006A0E98">
      <w:pPr>
        <w:pStyle w:val="B5"/>
      </w:pPr>
      <w:r w:rsidRPr="00834AED">
        <w:t>5&gt;</w:t>
      </w:r>
      <w:r w:rsidRPr="00834AED">
        <w:tab/>
        <w:t>initiate the Random Access procedure on the PSCell, as specified in TS 38.321 [3];</w:t>
      </w:r>
    </w:p>
    <w:p w14:paraId="34FBEF90" w14:textId="77777777" w:rsidR="006A0E98" w:rsidRPr="00834AED" w:rsidRDefault="006A0E98" w:rsidP="006A0E98">
      <w:pPr>
        <w:pStyle w:val="B4"/>
      </w:pPr>
      <w:r w:rsidRPr="00834AED">
        <w:t>4&gt;</w:t>
      </w:r>
      <w:r w:rsidRPr="00834AED">
        <w:tab/>
        <w:t>else:</w:t>
      </w:r>
    </w:p>
    <w:p w14:paraId="40222BCC" w14:textId="77777777" w:rsidR="006A0E98" w:rsidRPr="00834AED" w:rsidRDefault="006A0E98" w:rsidP="006A0E98">
      <w:pPr>
        <w:pStyle w:val="B5"/>
      </w:pPr>
      <w:r w:rsidRPr="00834AED">
        <w:t>5&gt;</w:t>
      </w:r>
      <w:r w:rsidRPr="00834AED">
        <w:tab/>
        <w:t>the procedure ends;</w:t>
      </w:r>
    </w:p>
    <w:p w14:paraId="79F70BB2" w14:textId="77777777" w:rsidR="006A0E98" w:rsidRPr="00834AED" w:rsidRDefault="006A0E98" w:rsidP="006A0E98">
      <w:pPr>
        <w:pStyle w:val="B3"/>
      </w:pPr>
      <w:r w:rsidRPr="00834AED">
        <w:t>3&gt;</w:t>
      </w:r>
      <w:r w:rsidRPr="00834AED">
        <w:tab/>
        <w:t>else:</w:t>
      </w:r>
    </w:p>
    <w:p w14:paraId="15889CA9" w14:textId="77777777" w:rsidR="006A0E98" w:rsidRPr="00834AED" w:rsidRDefault="006A0E98" w:rsidP="006A0E98">
      <w:pPr>
        <w:pStyle w:val="B4"/>
      </w:pPr>
      <w:r w:rsidRPr="00834AED">
        <w:t>4&gt;</w:t>
      </w:r>
      <w:r w:rsidRPr="00834AED">
        <w:tab/>
        <w:t xml:space="preserve">submit the </w:t>
      </w:r>
      <w:r w:rsidRPr="00834AED">
        <w:rPr>
          <w:i/>
        </w:rPr>
        <w:t>RRCReconfigurationComplete</w:t>
      </w:r>
      <w:r w:rsidRPr="00834AED">
        <w:t xml:space="preserve"> message via SRB1 to lower layers for transmission using the new configuration;</w:t>
      </w:r>
    </w:p>
    <w:p w14:paraId="34EEAF93" w14:textId="77777777" w:rsidR="006A0E98" w:rsidRPr="00834AED" w:rsidRDefault="006A0E98" w:rsidP="006A0E98">
      <w:pPr>
        <w:pStyle w:val="B2"/>
      </w:pPr>
      <w:r w:rsidRPr="00834AED">
        <w:t>2&gt;</w:t>
      </w:r>
      <w:r w:rsidRPr="00834AED">
        <w:tab/>
        <w:t>else:</w:t>
      </w:r>
    </w:p>
    <w:p w14:paraId="43D26C60" w14:textId="77777777" w:rsidR="006A0E98" w:rsidRPr="00834AED" w:rsidRDefault="006A0E98" w:rsidP="006A0E9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7A946DC5" w14:textId="77777777" w:rsidR="006A0E98" w:rsidRPr="00834AED" w:rsidRDefault="006A0E98" w:rsidP="006A0E9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2B442909" w14:textId="77777777" w:rsidR="006A0E98" w:rsidRPr="00834AED" w:rsidRDefault="006A0E98" w:rsidP="006A0E9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E70B85" w14:textId="77777777" w:rsidR="006A0E98" w:rsidRPr="00834AED" w:rsidRDefault="006A0E98" w:rsidP="006A0E9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6AB1D191" w14:textId="77777777" w:rsidR="006A0E98" w:rsidRPr="00834AED" w:rsidRDefault="006A0E98" w:rsidP="006A0E98">
      <w:pPr>
        <w:pStyle w:val="B3"/>
      </w:pPr>
      <w:r w:rsidRPr="00834AED">
        <w:t>3&gt;</w:t>
      </w:r>
      <w:r w:rsidRPr="00834AED">
        <w:tab/>
        <w:t>resume SRB2 and DRBs that are suspended;</w:t>
      </w:r>
    </w:p>
    <w:p w14:paraId="42C1A960" w14:textId="77777777" w:rsidR="006A0E98" w:rsidRPr="00834AED" w:rsidRDefault="006A0E98" w:rsidP="006A0E9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p>
    <w:p w14:paraId="1A8BB1D4" w14:textId="77777777" w:rsidR="006A0E98" w:rsidRPr="00834AED" w:rsidRDefault="006A0E98" w:rsidP="006A0E98">
      <w:pPr>
        <w:pStyle w:val="B2"/>
      </w:pPr>
      <w:r w:rsidRPr="00834AED">
        <w:t>2&gt;</w:t>
      </w:r>
      <w:r w:rsidRPr="00834AED">
        <w:tab/>
        <w:t>stop timer T304 for that cell group;</w:t>
      </w:r>
    </w:p>
    <w:p w14:paraId="7C31BF58" w14:textId="77777777" w:rsidR="006A0E98" w:rsidRPr="00834AED" w:rsidRDefault="006A0E98" w:rsidP="006A0E98">
      <w:pPr>
        <w:pStyle w:val="B2"/>
      </w:pPr>
      <w:r w:rsidRPr="00834AED">
        <w:t>2&gt;</w:t>
      </w:r>
      <w:r w:rsidRPr="00834AED">
        <w:tab/>
        <w:t>stop timer T310 for source SpCell if running;</w:t>
      </w:r>
    </w:p>
    <w:p w14:paraId="1B868F0D" w14:textId="77777777" w:rsidR="006A0E98" w:rsidRPr="00834AED" w:rsidRDefault="006A0E98" w:rsidP="006A0E98">
      <w:pPr>
        <w:pStyle w:val="B2"/>
      </w:pPr>
      <w:r w:rsidRPr="00834AED">
        <w:lastRenderedPageBreak/>
        <w:t>2&gt;</w:t>
      </w:r>
      <w:r w:rsidRPr="00834AED">
        <w:tab/>
        <w:t>apply the parts of the CSI reporting configuration, the scheduling request configuration and the sounding RS configuration that do not require the UE to know the SFN of the respective target SpCell, if any;</w:t>
      </w:r>
    </w:p>
    <w:p w14:paraId="142AB7C6" w14:textId="77777777" w:rsidR="006A0E98" w:rsidRPr="00834AED" w:rsidRDefault="006A0E98" w:rsidP="006A0E9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5D8D66F" w14:textId="77777777" w:rsidR="006A0E98" w:rsidRPr="00834AED" w:rsidRDefault="006A0E98" w:rsidP="006A0E98">
      <w:pPr>
        <w:pStyle w:val="B2"/>
      </w:pPr>
      <w:r w:rsidRPr="00834AED">
        <w:t>2&gt;</w:t>
      </w:r>
      <w:r w:rsidRPr="00834AED">
        <w:tab/>
        <w:t>for each DRB configured as DAPS bearer, request uplink data switching to the PDCP entity, as specified in TS 38.323 [5];</w:t>
      </w:r>
    </w:p>
    <w:p w14:paraId="2AA7404F"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6D5AE453" w14:textId="77777777" w:rsidR="006A0E98" w:rsidRPr="00834AED" w:rsidRDefault="006A0E98" w:rsidP="006A0E98">
      <w:pPr>
        <w:pStyle w:val="B3"/>
      </w:pPr>
      <w:r w:rsidRPr="00834AED">
        <w:t>3&gt;</w:t>
      </w:r>
      <w:r w:rsidRPr="00834AED">
        <w:tab/>
        <w:t>if T390 is running:</w:t>
      </w:r>
    </w:p>
    <w:p w14:paraId="52F624E2" w14:textId="77777777" w:rsidR="006A0E98" w:rsidRPr="00834AED" w:rsidRDefault="006A0E98" w:rsidP="006A0E98">
      <w:pPr>
        <w:pStyle w:val="B4"/>
      </w:pPr>
      <w:r w:rsidRPr="00834AED">
        <w:t>4&gt;</w:t>
      </w:r>
      <w:r w:rsidRPr="00834AED">
        <w:tab/>
        <w:t>stop timer T390 for all access categories;</w:t>
      </w:r>
    </w:p>
    <w:p w14:paraId="47F1DF1F" w14:textId="77777777" w:rsidR="006A0E98" w:rsidRPr="00834AED" w:rsidRDefault="006A0E98" w:rsidP="006A0E98">
      <w:pPr>
        <w:pStyle w:val="B4"/>
      </w:pPr>
      <w:r w:rsidRPr="00834AED">
        <w:t>4&gt;</w:t>
      </w:r>
      <w:r w:rsidRPr="00834AED">
        <w:tab/>
        <w:t>perform the actions as specified in 5.3.14.4.</w:t>
      </w:r>
    </w:p>
    <w:p w14:paraId="25098D1E" w14:textId="77777777" w:rsidR="006A0E98" w:rsidRPr="00834AED" w:rsidRDefault="006A0E98" w:rsidP="006A0E98">
      <w:pPr>
        <w:pStyle w:val="B3"/>
      </w:pPr>
      <w:r w:rsidRPr="00834AED">
        <w:t>3&gt;</w:t>
      </w:r>
      <w:r w:rsidRPr="00834AED">
        <w:tab/>
        <w:t>if T350 is running:</w:t>
      </w:r>
    </w:p>
    <w:p w14:paraId="7A777E1A" w14:textId="77777777" w:rsidR="006A0E98" w:rsidRPr="00834AED" w:rsidRDefault="006A0E98" w:rsidP="006A0E98">
      <w:pPr>
        <w:pStyle w:val="B4"/>
      </w:pPr>
      <w:r w:rsidRPr="00834AED">
        <w:t>4&gt;</w:t>
      </w:r>
      <w:r w:rsidRPr="00834AED">
        <w:tab/>
        <w:t>stop timer T350;</w:t>
      </w:r>
    </w:p>
    <w:p w14:paraId="552DB337" w14:textId="77777777" w:rsidR="006A0E98" w:rsidRPr="00834AED" w:rsidRDefault="006A0E98" w:rsidP="006A0E9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554123EA" w14:textId="77777777" w:rsidR="006A0E98" w:rsidRPr="00834AED" w:rsidRDefault="006A0E98" w:rsidP="006A0E9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3F0BA72B" w14:textId="77777777" w:rsidR="006A0E98" w:rsidRPr="00834AED" w:rsidRDefault="006A0E98" w:rsidP="006A0E9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3D18EA52" w14:textId="77777777" w:rsidR="006A0E98" w:rsidRPr="00834AED" w:rsidRDefault="006A0E98" w:rsidP="006A0E98">
      <w:pPr>
        <w:pStyle w:val="B4"/>
      </w:pPr>
      <w:r w:rsidRPr="00834AED">
        <w:t>4&gt;</w:t>
      </w:r>
      <w:r w:rsidRPr="00834AED">
        <w:tab/>
        <w:t xml:space="preserve">upon acquiring </w:t>
      </w:r>
      <w:r w:rsidRPr="00834AED">
        <w:rPr>
          <w:i/>
        </w:rPr>
        <w:t>SIB1</w:t>
      </w:r>
      <w:r w:rsidRPr="00834AED">
        <w:t>, perform the actions specified in clause 5.2.2.4.2;</w:t>
      </w:r>
    </w:p>
    <w:p w14:paraId="7FE2337C"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23DE2B3D"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D2D7B22" w14:textId="77777777" w:rsidR="006A0E98" w:rsidRPr="00834AED" w:rsidRDefault="006A0E98" w:rsidP="006A0E98">
      <w:pPr>
        <w:pStyle w:val="B3"/>
      </w:pPr>
      <w:r w:rsidRPr="00834AED">
        <w:t>3&gt;</w:t>
      </w:r>
      <w:r w:rsidRPr="00834AED">
        <w:tab/>
        <w:t xml:space="preserve">remove all the entries within </w:t>
      </w:r>
      <w:r w:rsidRPr="00834AED">
        <w:rPr>
          <w:i/>
        </w:rPr>
        <w:t>VarConditionalReconfig</w:t>
      </w:r>
      <w:r w:rsidRPr="00834AED">
        <w:t>, if any;</w:t>
      </w:r>
    </w:p>
    <w:p w14:paraId="74D99520" w14:textId="77777777" w:rsidR="006A0E98" w:rsidRPr="00834AED" w:rsidRDefault="006A0E98" w:rsidP="006A0E9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A3ADB4B" w14:textId="77777777" w:rsidR="006A0E98" w:rsidRPr="00834AED" w:rsidRDefault="006A0E98" w:rsidP="006A0E98">
      <w:pPr>
        <w:pStyle w:val="B4"/>
      </w:pPr>
      <w:r w:rsidRPr="00834AED">
        <w:t>4&gt;</w:t>
      </w:r>
      <w:r w:rsidRPr="00834AED">
        <w:tab/>
        <w:t xml:space="preserve">for the associated </w:t>
      </w:r>
      <w:r w:rsidRPr="00834AED">
        <w:rPr>
          <w:i/>
          <w:iCs/>
        </w:rPr>
        <w:t>reportConfigId</w:t>
      </w:r>
      <w:r w:rsidRPr="00834AED">
        <w:t>:</w:t>
      </w:r>
    </w:p>
    <w:p w14:paraId="1EFBB107" w14:textId="77777777" w:rsidR="006A0E98" w:rsidRPr="00834AED" w:rsidRDefault="006A0E98" w:rsidP="006A0E9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38C318C9" w14:textId="77777777" w:rsidR="006A0E98" w:rsidRPr="00834AED" w:rsidRDefault="006A0E98" w:rsidP="006A0E9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ho-TriggerConfig</w:t>
      </w:r>
      <w:r w:rsidRPr="00834AED">
        <w:t>:</w:t>
      </w:r>
    </w:p>
    <w:p w14:paraId="2F9A962F" w14:textId="77777777" w:rsidR="006A0E98" w:rsidRPr="00834AED" w:rsidRDefault="006A0E98" w:rsidP="006A0E9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588067A2" w14:textId="77777777" w:rsidR="006A0E98" w:rsidRPr="00834AED" w:rsidRDefault="006A0E98" w:rsidP="006A0E9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51149488" w14:textId="77777777" w:rsidR="006A0E98" w:rsidRPr="00834AED" w:rsidRDefault="006A0E98" w:rsidP="006A0E98">
      <w:pPr>
        <w:pStyle w:val="B2"/>
      </w:pPr>
      <w:r w:rsidRPr="00834AED">
        <w:t>2&gt;</w:t>
      </w:r>
      <w:r w:rsidRPr="00834AED">
        <w:tab/>
        <w:t xml:space="preserve">if </w:t>
      </w:r>
      <w:r w:rsidRPr="00834AED">
        <w:rPr>
          <w:i/>
        </w:rPr>
        <w:t>reconfigurationWithSync</w:t>
      </w:r>
      <w:r w:rsidRPr="00834AED">
        <w:t xml:space="preserve"> was included in </w:t>
      </w:r>
      <w:r w:rsidRPr="00834AED">
        <w:rPr>
          <w:i/>
        </w:rPr>
        <w:t xml:space="preserve">masterCellGroup </w:t>
      </w:r>
      <w:r w:rsidRPr="00834AED">
        <w:t>or</w:t>
      </w:r>
      <w:r w:rsidRPr="00834AED">
        <w:rPr>
          <w:i/>
        </w:rPr>
        <w:t xml:space="preserve"> secondaryCellGroup</w:t>
      </w:r>
      <w:r w:rsidRPr="00834AED">
        <w:t>; and</w:t>
      </w:r>
    </w:p>
    <w:p w14:paraId="1D9307B7" w14:textId="77777777" w:rsidR="006A0E98" w:rsidRPr="00834AED" w:rsidRDefault="006A0E98" w:rsidP="006A0E98">
      <w:pPr>
        <w:pStyle w:val="B2"/>
      </w:pPr>
      <w:r w:rsidRPr="00834AED">
        <w:t>2&gt;</w:t>
      </w:r>
      <w:r w:rsidRPr="00834AED">
        <w:tab/>
        <w:t xml:space="preserve">if the UE transmitted a </w:t>
      </w:r>
      <w:r w:rsidRPr="00834AED">
        <w:rPr>
          <w:i/>
        </w:rPr>
        <w:t>UEAssistanceInformation</w:t>
      </w:r>
      <w:r w:rsidRPr="00834AED">
        <w:t xml:space="preserve"> message for the corresponding cell group during the last 1 second, and the UE is still configured to provide UE assistance information for the corresponding cell group:</w:t>
      </w:r>
    </w:p>
    <w:p w14:paraId="2C9BB6F2" w14:textId="77777777" w:rsidR="006A0E98" w:rsidRPr="00834AED" w:rsidRDefault="006A0E98" w:rsidP="006A0E98">
      <w:pPr>
        <w:pStyle w:val="B3"/>
      </w:pPr>
      <w:r w:rsidRPr="00834AED">
        <w:t>3&gt;</w:t>
      </w:r>
      <w:r w:rsidRPr="00834AED">
        <w:tab/>
        <w:t xml:space="preserve">initiate transmission of a </w:t>
      </w:r>
      <w:r w:rsidRPr="00834AED">
        <w:rPr>
          <w:i/>
        </w:rPr>
        <w:t>UEAssistanceInformation</w:t>
      </w:r>
      <w:r w:rsidRPr="00834AED">
        <w:t xml:space="preserve"> message for the corresponding cell group in accordance with clause 5.7.4.3;</w:t>
      </w:r>
    </w:p>
    <w:p w14:paraId="6CC635FB" w14:textId="77777777" w:rsidR="006A0E98" w:rsidRPr="00834AED" w:rsidRDefault="006A0E98" w:rsidP="006A0E9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 xml:space="preserve">reconfigurationWithSync </w:t>
      </w:r>
      <w:r w:rsidRPr="00834AED">
        <w:t xml:space="preserve">in </w:t>
      </w:r>
      <w:r w:rsidRPr="00834AED">
        <w:rPr>
          <w:i/>
        </w:rPr>
        <w:t>spCellConfig</w:t>
      </w:r>
      <w:r w:rsidRPr="00834AED">
        <w:t xml:space="preserve"> of an MCG:</w:t>
      </w:r>
    </w:p>
    <w:p w14:paraId="0B11D6BF" w14:textId="77777777" w:rsidR="006A0E98" w:rsidRPr="00834AED" w:rsidRDefault="006A0E98" w:rsidP="006A0E9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46681AE7" w14:textId="77777777" w:rsidR="006A0E98" w:rsidRPr="00834AED" w:rsidRDefault="006A0E98" w:rsidP="006A0E98">
      <w:pPr>
        <w:pStyle w:val="B2"/>
      </w:pPr>
      <w:r w:rsidRPr="00834AED">
        <w:lastRenderedPageBreak/>
        <w:t>2&gt;</w:t>
      </w:r>
      <w:r w:rsidRPr="00834AED">
        <w:tab/>
        <w:t>the procedure ends.</w:t>
      </w:r>
    </w:p>
    <w:p w14:paraId="22DCEEA1" w14:textId="77777777" w:rsidR="006A0E98" w:rsidRPr="00834AED" w:rsidRDefault="006A0E98" w:rsidP="006A0E98">
      <w:pPr>
        <w:pStyle w:val="NO"/>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10BB60BF" w14:textId="77777777" w:rsidR="006A0E98" w:rsidRPr="00834AED" w:rsidRDefault="006A0E98" w:rsidP="006A0E98">
      <w:pPr>
        <w:pStyle w:val="Heading4"/>
        <w:rPr>
          <w:rFonts w:eastAsia="MS Mincho"/>
        </w:rPr>
      </w:pPr>
      <w:bookmarkStart w:id="257" w:name="_Toc46439139"/>
      <w:bookmarkStart w:id="258" w:name="_Toc46443976"/>
      <w:bookmarkStart w:id="259" w:name="_Toc46486737"/>
      <w:r w:rsidRPr="00834AED">
        <w:rPr>
          <w:rFonts w:eastAsia="MS Mincho"/>
        </w:rPr>
        <w:t>5.3.5.4</w:t>
      </w:r>
      <w:r w:rsidRPr="00834AED">
        <w:rPr>
          <w:rFonts w:eastAsia="MS Mincho"/>
        </w:rPr>
        <w:tab/>
        <w:t>Secondary cell group release</w:t>
      </w:r>
      <w:bookmarkEnd w:id="257"/>
      <w:bookmarkEnd w:id="258"/>
      <w:bookmarkEnd w:id="259"/>
    </w:p>
    <w:p w14:paraId="7F7B3315" w14:textId="77777777" w:rsidR="006A0E98" w:rsidRPr="00834AED" w:rsidRDefault="006A0E98" w:rsidP="006A0E98">
      <w:pPr>
        <w:rPr>
          <w:rFonts w:eastAsia="MS Mincho"/>
        </w:rPr>
      </w:pPr>
      <w:r w:rsidRPr="00834AED">
        <w:t>The UE shall:</w:t>
      </w:r>
    </w:p>
    <w:p w14:paraId="3463B992" w14:textId="77777777" w:rsidR="006A0E98" w:rsidRPr="00834AED" w:rsidRDefault="006A0E98" w:rsidP="006A0E98">
      <w:pPr>
        <w:pStyle w:val="B1"/>
      </w:pPr>
      <w:r w:rsidRPr="00834AED">
        <w:t>1&gt;</w:t>
      </w:r>
      <w:r w:rsidRPr="00834AED">
        <w:tab/>
        <w:t>as a result of SCG release triggered by E-UTRA (i.e. (NG)EN-DC case) or NR (i.e. NR-DC case):</w:t>
      </w:r>
    </w:p>
    <w:p w14:paraId="70D2E323" w14:textId="77777777" w:rsidR="006A0E98" w:rsidRPr="00834AED" w:rsidRDefault="006A0E98" w:rsidP="006A0E98">
      <w:pPr>
        <w:pStyle w:val="B2"/>
      </w:pPr>
      <w:r w:rsidRPr="00834AED">
        <w:t>2&gt;</w:t>
      </w:r>
      <w:r w:rsidRPr="00834AED">
        <w:tab/>
        <w:t>reset SCG MAC, if configured;</w:t>
      </w:r>
    </w:p>
    <w:p w14:paraId="6560B265" w14:textId="77777777" w:rsidR="006A0E98" w:rsidRPr="00834AED" w:rsidRDefault="006A0E98" w:rsidP="006A0E98">
      <w:pPr>
        <w:pStyle w:val="B2"/>
      </w:pPr>
      <w:r w:rsidRPr="00834AED">
        <w:t>2&gt;</w:t>
      </w:r>
      <w:r w:rsidRPr="00834AED">
        <w:tab/>
        <w:t>for each RLC bearer that is part of the SCG configuration:</w:t>
      </w:r>
    </w:p>
    <w:p w14:paraId="49A8B01F" w14:textId="77777777" w:rsidR="006A0E98" w:rsidRPr="00834AED" w:rsidRDefault="006A0E98" w:rsidP="006A0E98">
      <w:pPr>
        <w:pStyle w:val="B3"/>
      </w:pPr>
      <w:r w:rsidRPr="00834AED">
        <w:t>3&gt;</w:t>
      </w:r>
      <w:r w:rsidRPr="00834AED">
        <w:tab/>
        <w:t>perform RLC bearer release procedure as specified in 5.3.5.5.3;</w:t>
      </w:r>
    </w:p>
    <w:p w14:paraId="67797086" w14:textId="77777777" w:rsidR="006A0E98" w:rsidRPr="00834AED" w:rsidRDefault="006A0E98" w:rsidP="006A0E98">
      <w:pPr>
        <w:pStyle w:val="B2"/>
      </w:pPr>
      <w:r w:rsidRPr="00834AED">
        <w:t>2&gt;</w:t>
      </w:r>
      <w:r w:rsidRPr="00834AED">
        <w:tab/>
        <w:t>release the SCG configuration;</w:t>
      </w:r>
    </w:p>
    <w:p w14:paraId="38DEA7A9" w14:textId="77777777" w:rsidR="006A0E98" w:rsidRPr="00834AED" w:rsidRDefault="006A0E98" w:rsidP="006A0E98">
      <w:pPr>
        <w:pStyle w:val="B2"/>
      </w:pPr>
      <w:r w:rsidRPr="00834AED">
        <w:t>2&gt;</w:t>
      </w:r>
      <w:r w:rsidRPr="00834AED">
        <w:tab/>
        <w:t>if CPC was configured,</w:t>
      </w:r>
    </w:p>
    <w:p w14:paraId="50D2D636" w14:textId="77777777" w:rsidR="006A0E98" w:rsidRPr="00834AED" w:rsidRDefault="006A0E98" w:rsidP="006A0E98">
      <w:pPr>
        <w:pStyle w:val="B3"/>
      </w:pPr>
      <w:r w:rsidRPr="00834AED">
        <w:t>3&gt;</w:t>
      </w:r>
      <w:r w:rsidRPr="00834AED">
        <w:tab/>
        <w:t xml:space="preserve">remove all the entries within </w:t>
      </w:r>
      <w:r w:rsidRPr="00834AED">
        <w:rPr>
          <w:i/>
        </w:rPr>
        <w:t>VarConditionalReconfig</w:t>
      </w:r>
      <w:r w:rsidRPr="00834AED">
        <w:t>, if any;</w:t>
      </w:r>
    </w:p>
    <w:p w14:paraId="4370AAF6" w14:textId="77777777" w:rsidR="006A0E98" w:rsidRPr="00834AED" w:rsidRDefault="006A0E98" w:rsidP="006A0E98">
      <w:pPr>
        <w:pStyle w:val="B2"/>
      </w:pPr>
      <w:r w:rsidRPr="00834AED">
        <w:t>2&gt;</w:t>
      </w:r>
      <w:r w:rsidRPr="00834AED">
        <w:tab/>
        <w:t>stop timer T310 for the corresponding SpCell, if running;</w:t>
      </w:r>
    </w:p>
    <w:p w14:paraId="545B74EF" w14:textId="77777777" w:rsidR="006A0E98" w:rsidRPr="00834AED" w:rsidRDefault="006A0E98" w:rsidP="006A0E98">
      <w:pPr>
        <w:pStyle w:val="B2"/>
      </w:pPr>
      <w:r w:rsidRPr="00834AED">
        <w:t>2&gt;</w:t>
      </w:r>
      <w:r w:rsidRPr="00834AED">
        <w:tab/>
        <w:t>stop timer T312 for the corresponding SpCell, if running;</w:t>
      </w:r>
    </w:p>
    <w:p w14:paraId="53A1DF4C" w14:textId="77777777" w:rsidR="006A0E98" w:rsidRPr="00834AED" w:rsidRDefault="006A0E98" w:rsidP="006A0E98">
      <w:pPr>
        <w:pStyle w:val="B2"/>
      </w:pPr>
      <w:r w:rsidRPr="00834AED">
        <w:t>2&gt;</w:t>
      </w:r>
      <w:r w:rsidRPr="00834AED">
        <w:tab/>
        <w:t>stop timer T304 for the corresponding SpCell, if running.</w:t>
      </w:r>
    </w:p>
    <w:p w14:paraId="040044B9" w14:textId="77777777" w:rsidR="006A0E98" w:rsidRPr="00834AED" w:rsidRDefault="006A0E98" w:rsidP="006A0E9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9592615" w14:textId="77777777" w:rsidR="006A0E98" w:rsidRPr="00834AED" w:rsidRDefault="006A0E98" w:rsidP="006A0E98">
      <w:pPr>
        <w:pStyle w:val="Heading4"/>
        <w:rPr>
          <w:rFonts w:eastAsia="MS Mincho"/>
        </w:rPr>
      </w:pPr>
      <w:bookmarkStart w:id="260" w:name="_Toc46439140"/>
      <w:bookmarkStart w:id="261" w:name="_Toc46443977"/>
      <w:bookmarkStart w:id="262" w:name="_Toc46486738"/>
      <w:r w:rsidRPr="00834AED">
        <w:rPr>
          <w:rFonts w:eastAsia="MS Mincho"/>
        </w:rPr>
        <w:t>5.3.5.5</w:t>
      </w:r>
      <w:r w:rsidRPr="00834AED">
        <w:rPr>
          <w:rFonts w:eastAsia="MS Mincho"/>
        </w:rPr>
        <w:tab/>
        <w:t>Cell Group configuration</w:t>
      </w:r>
      <w:bookmarkEnd w:id="260"/>
      <w:bookmarkEnd w:id="261"/>
      <w:bookmarkEnd w:id="262"/>
    </w:p>
    <w:p w14:paraId="0C16A1F0" w14:textId="77777777" w:rsidR="006A0E98" w:rsidRPr="00834AED" w:rsidRDefault="006A0E98" w:rsidP="006A0E98">
      <w:pPr>
        <w:pStyle w:val="Heading5"/>
        <w:rPr>
          <w:rFonts w:eastAsia="MS Mincho"/>
        </w:rPr>
      </w:pPr>
      <w:bookmarkStart w:id="263" w:name="_Toc46439141"/>
      <w:bookmarkStart w:id="264" w:name="_Toc46443978"/>
      <w:bookmarkStart w:id="265" w:name="_Toc46486739"/>
      <w:r w:rsidRPr="00834AED">
        <w:rPr>
          <w:rFonts w:eastAsia="MS Mincho"/>
        </w:rPr>
        <w:t>5.3.5.5.1</w:t>
      </w:r>
      <w:r w:rsidRPr="00834AED">
        <w:rPr>
          <w:rFonts w:eastAsia="MS Mincho"/>
        </w:rPr>
        <w:tab/>
        <w:t>General</w:t>
      </w:r>
      <w:bookmarkEnd w:id="263"/>
      <w:bookmarkEnd w:id="264"/>
      <w:bookmarkEnd w:id="265"/>
    </w:p>
    <w:p w14:paraId="5B4F3167" w14:textId="77777777" w:rsidR="006A0E98" w:rsidRPr="00834AED" w:rsidRDefault="006A0E98" w:rsidP="006A0E9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0827259F" w14:textId="77777777" w:rsidR="006A0E98" w:rsidRPr="00834AED" w:rsidRDefault="006A0E98" w:rsidP="006A0E98">
      <w:r w:rsidRPr="00834AED">
        <w:t xml:space="preserve">The UE performs the following actions based on a received </w:t>
      </w:r>
      <w:r w:rsidRPr="00834AED">
        <w:rPr>
          <w:i/>
        </w:rPr>
        <w:t>CellGroupConfig</w:t>
      </w:r>
      <w:r w:rsidRPr="00834AED">
        <w:t xml:space="preserve"> IE:</w:t>
      </w:r>
    </w:p>
    <w:p w14:paraId="60DAF923"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4B948C48" w14:textId="77777777" w:rsidR="006A0E98" w:rsidRPr="00834AED" w:rsidRDefault="006A0E98" w:rsidP="006A0E98">
      <w:pPr>
        <w:pStyle w:val="B2"/>
      </w:pPr>
      <w:r w:rsidRPr="00834AED">
        <w:t>2&gt;</w:t>
      </w:r>
      <w:r w:rsidRPr="00834AED">
        <w:tab/>
        <w:t>perform Reconfiguration with sync according to 5.3.5.5.2;</w:t>
      </w:r>
    </w:p>
    <w:p w14:paraId="1CD67475" w14:textId="77777777" w:rsidR="006A0E98" w:rsidRPr="00834AED" w:rsidRDefault="006A0E98" w:rsidP="006A0E98">
      <w:pPr>
        <w:pStyle w:val="B2"/>
      </w:pPr>
      <w:r w:rsidRPr="00834AED">
        <w:t>2&gt;</w:t>
      </w:r>
      <w:r w:rsidRPr="00834AED">
        <w:tab/>
        <w:t>resume all suspended radio bearers and resume SCG transmission for all radio bearers, if suspended;</w:t>
      </w:r>
    </w:p>
    <w:p w14:paraId="6A3E7F39"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7AA39BEC" w14:textId="77777777" w:rsidR="006A0E98" w:rsidRPr="00834AED" w:rsidRDefault="006A0E98" w:rsidP="006A0E98">
      <w:pPr>
        <w:pStyle w:val="B2"/>
      </w:pPr>
      <w:r w:rsidRPr="00834AED">
        <w:t>2&gt;</w:t>
      </w:r>
      <w:r w:rsidRPr="00834AED">
        <w:tab/>
        <w:t>perform RLC bearer release as specified in 5.3.5.5.3;</w:t>
      </w:r>
    </w:p>
    <w:p w14:paraId="71A1B45A"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6390D834" w14:textId="77777777" w:rsidR="006A0E98" w:rsidRPr="00834AED" w:rsidRDefault="006A0E98" w:rsidP="006A0E98">
      <w:pPr>
        <w:pStyle w:val="B2"/>
      </w:pPr>
      <w:r w:rsidRPr="00834AED">
        <w:t>2&gt;</w:t>
      </w:r>
      <w:r w:rsidRPr="00834AED">
        <w:tab/>
        <w:t>perform the RLC bearer addition/modification as specified in 5.3.5.5.4;</w:t>
      </w:r>
    </w:p>
    <w:p w14:paraId="46C3384E"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4A53D403" w14:textId="77777777" w:rsidR="006A0E98" w:rsidRPr="00834AED" w:rsidRDefault="006A0E98" w:rsidP="006A0E98">
      <w:pPr>
        <w:pStyle w:val="B2"/>
      </w:pPr>
      <w:r w:rsidRPr="00834AED">
        <w:t>2&gt;</w:t>
      </w:r>
      <w:r w:rsidRPr="00834AED">
        <w:tab/>
        <w:t>configure the MAC entity of this cell group as specified in 5.3.5.5.5;</w:t>
      </w:r>
    </w:p>
    <w:p w14:paraId="0CF96277"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56432DDF" w14:textId="77777777" w:rsidR="006A0E98" w:rsidRPr="00834AED" w:rsidRDefault="006A0E98" w:rsidP="006A0E98">
      <w:pPr>
        <w:pStyle w:val="B2"/>
      </w:pPr>
      <w:r w:rsidRPr="00834AED">
        <w:t>2&gt;</w:t>
      </w:r>
      <w:r w:rsidRPr="00834AED">
        <w:tab/>
        <w:t>perform SCell release as specified in 5.3.5.5.8;</w:t>
      </w:r>
    </w:p>
    <w:p w14:paraId="6A439827"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3E310FB2" w14:textId="77777777" w:rsidR="006A0E98" w:rsidRPr="00834AED" w:rsidRDefault="006A0E98" w:rsidP="006A0E98">
      <w:pPr>
        <w:pStyle w:val="B2"/>
      </w:pPr>
      <w:r w:rsidRPr="00834AED">
        <w:t>2&gt;</w:t>
      </w:r>
      <w:r w:rsidRPr="00834AED">
        <w:tab/>
        <w:t>configure the SpCell as specified in 5.3.5.5.7;</w:t>
      </w:r>
    </w:p>
    <w:p w14:paraId="7B33FF58" w14:textId="77777777" w:rsidR="006A0E98" w:rsidRPr="00834AED" w:rsidRDefault="006A0E98" w:rsidP="006A0E98">
      <w:pPr>
        <w:pStyle w:val="B1"/>
      </w:pPr>
      <w:r w:rsidRPr="00834AED">
        <w:lastRenderedPageBreak/>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14D7D173" w14:textId="77777777" w:rsidR="006A0E98" w:rsidRPr="00834AED" w:rsidRDefault="006A0E98" w:rsidP="006A0E98">
      <w:pPr>
        <w:pStyle w:val="B2"/>
      </w:pPr>
      <w:r w:rsidRPr="00834AED">
        <w:t>2&gt;</w:t>
      </w:r>
      <w:r w:rsidRPr="00834AED">
        <w:tab/>
        <w:t>perform SCell addition/modification as specified in 5.3.5.5.9;</w:t>
      </w:r>
    </w:p>
    <w:p w14:paraId="368AF3A2"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0BB152F0" w14:textId="77777777" w:rsidR="006A0E98" w:rsidRPr="00834AED" w:rsidRDefault="006A0E98" w:rsidP="006A0E98">
      <w:pPr>
        <w:pStyle w:val="B2"/>
      </w:pPr>
      <w:r w:rsidRPr="00834AED">
        <w:t>2&gt;</w:t>
      </w:r>
      <w:r w:rsidRPr="00834AED">
        <w:tab/>
        <w:t>perform BH RLC channel release as specified in 5.3.5.5.10;</w:t>
      </w:r>
    </w:p>
    <w:p w14:paraId="2CC786CC" w14:textId="77777777" w:rsidR="006A0E98" w:rsidRPr="00834AED" w:rsidRDefault="006A0E98" w:rsidP="006A0E9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7D8B1021" w14:textId="77777777" w:rsidR="006A0E98" w:rsidRPr="00834AED" w:rsidRDefault="006A0E98" w:rsidP="006A0E98">
      <w:pPr>
        <w:pStyle w:val="B2"/>
      </w:pPr>
      <w:r w:rsidRPr="00834AED">
        <w:t>2&gt;</w:t>
      </w:r>
      <w:r w:rsidRPr="00834AED">
        <w:tab/>
        <w:t>perform the BH RLC channel addition/modification as specified in 5.3.5.5.11;</w:t>
      </w:r>
    </w:p>
    <w:p w14:paraId="5AF6C1E4" w14:textId="77777777" w:rsidR="006A0E98" w:rsidRPr="00834AED" w:rsidRDefault="006A0E98" w:rsidP="006A0E98">
      <w:pPr>
        <w:pStyle w:val="Heading5"/>
        <w:rPr>
          <w:rFonts w:eastAsia="MS Mincho"/>
        </w:rPr>
      </w:pPr>
      <w:bookmarkStart w:id="266" w:name="_Toc46439142"/>
      <w:bookmarkStart w:id="267" w:name="_Toc46443979"/>
      <w:bookmarkStart w:id="268" w:name="_Toc46486740"/>
      <w:r w:rsidRPr="00834AED">
        <w:rPr>
          <w:rFonts w:eastAsia="MS Mincho"/>
        </w:rPr>
        <w:t>5.3.5.5.2</w:t>
      </w:r>
      <w:r w:rsidRPr="00834AED">
        <w:rPr>
          <w:rFonts w:eastAsia="MS Mincho"/>
        </w:rPr>
        <w:tab/>
        <w:t>Reconfiguration with sync</w:t>
      </w:r>
      <w:bookmarkEnd w:id="266"/>
      <w:bookmarkEnd w:id="267"/>
      <w:bookmarkEnd w:id="268"/>
    </w:p>
    <w:p w14:paraId="47792411" w14:textId="77777777" w:rsidR="006A0E98" w:rsidRPr="00834AED" w:rsidRDefault="006A0E98" w:rsidP="006A0E98">
      <w:pPr>
        <w:rPr>
          <w:rFonts w:eastAsia="MS Mincho"/>
        </w:rPr>
      </w:pPr>
      <w:r w:rsidRPr="00834AED">
        <w:t>The UE shall perform the following actions to execute a reconfiguration with sync.</w:t>
      </w:r>
    </w:p>
    <w:p w14:paraId="0D696AA8" w14:textId="77777777" w:rsidR="006A0E98" w:rsidRPr="00834AED" w:rsidRDefault="006A0E98" w:rsidP="006A0E9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202D77A4" w14:textId="77777777" w:rsidR="006A0E98" w:rsidRPr="00834AED" w:rsidRDefault="006A0E98" w:rsidP="006A0E98">
      <w:pPr>
        <w:pStyle w:val="B1"/>
      </w:pPr>
      <w:r w:rsidRPr="00834AED">
        <w:t>1&gt;</w:t>
      </w:r>
      <w:r w:rsidRPr="00834AED">
        <w:tab/>
        <w:t>if no DAPS bearer is configured:</w:t>
      </w:r>
    </w:p>
    <w:p w14:paraId="0B53826F" w14:textId="77777777" w:rsidR="006A0E98" w:rsidRPr="00834AED" w:rsidRDefault="006A0E98" w:rsidP="006A0E98">
      <w:pPr>
        <w:pStyle w:val="B2"/>
      </w:pPr>
      <w:r w:rsidRPr="00834AED">
        <w:t>2&gt;</w:t>
      </w:r>
      <w:r w:rsidRPr="00834AED">
        <w:tab/>
        <w:t>stop timer T310 for the corresponding SpCell, if running;</w:t>
      </w:r>
    </w:p>
    <w:p w14:paraId="1DBF841D" w14:textId="77777777" w:rsidR="006A0E98" w:rsidRPr="00834AED" w:rsidRDefault="006A0E98" w:rsidP="006A0E98">
      <w:pPr>
        <w:pStyle w:val="B1"/>
        <w:ind w:left="284" w:firstLine="0"/>
      </w:pPr>
      <w:r w:rsidRPr="00834AED">
        <w:t>1&gt;</w:t>
      </w:r>
      <w:r w:rsidRPr="00834AED">
        <w:tab/>
        <w:t>if this procedure is executed for the MCG:</w:t>
      </w:r>
    </w:p>
    <w:p w14:paraId="573C1151" w14:textId="77777777" w:rsidR="006A0E98" w:rsidRPr="00834AED" w:rsidRDefault="006A0E98" w:rsidP="006A0E98">
      <w:pPr>
        <w:pStyle w:val="B2"/>
      </w:pPr>
      <w:r w:rsidRPr="00834AED">
        <w:t>2&gt;</w:t>
      </w:r>
      <w:r w:rsidRPr="00834AED">
        <w:tab/>
        <w:t>if timer T316 is running;</w:t>
      </w:r>
    </w:p>
    <w:p w14:paraId="367146E3" w14:textId="77777777" w:rsidR="006A0E98" w:rsidRPr="00834AED" w:rsidRDefault="006A0E98" w:rsidP="006A0E98">
      <w:pPr>
        <w:pStyle w:val="B3"/>
      </w:pPr>
      <w:r w:rsidRPr="00834AED">
        <w:t>3&gt;</w:t>
      </w:r>
      <w:r w:rsidRPr="00834AED">
        <w:tab/>
        <w:t>stop timer T316;</w:t>
      </w:r>
    </w:p>
    <w:p w14:paraId="32B952F9" w14:textId="77777777" w:rsidR="006A0E98" w:rsidRPr="00834AED" w:rsidRDefault="006A0E98" w:rsidP="006A0E98">
      <w:pPr>
        <w:pStyle w:val="B3"/>
      </w:pPr>
      <w:r w:rsidRPr="00834AED">
        <w:t>3&gt;</w:t>
      </w:r>
      <w:r w:rsidRPr="00834AED">
        <w:tab/>
        <w:t xml:space="preserve">clear the information included in </w:t>
      </w:r>
      <w:r w:rsidRPr="00834AED">
        <w:rPr>
          <w:i/>
          <w:iCs/>
        </w:rPr>
        <w:t>VarRLF-Report</w:t>
      </w:r>
      <w:r w:rsidRPr="00834AED">
        <w:t>, if any;</w:t>
      </w:r>
    </w:p>
    <w:p w14:paraId="0AB0F280" w14:textId="77777777" w:rsidR="006A0E98" w:rsidRPr="00834AED" w:rsidRDefault="006A0E98" w:rsidP="006A0E98">
      <w:pPr>
        <w:pStyle w:val="B2"/>
      </w:pPr>
      <w:r w:rsidRPr="00834AED">
        <w:t>2&gt;</w:t>
      </w:r>
      <w:r w:rsidRPr="00834AED">
        <w:tab/>
        <w:t>resume MCG transmission, if suspended.</w:t>
      </w:r>
    </w:p>
    <w:p w14:paraId="4153DC63" w14:textId="77777777" w:rsidR="006A0E98" w:rsidRPr="00834AED" w:rsidRDefault="006A0E98" w:rsidP="006A0E98">
      <w:pPr>
        <w:pStyle w:val="B1"/>
      </w:pPr>
      <w:r w:rsidRPr="00834AED">
        <w:t>1&gt;</w:t>
      </w:r>
      <w:r w:rsidRPr="00834AED">
        <w:tab/>
        <w:t>stop timer T312 for the corresponding SpCell, if running;</w:t>
      </w:r>
    </w:p>
    <w:p w14:paraId="493A8B2B" w14:textId="77777777" w:rsidR="006A0E98" w:rsidRPr="00834AED" w:rsidRDefault="006A0E98" w:rsidP="006A0E9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65F9DC37" w14:textId="77777777" w:rsidR="006A0E98" w:rsidRPr="00834AED" w:rsidRDefault="006A0E98" w:rsidP="006A0E98">
      <w:pPr>
        <w:pStyle w:val="B1"/>
      </w:pPr>
      <w:r w:rsidRPr="00834AED">
        <w:t>1&gt;</w:t>
      </w:r>
      <w:r w:rsidRPr="00834AED">
        <w:tab/>
        <w:t xml:space="preserve">if the </w:t>
      </w:r>
      <w:r w:rsidRPr="00834AED">
        <w:rPr>
          <w:i/>
        </w:rPr>
        <w:t>frequencyInfoDL</w:t>
      </w:r>
      <w:r w:rsidRPr="00834AED">
        <w:t xml:space="preserve"> is included:</w:t>
      </w:r>
    </w:p>
    <w:p w14:paraId="3D8223E4" w14:textId="77777777" w:rsidR="006A0E98" w:rsidRPr="00834AED" w:rsidRDefault="006A0E98" w:rsidP="006A0E9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44A7A99C" w14:textId="77777777" w:rsidR="006A0E98" w:rsidRPr="00834AED" w:rsidRDefault="006A0E98" w:rsidP="006A0E98">
      <w:pPr>
        <w:pStyle w:val="B1"/>
      </w:pPr>
      <w:r w:rsidRPr="00834AED">
        <w:t>1&gt;</w:t>
      </w:r>
      <w:r w:rsidRPr="00834AED">
        <w:tab/>
        <w:t>else:</w:t>
      </w:r>
    </w:p>
    <w:p w14:paraId="6F229FF5" w14:textId="77777777" w:rsidR="006A0E98" w:rsidRPr="00834AED" w:rsidRDefault="006A0E98" w:rsidP="006A0E9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1E5F757D" w14:textId="77777777" w:rsidR="006A0E98" w:rsidRPr="00834AED" w:rsidRDefault="006A0E98" w:rsidP="006A0E98">
      <w:pPr>
        <w:pStyle w:val="B1"/>
      </w:pPr>
      <w:r w:rsidRPr="00834AED">
        <w:t>1&gt;</w:t>
      </w:r>
      <w:r w:rsidRPr="00834AED">
        <w:tab/>
        <w:t>start synchronising to the DL of the target SpCell;</w:t>
      </w:r>
    </w:p>
    <w:p w14:paraId="4F2AFD13" w14:textId="77777777" w:rsidR="006A0E98" w:rsidRPr="00834AED" w:rsidRDefault="006A0E98" w:rsidP="006A0E98">
      <w:pPr>
        <w:pStyle w:val="B1"/>
      </w:pPr>
      <w:r w:rsidRPr="00834AED">
        <w:t>1&gt;</w:t>
      </w:r>
      <w:r w:rsidRPr="00834AED">
        <w:tab/>
        <w:t>apply the specified BCCH configuration defined in 9.1.1.1 for the target SpCell;</w:t>
      </w:r>
    </w:p>
    <w:p w14:paraId="3F3B9260" w14:textId="77777777" w:rsidR="006A0E98" w:rsidRPr="00834AED" w:rsidRDefault="006A0E98" w:rsidP="006A0E98">
      <w:pPr>
        <w:pStyle w:val="B1"/>
      </w:pPr>
      <w:r w:rsidRPr="00834AED">
        <w:t>1&gt;</w:t>
      </w:r>
      <w:r w:rsidRPr="00834AED">
        <w:tab/>
        <w:t xml:space="preserve">acquire the </w:t>
      </w:r>
      <w:r w:rsidRPr="00834AED">
        <w:rPr>
          <w:i/>
        </w:rPr>
        <w:t>MIB</w:t>
      </w:r>
      <w:r w:rsidRPr="00834AED">
        <w:t xml:space="preserve"> of the target SpCell, which is scheduled as specified in TS 38.213 [13];</w:t>
      </w:r>
    </w:p>
    <w:p w14:paraId="6B6B49DC" w14:textId="77777777" w:rsidR="006A0E98" w:rsidRPr="00834AED" w:rsidRDefault="006A0E98" w:rsidP="006A0E9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0DFD66B9" w14:textId="77777777" w:rsidR="006A0E98" w:rsidRPr="00834AED" w:rsidRDefault="006A0E98" w:rsidP="006A0E98">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4D5A8CF7" w14:textId="77777777" w:rsidR="006A0E98" w:rsidRPr="00834AED" w:rsidRDefault="006A0E98" w:rsidP="006A0E98">
      <w:pPr>
        <w:pStyle w:val="NO"/>
      </w:pPr>
      <w:r w:rsidRPr="00834AED">
        <w:t>NOTE 2a:</w:t>
      </w:r>
      <w:r w:rsidRPr="00834AED">
        <w:tab/>
        <w:t>A UE with DAPS bearer does not monitor for system information updates in the source PCell.</w:t>
      </w:r>
    </w:p>
    <w:p w14:paraId="25DEBDB1" w14:textId="77777777" w:rsidR="006A0E98" w:rsidRPr="00834AED" w:rsidRDefault="006A0E98" w:rsidP="006A0E98">
      <w:pPr>
        <w:pStyle w:val="B1"/>
        <w:tabs>
          <w:tab w:val="left" w:pos="5270"/>
        </w:tabs>
      </w:pPr>
      <w:r w:rsidRPr="00834AED">
        <w:t>1&gt;</w:t>
      </w:r>
      <w:r w:rsidRPr="00834AED">
        <w:tab/>
        <w:t>If any DAPS bearer is configured:</w:t>
      </w:r>
    </w:p>
    <w:p w14:paraId="6D200098" w14:textId="77777777" w:rsidR="006A0E98" w:rsidRPr="00834AED" w:rsidRDefault="006A0E98" w:rsidP="006A0E98">
      <w:pPr>
        <w:pStyle w:val="B2"/>
      </w:pPr>
      <w:r w:rsidRPr="00834AED">
        <w:t>2&gt;</w:t>
      </w:r>
      <w:r w:rsidRPr="00834AED">
        <w:tab/>
        <w:t>create a MAC entity for the target cell group with the same configuration as the MAC entity for the source cell group;</w:t>
      </w:r>
    </w:p>
    <w:p w14:paraId="7FC3CA7D" w14:textId="77777777" w:rsidR="006A0E98" w:rsidRPr="00834AED" w:rsidRDefault="006A0E98" w:rsidP="006A0E98">
      <w:pPr>
        <w:pStyle w:val="B2"/>
      </w:pPr>
      <w:r w:rsidRPr="00834AED">
        <w:lastRenderedPageBreak/>
        <w:t>2&gt;</w:t>
      </w:r>
      <w:r w:rsidRPr="00834AED">
        <w:tab/>
        <w:t>for each DAPS bearer:</w:t>
      </w:r>
    </w:p>
    <w:p w14:paraId="153C269B" w14:textId="77777777" w:rsidR="006A0E98" w:rsidRPr="00834AED" w:rsidRDefault="006A0E98" w:rsidP="006A0E98">
      <w:pPr>
        <w:pStyle w:val="B3"/>
      </w:pPr>
      <w:r w:rsidRPr="00834AED">
        <w:t>3&gt;</w:t>
      </w:r>
      <w:r w:rsidRPr="00834AED">
        <w:tab/>
        <w:t>establish an RLC entity or entities for the target cell group, with the same configurations as for the source cell group;</w:t>
      </w:r>
    </w:p>
    <w:p w14:paraId="3FA1D243" w14:textId="77777777" w:rsidR="006A0E98" w:rsidRPr="00834AED" w:rsidRDefault="006A0E98" w:rsidP="006A0E98">
      <w:pPr>
        <w:pStyle w:val="B3"/>
      </w:pPr>
      <w:r w:rsidRPr="00834AED">
        <w:t>3&gt;</w:t>
      </w:r>
      <w:r w:rsidRPr="00834AED">
        <w:tab/>
        <w:t>establish the logical channel for the target cell group, with the same configurations as for the source cell group;</w:t>
      </w:r>
    </w:p>
    <w:p w14:paraId="3E0C38E5" w14:textId="77777777" w:rsidR="006A0E98" w:rsidRPr="00834AED" w:rsidRDefault="006A0E98" w:rsidP="006A0E98">
      <w:pPr>
        <w:pStyle w:val="B2"/>
      </w:pPr>
      <w:r w:rsidRPr="00834AED">
        <w:t>2&gt;</w:t>
      </w:r>
      <w:r w:rsidRPr="00834AED">
        <w:tab/>
        <w:t>for each SRB:</w:t>
      </w:r>
    </w:p>
    <w:p w14:paraId="75EF79E3" w14:textId="77777777" w:rsidR="006A0E98" w:rsidRPr="00834AED" w:rsidRDefault="006A0E98" w:rsidP="006A0E98">
      <w:pPr>
        <w:pStyle w:val="B3"/>
      </w:pPr>
      <w:r w:rsidRPr="00834AED">
        <w:t>3&gt;</w:t>
      </w:r>
      <w:r w:rsidRPr="00834AED">
        <w:tab/>
        <w:t>establish an RLC entity for the target cell group, with the same configurations as for the source cell group;</w:t>
      </w:r>
    </w:p>
    <w:p w14:paraId="7F23EB5A" w14:textId="77777777" w:rsidR="006A0E98" w:rsidRPr="00834AED" w:rsidRDefault="006A0E98" w:rsidP="006A0E98">
      <w:pPr>
        <w:pStyle w:val="B3"/>
      </w:pPr>
      <w:r w:rsidRPr="00834AED">
        <w:t>3&gt;</w:t>
      </w:r>
      <w:r w:rsidRPr="00834AED">
        <w:tab/>
        <w:t>establish the logical channel for the target cell group, with the same configurations as for the source cell group;</w:t>
      </w:r>
    </w:p>
    <w:p w14:paraId="2008DF7F" w14:textId="77777777" w:rsidR="006A0E98" w:rsidRPr="00834AED" w:rsidRDefault="006A0E98" w:rsidP="006A0E98">
      <w:pPr>
        <w:pStyle w:val="B3"/>
      </w:pPr>
      <w:r w:rsidRPr="00834AED">
        <w:t>3&gt;</w:t>
      </w:r>
      <w:r w:rsidRPr="00834AED">
        <w:tab/>
        <w:t>suspend SRBs for the source cell group;</w:t>
      </w:r>
    </w:p>
    <w:p w14:paraId="0F72D219" w14:textId="77777777" w:rsidR="006A0E98" w:rsidRPr="00834AED" w:rsidRDefault="006A0E98" w:rsidP="006A0E98">
      <w:pPr>
        <w:pStyle w:val="NO"/>
      </w:pPr>
      <w:r w:rsidRPr="00834AED">
        <w:t>NOTE 3:</w:t>
      </w:r>
      <w:r w:rsidRPr="00834AED">
        <w:tab/>
        <w:t>Void</w:t>
      </w:r>
    </w:p>
    <w:p w14:paraId="42F2BD15" w14:textId="77777777" w:rsidR="006A0E98" w:rsidRPr="00834AED" w:rsidRDefault="006A0E98" w:rsidP="006A0E98">
      <w:pPr>
        <w:pStyle w:val="B2"/>
      </w:pPr>
      <w:r w:rsidRPr="00834AED">
        <w:t>2&gt;</w:t>
      </w:r>
      <w:r w:rsidRPr="00834AED">
        <w:tab/>
        <w:t xml:space="preserve">apply the value of the </w:t>
      </w:r>
      <w:r w:rsidRPr="00834AED">
        <w:rPr>
          <w:i/>
        </w:rPr>
        <w:t>newUE-Identity</w:t>
      </w:r>
      <w:r w:rsidRPr="00834AED">
        <w:t xml:space="preserve"> as the C-RNTI in the target cell group;</w:t>
      </w:r>
    </w:p>
    <w:p w14:paraId="754CAAB6" w14:textId="77777777" w:rsidR="006A0E98" w:rsidRPr="00834AED" w:rsidRDefault="006A0E98" w:rsidP="006A0E98">
      <w:pPr>
        <w:pStyle w:val="B2"/>
      </w:pPr>
      <w:r w:rsidRPr="00834AED">
        <w:t>2&gt;</w:t>
      </w:r>
      <w:r w:rsidRPr="00834AED">
        <w:tab/>
        <w:t>configure lower layers for the target SpCell in accordance with the received s</w:t>
      </w:r>
      <w:r w:rsidRPr="00834AED">
        <w:rPr>
          <w:i/>
        </w:rPr>
        <w:t>pCellConfigCommon</w:t>
      </w:r>
      <w:r w:rsidRPr="00834AED">
        <w:t>;</w:t>
      </w:r>
    </w:p>
    <w:p w14:paraId="193E1163" w14:textId="77777777" w:rsidR="006A0E98" w:rsidRPr="00834AED" w:rsidRDefault="006A0E98" w:rsidP="006A0E98">
      <w:pPr>
        <w:pStyle w:val="B2"/>
        <w:rPr>
          <w:i/>
        </w:rPr>
      </w:pPr>
      <w:r w:rsidRPr="00834AED">
        <w:t>2&gt;</w:t>
      </w:r>
      <w:r w:rsidRPr="00834AED">
        <w:tab/>
        <w:t xml:space="preserve">configure lower layers for the target SpCell in accordance with any additional fields, not covered in the previous, if included in the received </w:t>
      </w:r>
      <w:r w:rsidRPr="00834AED">
        <w:rPr>
          <w:i/>
        </w:rPr>
        <w:t>reconfigurationWithSync.</w:t>
      </w:r>
    </w:p>
    <w:p w14:paraId="7D2DD3CF" w14:textId="77777777" w:rsidR="006A0E98" w:rsidRPr="00834AED" w:rsidRDefault="006A0E98" w:rsidP="006A0E98">
      <w:pPr>
        <w:pStyle w:val="B1"/>
      </w:pPr>
      <w:r w:rsidRPr="00834AED">
        <w:t>1&gt;</w:t>
      </w:r>
      <w:r w:rsidRPr="00834AED">
        <w:tab/>
        <w:t>else:</w:t>
      </w:r>
    </w:p>
    <w:p w14:paraId="6223AC06" w14:textId="77777777" w:rsidR="006A0E98" w:rsidRPr="00834AED" w:rsidRDefault="006A0E98" w:rsidP="006A0E98">
      <w:pPr>
        <w:pStyle w:val="B2"/>
      </w:pPr>
      <w:r w:rsidRPr="00834AED">
        <w:t>2&gt;</w:t>
      </w:r>
      <w:r w:rsidRPr="00834AED">
        <w:tab/>
        <w:t>reset the MAC entity of this cell group;</w:t>
      </w:r>
    </w:p>
    <w:p w14:paraId="0D8B5DE4" w14:textId="77777777" w:rsidR="006A0E98" w:rsidRPr="00834AED" w:rsidRDefault="006A0E98" w:rsidP="006A0E98">
      <w:pPr>
        <w:pStyle w:val="B2"/>
      </w:pPr>
      <w:r w:rsidRPr="00834AED">
        <w:t>2&gt;</w:t>
      </w:r>
      <w:r w:rsidRPr="00834AED">
        <w:tab/>
        <w:t xml:space="preserve">consider the SCell(s) of this cell group, if configured, that are not included in the </w:t>
      </w:r>
      <w:r w:rsidRPr="00834AED">
        <w:rPr>
          <w:i/>
        </w:rPr>
        <w:t>SCellsToAddModList</w:t>
      </w:r>
      <w:r w:rsidRPr="00834AED">
        <w:t xml:space="preserve"> in the </w:t>
      </w:r>
      <w:r w:rsidRPr="00834AED">
        <w:rPr>
          <w:i/>
        </w:rPr>
        <w:t xml:space="preserve">RRCReconfiguration </w:t>
      </w:r>
      <w:r w:rsidRPr="00834AED">
        <w:t>message, to be in deactivated state;</w:t>
      </w:r>
    </w:p>
    <w:p w14:paraId="369DA309" w14:textId="77777777" w:rsidR="006A0E98" w:rsidRPr="00834AED" w:rsidRDefault="006A0E98" w:rsidP="006A0E98">
      <w:pPr>
        <w:pStyle w:val="B2"/>
      </w:pPr>
      <w:r w:rsidRPr="00834AED">
        <w:t>2&gt;</w:t>
      </w:r>
      <w:r w:rsidRPr="00834AED">
        <w:tab/>
        <w:t xml:space="preserve">apply the value of the </w:t>
      </w:r>
      <w:r w:rsidRPr="00834AED">
        <w:rPr>
          <w:i/>
        </w:rPr>
        <w:t>newUE-Identity</w:t>
      </w:r>
      <w:r w:rsidRPr="00834AED">
        <w:t xml:space="preserve"> as the C-RNTI for this cell group; </w:t>
      </w:r>
    </w:p>
    <w:p w14:paraId="58845461" w14:textId="77777777" w:rsidR="006A0E98" w:rsidRPr="00834AED" w:rsidRDefault="006A0E98" w:rsidP="006A0E98">
      <w:pPr>
        <w:pStyle w:val="B2"/>
      </w:pPr>
      <w:r w:rsidRPr="00834AED">
        <w:t>2&gt;</w:t>
      </w:r>
      <w:r w:rsidRPr="00834AED">
        <w:tab/>
        <w:t>configure lower layers in accordance with the received s</w:t>
      </w:r>
      <w:r w:rsidRPr="00834AED">
        <w:rPr>
          <w:i/>
        </w:rPr>
        <w:t>pCellConfigCommon</w:t>
      </w:r>
      <w:r w:rsidRPr="00834AED">
        <w:t>;</w:t>
      </w:r>
    </w:p>
    <w:p w14:paraId="67A5EB59" w14:textId="77777777" w:rsidR="006A0E98" w:rsidRPr="00834AED" w:rsidRDefault="006A0E98" w:rsidP="006A0E9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63429490" w14:textId="77777777" w:rsidR="006A0E98" w:rsidRPr="00834AED" w:rsidRDefault="006A0E98" w:rsidP="006A0E98">
      <w:pPr>
        <w:pStyle w:val="Heading5"/>
        <w:rPr>
          <w:rFonts w:eastAsia="MS Mincho"/>
        </w:rPr>
      </w:pPr>
      <w:bookmarkStart w:id="269" w:name="_Toc46439143"/>
      <w:bookmarkStart w:id="270" w:name="_Toc46443980"/>
      <w:bookmarkStart w:id="271" w:name="_Toc46486741"/>
      <w:r w:rsidRPr="00834AED">
        <w:t>5.3.5.5.3</w:t>
      </w:r>
      <w:r w:rsidRPr="00834AED">
        <w:tab/>
        <w:t>RLC bearer release</w:t>
      </w:r>
      <w:bookmarkEnd w:id="269"/>
      <w:bookmarkEnd w:id="270"/>
      <w:bookmarkEnd w:id="271"/>
    </w:p>
    <w:p w14:paraId="0C4A5359" w14:textId="77777777" w:rsidR="006A0E98" w:rsidRPr="00834AED" w:rsidRDefault="006A0E98" w:rsidP="006A0E98">
      <w:pPr>
        <w:rPr>
          <w:rFonts w:eastAsia="MS Mincho"/>
        </w:rPr>
      </w:pPr>
      <w:r w:rsidRPr="00834AED">
        <w:t>The UE shall:</w:t>
      </w:r>
    </w:p>
    <w:p w14:paraId="1A6C3A8D" w14:textId="77777777" w:rsidR="006A0E98" w:rsidRPr="00834AED" w:rsidRDefault="006A0E98" w:rsidP="006A0E9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0EF60F" w14:textId="77777777" w:rsidR="006A0E98" w:rsidRPr="00834AED" w:rsidRDefault="006A0E98" w:rsidP="006A0E9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6A02782F" w14:textId="77777777" w:rsidR="006A0E98" w:rsidRPr="00834AED" w:rsidRDefault="006A0E98" w:rsidP="006A0E98">
      <w:pPr>
        <w:pStyle w:val="B2"/>
      </w:pPr>
      <w:r w:rsidRPr="00834AED">
        <w:t>2&gt;</w:t>
      </w:r>
      <w:r w:rsidRPr="00834AED">
        <w:tab/>
        <w:t>release the RLC entity or entities as specified in TS 38.322 [4], clause 5.1.3;</w:t>
      </w:r>
    </w:p>
    <w:p w14:paraId="7BC9A200" w14:textId="77777777" w:rsidR="006A0E98" w:rsidRPr="00834AED" w:rsidRDefault="006A0E98" w:rsidP="006A0E98">
      <w:pPr>
        <w:pStyle w:val="B2"/>
      </w:pPr>
      <w:r w:rsidRPr="00834AED">
        <w:t>2&gt;</w:t>
      </w:r>
      <w:r w:rsidRPr="00834AED">
        <w:tab/>
        <w:t>release the corresponding logical channel.</w:t>
      </w:r>
    </w:p>
    <w:p w14:paraId="0158CEAB" w14:textId="77777777" w:rsidR="006A0E98" w:rsidRPr="00834AED" w:rsidRDefault="006A0E98" w:rsidP="006A0E98">
      <w:pPr>
        <w:pStyle w:val="Heading5"/>
        <w:rPr>
          <w:rFonts w:eastAsia="MS Mincho"/>
        </w:rPr>
      </w:pPr>
      <w:bookmarkStart w:id="272" w:name="_Toc46439144"/>
      <w:bookmarkStart w:id="273" w:name="_Toc46443981"/>
      <w:bookmarkStart w:id="274" w:name="_Toc46486742"/>
      <w:r w:rsidRPr="00834AED">
        <w:rPr>
          <w:rFonts w:eastAsia="MS Mincho"/>
        </w:rPr>
        <w:t>5.3.5.5.4</w:t>
      </w:r>
      <w:r w:rsidRPr="00834AED">
        <w:rPr>
          <w:rFonts w:eastAsia="MS Mincho"/>
        </w:rPr>
        <w:tab/>
        <w:t>RLC bearer addition/modification</w:t>
      </w:r>
      <w:bookmarkEnd w:id="272"/>
      <w:bookmarkEnd w:id="273"/>
      <w:bookmarkEnd w:id="274"/>
    </w:p>
    <w:p w14:paraId="46FD228E" w14:textId="77777777" w:rsidR="006A0E98" w:rsidRPr="00834AED" w:rsidRDefault="006A0E98" w:rsidP="006A0E9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78237069" w14:textId="77777777" w:rsidR="006A0E98" w:rsidRPr="00834AED" w:rsidRDefault="006A0E98" w:rsidP="006A0E9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29C54C0" w14:textId="77777777" w:rsidR="006A0E98" w:rsidRPr="00834AED" w:rsidRDefault="006A0E98" w:rsidP="006A0E98">
      <w:pPr>
        <w:pStyle w:val="B2"/>
      </w:pPr>
      <w:r w:rsidRPr="00834AED">
        <w:t>2&gt;</w:t>
      </w:r>
      <w:r w:rsidRPr="00834AED">
        <w:tab/>
        <w:t>if the RLC bearer is associated with an DAPS bearer :</w:t>
      </w:r>
    </w:p>
    <w:p w14:paraId="426BECBE" w14:textId="77777777" w:rsidR="006A0E98" w:rsidRPr="00834AED" w:rsidRDefault="006A0E98" w:rsidP="006A0E98">
      <w:pPr>
        <w:pStyle w:val="B3"/>
      </w:pPr>
      <w:r w:rsidRPr="00834AED">
        <w:t>3&gt;</w:t>
      </w:r>
      <w:r w:rsidRPr="00834AED">
        <w:tab/>
        <w:t xml:space="preserve">reconfigure the RLC entity or entities for the target cell group in accordance with the received </w:t>
      </w:r>
      <w:r w:rsidRPr="00834AED">
        <w:rPr>
          <w:i/>
        </w:rPr>
        <w:t>rlc-Config</w:t>
      </w:r>
      <w:r w:rsidRPr="00834AED">
        <w:t>;</w:t>
      </w:r>
    </w:p>
    <w:p w14:paraId="41660832" w14:textId="77777777" w:rsidR="006A0E98" w:rsidRPr="00834AED" w:rsidRDefault="006A0E98" w:rsidP="006A0E98">
      <w:pPr>
        <w:pStyle w:val="B3"/>
      </w:pPr>
      <w:r w:rsidRPr="00834AED">
        <w:t>3&gt;</w:t>
      </w:r>
      <w:r w:rsidRPr="00834AED">
        <w:tab/>
        <w:t xml:space="preserve">reconfigure the logical channel for the target cell group in accordance with the received </w:t>
      </w:r>
      <w:r w:rsidRPr="00834AED">
        <w:rPr>
          <w:i/>
        </w:rPr>
        <w:t>mac-LogicalChannelConfig</w:t>
      </w:r>
      <w:r w:rsidRPr="00834AED">
        <w:t>;</w:t>
      </w:r>
    </w:p>
    <w:p w14:paraId="02554879" w14:textId="77777777" w:rsidR="006A0E98" w:rsidRPr="00834AED" w:rsidRDefault="006A0E98" w:rsidP="006A0E98">
      <w:pPr>
        <w:pStyle w:val="B2"/>
      </w:pPr>
      <w:r w:rsidRPr="00834AED">
        <w:lastRenderedPageBreak/>
        <w:t>2&gt;</w:t>
      </w:r>
      <w:r w:rsidRPr="00834AED">
        <w:tab/>
        <w:t>else:</w:t>
      </w:r>
    </w:p>
    <w:p w14:paraId="1CCA096C" w14:textId="77777777" w:rsidR="006A0E98" w:rsidRPr="00834AED" w:rsidRDefault="006A0E98" w:rsidP="006A0E98">
      <w:pPr>
        <w:pStyle w:val="B3"/>
      </w:pPr>
      <w:r w:rsidRPr="00834AED">
        <w:t>3&gt;</w:t>
      </w:r>
      <w:r w:rsidRPr="00834AED">
        <w:tab/>
        <w:t xml:space="preserve">if </w:t>
      </w:r>
      <w:r w:rsidRPr="00834AED">
        <w:rPr>
          <w:i/>
        </w:rPr>
        <w:t>reestablishRLC</w:t>
      </w:r>
      <w:r w:rsidRPr="00834AED">
        <w:t xml:space="preserve"> is received:</w:t>
      </w:r>
    </w:p>
    <w:p w14:paraId="0DD8484F" w14:textId="77777777" w:rsidR="006A0E98" w:rsidRPr="00834AED" w:rsidRDefault="006A0E98" w:rsidP="006A0E98">
      <w:pPr>
        <w:pStyle w:val="B4"/>
      </w:pPr>
      <w:r w:rsidRPr="00834AED">
        <w:t>4&gt;</w:t>
      </w:r>
      <w:r w:rsidRPr="00834AED">
        <w:tab/>
        <w:t>re-establish the RLC entity as specified in TS 38.322 [4];</w:t>
      </w:r>
    </w:p>
    <w:p w14:paraId="3D5AC189" w14:textId="77777777" w:rsidR="006A0E98" w:rsidRPr="00834AED" w:rsidRDefault="006A0E98" w:rsidP="006A0E98">
      <w:pPr>
        <w:pStyle w:val="B3"/>
      </w:pPr>
      <w:r w:rsidRPr="00834AED">
        <w:t>3&gt;</w:t>
      </w:r>
      <w:r w:rsidRPr="00834AED">
        <w:tab/>
        <w:t xml:space="preserve">reconfigure the RLC entity or entities in accordance with the received </w:t>
      </w:r>
      <w:r w:rsidRPr="00834AED">
        <w:rPr>
          <w:i/>
        </w:rPr>
        <w:t>rlc-Config</w:t>
      </w:r>
      <w:r w:rsidRPr="00834AED">
        <w:t>;</w:t>
      </w:r>
    </w:p>
    <w:p w14:paraId="5DBF7F82" w14:textId="77777777" w:rsidR="006A0E98" w:rsidRPr="00834AED" w:rsidRDefault="006A0E98" w:rsidP="006A0E98">
      <w:pPr>
        <w:pStyle w:val="B3"/>
      </w:pPr>
      <w:r w:rsidRPr="00834AED">
        <w:t>3&gt;</w:t>
      </w:r>
      <w:r w:rsidRPr="00834AED">
        <w:tab/>
        <w:t xml:space="preserve">reconfigure the logical channel in accordance with the received </w:t>
      </w:r>
      <w:r w:rsidRPr="00834AED">
        <w:rPr>
          <w:i/>
        </w:rPr>
        <w:t>mac-LogicalChannelConfig</w:t>
      </w:r>
      <w:r w:rsidRPr="00834AED">
        <w:t>;</w:t>
      </w:r>
    </w:p>
    <w:p w14:paraId="168B76CB" w14:textId="77777777" w:rsidR="006A0E98" w:rsidRPr="00834AED" w:rsidRDefault="006A0E98" w:rsidP="006A0E9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7F59180B" w14:textId="77777777" w:rsidR="006A0E98" w:rsidRPr="00834AED" w:rsidRDefault="006A0E98" w:rsidP="006A0E9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17FC5715" w14:textId="77777777" w:rsidR="006A0E98" w:rsidRPr="00834AED" w:rsidRDefault="006A0E98" w:rsidP="006A0E9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46A5887C" w14:textId="77777777" w:rsidR="006A0E98" w:rsidRPr="00834AED" w:rsidRDefault="006A0E98" w:rsidP="006A0E9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771DE4D" w14:textId="77777777" w:rsidR="006A0E98" w:rsidRPr="00834AED" w:rsidRDefault="006A0E98" w:rsidP="006A0E98">
      <w:pPr>
        <w:pStyle w:val="B2"/>
        <w:rPr>
          <w:lang w:eastAsia="zh-CN"/>
        </w:rPr>
      </w:pPr>
      <w:r w:rsidRPr="00834AED">
        <w:rPr>
          <w:lang w:eastAsia="zh-CN"/>
        </w:rPr>
        <w:t>2&gt;</w:t>
      </w:r>
      <w:r w:rsidRPr="00834AED">
        <w:rPr>
          <w:lang w:eastAsia="zh-CN"/>
        </w:rPr>
        <w:tab/>
        <w:t>else:</w:t>
      </w:r>
    </w:p>
    <w:p w14:paraId="466A2755" w14:textId="77777777" w:rsidR="006A0E98" w:rsidRPr="00834AED" w:rsidRDefault="006A0E98" w:rsidP="006A0E98">
      <w:pPr>
        <w:pStyle w:val="B3"/>
      </w:pPr>
      <w:r w:rsidRPr="00834AED">
        <w:t>3&gt;</w:t>
      </w:r>
      <w:r w:rsidRPr="00834AED">
        <w:tab/>
        <w:t xml:space="preserve">establish an RLC entity in accordance with the received </w:t>
      </w:r>
      <w:r w:rsidRPr="00834AED">
        <w:rPr>
          <w:i/>
        </w:rPr>
        <w:t>rlc-Config</w:t>
      </w:r>
      <w:r w:rsidRPr="00834AED">
        <w:t>;</w:t>
      </w:r>
    </w:p>
    <w:p w14:paraId="7173CF47" w14:textId="77777777" w:rsidR="006A0E98" w:rsidRPr="00834AED" w:rsidRDefault="006A0E98" w:rsidP="006A0E9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02E3CA1D" w14:textId="77777777" w:rsidR="006A0E98" w:rsidRPr="00834AED" w:rsidRDefault="006A0E98" w:rsidP="006A0E9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77CD5CA0" w14:textId="77777777" w:rsidR="006A0E98" w:rsidRPr="00834AED" w:rsidRDefault="006A0E98" w:rsidP="006A0E98">
      <w:pPr>
        <w:pStyle w:val="B2"/>
      </w:pPr>
      <w:r w:rsidRPr="00834AED">
        <w:t>2&gt;</w:t>
      </w:r>
      <w:r w:rsidRPr="00834AED">
        <w:tab/>
        <w:t>else:</w:t>
      </w:r>
    </w:p>
    <w:p w14:paraId="1C6758C5" w14:textId="77777777" w:rsidR="006A0E98" w:rsidRPr="00834AED" w:rsidRDefault="006A0E98" w:rsidP="006A0E9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43C544AC" w14:textId="77777777" w:rsidR="006A0E98" w:rsidRPr="00834AED" w:rsidRDefault="006A0E98" w:rsidP="006A0E98">
      <w:pPr>
        <w:pStyle w:val="B2"/>
      </w:pPr>
      <w:r w:rsidRPr="00834AED">
        <w:t>2&gt;</w:t>
      </w:r>
      <w:r w:rsidRPr="00834AED">
        <w:tab/>
        <w:t xml:space="preserve">associate this logical channel with the PDCP entity identified by </w:t>
      </w:r>
      <w:r w:rsidRPr="00834AED">
        <w:rPr>
          <w:i/>
        </w:rPr>
        <w:t>servedRadioBearer</w:t>
      </w:r>
      <w:r w:rsidRPr="00834AED">
        <w:t>.</w:t>
      </w:r>
    </w:p>
    <w:p w14:paraId="01E862CA" w14:textId="77777777" w:rsidR="006A0E98" w:rsidRPr="00834AED" w:rsidRDefault="006A0E98" w:rsidP="006A0E98">
      <w:pPr>
        <w:pStyle w:val="Heading5"/>
        <w:rPr>
          <w:rFonts w:eastAsia="MS Mincho"/>
        </w:rPr>
      </w:pPr>
      <w:bookmarkStart w:id="275" w:name="_Toc46439145"/>
      <w:bookmarkStart w:id="276" w:name="_Toc46443982"/>
      <w:bookmarkStart w:id="277" w:name="_Toc46486743"/>
      <w:r w:rsidRPr="00834AED">
        <w:rPr>
          <w:rFonts w:eastAsia="MS Mincho"/>
        </w:rPr>
        <w:t>5.3.5.5.5</w:t>
      </w:r>
      <w:r w:rsidRPr="00834AED">
        <w:rPr>
          <w:rFonts w:eastAsia="MS Mincho"/>
        </w:rPr>
        <w:tab/>
        <w:t>MAC entity configuration</w:t>
      </w:r>
      <w:bookmarkEnd w:id="275"/>
      <w:bookmarkEnd w:id="276"/>
      <w:bookmarkEnd w:id="277"/>
    </w:p>
    <w:p w14:paraId="4B228CDD" w14:textId="77777777" w:rsidR="006A0E98" w:rsidRPr="00834AED" w:rsidRDefault="006A0E98" w:rsidP="006A0E98">
      <w:pPr>
        <w:rPr>
          <w:rFonts w:eastAsia="MS Mincho"/>
        </w:rPr>
      </w:pPr>
      <w:r w:rsidRPr="00834AED">
        <w:t>The UE shall:</w:t>
      </w:r>
    </w:p>
    <w:p w14:paraId="0782DDF2" w14:textId="77777777" w:rsidR="006A0E98" w:rsidRPr="00834AED" w:rsidRDefault="006A0E98" w:rsidP="006A0E98">
      <w:pPr>
        <w:pStyle w:val="B1"/>
      </w:pPr>
      <w:r w:rsidRPr="00834AED">
        <w:t>1&gt;</w:t>
      </w:r>
      <w:r w:rsidRPr="00834AED">
        <w:tab/>
        <w:t>if SCG MAC is not part of the current UE configuration (i.e. SCG establishment):</w:t>
      </w:r>
    </w:p>
    <w:p w14:paraId="4289475C" w14:textId="77777777" w:rsidR="006A0E98" w:rsidRPr="00834AED" w:rsidRDefault="006A0E98" w:rsidP="006A0E98">
      <w:pPr>
        <w:pStyle w:val="B2"/>
      </w:pPr>
      <w:r w:rsidRPr="00834AED">
        <w:t>2&gt;</w:t>
      </w:r>
      <w:r w:rsidRPr="00834AED">
        <w:tab/>
        <w:t>create an SCG MAC entity;</w:t>
      </w:r>
    </w:p>
    <w:p w14:paraId="278361F9" w14:textId="77777777" w:rsidR="006A0E98" w:rsidRPr="00834AED" w:rsidRDefault="006A0E98" w:rsidP="006A0E98">
      <w:pPr>
        <w:pStyle w:val="B1"/>
      </w:pPr>
      <w:r w:rsidRPr="00834AED">
        <w:t>1&gt;</w:t>
      </w:r>
      <w:r w:rsidRPr="00834AED">
        <w:tab/>
        <w:t>if any DAPS bearer is configured:</w:t>
      </w:r>
    </w:p>
    <w:p w14:paraId="76526738" w14:textId="77777777" w:rsidR="006A0E98" w:rsidRPr="00834AED" w:rsidRDefault="006A0E98" w:rsidP="006A0E9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524EC069" w14:textId="77777777" w:rsidR="006A0E98" w:rsidRPr="00834AED" w:rsidRDefault="006A0E98" w:rsidP="006A0E98">
      <w:pPr>
        <w:pStyle w:val="B1"/>
      </w:pPr>
      <w:r w:rsidRPr="00834AED">
        <w:t>1&gt;</w:t>
      </w:r>
      <w:r w:rsidRPr="00834AED">
        <w:tab/>
        <w:t>else:</w:t>
      </w:r>
    </w:p>
    <w:p w14:paraId="323859BB" w14:textId="77777777" w:rsidR="006A0E98" w:rsidRPr="00834AED" w:rsidRDefault="006A0E98" w:rsidP="006A0E9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36D72FC1" w14:textId="77777777" w:rsidR="006A0E98" w:rsidRPr="00834AED" w:rsidRDefault="006A0E98" w:rsidP="006A0E9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784FCA43" w14:textId="77777777" w:rsidR="006A0E98" w:rsidRPr="00834AED" w:rsidRDefault="006A0E98" w:rsidP="006A0E9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280F73AA" w14:textId="77777777" w:rsidR="006A0E98" w:rsidRPr="00834AED" w:rsidRDefault="006A0E98" w:rsidP="006A0E98">
      <w:pPr>
        <w:pStyle w:val="B3"/>
      </w:pPr>
      <w:r w:rsidRPr="00834AED">
        <w:t>3&gt;</w:t>
      </w:r>
      <w:r w:rsidRPr="00834AED">
        <w:tab/>
        <w:t xml:space="preserve">release the TAG indicated by </w:t>
      </w:r>
      <w:r w:rsidRPr="00834AED">
        <w:rPr>
          <w:i/>
        </w:rPr>
        <w:t>TAG-Id</w:t>
      </w:r>
      <w:r w:rsidRPr="00834AED">
        <w:t>;</w:t>
      </w:r>
    </w:p>
    <w:p w14:paraId="73D4F607" w14:textId="77777777" w:rsidR="006A0E98" w:rsidRPr="00834AED" w:rsidRDefault="006A0E98" w:rsidP="006A0E9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4BEF705D" w14:textId="77777777" w:rsidR="006A0E98" w:rsidRPr="00834AED" w:rsidRDefault="006A0E98" w:rsidP="006A0E9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3BB68982" w14:textId="77777777" w:rsidR="006A0E98" w:rsidRPr="00834AED" w:rsidRDefault="006A0E98" w:rsidP="006A0E9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64C62561" w14:textId="77777777" w:rsidR="006A0E98" w:rsidRPr="00834AED" w:rsidRDefault="006A0E98" w:rsidP="006A0E98">
      <w:pPr>
        <w:pStyle w:val="B2"/>
      </w:pPr>
      <w:r w:rsidRPr="00834AED">
        <w:lastRenderedPageBreak/>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2094DC52" w14:textId="77777777" w:rsidR="006A0E98" w:rsidRPr="00834AED" w:rsidRDefault="006A0E98" w:rsidP="006A0E9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09D506B7" w14:textId="77777777" w:rsidR="006A0E98" w:rsidRPr="00834AED" w:rsidRDefault="006A0E98" w:rsidP="006A0E98">
      <w:pPr>
        <w:pStyle w:val="Heading5"/>
        <w:rPr>
          <w:rFonts w:eastAsia="MS Mincho"/>
        </w:rPr>
      </w:pPr>
      <w:bookmarkStart w:id="278" w:name="_Toc46439146"/>
      <w:bookmarkStart w:id="279" w:name="_Toc46443983"/>
      <w:bookmarkStart w:id="280" w:name="_Toc46486744"/>
      <w:r w:rsidRPr="00834AED">
        <w:rPr>
          <w:rFonts w:eastAsia="MS Mincho"/>
        </w:rPr>
        <w:t>5.3.5.5.6</w:t>
      </w:r>
      <w:r w:rsidRPr="00834AED">
        <w:rPr>
          <w:rFonts w:eastAsia="MS Mincho"/>
        </w:rPr>
        <w:tab/>
        <w:t>RLF Timers &amp; Constants configuration</w:t>
      </w:r>
      <w:bookmarkEnd w:id="278"/>
      <w:bookmarkEnd w:id="279"/>
      <w:bookmarkEnd w:id="280"/>
    </w:p>
    <w:p w14:paraId="4C6F548D" w14:textId="77777777" w:rsidR="006A0E98" w:rsidRPr="00834AED" w:rsidRDefault="006A0E98" w:rsidP="006A0E98">
      <w:pPr>
        <w:rPr>
          <w:rFonts w:eastAsia="MS Mincho"/>
        </w:rPr>
      </w:pPr>
      <w:r w:rsidRPr="00834AED">
        <w:t>The UE shall:</w:t>
      </w:r>
    </w:p>
    <w:p w14:paraId="660B764B" w14:textId="77777777" w:rsidR="006A0E98" w:rsidRPr="00834AED" w:rsidRDefault="006A0E98" w:rsidP="006A0E9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60C6099D" w14:textId="77777777" w:rsidR="006A0E98" w:rsidRPr="00834AED" w:rsidRDefault="006A0E98" w:rsidP="006A0E98">
      <w:pPr>
        <w:pStyle w:val="B2"/>
      </w:pPr>
      <w:r w:rsidRPr="00834AED">
        <w:t>2&gt;</w:t>
      </w:r>
      <w:r w:rsidRPr="00834AED">
        <w:tab/>
        <w:t>if any DAPS bearer is configured:</w:t>
      </w:r>
    </w:p>
    <w:p w14:paraId="286BBB3B" w14:textId="77777777" w:rsidR="006A0E98" w:rsidRPr="00834AED" w:rsidRDefault="006A0E98" w:rsidP="006A0E98">
      <w:pPr>
        <w:pStyle w:val="B3"/>
      </w:pPr>
      <w:r w:rsidRPr="00834AED">
        <w:t>3&gt;</w:t>
      </w:r>
      <w:r w:rsidRPr="00834AED">
        <w:tab/>
        <w:t xml:space="preserve">use values for timers T301, T310, T311 and constants N310, N311 for the target cell group, as included in </w:t>
      </w:r>
      <w:r w:rsidRPr="00834AED">
        <w:rPr>
          <w:i/>
        </w:rPr>
        <w:t>ue-TimersAndConstants</w:t>
      </w:r>
      <w:r w:rsidRPr="00834AED">
        <w:t xml:space="preserve"> received in </w:t>
      </w:r>
      <w:r w:rsidRPr="00834AED">
        <w:rPr>
          <w:i/>
          <w:noProof/>
        </w:rPr>
        <w:t>SIB1</w:t>
      </w:r>
      <w:r w:rsidRPr="00834AED">
        <w:t>;</w:t>
      </w:r>
    </w:p>
    <w:p w14:paraId="47FA8F30" w14:textId="77777777" w:rsidR="006A0E98" w:rsidRPr="00834AED" w:rsidRDefault="006A0E98" w:rsidP="006A0E98">
      <w:pPr>
        <w:pStyle w:val="B2"/>
      </w:pPr>
      <w:r w:rsidRPr="00834AED">
        <w:t>2&gt;</w:t>
      </w:r>
      <w:r w:rsidRPr="00834AED">
        <w:tab/>
        <w:t>else:</w:t>
      </w:r>
    </w:p>
    <w:p w14:paraId="72540C96" w14:textId="77777777" w:rsidR="006A0E98" w:rsidRPr="00834AED" w:rsidRDefault="006A0E98" w:rsidP="006A0E9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D73C2C4" w14:textId="77777777" w:rsidR="006A0E98" w:rsidRPr="00834AED" w:rsidRDefault="006A0E98" w:rsidP="006A0E98">
      <w:pPr>
        <w:pStyle w:val="B1"/>
      </w:pPr>
      <w:r w:rsidRPr="00834AED">
        <w:t>1&gt;</w:t>
      </w:r>
      <w:r w:rsidRPr="00834AED">
        <w:tab/>
        <w:t>else:</w:t>
      </w:r>
    </w:p>
    <w:p w14:paraId="7D039ECF" w14:textId="77777777" w:rsidR="006A0E98" w:rsidRPr="00834AED" w:rsidRDefault="006A0E98" w:rsidP="006A0E98">
      <w:pPr>
        <w:pStyle w:val="B2"/>
      </w:pPr>
      <w:r w:rsidRPr="00834AED">
        <w:t>2&gt;</w:t>
      </w:r>
      <w:r w:rsidRPr="00834AED">
        <w:tab/>
        <w:t>if any DAPS bearer</w:t>
      </w:r>
      <w:r w:rsidRPr="00834AED">
        <w:rPr>
          <w:i/>
        </w:rPr>
        <w:t>g</w:t>
      </w:r>
      <w:r w:rsidRPr="00834AED">
        <w:t xml:space="preserve"> is configured:</w:t>
      </w:r>
    </w:p>
    <w:p w14:paraId="0EF06197" w14:textId="77777777" w:rsidR="006A0E98" w:rsidRPr="00834AED" w:rsidRDefault="006A0E98" w:rsidP="006A0E98">
      <w:pPr>
        <w:pStyle w:val="B3"/>
      </w:pPr>
      <w:r w:rsidRPr="00834AED">
        <w:t>3&gt;</w:t>
      </w:r>
      <w:r w:rsidRPr="00834AED">
        <w:tab/>
        <w:t xml:space="preserve">configure the value of timers and constants for the target cell group in accordance with received </w:t>
      </w:r>
      <w:r w:rsidRPr="00834AED">
        <w:rPr>
          <w:i/>
        </w:rPr>
        <w:t>rlf-TimersAndConstants</w:t>
      </w:r>
      <w:r w:rsidRPr="00834AED">
        <w:t>;</w:t>
      </w:r>
    </w:p>
    <w:p w14:paraId="36DC9108" w14:textId="77777777" w:rsidR="006A0E98" w:rsidRPr="00834AED" w:rsidRDefault="006A0E98" w:rsidP="006A0E98">
      <w:pPr>
        <w:pStyle w:val="B2"/>
      </w:pPr>
      <w:r w:rsidRPr="00834AED">
        <w:t>2&gt;</w:t>
      </w:r>
      <w:r w:rsidRPr="00834AED">
        <w:tab/>
        <w:t>else:</w:t>
      </w:r>
    </w:p>
    <w:p w14:paraId="46B4BC11" w14:textId="77777777" w:rsidR="006A0E98" w:rsidRPr="00834AED" w:rsidRDefault="006A0E98" w:rsidP="006A0E9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E9FC20D" w14:textId="77777777" w:rsidR="006A0E98" w:rsidRPr="00834AED" w:rsidRDefault="006A0E98" w:rsidP="006A0E98">
      <w:pPr>
        <w:pStyle w:val="B3"/>
      </w:pPr>
      <w:r w:rsidRPr="00834AED">
        <w:t>3&gt;</w:t>
      </w:r>
      <w:r w:rsidRPr="00834AED">
        <w:tab/>
        <w:t>stop timer T310 for this cell group, if running;</w:t>
      </w:r>
    </w:p>
    <w:p w14:paraId="71E43972" w14:textId="77777777" w:rsidR="006A0E98" w:rsidRPr="00834AED" w:rsidRDefault="006A0E98" w:rsidP="006A0E98">
      <w:pPr>
        <w:pStyle w:val="B3"/>
      </w:pPr>
      <w:r w:rsidRPr="00834AED">
        <w:t>3&gt;</w:t>
      </w:r>
      <w:r w:rsidRPr="00834AED">
        <w:tab/>
        <w:t>stop timer T312 for this cell group, if running;</w:t>
      </w:r>
    </w:p>
    <w:p w14:paraId="5B7CCA9D" w14:textId="77777777" w:rsidR="006A0E98" w:rsidRPr="00834AED" w:rsidRDefault="006A0E98" w:rsidP="006A0E98">
      <w:pPr>
        <w:pStyle w:val="B3"/>
      </w:pPr>
      <w:r w:rsidRPr="00834AED">
        <w:t>3&gt;</w:t>
      </w:r>
      <w:r w:rsidRPr="00834AED">
        <w:tab/>
        <w:t>reset the counters N310 and N311.</w:t>
      </w:r>
    </w:p>
    <w:p w14:paraId="5D75E125" w14:textId="77777777" w:rsidR="006A0E98" w:rsidRPr="00834AED" w:rsidRDefault="006A0E98" w:rsidP="006A0E98">
      <w:pPr>
        <w:pStyle w:val="Heading5"/>
        <w:rPr>
          <w:rFonts w:eastAsia="MS Mincho"/>
        </w:rPr>
      </w:pPr>
      <w:bookmarkStart w:id="281" w:name="_Toc46439147"/>
      <w:bookmarkStart w:id="282" w:name="_Toc46443984"/>
      <w:bookmarkStart w:id="283" w:name="_Toc46486745"/>
      <w:r w:rsidRPr="00834AED">
        <w:rPr>
          <w:rFonts w:eastAsia="MS Mincho"/>
        </w:rPr>
        <w:t>5.3.5.5.7</w:t>
      </w:r>
      <w:r w:rsidRPr="00834AED">
        <w:rPr>
          <w:rFonts w:eastAsia="MS Mincho"/>
        </w:rPr>
        <w:tab/>
        <w:t>SpCell Configuration</w:t>
      </w:r>
      <w:bookmarkEnd w:id="281"/>
      <w:bookmarkEnd w:id="282"/>
      <w:bookmarkEnd w:id="283"/>
    </w:p>
    <w:p w14:paraId="0E4B28CD" w14:textId="77777777" w:rsidR="006A0E98" w:rsidRPr="00834AED" w:rsidRDefault="006A0E98" w:rsidP="006A0E98">
      <w:r w:rsidRPr="00834AED">
        <w:t>The UE shall:</w:t>
      </w:r>
    </w:p>
    <w:p w14:paraId="74690A93"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7CC79BE4" w14:textId="77777777" w:rsidR="006A0E98" w:rsidRPr="00834AED" w:rsidRDefault="006A0E98" w:rsidP="006A0E98">
      <w:pPr>
        <w:pStyle w:val="B2"/>
      </w:pPr>
      <w:r w:rsidRPr="00834AED">
        <w:t>2&gt;</w:t>
      </w:r>
      <w:r w:rsidRPr="00834AED">
        <w:tab/>
        <w:t>configure the RLF timers and constants for this cell group as specified in 5.3.5.5.6;</w:t>
      </w:r>
    </w:p>
    <w:p w14:paraId="10B468A6" w14:textId="77777777" w:rsidR="006A0E98" w:rsidRPr="00834AED" w:rsidRDefault="006A0E98" w:rsidP="006A0E9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741F74A7" w14:textId="77777777" w:rsidR="006A0E98" w:rsidRPr="00834AED" w:rsidRDefault="006A0E98" w:rsidP="006A0E98">
      <w:pPr>
        <w:pStyle w:val="B2"/>
      </w:pPr>
      <w:r w:rsidRPr="00834AED">
        <w:t>2&gt;</w:t>
      </w:r>
      <w:r w:rsidRPr="00834AED">
        <w:tab/>
        <w:t>if any DAPS bearer is configured:</w:t>
      </w:r>
    </w:p>
    <w:p w14:paraId="75CB2E64" w14:textId="77777777" w:rsidR="006A0E98" w:rsidRPr="00834AED" w:rsidRDefault="006A0E98" w:rsidP="006A0E98">
      <w:pPr>
        <w:pStyle w:val="B3"/>
      </w:pPr>
      <w:r w:rsidRPr="00834AED">
        <w:t>3&gt;</w:t>
      </w:r>
      <w:r w:rsidRPr="00834AED">
        <w:tab/>
        <w:t xml:space="preserve">use values for timers T301, T310, T311 and constants N310, N311 for the target cell group, as included in </w:t>
      </w:r>
      <w:r w:rsidRPr="00834AED">
        <w:rPr>
          <w:i/>
        </w:rPr>
        <w:t>ue-TimersAndConstants</w:t>
      </w:r>
      <w:r w:rsidRPr="00834AED">
        <w:t xml:space="preserve"> received in </w:t>
      </w:r>
      <w:r w:rsidRPr="00834AED">
        <w:rPr>
          <w:i/>
          <w:noProof/>
        </w:rPr>
        <w:t>SIB1</w:t>
      </w:r>
      <w:r w:rsidRPr="00834AED">
        <w:t>;</w:t>
      </w:r>
    </w:p>
    <w:p w14:paraId="0EBF98C2" w14:textId="77777777" w:rsidR="006A0E98" w:rsidRPr="00834AED" w:rsidRDefault="006A0E98" w:rsidP="006A0E98">
      <w:pPr>
        <w:pStyle w:val="B2"/>
      </w:pPr>
      <w:r w:rsidRPr="00834AED">
        <w:t>2&gt;</w:t>
      </w:r>
      <w:r w:rsidRPr="00834AED">
        <w:tab/>
        <w:t>else</w:t>
      </w:r>
    </w:p>
    <w:p w14:paraId="675409A4" w14:textId="77777777" w:rsidR="006A0E98" w:rsidRPr="00834AED" w:rsidRDefault="006A0E98" w:rsidP="006A0E9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1E02B724"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69389C65" w14:textId="77777777" w:rsidR="006A0E98" w:rsidRPr="00834AED" w:rsidRDefault="006A0E98" w:rsidP="006A0E98">
      <w:pPr>
        <w:pStyle w:val="B2"/>
      </w:pPr>
      <w:r w:rsidRPr="00834AED">
        <w:t>2&gt;</w:t>
      </w:r>
      <w:r w:rsidRPr="00834AED">
        <w:tab/>
        <w:t xml:space="preserve">configure the SpCell in accordance with the </w:t>
      </w:r>
      <w:r w:rsidRPr="00834AED">
        <w:rPr>
          <w:i/>
        </w:rPr>
        <w:t>spCellConfigDedicated</w:t>
      </w:r>
      <w:r w:rsidRPr="00834AED">
        <w:t>;</w:t>
      </w:r>
    </w:p>
    <w:p w14:paraId="3BD4B0FF" w14:textId="77777777" w:rsidR="006A0E98" w:rsidRPr="00834AED" w:rsidRDefault="006A0E98" w:rsidP="006A0E9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69970C76" w14:textId="77777777" w:rsidR="006A0E98" w:rsidRPr="00834AED" w:rsidRDefault="006A0E98" w:rsidP="006A0E9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62C6054C" w14:textId="77777777" w:rsidR="006A0E98" w:rsidRPr="00834AED" w:rsidRDefault="006A0E98" w:rsidP="006A0E98">
      <w:pPr>
        <w:pStyle w:val="B2"/>
      </w:pPr>
      <w:r w:rsidRPr="00834AED">
        <w:lastRenderedPageBreak/>
        <w:t>2&gt;</w:t>
      </w:r>
      <w:r w:rsidRPr="00834AED">
        <w:tab/>
        <w:t xml:space="preserve">if any of the reference signal(s) that are used for radio link monitoring are reconfigured by the received </w:t>
      </w:r>
      <w:r w:rsidRPr="00834AED">
        <w:rPr>
          <w:i/>
        </w:rPr>
        <w:t>spCellConfigDedicated</w:t>
      </w:r>
      <w:r w:rsidRPr="00834AED">
        <w:t>:</w:t>
      </w:r>
    </w:p>
    <w:p w14:paraId="61C62D2B" w14:textId="77777777" w:rsidR="006A0E98" w:rsidRPr="00834AED" w:rsidRDefault="006A0E98" w:rsidP="006A0E98">
      <w:pPr>
        <w:pStyle w:val="B3"/>
      </w:pPr>
      <w:r w:rsidRPr="00834AED">
        <w:t>3&gt;</w:t>
      </w:r>
      <w:r w:rsidRPr="00834AED">
        <w:tab/>
        <w:t>stop timer T310 for the corresponding SpCell, if running;</w:t>
      </w:r>
    </w:p>
    <w:p w14:paraId="0ABFAE6E" w14:textId="77777777" w:rsidR="006A0E98" w:rsidRPr="00834AED" w:rsidRDefault="006A0E98" w:rsidP="006A0E98">
      <w:pPr>
        <w:pStyle w:val="B3"/>
      </w:pPr>
      <w:r w:rsidRPr="00834AED">
        <w:t>3&gt;</w:t>
      </w:r>
      <w:r w:rsidRPr="00834AED">
        <w:tab/>
        <w:t>stop timer T312 for the corresponding SpCell, if running;</w:t>
      </w:r>
    </w:p>
    <w:p w14:paraId="76936356" w14:textId="77777777" w:rsidR="006A0E98" w:rsidRPr="00834AED" w:rsidRDefault="006A0E98" w:rsidP="006A0E98">
      <w:pPr>
        <w:pStyle w:val="B3"/>
        <w:rPr>
          <w:lang w:eastAsia="zh-CN"/>
        </w:rPr>
      </w:pPr>
      <w:r w:rsidRPr="00834AED">
        <w:t>3&gt;</w:t>
      </w:r>
      <w:r w:rsidRPr="00834AED">
        <w:tab/>
        <w:t>reset the counters N310 and N311.</w:t>
      </w:r>
    </w:p>
    <w:p w14:paraId="0F56CEFC" w14:textId="77777777" w:rsidR="006A0E98" w:rsidRPr="00834AED" w:rsidRDefault="006A0E98" w:rsidP="006A0E98">
      <w:pPr>
        <w:pStyle w:val="Heading5"/>
        <w:rPr>
          <w:rFonts w:eastAsia="MS Mincho"/>
        </w:rPr>
      </w:pPr>
      <w:bookmarkStart w:id="284" w:name="_Toc46439148"/>
      <w:bookmarkStart w:id="285" w:name="_Toc46443985"/>
      <w:bookmarkStart w:id="286" w:name="_Toc46486746"/>
      <w:r w:rsidRPr="00834AED">
        <w:rPr>
          <w:rFonts w:eastAsia="MS Mincho"/>
        </w:rPr>
        <w:t>5.3.5.5.8</w:t>
      </w:r>
      <w:r w:rsidRPr="00834AED">
        <w:rPr>
          <w:rFonts w:eastAsia="MS Mincho"/>
        </w:rPr>
        <w:tab/>
        <w:t>SCell Release</w:t>
      </w:r>
      <w:bookmarkEnd w:id="284"/>
      <w:bookmarkEnd w:id="285"/>
      <w:bookmarkEnd w:id="286"/>
    </w:p>
    <w:p w14:paraId="104F4D07" w14:textId="77777777" w:rsidR="006A0E98" w:rsidRPr="00834AED" w:rsidRDefault="006A0E98" w:rsidP="006A0E98">
      <w:pPr>
        <w:rPr>
          <w:rFonts w:eastAsia="MS Mincho"/>
        </w:rPr>
      </w:pPr>
      <w:r w:rsidRPr="00834AED">
        <w:t>The UE shall:</w:t>
      </w:r>
    </w:p>
    <w:p w14:paraId="4D4AB0DA" w14:textId="77777777" w:rsidR="006A0E98" w:rsidRPr="00834AED" w:rsidRDefault="006A0E98" w:rsidP="006A0E98">
      <w:pPr>
        <w:pStyle w:val="B1"/>
      </w:pPr>
      <w:r w:rsidRPr="00834AED">
        <w:t>1&gt;</w:t>
      </w:r>
      <w:r w:rsidRPr="00834AED">
        <w:tab/>
        <w:t xml:space="preserve">if the release is triggered by reception of the </w:t>
      </w:r>
      <w:r w:rsidRPr="00834AED">
        <w:rPr>
          <w:i/>
        </w:rPr>
        <w:t>sCellToReleaseList</w:t>
      </w:r>
      <w:r w:rsidRPr="00834AED">
        <w:t>:</w:t>
      </w:r>
    </w:p>
    <w:p w14:paraId="456F7496" w14:textId="77777777" w:rsidR="006A0E98" w:rsidRPr="00834AED" w:rsidRDefault="006A0E98" w:rsidP="006A0E9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5FD86CB7" w14:textId="77777777" w:rsidR="006A0E98" w:rsidRPr="00834AED" w:rsidRDefault="006A0E98" w:rsidP="006A0E98">
      <w:pPr>
        <w:pStyle w:val="B3"/>
      </w:pPr>
      <w:r w:rsidRPr="00834AED">
        <w:t>3&gt;</w:t>
      </w:r>
      <w:r w:rsidRPr="00834AED">
        <w:tab/>
        <w:t xml:space="preserve">if the current UE configuration includes an SCell with value </w:t>
      </w:r>
      <w:r w:rsidRPr="00834AED">
        <w:rPr>
          <w:i/>
        </w:rPr>
        <w:t>sCellIndex</w:t>
      </w:r>
      <w:r w:rsidRPr="00834AED">
        <w:t>:</w:t>
      </w:r>
    </w:p>
    <w:p w14:paraId="0CCF9A9A" w14:textId="77777777" w:rsidR="006A0E98" w:rsidRPr="00834AED" w:rsidRDefault="006A0E98" w:rsidP="006A0E98">
      <w:pPr>
        <w:pStyle w:val="B4"/>
      </w:pPr>
      <w:r w:rsidRPr="00834AED">
        <w:t>4&gt;</w:t>
      </w:r>
      <w:r w:rsidRPr="00834AED">
        <w:tab/>
        <w:t>release the SCell.</w:t>
      </w:r>
    </w:p>
    <w:p w14:paraId="136AAB90" w14:textId="77777777" w:rsidR="006A0E98" w:rsidRPr="00834AED" w:rsidRDefault="006A0E98" w:rsidP="006A0E98">
      <w:pPr>
        <w:pStyle w:val="Heading5"/>
        <w:rPr>
          <w:rFonts w:eastAsia="MS Mincho"/>
        </w:rPr>
      </w:pPr>
      <w:bookmarkStart w:id="287" w:name="_Toc46439149"/>
      <w:bookmarkStart w:id="288" w:name="_Toc46443986"/>
      <w:bookmarkStart w:id="289" w:name="_Toc46486747"/>
      <w:r w:rsidRPr="00834AED">
        <w:t>5.3.5.5.9</w:t>
      </w:r>
      <w:r w:rsidRPr="00834AED">
        <w:tab/>
        <w:t>SCell Addition/Modification</w:t>
      </w:r>
      <w:bookmarkEnd w:id="287"/>
      <w:bookmarkEnd w:id="288"/>
      <w:bookmarkEnd w:id="289"/>
    </w:p>
    <w:p w14:paraId="7E446DD4" w14:textId="77777777" w:rsidR="006A0E98" w:rsidRPr="00834AED" w:rsidRDefault="006A0E98" w:rsidP="006A0E98">
      <w:pPr>
        <w:rPr>
          <w:rFonts w:eastAsia="MS Mincho"/>
        </w:rPr>
      </w:pPr>
      <w:r w:rsidRPr="00834AED">
        <w:t>The UE shall:</w:t>
      </w:r>
    </w:p>
    <w:p w14:paraId="223658E6" w14:textId="77777777" w:rsidR="006A0E98" w:rsidRPr="00834AED" w:rsidRDefault="006A0E98" w:rsidP="006A0E9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19FD4533" w14:textId="77777777" w:rsidR="006A0E98" w:rsidRPr="00834AED" w:rsidRDefault="006A0E98" w:rsidP="006A0E9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2454809C" w14:textId="77777777" w:rsidR="006A0E98" w:rsidRPr="00834AED" w:rsidRDefault="006A0E98" w:rsidP="006A0E98">
      <w:pPr>
        <w:pStyle w:val="B2"/>
      </w:pPr>
      <w:r w:rsidRPr="00834AED">
        <w:t>2&gt;</w:t>
      </w:r>
      <w:r w:rsidRPr="00834AED">
        <w:tab/>
        <w:t xml:space="preserve">if the </w:t>
      </w:r>
      <w:r w:rsidRPr="00834AED">
        <w:rPr>
          <w:i/>
        </w:rPr>
        <w:t>sCellState</w:t>
      </w:r>
      <w:r w:rsidRPr="00834AED">
        <w:t xml:space="preserve"> is included:</w:t>
      </w:r>
    </w:p>
    <w:p w14:paraId="58D6944C" w14:textId="77777777" w:rsidR="006A0E98" w:rsidRPr="00834AED" w:rsidRDefault="006A0E98" w:rsidP="006A0E98">
      <w:pPr>
        <w:pStyle w:val="B3"/>
      </w:pPr>
      <w:r w:rsidRPr="00834AED">
        <w:t>3&gt;</w:t>
      </w:r>
      <w:r w:rsidRPr="00834AED">
        <w:tab/>
        <w:t>configure lower layers to consider the SCell to be in activated state;</w:t>
      </w:r>
    </w:p>
    <w:p w14:paraId="3B040738" w14:textId="77777777" w:rsidR="006A0E98" w:rsidRPr="00834AED" w:rsidRDefault="006A0E98" w:rsidP="006A0E98">
      <w:pPr>
        <w:pStyle w:val="B2"/>
      </w:pPr>
      <w:r w:rsidRPr="00834AED">
        <w:t>2&gt;</w:t>
      </w:r>
      <w:r w:rsidRPr="00834AED">
        <w:tab/>
        <w:t>else:</w:t>
      </w:r>
    </w:p>
    <w:p w14:paraId="2495C07E" w14:textId="77777777" w:rsidR="006A0E98" w:rsidRPr="00834AED" w:rsidRDefault="006A0E98" w:rsidP="006A0E98">
      <w:pPr>
        <w:pStyle w:val="B3"/>
      </w:pPr>
      <w:r w:rsidRPr="00834AED">
        <w:t>3&gt;</w:t>
      </w:r>
      <w:r w:rsidRPr="00834AED">
        <w:tab/>
        <w:t>configure lower layers to consider the SCell to be in deactivated state;</w:t>
      </w:r>
    </w:p>
    <w:p w14:paraId="200670C0" w14:textId="77777777" w:rsidR="006A0E98" w:rsidRPr="00834AED" w:rsidRDefault="006A0E98" w:rsidP="006A0E9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2203A76" w14:textId="77777777" w:rsidR="006A0E98" w:rsidRPr="00834AED" w:rsidRDefault="006A0E98" w:rsidP="006A0E98">
      <w:pPr>
        <w:pStyle w:val="B3"/>
      </w:pPr>
      <w:r w:rsidRPr="00834AED">
        <w:t>3&gt;</w:t>
      </w:r>
      <w:r w:rsidRPr="00834AED">
        <w:tab/>
        <w:t>if SCells are not applicable for the associated measurement; and</w:t>
      </w:r>
    </w:p>
    <w:p w14:paraId="196F8A00" w14:textId="77777777" w:rsidR="006A0E98" w:rsidRPr="00834AED" w:rsidRDefault="006A0E98" w:rsidP="006A0E9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70DE043" w14:textId="77777777" w:rsidR="006A0E98" w:rsidRPr="00834AED" w:rsidRDefault="006A0E98" w:rsidP="006A0E9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1A61685F" w14:textId="77777777" w:rsidR="006A0E98" w:rsidRPr="00834AED" w:rsidRDefault="006A0E98" w:rsidP="006A0E9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25EDCBEC" w14:textId="77777777" w:rsidR="006A0E98" w:rsidRPr="00834AED" w:rsidRDefault="006A0E98" w:rsidP="006A0E98">
      <w:pPr>
        <w:pStyle w:val="B2"/>
      </w:pPr>
      <w:r w:rsidRPr="00834AED">
        <w:t>2&gt;</w:t>
      </w:r>
      <w:r w:rsidRPr="00834AED">
        <w:tab/>
        <w:t xml:space="preserve">modify the SCell configuration in accordance with the </w:t>
      </w:r>
      <w:r w:rsidRPr="00834AED">
        <w:rPr>
          <w:i/>
        </w:rPr>
        <w:t>sCellConfigDedicated</w:t>
      </w:r>
      <w:r w:rsidRPr="00834AED">
        <w:t>;</w:t>
      </w:r>
    </w:p>
    <w:p w14:paraId="2EB4D42F" w14:textId="77777777" w:rsidR="006A0E98" w:rsidRPr="00834AED" w:rsidRDefault="006A0E98" w:rsidP="006A0E98">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834AED">
        <w:rPr>
          <w:i/>
          <w:iCs/>
        </w:rPr>
        <w:t>reconfigurationWithSync</w:t>
      </w:r>
      <w:r w:rsidRPr="00834AED">
        <w:t xml:space="preserve">, in an </w:t>
      </w:r>
      <w:r w:rsidRPr="00834AED">
        <w:rPr>
          <w:i/>
          <w:iCs/>
        </w:rPr>
        <w:t>RRCResume</w:t>
      </w:r>
      <w:r w:rsidRPr="00834AED">
        <w:t xml:space="preserve"> message or in an E-UTRA </w:t>
      </w:r>
      <w:r w:rsidRPr="00834AED">
        <w:rPr>
          <w:i/>
          <w:iCs/>
        </w:rPr>
        <w:t>RRCConnectionResume</w:t>
      </w:r>
      <w:r w:rsidRPr="00834AED">
        <w:t xml:space="preserve"> message:</w:t>
      </w:r>
    </w:p>
    <w:p w14:paraId="6A3CD26F" w14:textId="77777777" w:rsidR="006A0E98" w:rsidRPr="00834AED" w:rsidRDefault="006A0E98" w:rsidP="006A0E98">
      <w:pPr>
        <w:pStyle w:val="B3"/>
      </w:pPr>
      <w:r w:rsidRPr="00834AED">
        <w:t>3&gt;</w:t>
      </w:r>
      <w:r w:rsidRPr="00834AED">
        <w:tab/>
        <w:t xml:space="preserve">if the </w:t>
      </w:r>
      <w:r w:rsidRPr="00834AED">
        <w:rPr>
          <w:i/>
        </w:rPr>
        <w:t>sCellState</w:t>
      </w:r>
      <w:r w:rsidRPr="00834AED">
        <w:t xml:space="preserve"> is included:</w:t>
      </w:r>
    </w:p>
    <w:p w14:paraId="3A61D17A" w14:textId="77777777" w:rsidR="006A0E98" w:rsidRPr="00834AED" w:rsidRDefault="006A0E98" w:rsidP="006A0E98">
      <w:pPr>
        <w:pStyle w:val="B4"/>
      </w:pPr>
      <w:r w:rsidRPr="00834AED">
        <w:t>4&gt;</w:t>
      </w:r>
      <w:r w:rsidRPr="00834AED">
        <w:tab/>
        <w:t>configure lower layers to consider the SCell to be in activated state;</w:t>
      </w:r>
    </w:p>
    <w:p w14:paraId="55AE1767" w14:textId="77777777" w:rsidR="006A0E98" w:rsidRPr="00834AED" w:rsidRDefault="006A0E98" w:rsidP="006A0E98">
      <w:pPr>
        <w:pStyle w:val="B3"/>
      </w:pPr>
      <w:r w:rsidRPr="00834AED">
        <w:t>3&gt;</w:t>
      </w:r>
      <w:r w:rsidRPr="00834AED">
        <w:tab/>
        <w:t>else:</w:t>
      </w:r>
    </w:p>
    <w:p w14:paraId="12C49B58" w14:textId="77777777" w:rsidR="006A0E98" w:rsidRPr="00834AED" w:rsidRDefault="006A0E98" w:rsidP="006A0E98">
      <w:pPr>
        <w:pStyle w:val="B4"/>
      </w:pPr>
      <w:r w:rsidRPr="00834AED">
        <w:t>4&gt;</w:t>
      </w:r>
      <w:r w:rsidRPr="00834AED">
        <w:tab/>
        <w:t>configure lower layers to consider the SCell to be in deactivated state.</w:t>
      </w:r>
    </w:p>
    <w:p w14:paraId="1B88390A" w14:textId="77777777" w:rsidR="006A0E98" w:rsidRPr="00834AED" w:rsidRDefault="006A0E98" w:rsidP="006A0E98">
      <w:pPr>
        <w:pStyle w:val="Heading5"/>
        <w:rPr>
          <w:rFonts w:eastAsia="MS Mincho"/>
        </w:rPr>
      </w:pPr>
      <w:bookmarkStart w:id="290" w:name="_Toc46439150"/>
      <w:bookmarkStart w:id="291" w:name="_Toc46443987"/>
      <w:bookmarkStart w:id="292" w:name="_Toc46486748"/>
      <w:r w:rsidRPr="00834AED">
        <w:t>5.3.5.5.10</w:t>
      </w:r>
      <w:r w:rsidRPr="00834AED">
        <w:tab/>
        <w:t>BH RLC channel release</w:t>
      </w:r>
      <w:bookmarkEnd w:id="290"/>
      <w:bookmarkEnd w:id="291"/>
      <w:bookmarkEnd w:id="292"/>
    </w:p>
    <w:p w14:paraId="540105B4" w14:textId="77777777" w:rsidR="006A0E98" w:rsidRPr="00834AED" w:rsidRDefault="006A0E98" w:rsidP="006A0E98">
      <w:pPr>
        <w:rPr>
          <w:rFonts w:eastAsia="MS Mincho"/>
        </w:rPr>
      </w:pPr>
      <w:r w:rsidRPr="00834AED">
        <w:t>The IAB-node shall:</w:t>
      </w:r>
    </w:p>
    <w:p w14:paraId="4644B8C3" w14:textId="77777777" w:rsidR="006A0E98" w:rsidRPr="00834AED" w:rsidRDefault="006A0E98" w:rsidP="006A0E98">
      <w:pPr>
        <w:pStyle w:val="B1"/>
      </w:pPr>
      <w:r w:rsidRPr="00834AED">
        <w:lastRenderedPageBreak/>
        <w:t>1&gt;</w:t>
      </w:r>
      <w:r w:rsidRPr="00834AED">
        <w:tab/>
        <w:t xml:space="preserve">for each </w:t>
      </w:r>
      <w:r w:rsidRPr="00834AED">
        <w:rPr>
          <w:i/>
        </w:rPr>
        <w:t xml:space="preserve">BH-RLC-ChannelID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5570D9AB" w14:textId="77777777" w:rsidR="006A0E98" w:rsidRPr="00834AED" w:rsidRDefault="006A0E98" w:rsidP="006A0E98">
      <w:pPr>
        <w:pStyle w:val="B1"/>
      </w:pPr>
      <w:r w:rsidRPr="00834AED">
        <w:t>1&gt;</w:t>
      </w:r>
      <w:r w:rsidRPr="00834AED">
        <w:tab/>
        <w:t xml:space="preserve">for each </w:t>
      </w:r>
      <w:r w:rsidRPr="00834AED">
        <w:rPr>
          <w:i/>
        </w:rPr>
        <w:t xml:space="preserve">BH-RLC-ChannelID </w:t>
      </w:r>
      <w:r w:rsidRPr="00834AED">
        <w:t>value that is to be released as the result of an SCG release according to 5.3.5.4:</w:t>
      </w:r>
    </w:p>
    <w:p w14:paraId="655B643D" w14:textId="77777777" w:rsidR="006A0E98" w:rsidRPr="00834AED" w:rsidRDefault="006A0E98" w:rsidP="006A0E98">
      <w:pPr>
        <w:pStyle w:val="B2"/>
      </w:pPr>
      <w:r w:rsidRPr="00834AED">
        <w:t>2&gt;</w:t>
      </w:r>
      <w:r w:rsidRPr="00834AED">
        <w:tab/>
        <w:t>release the RLC entity or entities as specified in TS 38.322 [4], clause 5.1.3;</w:t>
      </w:r>
    </w:p>
    <w:p w14:paraId="7E21604F" w14:textId="77777777" w:rsidR="006A0E98" w:rsidRPr="00834AED" w:rsidRDefault="006A0E98" w:rsidP="006A0E98">
      <w:pPr>
        <w:pStyle w:val="B2"/>
      </w:pPr>
      <w:r w:rsidRPr="00834AED">
        <w:t>2&gt;</w:t>
      </w:r>
      <w:r w:rsidRPr="00834AED">
        <w:tab/>
        <w:t>release the corresponding logical channel.</w:t>
      </w:r>
    </w:p>
    <w:p w14:paraId="6178A2F8" w14:textId="77777777" w:rsidR="006A0E98" w:rsidRPr="00834AED" w:rsidRDefault="006A0E98" w:rsidP="006A0E98">
      <w:pPr>
        <w:pStyle w:val="Heading5"/>
        <w:rPr>
          <w:rFonts w:eastAsia="MS Mincho"/>
        </w:rPr>
      </w:pPr>
      <w:bookmarkStart w:id="293" w:name="_Toc46439151"/>
      <w:bookmarkStart w:id="294" w:name="_Toc46443988"/>
      <w:bookmarkStart w:id="295" w:name="_Toc46486749"/>
      <w:r w:rsidRPr="00834AED">
        <w:rPr>
          <w:rFonts w:eastAsia="MS Mincho"/>
        </w:rPr>
        <w:t>5.3.5.5.11</w:t>
      </w:r>
      <w:r w:rsidRPr="00834AED">
        <w:rPr>
          <w:rFonts w:eastAsia="MS Mincho"/>
        </w:rPr>
        <w:tab/>
        <w:t>BH RLC channel addition/modification</w:t>
      </w:r>
      <w:bookmarkEnd w:id="293"/>
      <w:bookmarkEnd w:id="294"/>
      <w:bookmarkEnd w:id="295"/>
    </w:p>
    <w:p w14:paraId="6C10F010" w14:textId="77777777" w:rsidR="006A0E98" w:rsidRPr="00834AED" w:rsidRDefault="006A0E98" w:rsidP="006A0E9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60D68C33" w14:textId="77777777" w:rsidR="006A0E98" w:rsidRPr="00834AED" w:rsidRDefault="006A0E98" w:rsidP="006A0E98">
      <w:pPr>
        <w:pStyle w:val="B1"/>
      </w:pPr>
      <w:r w:rsidRPr="00834AED">
        <w:t>1&gt;</w:t>
      </w:r>
      <w:r w:rsidRPr="00834AED">
        <w:tab/>
        <w:t xml:space="preserve">if the current configuration contains a BH RLC Channel with the received </w:t>
      </w:r>
      <w:r w:rsidRPr="00834AED">
        <w:rPr>
          <w:i/>
        </w:rPr>
        <w:t xml:space="preserve">BH-RLC-ChannelID </w:t>
      </w:r>
      <w:r w:rsidRPr="00834AED">
        <w:t>within the same cell group:</w:t>
      </w:r>
    </w:p>
    <w:p w14:paraId="21CD5A12" w14:textId="77777777" w:rsidR="006A0E98" w:rsidRPr="00834AED" w:rsidRDefault="006A0E98" w:rsidP="006A0E98">
      <w:pPr>
        <w:pStyle w:val="B2"/>
      </w:pPr>
      <w:r w:rsidRPr="00834AED">
        <w:t>2&gt;</w:t>
      </w:r>
      <w:r w:rsidRPr="00834AED">
        <w:tab/>
        <w:t xml:space="preserve">if </w:t>
      </w:r>
      <w:r w:rsidRPr="00834AED">
        <w:rPr>
          <w:i/>
        </w:rPr>
        <w:t>reestablishRLC</w:t>
      </w:r>
      <w:r w:rsidRPr="00834AED">
        <w:t xml:space="preserve"> is received:</w:t>
      </w:r>
    </w:p>
    <w:p w14:paraId="5E051A56" w14:textId="77777777" w:rsidR="006A0E98" w:rsidRPr="00834AED" w:rsidRDefault="006A0E98" w:rsidP="006A0E98">
      <w:pPr>
        <w:pStyle w:val="B3"/>
      </w:pPr>
      <w:r w:rsidRPr="00834AED">
        <w:t>3&gt;</w:t>
      </w:r>
      <w:r w:rsidRPr="00834AED">
        <w:tab/>
        <w:t>re-establish the RLC entity as specified in TS 38.322 [4];</w:t>
      </w:r>
    </w:p>
    <w:p w14:paraId="04D03F1F" w14:textId="77777777" w:rsidR="006A0E98" w:rsidRPr="00834AED" w:rsidRDefault="006A0E98" w:rsidP="006A0E98">
      <w:pPr>
        <w:pStyle w:val="B2"/>
      </w:pPr>
      <w:r w:rsidRPr="00834AED">
        <w:t>2&gt;</w:t>
      </w:r>
      <w:r w:rsidRPr="00834AED">
        <w:tab/>
        <w:t xml:space="preserve">reconfigure the RLC entity or entities in accordance with the received </w:t>
      </w:r>
      <w:r w:rsidRPr="00834AED">
        <w:rPr>
          <w:i/>
        </w:rPr>
        <w:t>rlc-Config</w:t>
      </w:r>
      <w:r w:rsidRPr="00834AED">
        <w:t>;</w:t>
      </w:r>
    </w:p>
    <w:p w14:paraId="44122EA0" w14:textId="77777777" w:rsidR="006A0E98" w:rsidRPr="00834AED" w:rsidRDefault="006A0E98" w:rsidP="006A0E98">
      <w:pPr>
        <w:pStyle w:val="B2"/>
      </w:pPr>
      <w:r w:rsidRPr="00834AED">
        <w:t>2&gt;</w:t>
      </w:r>
      <w:r w:rsidRPr="00834AED">
        <w:tab/>
        <w:t xml:space="preserve">reconfigure the logical channel in accordance with the received </w:t>
      </w:r>
      <w:r w:rsidRPr="00834AED">
        <w:rPr>
          <w:i/>
        </w:rPr>
        <w:t>mac-LogicalChannelConfig</w:t>
      </w:r>
      <w:r w:rsidRPr="00834AED">
        <w:t>;</w:t>
      </w:r>
    </w:p>
    <w:p w14:paraId="089389F8" w14:textId="77777777" w:rsidR="006A0E98" w:rsidRPr="00834AED" w:rsidRDefault="006A0E98" w:rsidP="006A0E98">
      <w:pPr>
        <w:pStyle w:val="B1"/>
      </w:pPr>
      <w:r w:rsidRPr="00834AED">
        <w:t>1&gt;</w:t>
      </w:r>
      <w:r w:rsidRPr="00834AED">
        <w:tab/>
        <w:t xml:space="preserve">else (a logical channel with the given </w:t>
      </w:r>
      <w:r w:rsidRPr="00834AED">
        <w:rPr>
          <w:i/>
        </w:rPr>
        <w:t xml:space="preserve">BH-RLC-ChannelID </w:t>
      </w:r>
      <w:r w:rsidRPr="00834AED">
        <w:t>was not configured before within the same cell group):</w:t>
      </w:r>
    </w:p>
    <w:p w14:paraId="1F209A68" w14:textId="77777777" w:rsidR="006A0E98" w:rsidRPr="00834AED" w:rsidRDefault="006A0E98" w:rsidP="006A0E98">
      <w:pPr>
        <w:pStyle w:val="B2"/>
      </w:pPr>
      <w:r w:rsidRPr="00834AED">
        <w:t>2&gt;</w:t>
      </w:r>
      <w:r w:rsidRPr="00834AED">
        <w:tab/>
        <w:t xml:space="preserve">establish an RLC entity in accordance with the received </w:t>
      </w:r>
      <w:r w:rsidRPr="00834AED">
        <w:rPr>
          <w:i/>
        </w:rPr>
        <w:t>rlc-Config</w:t>
      </w:r>
      <w:r w:rsidRPr="00834AED">
        <w:t>;</w:t>
      </w:r>
    </w:p>
    <w:p w14:paraId="40D03ACF" w14:textId="77777777" w:rsidR="006A0E98" w:rsidRPr="00834AED" w:rsidRDefault="006A0E98" w:rsidP="006A0E9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0F6CE56D" w14:textId="77777777" w:rsidR="006A0E98" w:rsidRPr="00834AED" w:rsidRDefault="006A0E98" w:rsidP="006A0E98">
      <w:pPr>
        <w:pStyle w:val="Heading4"/>
        <w:rPr>
          <w:rFonts w:eastAsia="MS Mincho"/>
        </w:rPr>
      </w:pPr>
      <w:bookmarkStart w:id="296" w:name="_Toc46439152"/>
      <w:bookmarkStart w:id="297" w:name="_Toc46443989"/>
      <w:bookmarkStart w:id="298" w:name="_Toc46486750"/>
      <w:r w:rsidRPr="00834AED">
        <w:rPr>
          <w:rFonts w:eastAsia="MS Mincho"/>
        </w:rPr>
        <w:t>5.3.5.6</w:t>
      </w:r>
      <w:r w:rsidRPr="00834AED">
        <w:rPr>
          <w:rFonts w:eastAsia="MS Mincho"/>
        </w:rPr>
        <w:tab/>
        <w:t>Radio Bearer configuration</w:t>
      </w:r>
      <w:bookmarkEnd w:id="296"/>
      <w:bookmarkEnd w:id="297"/>
      <w:bookmarkEnd w:id="298"/>
    </w:p>
    <w:p w14:paraId="5FAA5259" w14:textId="77777777" w:rsidR="006A0E98" w:rsidRPr="00834AED" w:rsidRDefault="006A0E98" w:rsidP="006A0E98">
      <w:pPr>
        <w:pStyle w:val="Heading5"/>
        <w:rPr>
          <w:rFonts w:eastAsia="MS Mincho"/>
        </w:rPr>
      </w:pPr>
      <w:bookmarkStart w:id="299" w:name="_Toc46439153"/>
      <w:bookmarkStart w:id="300" w:name="_Toc46443990"/>
      <w:bookmarkStart w:id="301" w:name="_Toc46486751"/>
      <w:r w:rsidRPr="00834AED">
        <w:rPr>
          <w:rFonts w:eastAsia="MS Mincho"/>
        </w:rPr>
        <w:t>5.3.5.6.1</w:t>
      </w:r>
      <w:r w:rsidRPr="00834AED">
        <w:rPr>
          <w:rFonts w:eastAsia="MS Mincho"/>
        </w:rPr>
        <w:tab/>
        <w:t>General</w:t>
      </w:r>
      <w:bookmarkEnd w:id="299"/>
      <w:bookmarkEnd w:id="300"/>
      <w:bookmarkEnd w:id="301"/>
    </w:p>
    <w:p w14:paraId="242612AD" w14:textId="77777777" w:rsidR="006A0E98" w:rsidRPr="00834AED" w:rsidRDefault="006A0E98" w:rsidP="006A0E98">
      <w:r w:rsidRPr="00834AED">
        <w:t xml:space="preserve">The UE shall perform the following actions based on a received </w:t>
      </w:r>
      <w:r w:rsidRPr="00834AED">
        <w:rPr>
          <w:i/>
        </w:rPr>
        <w:t>RadioBearerConfig</w:t>
      </w:r>
      <w:r w:rsidRPr="00834AED">
        <w:t xml:space="preserve"> IE:</w:t>
      </w:r>
    </w:p>
    <w:p w14:paraId="63A7315D"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201DB7AB" w14:textId="77777777" w:rsidR="006A0E98" w:rsidRPr="00834AED" w:rsidRDefault="006A0E98" w:rsidP="006A0E98">
      <w:pPr>
        <w:pStyle w:val="B2"/>
      </w:pPr>
      <w:r w:rsidRPr="00834AED">
        <w:t>2&gt;</w:t>
      </w:r>
      <w:r w:rsidRPr="00834AED">
        <w:tab/>
        <w:t>perform the SRB release as specified in 5.3.5.6.2;</w:t>
      </w:r>
    </w:p>
    <w:p w14:paraId="2F1BF0C4"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Pr="00834AED">
        <w:rPr>
          <w:iCs/>
        </w:rPr>
        <w:t>any DAPS bearer</w:t>
      </w:r>
      <w:r w:rsidRPr="00834AED">
        <w:rPr>
          <w:i/>
        </w:rPr>
        <w:t xml:space="preserve"> </w:t>
      </w:r>
      <w:r w:rsidRPr="00834AED">
        <w:rPr>
          <w:iCs/>
        </w:rPr>
        <w:t>is configured</w:t>
      </w:r>
      <w:r w:rsidRPr="00834AED">
        <w:t>:</w:t>
      </w:r>
    </w:p>
    <w:p w14:paraId="5DF05A48" w14:textId="77777777" w:rsidR="006A0E98" w:rsidRPr="00834AED" w:rsidRDefault="006A0E98" w:rsidP="006A0E98">
      <w:pPr>
        <w:pStyle w:val="B2"/>
      </w:pPr>
      <w:r w:rsidRPr="00834AED">
        <w:t>2&gt;</w:t>
      </w:r>
      <w:r w:rsidRPr="00834AED">
        <w:tab/>
        <w:t>perform the SRB addition or reconfiguration as specified in 5.3.5.6.3;</w:t>
      </w:r>
    </w:p>
    <w:p w14:paraId="68C45625"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4F29A90D" w14:textId="77777777" w:rsidR="006A0E98" w:rsidRPr="00834AED" w:rsidRDefault="006A0E98" w:rsidP="006A0E98">
      <w:pPr>
        <w:pStyle w:val="B2"/>
      </w:pPr>
      <w:r w:rsidRPr="00834AED">
        <w:t>2&gt;</w:t>
      </w:r>
      <w:r w:rsidRPr="00834AED">
        <w:tab/>
        <w:t>perform DRB release as specified in 5.3.5.6.4;</w:t>
      </w:r>
    </w:p>
    <w:p w14:paraId="0C4728E0"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20F7C1FD" w14:textId="77777777" w:rsidR="006A0E98" w:rsidRPr="00834AED" w:rsidRDefault="006A0E98" w:rsidP="006A0E98">
      <w:pPr>
        <w:pStyle w:val="B2"/>
      </w:pPr>
      <w:r w:rsidRPr="00834AED">
        <w:t>2&gt;</w:t>
      </w:r>
      <w:r w:rsidRPr="00834AED">
        <w:tab/>
        <w:t>perform DRB addition or reconfiguration as specified in 5.3.5.6.5.</w:t>
      </w:r>
    </w:p>
    <w:p w14:paraId="5BD9CB9E" w14:textId="77777777" w:rsidR="006A0E98" w:rsidRPr="00834AED" w:rsidRDefault="006A0E98" w:rsidP="006A0E9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4D655BE4" w14:textId="77777777" w:rsidR="006A0E98" w:rsidRPr="00834AED" w:rsidRDefault="006A0E98" w:rsidP="006A0E98">
      <w:pPr>
        <w:pStyle w:val="Heading5"/>
        <w:rPr>
          <w:rFonts w:eastAsia="MS Mincho"/>
        </w:rPr>
      </w:pPr>
      <w:bookmarkStart w:id="302" w:name="_Toc46439154"/>
      <w:bookmarkStart w:id="303" w:name="_Toc46443991"/>
      <w:bookmarkStart w:id="304" w:name="_Toc46486752"/>
      <w:r w:rsidRPr="00834AED">
        <w:rPr>
          <w:rFonts w:eastAsia="MS Mincho"/>
        </w:rPr>
        <w:t>5.3.5.6.2</w:t>
      </w:r>
      <w:r w:rsidRPr="00834AED">
        <w:rPr>
          <w:rFonts w:eastAsia="MS Mincho"/>
        </w:rPr>
        <w:tab/>
        <w:t>SRB release</w:t>
      </w:r>
      <w:bookmarkEnd w:id="302"/>
      <w:bookmarkEnd w:id="303"/>
      <w:bookmarkEnd w:id="304"/>
    </w:p>
    <w:p w14:paraId="44831E75" w14:textId="77777777" w:rsidR="006A0E98" w:rsidRPr="00834AED" w:rsidRDefault="006A0E98" w:rsidP="006A0E98">
      <w:r w:rsidRPr="00834AED">
        <w:rPr>
          <w:lang w:eastAsia="zh-CN"/>
        </w:rPr>
        <w:t>The UE shall</w:t>
      </w:r>
      <w:r w:rsidRPr="00834AED">
        <w:t>:</w:t>
      </w:r>
    </w:p>
    <w:p w14:paraId="7534462B" w14:textId="77777777" w:rsidR="006A0E98" w:rsidRPr="00834AED" w:rsidRDefault="006A0E98" w:rsidP="006A0E98">
      <w:pPr>
        <w:pStyle w:val="B1"/>
      </w:pPr>
      <w:r w:rsidRPr="00834AED">
        <w:t>1&gt;</w:t>
      </w:r>
      <w:r w:rsidRPr="00834AED">
        <w:tab/>
        <w:t xml:space="preserve">release the PDCP entity and the </w:t>
      </w:r>
      <w:r w:rsidRPr="00834AED">
        <w:rPr>
          <w:i/>
        </w:rPr>
        <w:t>srb-Identity</w:t>
      </w:r>
      <w:r w:rsidRPr="00834AED">
        <w:t xml:space="preserve"> of the SRB3.</w:t>
      </w:r>
    </w:p>
    <w:p w14:paraId="7174CD63" w14:textId="77777777" w:rsidR="006A0E98" w:rsidRPr="00834AED" w:rsidRDefault="006A0E98" w:rsidP="006A0E98">
      <w:pPr>
        <w:pStyle w:val="Heading5"/>
        <w:rPr>
          <w:rFonts w:eastAsia="MS Mincho"/>
        </w:rPr>
      </w:pPr>
      <w:bookmarkStart w:id="305" w:name="_Toc46439155"/>
      <w:bookmarkStart w:id="306" w:name="_Toc46443992"/>
      <w:bookmarkStart w:id="307" w:name="_Toc46486753"/>
      <w:r w:rsidRPr="00834AED">
        <w:rPr>
          <w:rFonts w:eastAsia="MS Mincho"/>
        </w:rPr>
        <w:t>5.3.5.6.3</w:t>
      </w:r>
      <w:r w:rsidRPr="00834AED">
        <w:rPr>
          <w:rFonts w:eastAsia="MS Mincho"/>
        </w:rPr>
        <w:tab/>
        <w:t>SRB addition/modification</w:t>
      </w:r>
      <w:bookmarkEnd w:id="305"/>
      <w:bookmarkEnd w:id="306"/>
      <w:bookmarkEnd w:id="307"/>
    </w:p>
    <w:p w14:paraId="28F85337" w14:textId="77777777" w:rsidR="006A0E98" w:rsidRPr="00834AED" w:rsidRDefault="006A0E98" w:rsidP="006A0E98">
      <w:r w:rsidRPr="00834AED">
        <w:t>The UE shall:</w:t>
      </w:r>
    </w:p>
    <w:p w14:paraId="599D2F62" w14:textId="77777777" w:rsidR="006A0E98" w:rsidRPr="00834AED" w:rsidRDefault="006A0E98" w:rsidP="006A0E98">
      <w:pPr>
        <w:pStyle w:val="B1"/>
        <w:tabs>
          <w:tab w:val="left" w:pos="5270"/>
        </w:tabs>
      </w:pPr>
      <w:r w:rsidRPr="00834AED">
        <w:t>1&gt;</w:t>
      </w:r>
      <w:r w:rsidRPr="00834AED">
        <w:tab/>
        <w:t>If any DAPS bearer is configured for each SRB:</w:t>
      </w:r>
    </w:p>
    <w:p w14:paraId="7E2FAA99" w14:textId="77777777" w:rsidR="006A0E98" w:rsidRPr="00834AED" w:rsidRDefault="006A0E98" w:rsidP="006A0E98">
      <w:pPr>
        <w:pStyle w:val="B2"/>
      </w:pPr>
      <w:r w:rsidRPr="00834AED">
        <w:lastRenderedPageBreak/>
        <w:t>2&gt;</w:t>
      </w:r>
      <w:r w:rsidRPr="00834AED">
        <w:tab/>
        <w:t>establish a PDCP entity for the target cell group as specified in TS 38.323 [5], with the same configuration as the PDCP entity for the source cell group;</w:t>
      </w:r>
    </w:p>
    <w:p w14:paraId="05B0B449" w14:textId="77777777" w:rsidR="006A0E98" w:rsidRPr="00834AED" w:rsidRDefault="006A0E98" w:rsidP="006A0E98">
      <w:pPr>
        <w:pStyle w:val="B2"/>
      </w:pPr>
      <w:r w:rsidRPr="00834AED">
        <w:t>2&gt;</w:t>
      </w:r>
      <w:r w:rsidRPr="00834AED">
        <w:tab/>
        <w:t xml:space="preserve">if the </w:t>
      </w:r>
      <w:r w:rsidRPr="00834AED">
        <w:rPr>
          <w:i/>
          <w:iCs/>
        </w:rPr>
        <w:t>masterKeyUpdate</w:t>
      </w:r>
      <w:r w:rsidRPr="00834AED">
        <w:t xml:space="preserve"> is received:</w:t>
      </w:r>
    </w:p>
    <w:p w14:paraId="6700FC01" w14:textId="77777777" w:rsidR="006A0E98" w:rsidRPr="00834AED" w:rsidRDefault="006A0E98" w:rsidP="006A0E98">
      <w:pPr>
        <w:pStyle w:val="B3"/>
      </w:pPr>
      <w:r w:rsidRPr="00834AED">
        <w:t>3&gt;</w:t>
      </w:r>
      <w:r w:rsidRPr="00834AED">
        <w:tab/>
        <w:t>configure the PDCP entity with the security algorithms according to securityConfig and apply the keys (KRRCenc and KRRCint) associated with the master key ( KgNB);</w:t>
      </w:r>
    </w:p>
    <w:p w14:paraId="2BD0A801" w14:textId="77777777" w:rsidR="006A0E98" w:rsidRPr="00834AED" w:rsidRDefault="006A0E98" w:rsidP="006A0E98">
      <w:pPr>
        <w:pStyle w:val="B2"/>
      </w:pPr>
      <w:r w:rsidRPr="00834AED">
        <w:t>2&gt;</w:t>
      </w:r>
      <w:r w:rsidRPr="00834AED">
        <w:tab/>
        <w:t>else:</w:t>
      </w:r>
    </w:p>
    <w:p w14:paraId="7EC9E894" w14:textId="77777777" w:rsidR="006A0E98" w:rsidRPr="00834AED" w:rsidRDefault="006A0E98" w:rsidP="006A0E98">
      <w:pPr>
        <w:pStyle w:val="B3"/>
        <w:rPr>
          <w:lang w:eastAsia="x-none"/>
        </w:rPr>
      </w:pPr>
      <w:r w:rsidRPr="00834AED">
        <w:t>3&gt;</w:t>
      </w:r>
      <w:r w:rsidRPr="00834AED">
        <w:tab/>
        <w:t>configure the PDCP entity for the target cell group with state variables continuation as specified in TS 38.323 [5], the state variables and security configuration as the PDCP entity for the source cell group;</w:t>
      </w:r>
    </w:p>
    <w:p w14:paraId="22EC7B24" w14:textId="77777777" w:rsidR="006A0E98" w:rsidRPr="00834AED" w:rsidRDefault="006A0E98" w:rsidP="006A0E9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653CD3D7" w14:textId="77777777" w:rsidR="006A0E98" w:rsidRPr="00834AED" w:rsidRDefault="006A0E98" w:rsidP="006A0E98">
      <w:pPr>
        <w:pStyle w:val="B2"/>
      </w:pPr>
      <w:r w:rsidRPr="00834AED">
        <w:t>2&gt;</w:t>
      </w:r>
      <w:r w:rsidRPr="00834AED">
        <w:tab/>
        <w:t>establish a PDCP entity;</w:t>
      </w:r>
    </w:p>
    <w:p w14:paraId="6997CF0C" w14:textId="77777777" w:rsidR="006A0E98" w:rsidRPr="00834AED" w:rsidRDefault="006A0E98" w:rsidP="006A0E98">
      <w:pPr>
        <w:pStyle w:val="B2"/>
      </w:pPr>
      <w:r w:rsidRPr="00834AED">
        <w:t>2&gt;</w:t>
      </w:r>
      <w:r w:rsidRPr="00834AED">
        <w:tab/>
        <w:t>if AS security has been activated:</w:t>
      </w:r>
    </w:p>
    <w:p w14:paraId="7FEEE76E" w14:textId="77777777" w:rsidR="006A0E98" w:rsidRPr="00834AED" w:rsidRDefault="006A0E98" w:rsidP="006A0E98">
      <w:pPr>
        <w:pStyle w:val="B3"/>
      </w:pPr>
      <w:r w:rsidRPr="00834AED">
        <w:t>3&gt;</w:t>
      </w:r>
      <w:r w:rsidRPr="00834AED">
        <w:tab/>
        <w:t>if target RAT of handover is E-UTRA/5GC; or</w:t>
      </w:r>
    </w:p>
    <w:p w14:paraId="0B3172A1" w14:textId="77777777" w:rsidR="006A0E98" w:rsidRPr="00834AED" w:rsidRDefault="006A0E98" w:rsidP="006A0E98">
      <w:pPr>
        <w:pStyle w:val="B3"/>
      </w:pPr>
      <w:r w:rsidRPr="00834AED">
        <w:t>3&gt;</w:t>
      </w:r>
      <w:r w:rsidRPr="00834AED">
        <w:tab/>
        <w:t>if the UE is connected to E-UTRA/5GC:</w:t>
      </w:r>
    </w:p>
    <w:p w14:paraId="03075426" w14:textId="77777777" w:rsidR="006A0E98" w:rsidRPr="00834AED" w:rsidRDefault="006A0E98" w:rsidP="006A0E9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4B33D81F" w14:textId="77777777" w:rsidR="006A0E98" w:rsidRPr="00834AED" w:rsidRDefault="006A0E98" w:rsidP="006A0E9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EF6FE73" w14:textId="77777777" w:rsidR="006A0E98" w:rsidRPr="00834AED" w:rsidRDefault="006A0E98" w:rsidP="006A0E98">
      <w:pPr>
        <w:pStyle w:val="B4"/>
      </w:pPr>
      <w:r w:rsidRPr="00834AED">
        <w:t>4&gt;</w:t>
      </w:r>
      <w:r w:rsidRPr="00834AED">
        <w:tab/>
        <w:t>else (i.e., UE capable of NGEN-DC):</w:t>
      </w:r>
    </w:p>
    <w:p w14:paraId="048C3C73" w14:textId="77777777" w:rsidR="006A0E98" w:rsidRPr="00834AED" w:rsidRDefault="006A0E98" w:rsidP="006A0E9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12F7C3DF" w14:textId="77777777" w:rsidR="006A0E98" w:rsidRPr="00834AED" w:rsidRDefault="006A0E98" w:rsidP="006A0E98">
      <w:pPr>
        <w:pStyle w:val="B3"/>
      </w:pPr>
      <w:r w:rsidRPr="00834AED">
        <w:t>3&gt;</w:t>
      </w:r>
      <w:r w:rsidRPr="00834AED">
        <w:tab/>
        <w:t>else (i.e., UE connected to NR or UE in EN-DC):</w:t>
      </w:r>
    </w:p>
    <w:p w14:paraId="46220F6A" w14:textId="77777777" w:rsidR="006A0E98" w:rsidRPr="00834AED" w:rsidRDefault="006A0E98" w:rsidP="006A0E9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3B62156" w14:textId="77777777" w:rsidR="006A0E98" w:rsidRPr="00834AED" w:rsidRDefault="006A0E98" w:rsidP="006A0E9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1D29B331" w14:textId="77777777" w:rsidR="006A0E98" w:rsidRPr="00834AED" w:rsidRDefault="006A0E98" w:rsidP="006A0E9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63CC1532" w14:textId="77777777" w:rsidR="006A0E98" w:rsidRPr="00834AED" w:rsidRDefault="006A0E98" w:rsidP="006A0E98">
      <w:pPr>
        <w:pStyle w:val="B3"/>
      </w:pPr>
      <w:r w:rsidRPr="00834AED">
        <w:t>3&gt;</w:t>
      </w:r>
      <w:r w:rsidRPr="00834AED">
        <w:tab/>
        <w:t>release the E-UTRA PDCP entity of this SRB;</w:t>
      </w:r>
    </w:p>
    <w:p w14:paraId="27561A6C" w14:textId="77777777" w:rsidR="006A0E98" w:rsidRPr="00834AED" w:rsidRDefault="006A0E98" w:rsidP="006A0E98">
      <w:pPr>
        <w:pStyle w:val="B2"/>
      </w:pPr>
      <w:r w:rsidRPr="00834AED">
        <w:t>2&gt;</w:t>
      </w:r>
      <w:r w:rsidRPr="00834AED">
        <w:tab/>
        <w:t xml:space="preserve">if the </w:t>
      </w:r>
      <w:r w:rsidRPr="00834AED">
        <w:rPr>
          <w:i/>
        </w:rPr>
        <w:t>pdcp-Config</w:t>
      </w:r>
      <w:r w:rsidRPr="00834AED">
        <w:t xml:space="preserve"> is included:</w:t>
      </w:r>
    </w:p>
    <w:p w14:paraId="2D40735B" w14:textId="77777777" w:rsidR="006A0E98" w:rsidRPr="00834AED" w:rsidRDefault="006A0E98" w:rsidP="006A0E98">
      <w:pPr>
        <w:pStyle w:val="B3"/>
      </w:pPr>
      <w:r w:rsidRPr="00834AED">
        <w:t>3&gt;</w:t>
      </w:r>
      <w:r w:rsidRPr="00834AED">
        <w:tab/>
        <w:t xml:space="preserve">configure the PDCP entity in accordance with the received </w:t>
      </w:r>
      <w:r w:rsidRPr="00834AED">
        <w:rPr>
          <w:i/>
        </w:rPr>
        <w:t>pdcp-Config</w:t>
      </w:r>
      <w:r w:rsidRPr="00834AED">
        <w:t>;</w:t>
      </w:r>
    </w:p>
    <w:p w14:paraId="1C9646E6" w14:textId="77777777" w:rsidR="006A0E98" w:rsidRPr="00834AED" w:rsidRDefault="006A0E98" w:rsidP="006A0E98">
      <w:pPr>
        <w:pStyle w:val="B2"/>
      </w:pPr>
      <w:r w:rsidRPr="00834AED">
        <w:t>2&gt;</w:t>
      </w:r>
      <w:r w:rsidRPr="00834AED">
        <w:tab/>
        <w:t>else:</w:t>
      </w:r>
    </w:p>
    <w:p w14:paraId="4C2A9B0E" w14:textId="77777777" w:rsidR="006A0E98" w:rsidRPr="00834AED" w:rsidRDefault="006A0E98" w:rsidP="006A0E98">
      <w:pPr>
        <w:pStyle w:val="B3"/>
      </w:pPr>
      <w:r w:rsidRPr="00834AED">
        <w:t>3&gt;</w:t>
      </w:r>
      <w:r w:rsidRPr="00834AED">
        <w:tab/>
        <w:t>configure the PDCP entity in accordance with the default configuration defined in 9.2.1 for the corresponding SRB;</w:t>
      </w:r>
    </w:p>
    <w:p w14:paraId="198B3617" w14:textId="77777777" w:rsidR="006A0E98" w:rsidRPr="00834AED" w:rsidRDefault="006A0E98" w:rsidP="006A0E98">
      <w:pPr>
        <w:pStyle w:val="B1"/>
      </w:pPr>
      <w:r w:rsidRPr="00834AED">
        <w:t>1&gt;</w:t>
      </w:r>
      <w:r w:rsidRPr="00834AED">
        <w:tab/>
        <w:t xml:space="preserve">if any DAPS bearer is configured,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0CA6C735" w14:textId="77777777" w:rsidR="006A0E98" w:rsidRPr="00834AED" w:rsidRDefault="006A0E98" w:rsidP="006A0E98">
      <w:pPr>
        <w:pStyle w:val="B2"/>
      </w:pPr>
      <w:r w:rsidRPr="00834AED">
        <w:t>2&gt;</w:t>
      </w:r>
      <w:r w:rsidRPr="00834AED">
        <w:tab/>
        <w:t xml:space="preserve">if the </w:t>
      </w:r>
      <w:r w:rsidRPr="00834AED">
        <w:rPr>
          <w:i/>
        </w:rPr>
        <w:t>pdcp-Config</w:t>
      </w:r>
      <w:r w:rsidRPr="00834AED">
        <w:t xml:space="preserve"> is included:</w:t>
      </w:r>
    </w:p>
    <w:p w14:paraId="7534EE3A" w14:textId="77777777" w:rsidR="006A0E98" w:rsidRPr="00834AED" w:rsidRDefault="006A0E98" w:rsidP="006A0E98">
      <w:pPr>
        <w:pStyle w:val="B3"/>
      </w:pPr>
      <w:r w:rsidRPr="00834AED">
        <w:t>3&gt;</w:t>
      </w:r>
      <w:r w:rsidRPr="00834AED">
        <w:tab/>
        <w:t xml:space="preserve">reconfigure the PDCP entity for the target cell group in accordance with the received </w:t>
      </w:r>
      <w:r w:rsidRPr="00834AED">
        <w:rPr>
          <w:i/>
        </w:rPr>
        <w:t>pdcp-Config</w:t>
      </w:r>
      <w:r w:rsidRPr="00834AED">
        <w:t>;</w:t>
      </w:r>
    </w:p>
    <w:p w14:paraId="0AA42D32" w14:textId="77777777" w:rsidR="006A0E98" w:rsidRPr="00834AED" w:rsidRDefault="006A0E98" w:rsidP="006A0E9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57669009" w14:textId="77777777" w:rsidR="006A0E98" w:rsidRPr="00834AED" w:rsidRDefault="006A0E98" w:rsidP="006A0E98">
      <w:pPr>
        <w:pStyle w:val="B2"/>
      </w:pPr>
      <w:r w:rsidRPr="00834AED">
        <w:t>2&gt;</w:t>
      </w:r>
      <w:r w:rsidRPr="00834AED">
        <w:tab/>
        <w:t xml:space="preserve">if the </w:t>
      </w:r>
      <w:r w:rsidRPr="00834AED">
        <w:rPr>
          <w:i/>
        </w:rPr>
        <w:t>reestablishPDCP</w:t>
      </w:r>
      <w:r w:rsidRPr="00834AED">
        <w:t xml:space="preserve"> is set:</w:t>
      </w:r>
    </w:p>
    <w:p w14:paraId="14B07DF1" w14:textId="77777777" w:rsidR="006A0E98" w:rsidRPr="00834AED" w:rsidRDefault="006A0E98" w:rsidP="006A0E98">
      <w:pPr>
        <w:pStyle w:val="B3"/>
      </w:pPr>
      <w:r w:rsidRPr="00834AED">
        <w:lastRenderedPageBreak/>
        <w:t>3&gt;</w:t>
      </w:r>
      <w:r w:rsidRPr="00834AED">
        <w:tab/>
        <w:t>if target RAT of handover is E-UTRA/5GC; or</w:t>
      </w:r>
    </w:p>
    <w:p w14:paraId="51DC43C4" w14:textId="77777777" w:rsidR="006A0E98" w:rsidRPr="00834AED" w:rsidRDefault="006A0E98" w:rsidP="006A0E98">
      <w:pPr>
        <w:pStyle w:val="B3"/>
      </w:pPr>
      <w:r w:rsidRPr="00834AED">
        <w:t>3&gt;</w:t>
      </w:r>
      <w:r w:rsidRPr="00834AED">
        <w:tab/>
        <w:t xml:space="preserve">if the UE is connected to E-UTRA/5GC: </w:t>
      </w:r>
    </w:p>
    <w:p w14:paraId="0A209F68" w14:textId="77777777" w:rsidR="006A0E98" w:rsidRPr="00834AED" w:rsidRDefault="006A0E98" w:rsidP="006A0E98">
      <w:pPr>
        <w:pStyle w:val="B4"/>
      </w:pPr>
      <w:r w:rsidRPr="00834AED">
        <w:t>4&gt;</w:t>
      </w:r>
      <w:r w:rsidRPr="00834AED">
        <w:tab/>
        <w:t>if the UE is capable of E-UTRA/5GC, but not capable of NGEN-DC:</w:t>
      </w:r>
    </w:p>
    <w:p w14:paraId="20900D29" w14:textId="77777777" w:rsidR="006A0E98" w:rsidRPr="00834AED" w:rsidRDefault="006A0E98" w:rsidP="006A0E9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1559019" w14:textId="77777777" w:rsidR="006A0E98" w:rsidRPr="00834AED" w:rsidRDefault="006A0E98" w:rsidP="006A0E9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5A85DD61" w14:textId="77777777" w:rsidR="006A0E98" w:rsidRPr="00834AED" w:rsidRDefault="006A0E98" w:rsidP="006A0E98">
      <w:pPr>
        <w:pStyle w:val="B4"/>
      </w:pPr>
      <w:r w:rsidRPr="00834AED">
        <w:t>4&gt;</w:t>
      </w:r>
      <w:r w:rsidRPr="00834AED">
        <w:tab/>
        <w:t>else (i.e., a UE capable of NGEN-DC):</w:t>
      </w:r>
    </w:p>
    <w:p w14:paraId="5C8ACB52" w14:textId="77777777" w:rsidR="006A0E98" w:rsidRPr="00834AED" w:rsidRDefault="006A0E98" w:rsidP="006A0E98">
      <w:pPr>
        <w:pStyle w:val="B5"/>
      </w:pPr>
      <w:r w:rsidRPr="00834AED">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53A6F702" w14:textId="77777777" w:rsidR="006A0E98" w:rsidRPr="00834AED" w:rsidRDefault="006A0E98" w:rsidP="006A0E9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75EE8FC" w14:textId="77777777" w:rsidR="006A0E98" w:rsidRPr="00834AED" w:rsidRDefault="006A0E98" w:rsidP="006A0E98">
      <w:pPr>
        <w:pStyle w:val="B3"/>
      </w:pPr>
      <w:r w:rsidRPr="00834AED">
        <w:t>3&gt;</w:t>
      </w:r>
      <w:r w:rsidRPr="00834AED">
        <w:tab/>
        <w:t>else (i.e., UE connected to NR or UE in EN-DC):</w:t>
      </w:r>
    </w:p>
    <w:p w14:paraId="1F1CDC8C" w14:textId="77777777" w:rsidR="006A0E98" w:rsidRPr="00834AED" w:rsidRDefault="006A0E98" w:rsidP="006A0E9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3145A7E6" w14:textId="77777777" w:rsidR="006A0E98" w:rsidRPr="00834AED" w:rsidRDefault="006A0E98" w:rsidP="006A0E9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5846EF81" w14:textId="77777777" w:rsidR="006A0E98" w:rsidRPr="00834AED" w:rsidRDefault="006A0E98" w:rsidP="006A0E98">
      <w:pPr>
        <w:pStyle w:val="B3"/>
      </w:pPr>
      <w:r w:rsidRPr="00834AED">
        <w:t>3&gt;</w:t>
      </w:r>
      <w:r w:rsidRPr="00834AED">
        <w:tab/>
        <w:t>re-establish the PDCP entity of this SRB as specified in TS 38.323 [5];</w:t>
      </w:r>
    </w:p>
    <w:p w14:paraId="345F169C" w14:textId="77777777" w:rsidR="006A0E98" w:rsidRPr="00834AED" w:rsidRDefault="006A0E98" w:rsidP="006A0E98">
      <w:pPr>
        <w:pStyle w:val="B2"/>
      </w:pPr>
      <w:r w:rsidRPr="00834AED">
        <w:t>2&gt;</w:t>
      </w:r>
      <w:r w:rsidRPr="00834AED">
        <w:tab/>
        <w:t xml:space="preserve">else, if the </w:t>
      </w:r>
      <w:r w:rsidRPr="00834AED">
        <w:rPr>
          <w:i/>
        </w:rPr>
        <w:t xml:space="preserve">discardOnPDCP </w:t>
      </w:r>
      <w:r w:rsidRPr="00834AED">
        <w:t>is set:</w:t>
      </w:r>
    </w:p>
    <w:p w14:paraId="3EF323FB" w14:textId="77777777" w:rsidR="006A0E98" w:rsidRPr="00834AED" w:rsidRDefault="006A0E98" w:rsidP="006A0E98">
      <w:pPr>
        <w:pStyle w:val="B3"/>
      </w:pPr>
      <w:r w:rsidRPr="00834AED">
        <w:t>3&gt;</w:t>
      </w:r>
      <w:r w:rsidRPr="00834AED">
        <w:tab/>
        <w:t>trigger the PDCP entity to perform SDU discard as specified in TS 38.323 [5];</w:t>
      </w:r>
    </w:p>
    <w:p w14:paraId="10B82EB3" w14:textId="77777777" w:rsidR="006A0E98" w:rsidRPr="00834AED" w:rsidRDefault="006A0E98" w:rsidP="006A0E98">
      <w:pPr>
        <w:pStyle w:val="B2"/>
      </w:pPr>
      <w:r w:rsidRPr="00834AED">
        <w:t>2&gt;</w:t>
      </w:r>
      <w:r w:rsidRPr="00834AED">
        <w:tab/>
        <w:t xml:space="preserve">if the </w:t>
      </w:r>
      <w:r w:rsidRPr="00834AED">
        <w:rPr>
          <w:i/>
        </w:rPr>
        <w:t>pdcp-Config</w:t>
      </w:r>
      <w:r w:rsidRPr="00834AED">
        <w:t xml:space="preserve"> is included:</w:t>
      </w:r>
    </w:p>
    <w:p w14:paraId="04E44CB1" w14:textId="77777777" w:rsidR="006A0E98" w:rsidRPr="00834AED" w:rsidRDefault="006A0E98" w:rsidP="006A0E98">
      <w:pPr>
        <w:pStyle w:val="B3"/>
      </w:pPr>
      <w:r w:rsidRPr="00834AED">
        <w:t>3&gt;</w:t>
      </w:r>
      <w:r w:rsidRPr="00834AED">
        <w:tab/>
        <w:t xml:space="preserve">reconfigure the PDCP entity in accordance with the received </w:t>
      </w:r>
      <w:r w:rsidRPr="00834AED">
        <w:rPr>
          <w:i/>
        </w:rPr>
        <w:t>pdcp-Config</w:t>
      </w:r>
      <w:r w:rsidRPr="00834AED">
        <w:t>.</w:t>
      </w:r>
    </w:p>
    <w:p w14:paraId="455ED69A" w14:textId="77777777" w:rsidR="006A0E98" w:rsidRPr="00834AED" w:rsidRDefault="006A0E98" w:rsidP="006A0E98">
      <w:pPr>
        <w:pStyle w:val="Heading5"/>
        <w:rPr>
          <w:rFonts w:eastAsia="MS Mincho"/>
        </w:rPr>
      </w:pPr>
      <w:bookmarkStart w:id="308" w:name="_Toc46439156"/>
      <w:bookmarkStart w:id="309" w:name="_Toc46443993"/>
      <w:bookmarkStart w:id="310" w:name="_Toc46486754"/>
      <w:r w:rsidRPr="00834AED">
        <w:rPr>
          <w:rFonts w:eastAsia="MS Mincho"/>
        </w:rPr>
        <w:t>5.3.5.6.4</w:t>
      </w:r>
      <w:r w:rsidRPr="00834AED">
        <w:rPr>
          <w:rFonts w:eastAsia="MS Mincho"/>
        </w:rPr>
        <w:tab/>
        <w:t>DRB release</w:t>
      </w:r>
      <w:bookmarkEnd w:id="308"/>
      <w:bookmarkEnd w:id="309"/>
      <w:bookmarkEnd w:id="310"/>
    </w:p>
    <w:p w14:paraId="625BA38A" w14:textId="77777777" w:rsidR="006A0E98" w:rsidRPr="00834AED" w:rsidRDefault="006A0E98" w:rsidP="006A0E98">
      <w:r w:rsidRPr="00834AED">
        <w:t xml:space="preserve">The UE shall: </w:t>
      </w:r>
    </w:p>
    <w:p w14:paraId="709DDDEA" w14:textId="77777777" w:rsidR="006A0E98" w:rsidRPr="00834AED" w:rsidRDefault="006A0E98" w:rsidP="006A0E9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735752B7" w14:textId="77777777" w:rsidR="006A0E98" w:rsidRPr="00834AED" w:rsidRDefault="006A0E98" w:rsidP="006A0E9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780D284B" w14:textId="77777777" w:rsidR="006A0E98" w:rsidRPr="00834AED" w:rsidRDefault="006A0E98" w:rsidP="006A0E98">
      <w:pPr>
        <w:pStyle w:val="B2"/>
      </w:pPr>
      <w:r w:rsidRPr="00834AED">
        <w:t>2&gt;</w:t>
      </w:r>
      <w:r w:rsidRPr="00834AED">
        <w:tab/>
        <w:t xml:space="preserve">release the PDCP entity and the </w:t>
      </w:r>
      <w:r w:rsidRPr="00834AED">
        <w:rPr>
          <w:i/>
        </w:rPr>
        <w:t>drb-Identity</w:t>
      </w:r>
      <w:r w:rsidRPr="00834AED">
        <w:t>;</w:t>
      </w:r>
    </w:p>
    <w:p w14:paraId="2BCFC227" w14:textId="77777777" w:rsidR="006A0E98" w:rsidRPr="00834AED" w:rsidRDefault="006A0E98" w:rsidP="006A0E98">
      <w:pPr>
        <w:pStyle w:val="B2"/>
      </w:pPr>
      <w:r w:rsidRPr="00834AED">
        <w:t>2&gt;</w:t>
      </w:r>
      <w:r w:rsidRPr="00834AED">
        <w:tab/>
        <w:t>if SDAP entity associated with this DRB is configured:</w:t>
      </w:r>
    </w:p>
    <w:p w14:paraId="5C582437" w14:textId="77777777" w:rsidR="006A0E98" w:rsidRPr="00834AED" w:rsidRDefault="006A0E98" w:rsidP="006A0E98">
      <w:pPr>
        <w:pStyle w:val="B3"/>
      </w:pPr>
      <w:r w:rsidRPr="00834AED">
        <w:t>3&gt;</w:t>
      </w:r>
      <w:r w:rsidRPr="00834AED">
        <w:tab/>
        <w:t xml:space="preserve">indicate the release of the DRB to SDAP entity associated with this DRB (TS 37.324 [24], clause </w:t>
      </w:r>
      <w:r w:rsidRPr="00834AED">
        <w:rPr>
          <w:lang w:eastAsia="ko-KR"/>
        </w:rPr>
        <w:t>5.3.3);</w:t>
      </w:r>
    </w:p>
    <w:p w14:paraId="3C7227D9" w14:textId="77777777" w:rsidR="006A0E98" w:rsidRPr="00834AED" w:rsidRDefault="006A0E98" w:rsidP="006A0E98">
      <w:pPr>
        <w:pStyle w:val="B2"/>
      </w:pPr>
      <w:r w:rsidRPr="00834AED">
        <w:t>2&gt;</w:t>
      </w:r>
      <w:r w:rsidRPr="00834AED">
        <w:tab/>
        <w:t xml:space="preserve">if the DRB is associated with an </w:t>
      </w:r>
      <w:r w:rsidRPr="00834AED">
        <w:rPr>
          <w:i/>
        </w:rPr>
        <w:t>eps-BearerIdentity</w:t>
      </w:r>
      <w:r w:rsidRPr="00834AED">
        <w:t>:</w:t>
      </w:r>
    </w:p>
    <w:p w14:paraId="026F8FD2" w14:textId="77777777" w:rsidR="006A0E98" w:rsidRPr="00834AED" w:rsidRDefault="006A0E98" w:rsidP="006A0E98">
      <w:pPr>
        <w:pStyle w:val="B3"/>
      </w:pPr>
      <w:r w:rsidRPr="00834AED">
        <w:t>3&gt;</w:t>
      </w:r>
      <w:r w:rsidRPr="00834AED">
        <w:tab/>
        <w:t xml:space="preserve">if a new bearer is not added either with NR or E-UTRA with same </w:t>
      </w:r>
      <w:r w:rsidRPr="00834AED">
        <w:rPr>
          <w:i/>
        </w:rPr>
        <w:t>eps-BearerIdentity</w:t>
      </w:r>
      <w:r w:rsidRPr="00834AED">
        <w:t>:</w:t>
      </w:r>
    </w:p>
    <w:p w14:paraId="0CED128E" w14:textId="77777777" w:rsidR="006A0E98" w:rsidRPr="00834AED" w:rsidRDefault="006A0E98" w:rsidP="006A0E98">
      <w:pPr>
        <w:pStyle w:val="B4"/>
      </w:pPr>
      <w:r w:rsidRPr="00834AED">
        <w:lastRenderedPageBreak/>
        <w:t>4&gt;</w:t>
      </w:r>
      <w:r w:rsidRPr="00834AED">
        <w:tab/>
        <w:t xml:space="preserve">indicate the release of the DRB and the </w:t>
      </w:r>
      <w:r w:rsidRPr="00834AED">
        <w:rPr>
          <w:i/>
        </w:rPr>
        <w:t>eps-BearerIdentity</w:t>
      </w:r>
      <w:r w:rsidRPr="00834AED">
        <w:t xml:space="preserve"> of the released DRB to upper layers.</w:t>
      </w:r>
    </w:p>
    <w:p w14:paraId="7DED8BF4" w14:textId="77777777" w:rsidR="006A0E98" w:rsidRPr="00834AED" w:rsidRDefault="006A0E98" w:rsidP="006A0E9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1D1F1395" w14:textId="77777777" w:rsidR="006A0E98" w:rsidRPr="00834AED" w:rsidRDefault="006A0E98" w:rsidP="006A0E9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4C3F00BD" w14:textId="77777777" w:rsidR="006A0E98" w:rsidRPr="00834AED" w:rsidRDefault="006A0E98" w:rsidP="006A0E98">
      <w:pPr>
        <w:pStyle w:val="Heading5"/>
        <w:rPr>
          <w:rFonts w:eastAsia="MS Mincho"/>
        </w:rPr>
      </w:pPr>
      <w:bookmarkStart w:id="311" w:name="_Toc46439157"/>
      <w:bookmarkStart w:id="312" w:name="_Toc46443994"/>
      <w:bookmarkStart w:id="313" w:name="_Toc46486755"/>
      <w:r w:rsidRPr="00834AED">
        <w:rPr>
          <w:rFonts w:eastAsia="MS Mincho"/>
        </w:rPr>
        <w:t>5.3.5.6.5</w:t>
      </w:r>
      <w:r w:rsidRPr="00834AED">
        <w:rPr>
          <w:rFonts w:eastAsia="MS Mincho"/>
        </w:rPr>
        <w:tab/>
        <w:t>DRB addition/modification</w:t>
      </w:r>
      <w:bookmarkEnd w:id="311"/>
      <w:bookmarkEnd w:id="312"/>
      <w:bookmarkEnd w:id="313"/>
    </w:p>
    <w:p w14:paraId="280C22AF" w14:textId="77777777" w:rsidR="006A0E98" w:rsidRPr="00834AED" w:rsidRDefault="006A0E98" w:rsidP="006A0E98">
      <w:pPr>
        <w:rPr>
          <w:rFonts w:eastAsia="MS Mincho"/>
        </w:rPr>
      </w:pPr>
      <w:r w:rsidRPr="00834AED">
        <w:t>The UE shall:</w:t>
      </w:r>
    </w:p>
    <w:p w14:paraId="749B6D1C" w14:textId="77777777" w:rsidR="006A0E98" w:rsidRPr="00834AED" w:rsidRDefault="006A0E98" w:rsidP="006A0E9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09B5CDB3" w14:textId="77777777" w:rsidR="006A0E98" w:rsidRPr="00834AED" w:rsidRDefault="006A0E98" w:rsidP="006A0E98">
      <w:pPr>
        <w:pStyle w:val="B2"/>
      </w:pPr>
      <w:r w:rsidRPr="00834AED">
        <w:t>2&gt;</w:t>
      </w:r>
      <w:r w:rsidRPr="00834AED">
        <w:tab/>
        <w:t xml:space="preserve">establish a PDCP entity and configure it in accordance with the received </w:t>
      </w:r>
      <w:r w:rsidRPr="00834AED">
        <w:rPr>
          <w:i/>
        </w:rPr>
        <w:t>pdcp-Config</w:t>
      </w:r>
      <w:r w:rsidRPr="00834AED">
        <w:t>;</w:t>
      </w:r>
    </w:p>
    <w:p w14:paraId="1EA10FB1" w14:textId="77777777" w:rsidR="006A0E98" w:rsidRPr="00834AED" w:rsidRDefault="006A0E98" w:rsidP="006A0E98">
      <w:pPr>
        <w:pStyle w:val="B2"/>
        <w:rPr>
          <w:i/>
        </w:rPr>
      </w:pPr>
      <w:r w:rsidRPr="00834AED">
        <w:t>2&gt;</w:t>
      </w:r>
      <w:r w:rsidRPr="00834AED">
        <w:tab/>
        <w:t xml:space="preserve">if the PDCP entity of this DRB is not configured with </w:t>
      </w:r>
      <w:r w:rsidRPr="00834AED">
        <w:rPr>
          <w:i/>
        </w:rPr>
        <w:t>cipheringDisabled:</w:t>
      </w:r>
    </w:p>
    <w:p w14:paraId="23E3AD9A"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arget RAT of handover is E-UTRA/5GC; or</w:t>
      </w:r>
    </w:p>
    <w:p w14:paraId="7087BE8A"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he UE is connected to E-UTRA/5GC:</w:t>
      </w:r>
    </w:p>
    <w:p w14:paraId="22A5ACEB" w14:textId="77777777" w:rsidR="006A0E98" w:rsidRPr="00834AED" w:rsidRDefault="006A0E98" w:rsidP="006A0E98">
      <w:pPr>
        <w:pStyle w:val="B4"/>
      </w:pPr>
      <w:r w:rsidRPr="00834AED">
        <w:t>4&gt;</w:t>
      </w:r>
      <w:r w:rsidRPr="00834AED">
        <w:tab/>
        <w:t>if the UE is capable of E-UTRA/5GC but not capable of NGEN-DC:</w:t>
      </w:r>
    </w:p>
    <w:p w14:paraId="48E785B8" w14:textId="77777777" w:rsidR="006A0E98" w:rsidRPr="00834AED" w:rsidRDefault="006A0E98" w:rsidP="006A0E9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7501AF38" w14:textId="77777777" w:rsidR="006A0E98" w:rsidRPr="00834AED" w:rsidRDefault="006A0E98" w:rsidP="006A0E98">
      <w:pPr>
        <w:pStyle w:val="B4"/>
      </w:pPr>
      <w:r w:rsidRPr="00834AED">
        <w:t>4&gt;</w:t>
      </w:r>
      <w:r w:rsidRPr="00834AED">
        <w:tab/>
        <w:t>else (i.e., a UE capable of NGEN-DC):</w:t>
      </w:r>
    </w:p>
    <w:p w14:paraId="5CABED34" w14:textId="77777777" w:rsidR="006A0E98" w:rsidRPr="00834AED" w:rsidRDefault="006A0E98" w:rsidP="006A0E9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4AB7D974" w14:textId="77777777" w:rsidR="006A0E98" w:rsidRPr="00834AED" w:rsidRDefault="006A0E98" w:rsidP="006A0E9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0A1E10C2" w14:textId="77777777" w:rsidR="006A0E98" w:rsidRPr="00834AED" w:rsidRDefault="006A0E98" w:rsidP="006A0E9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E759F3E" w14:textId="77777777" w:rsidR="006A0E98" w:rsidRPr="00834AED" w:rsidRDefault="006A0E98" w:rsidP="006A0E98">
      <w:pPr>
        <w:pStyle w:val="B2"/>
      </w:pPr>
      <w:r w:rsidRPr="00834AED">
        <w:t>2&gt;</w:t>
      </w:r>
      <w:r w:rsidRPr="00834AED">
        <w:tab/>
        <w:t xml:space="preserve">if the PDCP entity of this DRB is configured with </w:t>
      </w:r>
      <w:r w:rsidRPr="00834AED">
        <w:rPr>
          <w:i/>
        </w:rPr>
        <w:t>integrityProtection</w:t>
      </w:r>
      <w:r w:rsidRPr="00834AED">
        <w:t>:</w:t>
      </w:r>
    </w:p>
    <w:p w14:paraId="416AF347" w14:textId="77777777" w:rsidR="006A0E98" w:rsidRPr="00834AED" w:rsidRDefault="006A0E98" w:rsidP="006A0E9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F03B7E5" w14:textId="77777777" w:rsidR="006A0E98" w:rsidRPr="00834AED" w:rsidRDefault="006A0E98" w:rsidP="006A0E98">
      <w:pPr>
        <w:pStyle w:val="B2"/>
      </w:pPr>
      <w:r w:rsidRPr="00834AED">
        <w:t>2&gt;</w:t>
      </w:r>
      <w:r w:rsidRPr="00834AED">
        <w:tab/>
        <w:t xml:space="preserve">if an </w:t>
      </w:r>
      <w:r w:rsidRPr="00834AED">
        <w:rPr>
          <w:i/>
        </w:rPr>
        <w:t>sdap-Config</w:t>
      </w:r>
      <w:r w:rsidRPr="00834AED">
        <w:t xml:space="preserve"> is included:</w:t>
      </w:r>
    </w:p>
    <w:p w14:paraId="0CB2A283" w14:textId="77777777" w:rsidR="006A0E98" w:rsidRPr="00834AED" w:rsidRDefault="006A0E98" w:rsidP="006A0E98">
      <w:pPr>
        <w:pStyle w:val="B3"/>
      </w:pPr>
      <w:r w:rsidRPr="00834AED">
        <w:t>3&gt;</w:t>
      </w:r>
      <w:r w:rsidRPr="00834AED">
        <w:tab/>
        <w:t xml:space="preserve">if an SDAP entity with the received </w:t>
      </w:r>
      <w:r w:rsidRPr="00834AED">
        <w:rPr>
          <w:i/>
        </w:rPr>
        <w:t>pdu-Session</w:t>
      </w:r>
      <w:r w:rsidRPr="00834AED">
        <w:t xml:space="preserve"> does not exist:</w:t>
      </w:r>
    </w:p>
    <w:p w14:paraId="3C1138A8" w14:textId="77777777" w:rsidR="006A0E98" w:rsidRPr="00834AED" w:rsidRDefault="006A0E98" w:rsidP="006A0E98">
      <w:pPr>
        <w:pStyle w:val="B4"/>
      </w:pPr>
      <w:r w:rsidRPr="00834AED">
        <w:t>4&gt;</w:t>
      </w:r>
      <w:r w:rsidRPr="00834AED">
        <w:tab/>
        <w:t>establish an SDAP entity as specified in TS 37.324 [24] clause 5.1.1;</w:t>
      </w:r>
    </w:p>
    <w:p w14:paraId="7BB7604A" w14:textId="77777777" w:rsidR="006A0E98" w:rsidRPr="00834AED" w:rsidRDefault="006A0E98" w:rsidP="006A0E9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44F6003A" w14:textId="77777777" w:rsidR="006A0E98" w:rsidRPr="00834AED" w:rsidRDefault="006A0E98" w:rsidP="006A0E9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2C7388F6" w14:textId="77777777" w:rsidR="006A0E98" w:rsidRPr="00834AED" w:rsidRDefault="006A0E98" w:rsidP="006A0E9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675A21AD" w14:textId="77777777" w:rsidR="006A0E98" w:rsidRPr="00834AED" w:rsidRDefault="006A0E98" w:rsidP="006A0E98">
      <w:pPr>
        <w:pStyle w:val="B2"/>
      </w:pPr>
      <w:r w:rsidRPr="00834AED">
        <w:t>2&gt;</w:t>
      </w:r>
      <w:r w:rsidRPr="00834AED">
        <w:tab/>
        <w:t xml:space="preserve">if the DRB is associated with an </w:t>
      </w:r>
      <w:r w:rsidRPr="00834AED">
        <w:rPr>
          <w:i/>
        </w:rPr>
        <w:t>eps-BearerIdentity</w:t>
      </w:r>
      <w:r w:rsidRPr="00834AED">
        <w:t>:</w:t>
      </w:r>
    </w:p>
    <w:p w14:paraId="07CAE1A9" w14:textId="77777777" w:rsidR="006A0E98" w:rsidRPr="00834AED" w:rsidRDefault="006A0E98" w:rsidP="006A0E9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0D3FD4E2" w14:textId="77777777" w:rsidR="006A0E98" w:rsidRPr="00834AED" w:rsidRDefault="006A0E98" w:rsidP="006A0E98">
      <w:pPr>
        <w:pStyle w:val="B4"/>
      </w:pPr>
      <w:r w:rsidRPr="00834AED">
        <w:t>4&gt;</w:t>
      </w:r>
      <w:r w:rsidRPr="00834AED">
        <w:tab/>
        <w:t xml:space="preserve">associate the established DRB with the corresponding </w:t>
      </w:r>
      <w:r w:rsidRPr="00834AED">
        <w:rPr>
          <w:i/>
        </w:rPr>
        <w:t>eps-BearerIdentity;</w:t>
      </w:r>
    </w:p>
    <w:p w14:paraId="64D69653" w14:textId="77777777" w:rsidR="006A0E98" w:rsidRPr="00834AED" w:rsidRDefault="006A0E98" w:rsidP="006A0E98">
      <w:pPr>
        <w:pStyle w:val="B3"/>
      </w:pPr>
      <w:r w:rsidRPr="00834AED">
        <w:t>3&gt;</w:t>
      </w:r>
      <w:r w:rsidRPr="00834AED">
        <w:tab/>
        <w:t>else:</w:t>
      </w:r>
    </w:p>
    <w:p w14:paraId="1751DF26" w14:textId="77777777" w:rsidR="006A0E98" w:rsidRPr="00834AED" w:rsidRDefault="006A0E98" w:rsidP="006A0E98">
      <w:pPr>
        <w:pStyle w:val="B4"/>
      </w:pPr>
      <w:r w:rsidRPr="00834AED">
        <w:lastRenderedPageBreak/>
        <w:t>4&gt;</w:t>
      </w:r>
      <w:r w:rsidRPr="00834AED">
        <w:tab/>
        <w:t xml:space="preserve">indicate the establishment of the DRB(s) and the </w:t>
      </w:r>
      <w:r w:rsidRPr="00834AED">
        <w:rPr>
          <w:i/>
        </w:rPr>
        <w:t>eps-BearerIdentity</w:t>
      </w:r>
      <w:r w:rsidRPr="00834AED">
        <w:t xml:space="preserve"> of the established DRB(s) to upper layers;</w:t>
      </w:r>
    </w:p>
    <w:p w14:paraId="3AEA64FC" w14:textId="77777777" w:rsidR="006A0E98" w:rsidRPr="00834AED" w:rsidRDefault="006A0E98" w:rsidP="006A0E9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as DAPS bearer:</w:t>
      </w:r>
    </w:p>
    <w:p w14:paraId="4D30E985" w14:textId="77777777" w:rsidR="006A0E98" w:rsidRPr="00834AED" w:rsidRDefault="006A0E98" w:rsidP="006A0E98">
      <w:pPr>
        <w:pStyle w:val="B2"/>
      </w:pPr>
      <w:r w:rsidRPr="00834AED">
        <w:t>2&gt;</w:t>
      </w:r>
      <w:r w:rsidRPr="00834AED">
        <w:tab/>
        <w:t xml:space="preserve">reconfigure the PDCP entity to configure DAPS with the ciphering function, integrity protection function and ROHC function of the target cell group as specified in TS 38.323 [5] and configure it in accordance with the received </w:t>
      </w:r>
      <w:r w:rsidRPr="00834AED">
        <w:rPr>
          <w:i/>
        </w:rPr>
        <w:t>pdcp-Config</w:t>
      </w:r>
      <w:r w:rsidRPr="00834AED">
        <w:t>;</w:t>
      </w:r>
    </w:p>
    <w:p w14:paraId="687B6237" w14:textId="77777777" w:rsidR="006A0E98" w:rsidRPr="00834AED" w:rsidRDefault="006A0E98" w:rsidP="006A0E98">
      <w:pPr>
        <w:pStyle w:val="B2"/>
      </w:pPr>
      <w:r w:rsidRPr="00834AED">
        <w:t>2&gt;</w:t>
      </w:r>
      <w:r w:rsidRPr="00834AED">
        <w:tab/>
        <w:t xml:space="preserve">if the </w:t>
      </w:r>
      <w:r w:rsidRPr="00834AED">
        <w:rPr>
          <w:i/>
          <w:iCs/>
        </w:rPr>
        <w:t>masterKeyUpdate</w:t>
      </w:r>
      <w:r w:rsidRPr="00834AED">
        <w:t xml:space="preserve"> is received:</w:t>
      </w:r>
    </w:p>
    <w:p w14:paraId="6073BC15" w14:textId="77777777" w:rsidR="006A0E98" w:rsidRPr="00834AED" w:rsidRDefault="006A0E98" w:rsidP="006A0E98">
      <w:pPr>
        <w:pStyle w:val="B3"/>
        <w:rPr>
          <w:i/>
        </w:rPr>
      </w:pPr>
      <w:r w:rsidRPr="00834AED">
        <w:t>3&gt;</w:t>
      </w:r>
      <w:r w:rsidRPr="00834AED">
        <w:tab/>
        <w:t xml:space="preserve">if the ciphering function of the target cell group PDCP entity is not configured with </w:t>
      </w:r>
      <w:r w:rsidRPr="00834AED">
        <w:rPr>
          <w:i/>
        </w:rPr>
        <w:t>cipheringDisabled:</w:t>
      </w:r>
    </w:p>
    <w:p w14:paraId="5303653E" w14:textId="77777777" w:rsidR="006A0E98" w:rsidRPr="00834AED" w:rsidRDefault="006A0E98" w:rsidP="006A0E98">
      <w:pPr>
        <w:pStyle w:val="B4"/>
      </w:pPr>
      <w:r w:rsidRPr="00834AED">
        <w:t>4&gt;</w:t>
      </w:r>
      <w:r w:rsidRPr="00834AED">
        <w:tab/>
        <w:t xml:space="preserve">configure the ciphering function of the target cell group 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 i.e. the ciphering configuration shall be applied to all subsequent PDCP PDUs received from the target cell group and sent to the target cell group by the UE;</w:t>
      </w:r>
    </w:p>
    <w:p w14:paraId="444FDFC7" w14:textId="77777777" w:rsidR="006A0E98" w:rsidRPr="00834AED" w:rsidRDefault="006A0E98" w:rsidP="006A0E98">
      <w:pPr>
        <w:pStyle w:val="B3"/>
      </w:pPr>
      <w:r w:rsidRPr="00834AED">
        <w:t>3&gt;</w:t>
      </w:r>
      <w:r w:rsidRPr="00834AED">
        <w:tab/>
        <w:t xml:space="preserve">if the integrity protection function of the target cell group PDCP entity is configured with </w:t>
      </w:r>
      <w:r w:rsidRPr="00834AED">
        <w:rPr>
          <w:i/>
        </w:rPr>
        <w:t>integrityProtection</w:t>
      </w:r>
      <w:r w:rsidRPr="00834AED">
        <w:t>:</w:t>
      </w:r>
    </w:p>
    <w:p w14:paraId="4748B07B" w14:textId="77777777" w:rsidR="006A0E98" w:rsidRPr="00834AED" w:rsidRDefault="006A0E98" w:rsidP="006A0E98">
      <w:pPr>
        <w:pStyle w:val="B4"/>
        <w:rPr>
          <w:lang w:eastAsia="ko-KR"/>
        </w:rPr>
      </w:pPr>
      <w:r w:rsidRPr="00834AED">
        <w:t>4&gt;</w:t>
      </w:r>
      <w:r w:rsidRPr="00834AED">
        <w:tab/>
        <w:t xml:space="preserve">configure the integrity protection function of the target cell group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4AA73AB2" w14:textId="77777777" w:rsidR="006A0E98" w:rsidRPr="00834AED" w:rsidRDefault="006A0E98" w:rsidP="006A0E98">
      <w:pPr>
        <w:pStyle w:val="B2"/>
      </w:pPr>
      <w:r w:rsidRPr="00834AED">
        <w:t>2&gt;</w:t>
      </w:r>
      <w:r w:rsidRPr="00834AED">
        <w:tab/>
        <w:t>else:</w:t>
      </w:r>
    </w:p>
    <w:p w14:paraId="0C839A9B" w14:textId="77777777" w:rsidR="006A0E98" w:rsidRPr="00834AED" w:rsidRDefault="006A0E98" w:rsidP="006A0E98">
      <w:pPr>
        <w:pStyle w:val="B3"/>
      </w:pPr>
      <w:r w:rsidRPr="00834AED">
        <w:t>3&gt;</w:t>
      </w:r>
      <w:r w:rsidRPr="00834AED">
        <w:tab/>
        <w:t>configure the ciphering function and the integrity protection function of the target cell group PDCP entity with the same security configuration as the PDCP entity for the source cell group;</w:t>
      </w:r>
    </w:p>
    <w:p w14:paraId="2FCEDAEA" w14:textId="77777777" w:rsidR="006A0E98" w:rsidRPr="00834AED" w:rsidRDefault="006A0E98" w:rsidP="006A0E98">
      <w:pPr>
        <w:pStyle w:val="B2"/>
      </w:pPr>
      <w:r w:rsidRPr="00834AED">
        <w:t>2&gt;</w:t>
      </w:r>
      <w:r w:rsidRPr="00834AED">
        <w:tab/>
        <w:t xml:space="preserve">if the </w:t>
      </w:r>
      <w:r w:rsidRPr="00834AED">
        <w:rPr>
          <w:i/>
        </w:rPr>
        <w:t>sdap-Config</w:t>
      </w:r>
      <w:r w:rsidRPr="00834AED">
        <w:t xml:space="preserve"> is included and when indication of successful completion of random access towards target cell is received from lower layers as specified in [3]:</w:t>
      </w:r>
    </w:p>
    <w:p w14:paraId="2DB11C19" w14:textId="77777777" w:rsidR="006A0E98" w:rsidRPr="00834AED" w:rsidRDefault="006A0E98" w:rsidP="006A0E9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7E8FC3CB" w14:textId="77777777" w:rsidR="006A0E98" w:rsidRPr="00834AED" w:rsidRDefault="006A0E98" w:rsidP="006A0E9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6C574558" w14:textId="77777777" w:rsidR="006A0E98" w:rsidRPr="00834AED" w:rsidRDefault="006A0E98" w:rsidP="006A0E9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as DAPS bearer:</w:t>
      </w:r>
    </w:p>
    <w:p w14:paraId="6B0C31E2" w14:textId="77777777" w:rsidR="006A0E98" w:rsidRPr="00834AED" w:rsidRDefault="006A0E98" w:rsidP="006A0E98">
      <w:pPr>
        <w:pStyle w:val="B2"/>
      </w:pPr>
      <w:r w:rsidRPr="00834AED">
        <w:t>2&gt;</w:t>
      </w:r>
      <w:r w:rsidRPr="00834AED">
        <w:tab/>
        <w:t xml:space="preserve">if the </w:t>
      </w:r>
      <w:r w:rsidRPr="00834AED">
        <w:rPr>
          <w:i/>
        </w:rPr>
        <w:t>reestablishPDCP</w:t>
      </w:r>
      <w:r w:rsidRPr="00834AED">
        <w:t xml:space="preserve"> is set:</w:t>
      </w:r>
    </w:p>
    <w:p w14:paraId="4DE2A11D" w14:textId="77777777" w:rsidR="006A0E98" w:rsidRPr="00834AED" w:rsidRDefault="006A0E98" w:rsidP="006A0E98">
      <w:pPr>
        <w:pStyle w:val="B3"/>
      </w:pPr>
      <w:r w:rsidRPr="00834AED">
        <w:t>3&gt;</w:t>
      </w:r>
      <w:r w:rsidRPr="00834AED">
        <w:tab/>
        <w:t>if target RAT of handover is E-UTRA/5GC; or</w:t>
      </w:r>
    </w:p>
    <w:p w14:paraId="0A4BB2AD"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he UE is connected to E-UTRA/5GC:</w:t>
      </w:r>
    </w:p>
    <w:p w14:paraId="151241DC" w14:textId="77777777" w:rsidR="006A0E98" w:rsidRPr="00834AED" w:rsidRDefault="006A0E98" w:rsidP="006A0E98">
      <w:pPr>
        <w:pStyle w:val="B4"/>
      </w:pPr>
      <w:r w:rsidRPr="00834AED">
        <w:t>4&gt;</w:t>
      </w:r>
      <w:r w:rsidRPr="00834AED">
        <w:tab/>
        <w:t>if the UE is capable of E-UTRA/5GC but not capable of NGEN-DC:</w:t>
      </w:r>
    </w:p>
    <w:p w14:paraId="7875526F" w14:textId="77777777" w:rsidR="006A0E98" w:rsidRPr="00834AED" w:rsidRDefault="006A0E98" w:rsidP="006A0E98">
      <w:pPr>
        <w:pStyle w:val="B5"/>
        <w:rPr>
          <w:i/>
        </w:rPr>
      </w:pPr>
      <w:r w:rsidRPr="00834AED">
        <w:t>5&gt;</w:t>
      </w:r>
      <w:r w:rsidRPr="00834AED">
        <w:tab/>
        <w:t xml:space="preserve">if the PDCP entity of this DRB is not configured with </w:t>
      </w:r>
      <w:r w:rsidRPr="00834AED">
        <w:rPr>
          <w:i/>
        </w:rPr>
        <w:t>cipheringDisabled:</w:t>
      </w:r>
    </w:p>
    <w:p w14:paraId="47E87166" w14:textId="77777777" w:rsidR="006A0E98" w:rsidRPr="00834AED" w:rsidRDefault="006A0E98" w:rsidP="006A0E9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3B53204F" w14:textId="77777777" w:rsidR="006A0E98" w:rsidRPr="00834AED" w:rsidRDefault="006A0E98" w:rsidP="006A0E98">
      <w:pPr>
        <w:pStyle w:val="B4"/>
      </w:pPr>
      <w:r w:rsidRPr="00834AED">
        <w:t>4&gt;</w:t>
      </w:r>
      <w:r w:rsidRPr="00834AED">
        <w:tab/>
        <w:t>else (i.e., a UE capable of NGEN-DC):</w:t>
      </w:r>
    </w:p>
    <w:p w14:paraId="7F0B50C2" w14:textId="77777777" w:rsidR="006A0E98" w:rsidRPr="00834AED" w:rsidRDefault="006A0E98" w:rsidP="006A0E98">
      <w:pPr>
        <w:pStyle w:val="B5"/>
        <w:rPr>
          <w:i/>
        </w:rPr>
      </w:pPr>
      <w:r w:rsidRPr="00834AED">
        <w:t>5&gt;</w:t>
      </w:r>
      <w:r w:rsidRPr="00834AED">
        <w:tab/>
        <w:t xml:space="preserve">if the PDCP entity of this DRB is not configured with </w:t>
      </w:r>
      <w:r w:rsidRPr="00834AED">
        <w:rPr>
          <w:i/>
        </w:rPr>
        <w:t>cipheringDisabled</w:t>
      </w:r>
      <w:r w:rsidRPr="00834AED">
        <w:t>:</w:t>
      </w:r>
    </w:p>
    <w:p w14:paraId="70262F6A" w14:textId="77777777" w:rsidR="006A0E98" w:rsidRPr="00834AED" w:rsidRDefault="006A0E98" w:rsidP="006A0E9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03F5E8FA" w14:textId="77777777" w:rsidR="006A0E98" w:rsidRPr="00834AED" w:rsidRDefault="006A0E98" w:rsidP="006A0E98">
      <w:pPr>
        <w:pStyle w:val="B3"/>
      </w:pPr>
      <w:r w:rsidRPr="00834AED">
        <w:t>3&gt;</w:t>
      </w:r>
      <w:r w:rsidRPr="00834AED">
        <w:tab/>
        <w:t>else (i.e., UE connected to NR or UE in EN-DC):</w:t>
      </w:r>
    </w:p>
    <w:p w14:paraId="0BF76EDA" w14:textId="77777777" w:rsidR="006A0E98" w:rsidRPr="00834AED" w:rsidRDefault="006A0E98" w:rsidP="006A0E98">
      <w:pPr>
        <w:pStyle w:val="B4"/>
        <w:rPr>
          <w:i/>
        </w:rPr>
      </w:pPr>
      <w:r w:rsidRPr="00834AED">
        <w:t>4&gt;</w:t>
      </w:r>
      <w:r w:rsidRPr="00834AED">
        <w:tab/>
        <w:t xml:space="preserve">if the PDCP entity of this DRB is not configured with </w:t>
      </w:r>
      <w:r w:rsidRPr="00834AED">
        <w:rPr>
          <w:i/>
        </w:rPr>
        <w:t>cipheringDisabled:</w:t>
      </w:r>
    </w:p>
    <w:p w14:paraId="2E64653B" w14:textId="77777777" w:rsidR="006A0E98" w:rsidRPr="00834AED" w:rsidRDefault="006A0E98" w:rsidP="006A0E98">
      <w:pPr>
        <w:pStyle w:val="B5"/>
      </w:pPr>
      <w:r w:rsidRPr="00834AED">
        <w:lastRenderedPageBreak/>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5C8C5F93" w14:textId="77777777" w:rsidR="006A0E98" w:rsidRPr="00834AED" w:rsidRDefault="006A0E98" w:rsidP="006A0E98">
      <w:pPr>
        <w:pStyle w:val="B4"/>
      </w:pPr>
      <w:r w:rsidRPr="00834AED">
        <w:t>4&gt;</w:t>
      </w:r>
      <w:r w:rsidRPr="00834AED">
        <w:tab/>
        <w:t xml:space="preserve">if the PDCP entity of this DRB is configured with </w:t>
      </w:r>
      <w:r w:rsidRPr="00834AED">
        <w:rPr>
          <w:i/>
        </w:rPr>
        <w:t>integrityProtection</w:t>
      </w:r>
      <w:r w:rsidRPr="00834AED">
        <w:t>:</w:t>
      </w:r>
    </w:p>
    <w:p w14:paraId="103B6DC3" w14:textId="77777777" w:rsidR="006A0E98" w:rsidRPr="00834AED" w:rsidRDefault="006A0E98" w:rsidP="006A0E9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52EE7FC5"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22A88FAB" w14:textId="77777777" w:rsidR="006A0E98" w:rsidRPr="00834AED" w:rsidRDefault="006A0E98" w:rsidP="006A0E98">
      <w:pPr>
        <w:pStyle w:val="B5"/>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379C6A90" w14:textId="77777777" w:rsidR="006A0E98" w:rsidRPr="00834AED" w:rsidRDefault="006A0E98" w:rsidP="006A0E98">
      <w:pPr>
        <w:pStyle w:val="B3"/>
      </w:pPr>
      <w:r w:rsidRPr="00834AED">
        <w:t>3&gt;</w:t>
      </w:r>
      <w:r w:rsidRPr="00834AED">
        <w:tab/>
        <w:t>re-establish the PDCP entity of this DRB as specified in TS 38.323 [5], clause 5.1.2;</w:t>
      </w:r>
    </w:p>
    <w:p w14:paraId="06B0EF2E" w14:textId="77777777" w:rsidR="006A0E98" w:rsidRPr="00834AED" w:rsidRDefault="006A0E98" w:rsidP="006A0E98">
      <w:pPr>
        <w:pStyle w:val="B2"/>
      </w:pPr>
      <w:r w:rsidRPr="00834AED">
        <w:t>2&gt;</w:t>
      </w:r>
      <w:r w:rsidRPr="00834AED">
        <w:tab/>
        <w:t xml:space="preserve">else, if the </w:t>
      </w:r>
      <w:r w:rsidRPr="00834AED">
        <w:rPr>
          <w:i/>
        </w:rPr>
        <w:t xml:space="preserve">recoverPDCP </w:t>
      </w:r>
      <w:r w:rsidRPr="00834AED">
        <w:t>is set:</w:t>
      </w:r>
    </w:p>
    <w:p w14:paraId="4CD47B85" w14:textId="77777777" w:rsidR="006A0E98" w:rsidRPr="00834AED" w:rsidRDefault="006A0E98" w:rsidP="006A0E98">
      <w:pPr>
        <w:pStyle w:val="B3"/>
      </w:pPr>
      <w:r w:rsidRPr="00834AED">
        <w:t>3&gt;</w:t>
      </w:r>
      <w:r w:rsidRPr="00834AED">
        <w:tab/>
        <w:t>trigger the PDCP entity of this DRB to perform data recovery as specified in TS 38.323 [5];</w:t>
      </w:r>
    </w:p>
    <w:p w14:paraId="0E9385EB" w14:textId="77777777" w:rsidR="006A0E98" w:rsidRPr="00834AED" w:rsidRDefault="006A0E98" w:rsidP="006A0E98">
      <w:pPr>
        <w:pStyle w:val="B2"/>
      </w:pPr>
      <w:r w:rsidRPr="00834AED">
        <w:t>2&gt;</w:t>
      </w:r>
      <w:r w:rsidRPr="00834AED">
        <w:tab/>
        <w:t xml:space="preserve">if the </w:t>
      </w:r>
      <w:r w:rsidRPr="00834AED">
        <w:rPr>
          <w:i/>
        </w:rPr>
        <w:t>pdcp-Config</w:t>
      </w:r>
      <w:r w:rsidRPr="00834AED">
        <w:t xml:space="preserve"> is included:</w:t>
      </w:r>
    </w:p>
    <w:p w14:paraId="4C8551BA" w14:textId="77777777" w:rsidR="006A0E98" w:rsidRPr="00834AED" w:rsidRDefault="006A0E98" w:rsidP="006A0E98">
      <w:pPr>
        <w:pStyle w:val="B3"/>
      </w:pPr>
      <w:r w:rsidRPr="00834AED">
        <w:t>3&gt;</w:t>
      </w:r>
      <w:r w:rsidRPr="00834AED">
        <w:tab/>
        <w:t xml:space="preserve">reconfigure the PDCP entity in accordance with the received </w:t>
      </w:r>
      <w:r w:rsidRPr="00834AED">
        <w:rPr>
          <w:i/>
        </w:rPr>
        <w:t>pdcp-Config</w:t>
      </w:r>
      <w:r w:rsidRPr="00834AED">
        <w:t>.</w:t>
      </w:r>
    </w:p>
    <w:p w14:paraId="319D1FBE" w14:textId="77777777" w:rsidR="006A0E98" w:rsidRPr="00834AED" w:rsidRDefault="006A0E98" w:rsidP="006A0E98">
      <w:pPr>
        <w:pStyle w:val="B2"/>
      </w:pPr>
      <w:r w:rsidRPr="00834AED">
        <w:t>2&gt;</w:t>
      </w:r>
      <w:r w:rsidRPr="00834AED">
        <w:tab/>
        <w:t xml:space="preserve">if the </w:t>
      </w:r>
      <w:r w:rsidRPr="00834AED">
        <w:rPr>
          <w:i/>
        </w:rPr>
        <w:t>sdap-Config</w:t>
      </w:r>
      <w:r w:rsidRPr="00834AED">
        <w:t xml:space="preserve"> is included:</w:t>
      </w:r>
    </w:p>
    <w:p w14:paraId="73D78753" w14:textId="77777777" w:rsidR="006A0E98" w:rsidRPr="00834AED" w:rsidRDefault="006A0E98" w:rsidP="006A0E9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2E6F6A0C" w14:textId="77777777" w:rsidR="006A0E98" w:rsidRPr="00834AED" w:rsidRDefault="006A0E98" w:rsidP="006A0E9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0344219C" w14:textId="77777777" w:rsidR="006A0E98" w:rsidRPr="00834AED" w:rsidRDefault="006A0E98" w:rsidP="006A0E98">
      <w:pPr>
        <w:pStyle w:val="NO"/>
      </w:pPr>
      <w:r w:rsidRPr="00834AED">
        <w:t>NOTE 1:</w:t>
      </w:r>
      <w:r w:rsidRPr="00834AED">
        <w:tab/>
        <w:t>Void.</w:t>
      </w:r>
    </w:p>
    <w:p w14:paraId="67CA0994" w14:textId="77777777" w:rsidR="006A0E98" w:rsidRPr="00834AED" w:rsidRDefault="006A0E98" w:rsidP="006A0E9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CDE5D8A" w14:textId="77777777" w:rsidR="006A0E98" w:rsidRPr="00834AED" w:rsidRDefault="006A0E98" w:rsidP="006A0E9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9B761C2" w14:textId="77777777" w:rsidR="006A0E98" w:rsidRPr="00834AED" w:rsidRDefault="006A0E98" w:rsidP="006A0E98">
      <w:pPr>
        <w:pStyle w:val="NO"/>
      </w:pPr>
      <w:r w:rsidRPr="00834AED">
        <w:t>NOTE 4:</w:t>
      </w:r>
      <w:r w:rsidRPr="00834AED">
        <w:tab/>
        <w:t>In this specification, UE configuration refers to the parameters configured by NR RRC unless otherwise stated.</w:t>
      </w:r>
    </w:p>
    <w:p w14:paraId="5B2E1529" w14:textId="77777777" w:rsidR="006A0E98" w:rsidRPr="00834AED" w:rsidRDefault="006A0E98" w:rsidP="006A0E98">
      <w:pPr>
        <w:pStyle w:val="NO"/>
      </w:pPr>
      <w:r w:rsidRPr="00834AED">
        <w:t>NOTE 5: Ciphering and integrity protection can be enabled or disabled for a DRB. The enabling/disabling of ciphering or integrity protection can be changed only by releasing and adding the DRB.</w:t>
      </w:r>
    </w:p>
    <w:p w14:paraId="11EE9CE4" w14:textId="77777777" w:rsidR="006A0E98" w:rsidRPr="00834AED" w:rsidRDefault="006A0E98" w:rsidP="006A0E98">
      <w:pPr>
        <w:pStyle w:val="Heading4"/>
      </w:pPr>
      <w:bookmarkStart w:id="314" w:name="_Toc46439158"/>
      <w:bookmarkStart w:id="315" w:name="_Toc46443995"/>
      <w:bookmarkStart w:id="316" w:name="_Toc46486756"/>
      <w:r w:rsidRPr="00834AED">
        <w:t>5.3.5.7</w:t>
      </w:r>
      <w:r w:rsidRPr="00834AED">
        <w:tab/>
        <w:t>AS Security key update</w:t>
      </w:r>
      <w:bookmarkEnd w:id="314"/>
      <w:bookmarkEnd w:id="315"/>
      <w:bookmarkEnd w:id="316"/>
    </w:p>
    <w:p w14:paraId="0A0585E3" w14:textId="77777777" w:rsidR="006A0E98" w:rsidRPr="00834AED" w:rsidRDefault="006A0E98" w:rsidP="006A0E98">
      <w:r w:rsidRPr="00834AED">
        <w:t>The UE shall:</w:t>
      </w:r>
    </w:p>
    <w:p w14:paraId="10EE0BA4" w14:textId="77777777" w:rsidR="006A0E98" w:rsidRPr="00834AED" w:rsidRDefault="006A0E98" w:rsidP="006A0E98">
      <w:pPr>
        <w:pStyle w:val="B1"/>
      </w:pPr>
      <w:r w:rsidRPr="00834AED">
        <w:t>1&gt;</w:t>
      </w:r>
      <w:r w:rsidRPr="00834AED">
        <w:tab/>
        <w:t>if UE is connected to E-UTRA/EPC or E-UTRA/5GC:</w:t>
      </w:r>
    </w:p>
    <w:p w14:paraId="17415292" w14:textId="77777777" w:rsidR="006A0E98" w:rsidRPr="00834AED" w:rsidRDefault="006A0E98" w:rsidP="006A0E9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0096329" w14:textId="77777777" w:rsidR="006A0E98" w:rsidRPr="00834AED" w:rsidRDefault="006A0E98" w:rsidP="006A0E9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432DF79B" w14:textId="77777777" w:rsidR="006A0E98" w:rsidRPr="00834AED" w:rsidRDefault="006A0E98" w:rsidP="006A0E9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5580DBBC" w14:textId="77777777" w:rsidR="006A0E98" w:rsidRPr="00834AED" w:rsidRDefault="006A0E98" w:rsidP="006A0E9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4B7AA0C0" w14:textId="77777777" w:rsidR="006A0E98" w:rsidRPr="00834AED" w:rsidRDefault="006A0E98" w:rsidP="006A0E98">
      <w:pPr>
        <w:pStyle w:val="B1"/>
      </w:pPr>
      <w:r w:rsidRPr="00834AED">
        <w:lastRenderedPageBreak/>
        <w:t>1&gt;</w:t>
      </w:r>
      <w:r w:rsidRPr="00834AED">
        <w:tab/>
        <w:t xml:space="preserve">else if this procedure was initiated due to reception of the </w:t>
      </w:r>
      <w:r w:rsidRPr="00834AED">
        <w:rPr>
          <w:i/>
        </w:rPr>
        <w:t>masterKeyUpdate</w:t>
      </w:r>
      <w:r w:rsidRPr="00834AED">
        <w:t>:</w:t>
      </w:r>
    </w:p>
    <w:p w14:paraId="3A75BD58" w14:textId="77777777" w:rsidR="006A0E98" w:rsidRPr="00834AED" w:rsidRDefault="006A0E98" w:rsidP="006A0E9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51ED9968" w14:textId="77777777" w:rsidR="006A0E98" w:rsidRPr="00834AED" w:rsidRDefault="006A0E98" w:rsidP="006A0E98">
      <w:pPr>
        <w:pStyle w:val="B3"/>
      </w:pPr>
      <w:r w:rsidRPr="00834AED">
        <w:t>3&gt;</w:t>
      </w:r>
      <w:r w:rsidRPr="00834AED">
        <w:tab/>
        <w:t xml:space="preserve">forward the </w:t>
      </w:r>
      <w:r w:rsidRPr="00834AED">
        <w:rPr>
          <w:i/>
        </w:rPr>
        <w:t xml:space="preserve">nas-Container </w:t>
      </w:r>
      <w:r w:rsidRPr="00834AED">
        <w:t>to the upper layers;</w:t>
      </w:r>
    </w:p>
    <w:p w14:paraId="23230CB7" w14:textId="77777777" w:rsidR="006A0E98" w:rsidRPr="00834AED" w:rsidRDefault="006A0E98" w:rsidP="006A0E9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12AB8B78" w14:textId="77777777" w:rsidR="006A0E98" w:rsidRPr="00834AED" w:rsidRDefault="006A0E98" w:rsidP="006A0E98">
      <w:pPr>
        <w:pStyle w:val="B3"/>
      </w:pPr>
      <w:r w:rsidRPr="00834AED">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5A123CE7" w14:textId="77777777" w:rsidR="006A0E98" w:rsidRPr="00834AED" w:rsidRDefault="006A0E98" w:rsidP="006A0E98">
      <w:pPr>
        <w:pStyle w:val="B2"/>
      </w:pPr>
      <w:r w:rsidRPr="00834AED">
        <w:t>2&gt;</w:t>
      </w:r>
      <w:r w:rsidRPr="00834AED">
        <w:tab/>
        <w:t>else:</w:t>
      </w:r>
    </w:p>
    <w:p w14:paraId="08B7609C" w14:textId="77777777" w:rsidR="006A0E98" w:rsidRPr="00834AED" w:rsidRDefault="006A0E98" w:rsidP="006A0E9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7E01E95B" w14:textId="77777777" w:rsidR="006A0E98" w:rsidRPr="00834AED" w:rsidRDefault="006A0E98" w:rsidP="006A0E98">
      <w:pPr>
        <w:pStyle w:val="B2"/>
      </w:pPr>
      <w:r w:rsidRPr="00834AED">
        <w:t>2&gt;</w:t>
      </w:r>
      <w:r w:rsidRPr="00834AED">
        <w:tab/>
        <w:t xml:space="preserve">store the </w:t>
      </w:r>
      <w:r w:rsidRPr="00834AED">
        <w:rPr>
          <w:i/>
        </w:rPr>
        <w:t>nextHopChainingCount</w:t>
      </w:r>
      <w:r w:rsidRPr="00834AED">
        <w:t xml:space="preserve"> value;</w:t>
      </w:r>
    </w:p>
    <w:p w14:paraId="2A623A1A" w14:textId="77777777" w:rsidR="006A0E98" w:rsidRPr="00834AED" w:rsidRDefault="006A0E98" w:rsidP="006A0E98">
      <w:pPr>
        <w:pStyle w:val="B2"/>
      </w:pPr>
      <w:r w:rsidRPr="00834AED">
        <w:t>2&gt;</w:t>
      </w:r>
      <w:r w:rsidRPr="00834AED">
        <w:tab/>
        <w:t>derive the keys associated with the K</w:t>
      </w:r>
      <w:r w:rsidRPr="00834AED">
        <w:rPr>
          <w:vertAlign w:val="subscript"/>
        </w:rPr>
        <w:t>gNB</w:t>
      </w:r>
      <w:r w:rsidRPr="00834AED">
        <w:t xml:space="preserve"> key as follows:</w:t>
      </w:r>
    </w:p>
    <w:p w14:paraId="155BBC9B" w14:textId="77777777" w:rsidR="006A0E98" w:rsidRPr="00834AED" w:rsidRDefault="006A0E98" w:rsidP="006A0E9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B5F52E2" w14:textId="77777777" w:rsidR="006A0E98" w:rsidRPr="00834AED" w:rsidRDefault="006A0E98" w:rsidP="006A0E9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12FB9A5F" w14:textId="77777777" w:rsidR="006A0E98" w:rsidRPr="00834AED" w:rsidRDefault="006A0E98" w:rsidP="006A0E9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95DE223" w14:textId="77777777" w:rsidR="006A0E98" w:rsidRPr="00834AED" w:rsidRDefault="006A0E98" w:rsidP="006A0E98">
      <w:pPr>
        <w:pStyle w:val="B3"/>
      </w:pPr>
      <w:r w:rsidRPr="00834AED">
        <w:t>3&gt;</w:t>
      </w:r>
      <w:r w:rsidRPr="00834AED">
        <w:tab/>
        <w:t>else:</w:t>
      </w:r>
    </w:p>
    <w:p w14:paraId="01B93854" w14:textId="77777777" w:rsidR="006A0E98" w:rsidRPr="00834AED" w:rsidRDefault="006A0E98" w:rsidP="006A0E9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39B2994D" w14:textId="77777777" w:rsidR="006A0E98" w:rsidRPr="00834AED" w:rsidRDefault="006A0E98" w:rsidP="006A0E9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13AFEDF4" w14:textId="77777777" w:rsidR="006A0E98" w:rsidRPr="00834AED" w:rsidRDefault="006A0E98" w:rsidP="006A0E98">
      <w:pPr>
        <w:pStyle w:val="NO"/>
      </w:pPr>
      <w:r w:rsidRPr="00834AED">
        <w:t>NOTE 1:</w:t>
      </w:r>
      <w:r w:rsidRPr="00834AED">
        <w:tab/>
        <w:t>Ciphering and integrity protection are optional to configure for the DRBs.</w:t>
      </w:r>
    </w:p>
    <w:p w14:paraId="5F485EFD" w14:textId="77777777" w:rsidR="006A0E98" w:rsidRPr="00834AED" w:rsidRDefault="006A0E98" w:rsidP="006A0E9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7670F656" w14:textId="77777777" w:rsidR="006A0E98" w:rsidRPr="00834AED" w:rsidRDefault="006A0E98" w:rsidP="006A0E9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6A726B1" w14:textId="77777777" w:rsidR="006A0E98" w:rsidRPr="00834AED" w:rsidRDefault="006A0E98" w:rsidP="006A0E9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35845268" w14:textId="77777777" w:rsidR="006A0E98" w:rsidRPr="00834AED" w:rsidRDefault="006A0E98" w:rsidP="006A0E9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305A2E28" w14:textId="77777777" w:rsidR="006A0E98" w:rsidRPr="00834AED" w:rsidRDefault="006A0E98" w:rsidP="006A0E9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0EA98E39" w14:textId="77777777" w:rsidR="006A0E98" w:rsidRPr="00834AED" w:rsidRDefault="006A0E98" w:rsidP="006A0E98">
      <w:pPr>
        <w:pStyle w:val="Heading4"/>
        <w:rPr>
          <w:rFonts w:eastAsia="SimSun"/>
          <w:lang w:eastAsia="zh-CN"/>
        </w:rPr>
      </w:pPr>
      <w:bookmarkStart w:id="317" w:name="_Toc46439159"/>
      <w:bookmarkStart w:id="318" w:name="_Toc46443996"/>
      <w:bookmarkStart w:id="319" w:name="_Toc46486757"/>
      <w:r w:rsidRPr="00834AED">
        <w:rPr>
          <w:rFonts w:eastAsia="SimSun"/>
          <w:lang w:eastAsia="zh-CN"/>
        </w:rPr>
        <w:t>5.3.5.8</w:t>
      </w:r>
      <w:r w:rsidRPr="00834AED">
        <w:rPr>
          <w:rFonts w:eastAsia="SimSun"/>
          <w:lang w:eastAsia="zh-CN"/>
        </w:rPr>
        <w:tab/>
        <w:t>Reconfiguration failure</w:t>
      </w:r>
      <w:bookmarkEnd w:id="317"/>
      <w:bookmarkEnd w:id="318"/>
      <w:bookmarkEnd w:id="319"/>
    </w:p>
    <w:p w14:paraId="19C1E472" w14:textId="77777777" w:rsidR="006A0E98" w:rsidRPr="00834AED" w:rsidRDefault="006A0E98" w:rsidP="006A0E98">
      <w:pPr>
        <w:pStyle w:val="Heading5"/>
        <w:rPr>
          <w:rFonts w:eastAsia="SimSun"/>
          <w:lang w:eastAsia="zh-CN"/>
        </w:rPr>
      </w:pPr>
      <w:bookmarkStart w:id="320" w:name="_Toc46439160"/>
      <w:bookmarkStart w:id="321" w:name="_Toc46443997"/>
      <w:bookmarkStart w:id="322" w:name="_Toc46486758"/>
      <w:r w:rsidRPr="00834AED">
        <w:rPr>
          <w:rFonts w:eastAsia="SimSun"/>
          <w:lang w:eastAsia="zh-CN"/>
        </w:rPr>
        <w:t>5.3.5.8.1</w:t>
      </w:r>
      <w:r w:rsidRPr="00834AED">
        <w:rPr>
          <w:rFonts w:eastAsia="SimSun"/>
          <w:lang w:eastAsia="zh-CN"/>
        </w:rPr>
        <w:tab/>
        <w:t>Void</w:t>
      </w:r>
      <w:bookmarkEnd w:id="320"/>
      <w:bookmarkEnd w:id="321"/>
      <w:bookmarkEnd w:id="322"/>
    </w:p>
    <w:p w14:paraId="3E65A4AF" w14:textId="77777777" w:rsidR="006A0E98" w:rsidRPr="00834AED" w:rsidRDefault="006A0E98" w:rsidP="006A0E98">
      <w:pPr>
        <w:pStyle w:val="Heading5"/>
        <w:rPr>
          <w:rFonts w:eastAsia="SimSun"/>
          <w:lang w:eastAsia="zh-CN"/>
        </w:rPr>
      </w:pPr>
      <w:bookmarkStart w:id="323" w:name="_Toc46439161"/>
      <w:bookmarkStart w:id="324" w:name="_Toc46443998"/>
      <w:bookmarkStart w:id="325"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323"/>
      <w:bookmarkEnd w:id="324"/>
      <w:bookmarkEnd w:id="325"/>
    </w:p>
    <w:p w14:paraId="5C6B9B0C" w14:textId="77777777" w:rsidR="006A0E98" w:rsidRPr="00834AED" w:rsidRDefault="006A0E98" w:rsidP="006A0E98">
      <w:pPr>
        <w:rPr>
          <w:rFonts w:eastAsia="SimSun"/>
          <w:lang w:eastAsia="zh-CN"/>
        </w:rPr>
      </w:pPr>
      <w:r w:rsidRPr="00834AED">
        <w:rPr>
          <w:rFonts w:eastAsia="SimSun"/>
          <w:lang w:eastAsia="zh-CN"/>
        </w:rPr>
        <w:t>The UE shall:</w:t>
      </w:r>
    </w:p>
    <w:p w14:paraId="27281485" w14:textId="77777777" w:rsidR="006A0E98" w:rsidRPr="00834AED" w:rsidRDefault="006A0E98" w:rsidP="006A0E9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47A80124"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13409F38" w14:textId="77777777" w:rsidR="006A0E98" w:rsidRPr="00834AED" w:rsidRDefault="006A0E98" w:rsidP="006A0E98">
      <w:pPr>
        <w:pStyle w:val="B3"/>
        <w:rPr>
          <w:lang w:eastAsia="zh-CN"/>
        </w:rPr>
      </w:pPr>
      <w:r w:rsidRPr="00834AED">
        <w:lastRenderedPageBreak/>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3128D25B" w14:textId="77777777" w:rsidR="006A0E98" w:rsidRPr="00834AED" w:rsidRDefault="006A0E98" w:rsidP="006A0E98">
      <w:pPr>
        <w:pStyle w:val="B3"/>
        <w:rPr>
          <w:lang w:eastAsia="x-none"/>
        </w:rPr>
      </w:pPr>
      <w:r w:rsidRPr="00834AED">
        <w:t>3&gt;</w:t>
      </w:r>
      <w:r w:rsidRPr="00834AED">
        <w:tab/>
        <w:t>if MCG transmission is not suspended:</w:t>
      </w:r>
    </w:p>
    <w:p w14:paraId="061AAA94" w14:textId="77777777" w:rsidR="006A0E98" w:rsidRPr="00834AED" w:rsidRDefault="006A0E98" w:rsidP="006A0E98">
      <w:pPr>
        <w:pStyle w:val="B4"/>
      </w:pPr>
      <w:r w:rsidRPr="00834AED">
        <w:t>4&gt;</w:t>
      </w:r>
      <w:r w:rsidRPr="00834AED">
        <w:tab/>
        <w:t>initiate the SCG failure information procedure as specified in subclause 5.7.3 to report SCG reconfiguration error, upon which the connection reconfiguration procedure ends;</w:t>
      </w:r>
    </w:p>
    <w:p w14:paraId="480EA81D" w14:textId="77777777" w:rsidR="006A0E98" w:rsidRPr="00834AED" w:rsidRDefault="006A0E98" w:rsidP="006A0E98">
      <w:pPr>
        <w:pStyle w:val="B3"/>
      </w:pPr>
      <w:r w:rsidRPr="00834AED">
        <w:t>3&gt;</w:t>
      </w:r>
      <w:r w:rsidRPr="00834AED">
        <w:tab/>
        <w:t>else:</w:t>
      </w:r>
    </w:p>
    <w:p w14:paraId="75542AC9" w14:textId="77777777" w:rsidR="006A0E98" w:rsidRPr="00834AED" w:rsidRDefault="006A0E98" w:rsidP="006A0E98">
      <w:pPr>
        <w:pStyle w:val="B4"/>
      </w:pPr>
      <w:r w:rsidRPr="00834AED">
        <w:t>4&gt;</w:t>
      </w:r>
      <w:r w:rsidRPr="00834AED">
        <w:tab/>
        <w:t>initiate the connection re-establishment procedure as specified in TS 36.331 [10], clause 5.3.7, upon which the connection reconfiguration procedure ends;</w:t>
      </w:r>
    </w:p>
    <w:p w14:paraId="38FA6173" w14:textId="77777777" w:rsidR="006A0E98" w:rsidRPr="00834AED" w:rsidRDefault="006A0E98" w:rsidP="006A0E9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78793923" w14:textId="77777777" w:rsidR="006A0E98" w:rsidRPr="00834AED" w:rsidRDefault="006A0E98" w:rsidP="006A0E9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5D91F50A" w14:textId="77777777" w:rsidR="006A0E98" w:rsidRPr="00834AED" w:rsidRDefault="006A0E98" w:rsidP="006A0E9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43726E41" w14:textId="77777777" w:rsidR="006A0E98" w:rsidRPr="00834AED" w:rsidRDefault="006A0E98" w:rsidP="006A0E9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17FC837D" w14:textId="77777777" w:rsidR="006A0E98" w:rsidRPr="00834AED" w:rsidRDefault="006A0E98" w:rsidP="006A0E9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4D4D1E03" w14:textId="77777777" w:rsidR="006A0E98" w:rsidRPr="00834AED" w:rsidRDefault="006A0E98" w:rsidP="006A0E98">
      <w:pPr>
        <w:pStyle w:val="NO"/>
      </w:pPr>
      <w:r w:rsidRPr="00834AED">
        <w:t>NOTE 0:</w:t>
      </w:r>
      <w:r w:rsidRPr="00834AED">
        <w:tab/>
        <w:t>This case does not apply in NE-DC.</w:t>
      </w:r>
    </w:p>
    <w:p w14:paraId="22853D7F" w14:textId="77777777" w:rsidR="006A0E98" w:rsidRPr="00834AED" w:rsidRDefault="006A0E98" w:rsidP="006A0E9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6C94F3E5" w14:textId="77777777" w:rsidR="006A0E98" w:rsidRPr="00834AED" w:rsidRDefault="006A0E98" w:rsidP="006A0E98">
      <w:pPr>
        <w:pStyle w:val="B3"/>
      </w:pPr>
      <w:r w:rsidRPr="00834AED">
        <w:t>3&gt;</w:t>
      </w:r>
      <w:r w:rsidRPr="00834AED">
        <w:tab/>
        <w:t>if MCG transmission is not suspended:</w:t>
      </w:r>
    </w:p>
    <w:p w14:paraId="295D9254" w14:textId="77777777" w:rsidR="006A0E98" w:rsidRPr="00834AED" w:rsidRDefault="006A0E98" w:rsidP="006A0E98">
      <w:pPr>
        <w:pStyle w:val="B4"/>
      </w:pPr>
      <w:r w:rsidRPr="00834AED">
        <w:t>4&gt;</w:t>
      </w:r>
      <w:r w:rsidRPr="00834AED">
        <w:tab/>
        <w:t>initiate the SCG failure information procedure as specified in subclause 5.7.3 to report SCG reconfiguration error, upon which the connection reconfiguration procedure ends;</w:t>
      </w:r>
    </w:p>
    <w:p w14:paraId="05C356FE" w14:textId="77777777" w:rsidR="006A0E98" w:rsidRPr="00834AED" w:rsidRDefault="006A0E98" w:rsidP="006A0E98">
      <w:pPr>
        <w:pStyle w:val="B3"/>
      </w:pPr>
      <w:r w:rsidRPr="00834AED">
        <w:t>3&gt;</w:t>
      </w:r>
      <w:r w:rsidRPr="00834AED">
        <w:tab/>
        <w:t>else:</w:t>
      </w:r>
    </w:p>
    <w:p w14:paraId="31ED03C6" w14:textId="77777777" w:rsidR="006A0E98" w:rsidRPr="00834AED" w:rsidRDefault="006A0E98" w:rsidP="006A0E9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6CB690ED" w14:textId="77777777" w:rsidR="006A0E98" w:rsidRPr="00834AED" w:rsidRDefault="006A0E98" w:rsidP="006A0E9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32E2D7AC" w14:textId="77777777" w:rsidR="006A0E98" w:rsidRPr="00834AED" w:rsidRDefault="006A0E98" w:rsidP="006A0E98">
      <w:pPr>
        <w:pStyle w:val="NO"/>
        <w:rPr>
          <w:lang w:eastAsia="zh-CN"/>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4378B9D3" w14:textId="77777777" w:rsidR="006A0E98" w:rsidRPr="00834AED" w:rsidRDefault="006A0E98" w:rsidP="006A0E9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097DB36A" w14:textId="77777777" w:rsidR="006A0E98" w:rsidRPr="00834AED" w:rsidRDefault="006A0E98" w:rsidP="006A0E98">
      <w:pPr>
        <w:pStyle w:val="B3"/>
      </w:pPr>
      <w:r w:rsidRPr="00834AED">
        <w:t>3&gt;</w:t>
      </w:r>
      <w:r w:rsidRPr="00834AED">
        <w:tab/>
        <w:t>if AS security has not been activated:</w:t>
      </w:r>
    </w:p>
    <w:p w14:paraId="3658A23B" w14:textId="77777777" w:rsidR="006A0E98" w:rsidRPr="00834AED" w:rsidRDefault="006A0E98" w:rsidP="006A0E9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154782C" w14:textId="77777777" w:rsidR="006A0E98" w:rsidRPr="00834AED" w:rsidRDefault="006A0E98" w:rsidP="006A0E98">
      <w:pPr>
        <w:pStyle w:val="B3"/>
      </w:pPr>
      <w:r w:rsidRPr="00834AED">
        <w:t>3&gt;</w:t>
      </w:r>
      <w:r w:rsidRPr="00834AED">
        <w:tab/>
        <w:t>else if AS security has been activated but SRB2 and at least one DRB or, for IAB, SRB2,have not been setup:</w:t>
      </w:r>
    </w:p>
    <w:p w14:paraId="2092CF15" w14:textId="77777777" w:rsidR="006A0E98" w:rsidRPr="00834AED" w:rsidRDefault="006A0E98" w:rsidP="006A0E98">
      <w:pPr>
        <w:pStyle w:val="B4"/>
      </w:pPr>
      <w:r w:rsidRPr="00834AED">
        <w:t>4&gt;</w:t>
      </w:r>
      <w:r w:rsidRPr="00834AED">
        <w:tab/>
        <w:t>perform the actions upon going to RRC_IDLE as specified in 5.3.11, with release cause 'RRC connection failure';</w:t>
      </w:r>
    </w:p>
    <w:p w14:paraId="3B1F1AB8" w14:textId="77777777" w:rsidR="006A0E98" w:rsidRPr="00834AED" w:rsidRDefault="006A0E98" w:rsidP="006A0E98">
      <w:pPr>
        <w:pStyle w:val="B3"/>
      </w:pPr>
      <w:r w:rsidRPr="00834AED">
        <w:t>3&gt;</w:t>
      </w:r>
      <w:r w:rsidRPr="00834AED">
        <w:tab/>
        <w:t>else:</w:t>
      </w:r>
    </w:p>
    <w:p w14:paraId="3350CBC4" w14:textId="77777777" w:rsidR="006A0E98" w:rsidRPr="00834AED" w:rsidRDefault="006A0E98" w:rsidP="006A0E98">
      <w:pPr>
        <w:pStyle w:val="B4"/>
      </w:pPr>
      <w:r w:rsidRPr="00834AED">
        <w:t>4&gt;</w:t>
      </w:r>
      <w:r w:rsidRPr="00834AED">
        <w:tab/>
        <w:t>initiate the connection re-establishment procedure as specified in 5.3.7, upon which the reconfiguration procedure ends;</w:t>
      </w:r>
    </w:p>
    <w:p w14:paraId="3DA5E1F0" w14:textId="77777777" w:rsidR="006A0E98" w:rsidRPr="00834AED" w:rsidRDefault="006A0E98" w:rsidP="006A0E9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1FD995D2" w14:textId="77777777" w:rsidR="006A0E98" w:rsidRPr="00834AED" w:rsidRDefault="006A0E98" w:rsidP="006A0E98">
      <w:pPr>
        <w:pStyle w:val="B2"/>
        <w:rPr>
          <w:rFonts w:eastAsia="DengXian"/>
          <w:lang w:eastAsia="zh-CN"/>
        </w:rPr>
      </w:pPr>
      <w:r w:rsidRPr="00834AED">
        <w:rPr>
          <w:rFonts w:eastAsia="DengXian"/>
          <w:lang w:eastAsia="zh-CN"/>
        </w:rPr>
        <w:lastRenderedPageBreak/>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795566C3" w14:textId="77777777" w:rsidR="006A0E98" w:rsidRPr="00834AED" w:rsidRDefault="006A0E98" w:rsidP="006A0E98">
      <w:pPr>
        <w:pStyle w:val="B3"/>
        <w:rPr>
          <w:rFonts w:eastAsia="DengXian"/>
          <w:lang w:eastAsia="zh-CN"/>
        </w:rPr>
      </w:pPr>
      <w:r w:rsidRPr="00834AED">
        <w:rPr>
          <w:rFonts w:eastAsia="DengXian"/>
          <w:lang w:eastAsia="zh-CN"/>
        </w:rPr>
        <w:t>3&gt;</w:t>
      </w:r>
      <w:r w:rsidRPr="00834AED">
        <w:rPr>
          <w:rFonts w:eastAsia="DengXian"/>
          <w:lang w:eastAsia="zh-CN"/>
        </w:rPr>
        <w:tab/>
        <w:t>perform the actions defined for this failure case as defined in the specifications applicable for the other RAT.</w:t>
      </w:r>
    </w:p>
    <w:p w14:paraId="5C543FFF" w14:textId="77777777" w:rsidR="006A0E98" w:rsidRPr="00834AED" w:rsidRDefault="006A0E98" w:rsidP="006A0E9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27280EE7" w14:textId="77777777" w:rsidR="006A0E98" w:rsidRPr="00834AED" w:rsidRDefault="006A0E98" w:rsidP="006A0E9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46D071A9" w14:textId="77777777" w:rsidR="006A0E98" w:rsidRPr="00834AED" w:rsidRDefault="006A0E98" w:rsidP="006A0E9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45A52DA5" w14:textId="77777777" w:rsidR="006A0E98" w:rsidRPr="00834AED" w:rsidRDefault="006A0E98" w:rsidP="006A0E98">
      <w:pPr>
        <w:pStyle w:val="Heading5"/>
        <w:rPr>
          <w:rFonts w:eastAsia="SimSun"/>
          <w:lang w:eastAsia="zh-CN"/>
        </w:rPr>
      </w:pPr>
      <w:bookmarkStart w:id="326" w:name="_Toc46439162"/>
      <w:bookmarkStart w:id="327" w:name="_Toc46443999"/>
      <w:bookmarkStart w:id="328" w:name="_Toc46486760"/>
      <w:r w:rsidRPr="00834AED">
        <w:rPr>
          <w:rFonts w:eastAsia="SimSun"/>
          <w:lang w:eastAsia="zh-CN"/>
        </w:rPr>
        <w:t>5.3.5.8.3</w:t>
      </w:r>
      <w:r w:rsidRPr="00834AED">
        <w:rPr>
          <w:rFonts w:eastAsia="SimSun"/>
          <w:lang w:eastAsia="zh-CN"/>
        </w:rPr>
        <w:tab/>
        <w:t>T304 expiry (Reconfiguration with sync Failure)</w:t>
      </w:r>
      <w:bookmarkEnd w:id="326"/>
      <w:bookmarkEnd w:id="327"/>
      <w:bookmarkEnd w:id="328"/>
    </w:p>
    <w:p w14:paraId="6CD4F731" w14:textId="77777777" w:rsidR="006A0E98" w:rsidRPr="00834AED" w:rsidRDefault="006A0E98" w:rsidP="006A0E98">
      <w:pPr>
        <w:rPr>
          <w:rFonts w:eastAsia="SimSun"/>
          <w:lang w:eastAsia="zh-CN"/>
        </w:rPr>
      </w:pPr>
      <w:r w:rsidRPr="00834AED">
        <w:rPr>
          <w:rFonts w:eastAsia="SimSun"/>
          <w:lang w:eastAsia="zh-CN"/>
        </w:rPr>
        <w:t>The UE shall:</w:t>
      </w:r>
    </w:p>
    <w:p w14:paraId="411C145A" w14:textId="77777777" w:rsidR="006A0E98" w:rsidRPr="00834AED" w:rsidRDefault="006A0E98" w:rsidP="006A0E98">
      <w:pPr>
        <w:pStyle w:val="B1"/>
        <w:rPr>
          <w:lang w:eastAsia="zh-CN"/>
        </w:rPr>
      </w:pPr>
      <w:r w:rsidRPr="00834AED">
        <w:rPr>
          <w:lang w:eastAsia="zh-CN"/>
        </w:rPr>
        <w:t>1&gt;</w:t>
      </w:r>
      <w:r w:rsidRPr="00834AED">
        <w:rPr>
          <w:lang w:eastAsia="zh-CN"/>
        </w:rPr>
        <w:tab/>
        <w:t>if T304 of the MCG expires:</w:t>
      </w:r>
    </w:p>
    <w:p w14:paraId="6D459CC8" w14:textId="77777777" w:rsidR="006A0E98" w:rsidRPr="00834AED" w:rsidRDefault="006A0E98" w:rsidP="006A0E9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229C8790" w14:textId="77777777" w:rsidR="006A0E98" w:rsidRPr="00834AED" w:rsidRDefault="006A0E98" w:rsidP="006A0E9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6A097028" w14:textId="77777777" w:rsidR="006A0E98" w:rsidRPr="00834AED" w:rsidRDefault="006A0E98" w:rsidP="006A0E98">
      <w:pPr>
        <w:pStyle w:val="B2"/>
      </w:pPr>
      <w:r w:rsidRPr="00834AED">
        <w:t>2&gt;</w:t>
      </w:r>
      <w:r w:rsidRPr="00834AED">
        <w:tab/>
        <w:t xml:space="preserve">if any DAPS bearer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0720AE5D" w14:textId="77777777" w:rsidR="006A0E98" w:rsidRPr="00834AED" w:rsidRDefault="006A0E98" w:rsidP="006A0E98">
      <w:pPr>
        <w:pStyle w:val="B3"/>
        <w:rPr>
          <w:lang w:eastAsia="zh-CN"/>
        </w:rPr>
      </w:pPr>
      <w:r w:rsidRPr="00834AED">
        <w:rPr>
          <w:lang w:eastAsia="zh-CN"/>
        </w:rPr>
        <w:t>3&gt;</w:t>
      </w:r>
      <w:r w:rsidRPr="00834AED">
        <w:rPr>
          <w:lang w:eastAsia="zh-CN"/>
        </w:rPr>
        <w:tab/>
        <w:t>release target PCell configuration;</w:t>
      </w:r>
    </w:p>
    <w:p w14:paraId="0BCDD49E" w14:textId="77777777" w:rsidR="006A0E98" w:rsidRPr="00834AED" w:rsidRDefault="006A0E98" w:rsidP="006A0E98">
      <w:pPr>
        <w:pStyle w:val="B3"/>
      </w:pPr>
      <w:r w:rsidRPr="00834AED">
        <w:t>3&gt;</w:t>
      </w:r>
      <w:r w:rsidRPr="00834AED">
        <w:tab/>
        <w:t>reset MAC for the target PCell and release the MAC configuration for the target PCell;</w:t>
      </w:r>
    </w:p>
    <w:p w14:paraId="72627907" w14:textId="77777777" w:rsidR="006A0E98" w:rsidRPr="00834AED" w:rsidRDefault="006A0E98" w:rsidP="006A0E98">
      <w:pPr>
        <w:pStyle w:val="B3"/>
      </w:pPr>
      <w:r w:rsidRPr="00834AED">
        <w:t>3&gt;</w:t>
      </w:r>
      <w:r w:rsidRPr="00834AED">
        <w:tab/>
        <w:t>for each DAPS bearer:</w:t>
      </w:r>
    </w:p>
    <w:p w14:paraId="46C9F442" w14:textId="77777777" w:rsidR="006A0E98" w:rsidRPr="00834AED" w:rsidRDefault="006A0E98" w:rsidP="006A0E98">
      <w:pPr>
        <w:pStyle w:val="B4"/>
      </w:pPr>
      <w:r w:rsidRPr="00834AED">
        <w:t>4&gt;</w:t>
      </w:r>
      <w:r w:rsidRPr="00834AED">
        <w:tab/>
        <w:t>release the RLC entity or entities as specified in TS 38.322 [4], clause 5.1.3, and the associated logical channel for the target PCell;</w:t>
      </w:r>
    </w:p>
    <w:p w14:paraId="4CAC6569" w14:textId="77777777" w:rsidR="006A0E98" w:rsidRPr="00834AED" w:rsidRDefault="006A0E98" w:rsidP="006A0E98">
      <w:pPr>
        <w:pStyle w:val="B4"/>
      </w:pPr>
      <w:r w:rsidRPr="00834AED">
        <w:t>4&gt;</w:t>
      </w:r>
      <w:r w:rsidRPr="00834AED">
        <w:tab/>
        <w:t>reconfigure the PDCP entity to release DAPS as specified in TS 38.323 [5];</w:t>
      </w:r>
    </w:p>
    <w:p w14:paraId="0CBB5A65" w14:textId="77777777" w:rsidR="006A0E98" w:rsidRPr="00834AED" w:rsidRDefault="006A0E98" w:rsidP="006A0E98">
      <w:pPr>
        <w:pStyle w:val="B3"/>
      </w:pPr>
      <w:r w:rsidRPr="00834AED">
        <w:t>3&gt;</w:t>
      </w:r>
      <w:r w:rsidRPr="00834AED">
        <w:tab/>
        <w:t>for each SRB:</w:t>
      </w:r>
    </w:p>
    <w:p w14:paraId="0A8781BA" w14:textId="77777777" w:rsidR="006A0E98" w:rsidRPr="00834AED" w:rsidRDefault="006A0E98" w:rsidP="006A0E98">
      <w:pPr>
        <w:pStyle w:val="B4"/>
      </w:pPr>
      <w:r w:rsidRPr="00834AED">
        <w:t>4&gt;</w:t>
      </w:r>
      <w:r w:rsidRPr="00834AED">
        <w:tab/>
        <w:t xml:space="preserve">if the </w:t>
      </w:r>
      <w:r w:rsidRPr="00834AED">
        <w:rPr>
          <w:i/>
          <w:iCs/>
        </w:rPr>
        <w:t>masterKeyUpdate</w:t>
      </w:r>
      <w:r w:rsidRPr="00834AED">
        <w:t xml:space="preserve"> was not received:</w:t>
      </w:r>
    </w:p>
    <w:p w14:paraId="0B88766B" w14:textId="77777777" w:rsidR="006A0E98" w:rsidRPr="00834AED" w:rsidRDefault="006A0E98" w:rsidP="006A0E98">
      <w:pPr>
        <w:pStyle w:val="B5"/>
      </w:pPr>
      <w:r w:rsidRPr="00834AED">
        <w:t>5&gt;</w:t>
      </w:r>
      <w:r w:rsidRPr="00834AED">
        <w:tab/>
        <w:t>configure the PDCP entity for the source PCell with state variables continuation as specified in TS 38.323 [5], the state variables as the PDCP entity for the target PCell;</w:t>
      </w:r>
    </w:p>
    <w:p w14:paraId="0D33A30B" w14:textId="77777777" w:rsidR="006A0E98" w:rsidRPr="00834AED" w:rsidRDefault="006A0E98" w:rsidP="006A0E98">
      <w:pPr>
        <w:pStyle w:val="B4"/>
      </w:pPr>
      <w:r w:rsidRPr="00834AED">
        <w:t>4&gt;</w:t>
      </w:r>
      <w:r w:rsidRPr="00834AED">
        <w:tab/>
        <w:t>release the PDCP entity for the target PCell;</w:t>
      </w:r>
    </w:p>
    <w:p w14:paraId="11028B01" w14:textId="77777777" w:rsidR="006A0E98" w:rsidRPr="00834AED" w:rsidRDefault="006A0E98" w:rsidP="006A0E98">
      <w:pPr>
        <w:pStyle w:val="B4"/>
      </w:pPr>
      <w:r w:rsidRPr="00834AED">
        <w:t>4&gt;</w:t>
      </w:r>
      <w:r w:rsidRPr="00834AED">
        <w:tab/>
        <w:t>release the RLC entity as specified in TS 38.322 [4], clause 5.1.3, and the associated logical channel for the target PCell;</w:t>
      </w:r>
    </w:p>
    <w:p w14:paraId="299B6D12" w14:textId="77777777" w:rsidR="006A0E98" w:rsidRPr="00834AED" w:rsidRDefault="006A0E98" w:rsidP="006A0E98">
      <w:pPr>
        <w:pStyle w:val="B4"/>
      </w:pPr>
      <w:r w:rsidRPr="00834AED">
        <w:t>4&gt;</w:t>
      </w:r>
      <w:r w:rsidRPr="00834AED">
        <w:tab/>
        <w:t>trigger the PDCP entity to perform SDU discard as specified in TS 38.323 [5];</w:t>
      </w:r>
    </w:p>
    <w:p w14:paraId="4AB41EDC" w14:textId="77777777" w:rsidR="006A0E98" w:rsidRPr="00834AED" w:rsidRDefault="006A0E98" w:rsidP="006A0E98">
      <w:pPr>
        <w:pStyle w:val="B4"/>
      </w:pPr>
      <w:r w:rsidRPr="00834AED">
        <w:t>4&gt;</w:t>
      </w:r>
      <w:r w:rsidRPr="00834AED">
        <w:tab/>
        <w:t>re-establish the RLC entity for the source PCell;</w:t>
      </w:r>
    </w:p>
    <w:p w14:paraId="7B10B728" w14:textId="77777777" w:rsidR="006A0E98" w:rsidRPr="00834AED" w:rsidRDefault="006A0E98" w:rsidP="006A0E98">
      <w:pPr>
        <w:pStyle w:val="B3"/>
      </w:pPr>
      <w:r w:rsidRPr="00834AED">
        <w:t>3&gt;</w:t>
      </w:r>
      <w:r w:rsidRPr="00834AED">
        <w:tab/>
        <w:t>release the physical channel configuration for the target PCell;</w:t>
      </w:r>
    </w:p>
    <w:p w14:paraId="4B4F868C" w14:textId="77777777" w:rsidR="006A0E98" w:rsidRPr="00834AED" w:rsidRDefault="006A0E98" w:rsidP="006A0E98">
      <w:pPr>
        <w:pStyle w:val="B3"/>
      </w:pPr>
      <w:r w:rsidRPr="00834AED">
        <w:t>3&gt;</w:t>
      </w:r>
      <w:r w:rsidRPr="00834AED">
        <w:tab/>
        <w:t>revert back to the SDAP configuration used in the source PCell;</w:t>
      </w:r>
    </w:p>
    <w:p w14:paraId="44E97D01" w14:textId="77777777" w:rsidR="006A0E98" w:rsidRPr="00834AED" w:rsidRDefault="006A0E98" w:rsidP="006A0E98">
      <w:pPr>
        <w:pStyle w:val="B3"/>
        <w:rPr>
          <w:lang w:eastAsia="zh-CN"/>
        </w:rPr>
      </w:pPr>
      <w:r w:rsidRPr="00834AED">
        <w:t>3&gt;</w:t>
      </w:r>
      <w:r w:rsidRPr="00834AED">
        <w:tab/>
        <w:t>discard the keys used in target 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C6D6887" w14:textId="77777777" w:rsidR="006A0E98" w:rsidRPr="00834AED" w:rsidRDefault="006A0E98" w:rsidP="006A0E98">
      <w:pPr>
        <w:pStyle w:val="B3"/>
      </w:pPr>
      <w:r w:rsidRPr="00834AED">
        <w:rPr>
          <w:lang w:eastAsia="zh-CN"/>
        </w:rPr>
        <w:t>3&gt;</w:t>
      </w:r>
      <w:r w:rsidRPr="00834AED">
        <w:rPr>
          <w:lang w:eastAsia="zh-CN"/>
        </w:rPr>
        <w:tab/>
      </w:r>
      <w:r w:rsidRPr="00834AED">
        <w:t>resume suspended SRBs in the source PCell;</w:t>
      </w:r>
    </w:p>
    <w:p w14:paraId="1C4FE2BB" w14:textId="77777777" w:rsidR="006A0E98" w:rsidRPr="00834AED" w:rsidRDefault="006A0E98" w:rsidP="006A0E98">
      <w:pPr>
        <w:pStyle w:val="B3"/>
      </w:pPr>
      <w:r w:rsidRPr="00834AED">
        <w:t>3&gt;</w:t>
      </w:r>
      <w:r w:rsidRPr="00834AED">
        <w:tab/>
        <w:t>for each non DAPS bearer:</w:t>
      </w:r>
    </w:p>
    <w:p w14:paraId="3FB9D1B0" w14:textId="77777777" w:rsidR="006A0E98" w:rsidRPr="00834AED" w:rsidRDefault="006A0E98" w:rsidP="006A0E98">
      <w:pPr>
        <w:pStyle w:val="B4"/>
      </w:pPr>
      <w:r w:rsidRPr="00834AED">
        <w:lastRenderedPageBreak/>
        <w:t>4&gt;</w:t>
      </w:r>
      <w:r w:rsidRPr="00834AED">
        <w:tab/>
        <w:t>revert back to the UE configuration used for the DRB in the source PCell, includes PDCP, RLC states variables, the security configuration and the data stored in transmission and reception buffers in PDCP and RLC entities ;</w:t>
      </w:r>
    </w:p>
    <w:p w14:paraId="56AE17CA" w14:textId="77777777" w:rsidR="006A0E98" w:rsidRPr="00834AED" w:rsidRDefault="006A0E98" w:rsidP="006A0E98">
      <w:pPr>
        <w:pStyle w:val="B3"/>
        <w:rPr>
          <w:lang w:eastAsia="zh-CN"/>
        </w:rPr>
      </w:pPr>
      <w:r w:rsidRPr="00834AED">
        <w:t>3&gt;</w:t>
      </w:r>
      <w:r w:rsidRPr="00834AED">
        <w:tab/>
        <w:t>revert back to the UE measurement configuration used in the source PCell;</w:t>
      </w:r>
    </w:p>
    <w:p w14:paraId="6FD38BD4" w14:textId="77777777" w:rsidR="006A0E98" w:rsidRPr="00834AED" w:rsidRDefault="006A0E98" w:rsidP="006A0E9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21A82FFD" w14:textId="77777777" w:rsidR="006A0E98" w:rsidRPr="00834AED" w:rsidRDefault="006A0E98" w:rsidP="006A0E98">
      <w:pPr>
        <w:pStyle w:val="B2"/>
      </w:pPr>
      <w:r w:rsidRPr="00834AED">
        <w:rPr>
          <w:lang w:eastAsia="zh-CN"/>
        </w:rPr>
        <w:t>2&gt;</w:t>
      </w:r>
      <w:r w:rsidRPr="00834AED">
        <w:rPr>
          <w:lang w:eastAsia="zh-CN"/>
        </w:rPr>
        <w:tab/>
        <w:t>else:</w:t>
      </w:r>
    </w:p>
    <w:p w14:paraId="4C45CD02" w14:textId="77777777" w:rsidR="006A0E98" w:rsidRPr="00834AED" w:rsidRDefault="006A0E98" w:rsidP="006A0E98">
      <w:pPr>
        <w:pStyle w:val="B3"/>
      </w:pPr>
      <w:r w:rsidRPr="00834AED">
        <w:t>3&gt;</w:t>
      </w:r>
      <w:r w:rsidRPr="00834AED">
        <w:tab/>
        <w:t>revert back to the UE configuration used in the source PCell;</w:t>
      </w:r>
    </w:p>
    <w:p w14:paraId="2CD6A63C" w14:textId="77777777" w:rsidR="006A0E98" w:rsidRPr="00834AED" w:rsidRDefault="006A0E98" w:rsidP="006A0E98">
      <w:pPr>
        <w:pStyle w:val="B3"/>
      </w:pPr>
      <w:r w:rsidRPr="00834AED">
        <w:t>3&gt;</w:t>
      </w:r>
      <w:r w:rsidRPr="00834AED">
        <w:tab/>
        <w:t xml:space="preserve">store the handover failure information in </w:t>
      </w:r>
      <w:r w:rsidRPr="00834AED">
        <w:rPr>
          <w:i/>
        </w:rPr>
        <w:t>VarRLF-Report</w:t>
      </w:r>
      <w:r w:rsidRPr="00834AED">
        <w:t xml:space="preserve"> as described in the subclause 5.3.10.5;</w:t>
      </w:r>
    </w:p>
    <w:p w14:paraId="41B423D6"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6CFB2FE" w14:textId="77777777" w:rsidR="006A0E98" w:rsidRPr="00834AED" w:rsidRDefault="006A0E98" w:rsidP="006A0E98">
      <w:pPr>
        <w:pStyle w:val="NO"/>
        <w:rPr>
          <w:lang w:eastAsia="zh-CN"/>
        </w:rPr>
      </w:pPr>
      <w:r w:rsidRPr="00834AED">
        <w:t>NOTE 1:</w:t>
      </w:r>
      <w:r w:rsidRPr="00834AED">
        <w:tab/>
        <w:t>In the context above, "the UE configuration" includes state variables and parameters of each radio bearer.</w:t>
      </w:r>
    </w:p>
    <w:p w14:paraId="5912837A" w14:textId="77777777" w:rsidR="006A0E98" w:rsidRPr="00834AED" w:rsidRDefault="006A0E98" w:rsidP="006A0E98">
      <w:pPr>
        <w:pStyle w:val="B1"/>
        <w:rPr>
          <w:lang w:eastAsia="zh-CN"/>
        </w:rPr>
      </w:pPr>
      <w:r w:rsidRPr="00834AED">
        <w:rPr>
          <w:lang w:eastAsia="zh-CN"/>
        </w:rPr>
        <w:t>1&gt;</w:t>
      </w:r>
      <w:r w:rsidRPr="00834AED">
        <w:rPr>
          <w:lang w:eastAsia="zh-CN"/>
        </w:rPr>
        <w:tab/>
        <w:t>else if T304 of a secondary cell group expires:</w:t>
      </w:r>
    </w:p>
    <w:p w14:paraId="364ACAEB" w14:textId="77777777" w:rsidR="006A0E98" w:rsidRPr="00834AED" w:rsidRDefault="006A0E98" w:rsidP="006A0E98">
      <w:pPr>
        <w:pStyle w:val="B2"/>
      </w:pPr>
      <w:r w:rsidRPr="00834AED">
        <w:t>2&gt;</w:t>
      </w:r>
      <w:r w:rsidRPr="00834AED">
        <w:tab/>
        <w:t>if MCG transmission is not suspended:</w:t>
      </w:r>
    </w:p>
    <w:p w14:paraId="6E576CEA" w14:textId="77777777" w:rsidR="006A0E98" w:rsidRPr="00834AED" w:rsidRDefault="006A0E98" w:rsidP="006A0E9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A3B27" w14:textId="77777777" w:rsidR="006A0E98" w:rsidRPr="00834AED" w:rsidRDefault="006A0E98" w:rsidP="006A0E9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5CBC219B" w14:textId="77777777" w:rsidR="006A0E98" w:rsidRPr="00834AED" w:rsidRDefault="006A0E98" w:rsidP="006A0E98">
      <w:pPr>
        <w:pStyle w:val="B2"/>
      </w:pPr>
      <w:r w:rsidRPr="00834AED">
        <w:t>2&gt;</w:t>
      </w:r>
      <w:r w:rsidRPr="00834AED">
        <w:tab/>
        <w:t>else:</w:t>
      </w:r>
    </w:p>
    <w:p w14:paraId="38621A5D"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269A4092" w14:textId="77777777" w:rsidR="006A0E98" w:rsidRPr="00834AED" w:rsidRDefault="006A0E98" w:rsidP="006A0E9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06ABF244" w14:textId="77777777" w:rsidR="006A0E98" w:rsidRPr="00834AED" w:rsidRDefault="006A0E98" w:rsidP="006A0E98">
      <w:pPr>
        <w:pStyle w:val="B2"/>
      </w:pPr>
      <w:r w:rsidRPr="00834AED">
        <w:t>2&gt;</w:t>
      </w:r>
      <w:r w:rsidRPr="00834AED">
        <w:tab/>
        <w:t>reset MAC;</w:t>
      </w:r>
    </w:p>
    <w:p w14:paraId="0D79CA49" w14:textId="77777777" w:rsidR="006A0E98" w:rsidRPr="00834AED" w:rsidRDefault="006A0E98" w:rsidP="006A0E98">
      <w:pPr>
        <w:pStyle w:val="B2"/>
        <w:rPr>
          <w:lang w:eastAsia="zh-CN"/>
        </w:rPr>
      </w:pPr>
      <w:r w:rsidRPr="00834AED">
        <w:t>2&gt;</w:t>
      </w:r>
      <w:r w:rsidRPr="00834AED">
        <w:tab/>
        <w:t>perform the actions defined for this failure case as defined in the specifications applicable for the other RAT.</w:t>
      </w:r>
    </w:p>
    <w:p w14:paraId="1452131C" w14:textId="77777777" w:rsidR="006A0E98" w:rsidRPr="00834AED" w:rsidRDefault="006A0E98" w:rsidP="006A0E98">
      <w:pPr>
        <w:pStyle w:val="NO"/>
        <w:rPr>
          <w:lang w:eastAsia="zh-CN"/>
        </w:rPr>
      </w:pPr>
      <w:r w:rsidRPr="00834AED">
        <w:t>NOTE 2:</w:t>
      </w:r>
      <w:r w:rsidRPr="00834AED">
        <w:tab/>
        <w:t>In this clause, the term 'handover failure' has been used to refer to 'reconfiguration with sync failure'.</w:t>
      </w:r>
    </w:p>
    <w:p w14:paraId="2BB3E2AE" w14:textId="77777777" w:rsidR="006A0E98" w:rsidRPr="00834AED" w:rsidRDefault="006A0E98" w:rsidP="006A0E98">
      <w:pPr>
        <w:pStyle w:val="Heading4"/>
        <w:rPr>
          <w:rFonts w:eastAsia="MS Mincho"/>
        </w:rPr>
      </w:pPr>
      <w:bookmarkStart w:id="329" w:name="_Toc46439163"/>
      <w:bookmarkStart w:id="330" w:name="_Toc46444000"/>
      <w:bookmarkStart w:id="331"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329"/>
      <w:bookmarkEnd w:id="330"/>
      <w:bookmarkEnd w:id="331"/>
    </w:p>
    <w:p w14:paraId="2F0BE7F5" w14:textId="77777777" w:rsidR="006A0E98" w:rsidRPr="00834AED" w:rsidRDefault="006A0E98" w:rsidP="006A0E98">
      <w:r w:rsidRPr="00834AED">
        <w:t>The UE shall:</w:t>
      </w:r>
    </w:p>
    <w:p w14:paraId="76CE6510"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67080674" w14:textId="77777777" w:rsidR="006A0E98" w:rsidRPr="00834AED" w:rsidRDefault="006A0E98" w:rsidP="006A0E9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39EC82DB" w14:textId="77777777" w:rsidR="006A0E98" w:rsidRPr="00834AED" w:rsidRDefault="006A0E98" w:rsidP="006A0E98">
      <w:pPr>
        <w:pStyle w:val="B3"/>
      </w:pPr>
      <w:r w:rsidRPr="00834AED">
        <w:t>3&gt;</w:t>
      </w:r>
      <w:r w:rsidRPr="00834AED">
        <w:tab/>
        <w:t>consider itself to be configured to send delay budget reports in accordance with 5.</w:t>
      </w:r>
      <w:r w:rsidRPr="00834AED">
        <w:rPr>
          <w:lang w:eastAsia="zh-CN"/>
        </w:rPr>
        <w:t>7.4</w:t>
      </w:r>
      <w:r w:rsidRPr="00834AED">
        <w:t>;</w:t>
      </w:r>
    </w:p>
    <w:p w14:paraId="4164E8EB" w14:textId="77777777" w:rsidR="006A0E98" w:rsidRPr="00834AED" w:rsidRDefault="006A0E98" w:rsidP="006A0E98">
      <w:pPr>
        <w:pStyle w:val="B2"/>
      </w:pPr>
      <w:r w:rsidRPr="00834AED">
        <w:t>2&gt;</w:t>
      </w:r>
      <w:r w:rsidRPr="00834AED">
        <w:tab/>
        <w:t>else:</w:t>
      </w:r>
    </w:p>
    <w:p w14:paraId="574865A6" w14:textId="77777777" w:rsidR="006A0E98" w:rsidRPr="00834AED" w:rsidRDefault="006A0E98" w:rsidP="006A0E9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0F7068D3"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6672201F" w14:textId="77777777" w:rsidR="006A0E98" w:rsidRPr="00834AED" w:rsidRDefault="006A0E98" w:rsidP="006A0E9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43472B50" w14:textId="77777777" w:rsidR="006A0E98" w:rsidRPr="00834AED" w:rsidRDefault="006A0E98" w:rsidP="006A0E98">
      <w:pPr>
        <w:pStyle w:val="B3"/>
      </w:pPr>
      <w:r w:rsidRPr="00834AED">
        <w:t>3&gt;</w:t>
      </w:r>
      <w:r w:rsidRPr="00834AED">
        <w:tab/>
        <w:t>consider itself to be configured to provide overheating assistance information in accordance with 5.7.4;</w:t>
      </w:r>
    </w:p>
    <w:p w14:paraId="1C55850A" w14:textId="77777777" w:rsidR="006A0E98" w:rsidRPr="00834AED" w:rsidRDefault="006A0E98" w:rsidP="006A0E98">
      <w:pPr>
        <w:pStyle w:val="B2"/>
      </w:pPr>
      <w:r w:rsidRPr="00834AED">
        <w:t>2&gt;</w:t>
      </w:r>
      <w:r w:rsidRPr="00834AED">
        <w:tab/>
        <w:t>else:</w:t>
      </w:r>
    </w:p>
    <w:p w14:paraId="17DD9678" w14:textId="77777777" w:rsidR="006A0E98" w:rsidRPr="00834AED" w:rsidRDefault="006A0E98" w:rsidP="006A0E98">
      <w:pPr>
        <w:pStyle w:val="B3"/>
      </w:pPr>
      <w:r w:rsidRPr="00834AED">
        <w:t>3&gt;</w:t>
      </w:r>
      <w:r w:rsidRPr="00834AED">
        <w:tab/>
        <w:t>consider itself not to be configured to provide overheating assistance information and stop timer T345, if running;</w:t>
      </w:r>
    </w:p>
    <w:p w14:paraId="2AE23829"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3914A12" w14:textId="77777777" w:rsidR="006A0E98" w:rsidRPr="00834AED" w:rsidRDefault="006A0E98" w:rsidP="006A0E9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37D371D3" w14:textId="77777777" w:rsidR="006A0E98" w:rsidRPr="00834AED" w:rsidRDefault="006A0E98" w:rsidP="006A0E98">
      <w:pPr>
        <w:pStyle w:val="B3"/>
      </w:pPr>
      <w:r w:rsidRPr="00834AED">
        <w:lastRenderedPageBreak/>
        <w:t>3&gt;</w:t>
      </w:r>
      <w:r w:rsidRPr="00834AED">
        <w:tab/>
        <w:t>consider itself to be configured to provide IDC assistance information in accordance with 5.7.4;</w:t>
      </w:r>
    </w:p>
    <w:p w14:paraId="45C28AF6" w14:textId="77777777" w:rsidR="006A0E98" w:rsidRPr="00834AED" w:rsidRDefault="006A0E98" w:rsidP="006A0E98">
      <w:pPr>
        <w:pStyle w:val="B2"/>
      </w:pPr>
      <w:r w:rsidRPr="00834AED">
        <w:t>2&gt;</w:t>
      </w:r>
      <w:r w:rsidRPr="00834AED">
        <w:tab/>
        <w:t>else:</w:t>
      </w:r>
    </w:p>
    <w:p w14:paraId="5359DB01" w14:textId="77777777" w:rsidR="006A0E98" w:rsidRPr="00834AED" w:rsidRDefault="006A0E98" w:rsidP="006A0E98">
      <w:pPr>
        <w:pStyle w:val="B3"/>
      </w:pPr>
      <w:r w:rsidRPr="00834AED">
        <w:t>3&gt;</w:t>
      </w:r>
      <w:r w:rsidRPr="00834AED">
        <w:tab/>
        <w:t>consider itself not to be configured to provide IDC assistance information;</w:t>
      </w:r>
    </w:p>
    <w:p w14:paraId="393394D3"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0AE125DE" w14:textId="77777777" w:rsidR="006A0E98" w:rsidRPr="00834AED" w:rsidRDefault="006A0E98" w:rsidP="006A0E9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7A766680" w14:textId="77777777" w:rsidR="006A0E98" w:rsidRPr="00834AED" w:rsidRDefault="006A0E98" w:rsidP="006A0E98">
      <w:pPr>
        <w:pStyle w:val="B3"/>
      </w:pPr>
      <w:r w:rsidRPr="00834AED">
        <w:t>3&gt;</w:t>
      </w:r>
      <w:r w:rsidRPr="00834AED">
        <w:tab/>
        <w:t>consider itself to be configured to provide its preference on DRX parameters for power saving for the cell group in accordance with 5.7.4;</w:t>
      </w:r>
    </w:p>
    <w:p w14:paraId="2B4726D3" w14:textId="77777777" w:rsidR="006A0E98" w:rsidRPr="00834AED" w:rsidRDefault="006A0E98" w:rsidP="006A0E98">
      <w:pPr>
        <w:pStyle w:val="B2"/>
      </w:pPr>
      <w:r w:rsidRPr="00834AED">
        <w:t>2&gt;</w:t>
      </w:r>
      <w:r w:rsidRPr="00834AED">
        <w:tab/>
        <w:t>else:</w:t>
      </w:r>
    </w:p>
    <w:p w14:paraId="63A93CE6" w14:textId="77777777" w:rsidR="006A0E98" w:rsidRPr="00834AED" w:rsidRDefault="006A0E98" w:rsidP="006A0E98">
      <w:pPr>
        <w:pStyle w:val="B3"/>
      </w:pPr>
      <w:r w:rsidRPr="00834AED">
        <w:t>3&gt;</w:t>
      </w:r>
      <w:r w:rsidRPr="00834AED">
        <w:tab/>
        <w:t>consider itself not to be configured to provide its preference on DRX parameters for power saving for the cell group and stop timer T346a associated with the cell group, if running;</w:t>
      </w:r>
    </w:p>
    <w:p w14:paraId="6E9231FF"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7994F9CC" w14:textId="77777777" w:rsidR="006A0E98" w:rsidRPr="00834AED" w:rsidRDefault="006A0E98" w:rsidP="006A0E9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633FF22E" w14:textId="77777777" w:rsidR="006A0E98" w:rsidRPr="00834AED" w:rsidRDefault="006A0E98" w:rsidP="006A0E98">
      <w:pPr>
        <w:pStyle w:val="B3"/>
      </w:pPr>
      <w:r w:rsidRPr="00834AED">
        <w:t>3&gt;</w:t>
      </w:r>
      <w:r w:rsidRPr="00834AED">
        <w:tab/>
        <w:t>consider itself to be configured to provide its preference on the maximum aggregated bandwidth for power saving for the cell group in accordance with 5.7.4;</w:t>
      </w:r>
    </w:p>
    <w:p w14:paraId="273ABE48" w14:textId="77777777" w:rsidR="006A0E98" w:rsidRPr="00834AED" w:rsidRDefault="006A0E98" w:rsidP="006A0E98">
      <w:pPr>
        <w:pStyle w:val="B2"/>
      </w:pPr>
      <w:r w:rsidRPr="00834AED">
        <w:t>2&gt;</w:t>
      </w:r>
      <w:r w:rsidRPr="00834AED">
        <w:tab/>
        <w:t>else:</w:t>
      </w:r>
    </w:p>
    <w:p w14:paraId="13A29565" w14:textId="77777777" w:rsidR="006A0E98" w:rsidRPr="00834AED" w:rsidRDefault="006A0E98" w:rsidP="006A0E98">
      <w:pPr>
        <w:pStyle w:val="B3"/>
      </w:pPr>
      <w:r w:rsidRPr="00834AED">
        <w:t>3&gt;</w:t>
      </w:r>
      <w:r w:rsidRPr="00834AED">
        <w:tab/>
        <w:t>consider itself not to be configured to provide its preference on the maximum aggregated bandwidth for power saving for the cell group and stop timer T346b associated with the cell group, if running;</w:t>
      </w:r>
    </w:p>
    <w:p w14:paraId="5F49F0DF"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32AA8928" w14:textId="77777777" w:rsidR="006A0E98" w:rsidRPr="00834AED" w:rsidRDefault="006A0E98" w:rsidP="006A0E9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35C9DD2" w14:textId="77777777" w:rsidR="006A0E98" w:rsidRPr="00834AED" w:rsidRDefault="006A0E98" w:rsidP="006A0E98">
      <w:pPr>
        <w:pStyle w:val="B3"/>
      </w:pPr>
      <w:r w:rsidRPr="00834AED">
        <w:t>3&gt;</w:t>
      </w:r>
      <w:r w:rsidRPr="00834AED">
        <w:tab/>
        <w:t>consider itself to be configured to provide its preference on the maximum number of secondary component carriers for power saving for the cell group in accordance with 5.7.4;</w:t>
      </w:r>
    </w:p>
    <w:p w14:paraId="231F5669" w14:textId="77777777" w:rsidR="006A0E98" w:rsidRPr="00834AED" w:rsidRDefault="006A0E98" w:rsidP="006A0E98">
      <w:pPr>
        <w:pStyle w:val="B2"/>
      </w:pPr>
      <w:r w:rsidRPr="00834AED">
        <w:t>2&gt;</w:t>
      </w:r>
      <w:r w:rsidRPr="00834AED">
        <w:tab/>
        <w:t>else:</w:t>
      </w:r>
    </w:p>
    <w:p w14:paraId="0442BAD0" w14:textId="77777777" w:rsidR="006A0E98" w:rsidRPr="00834AED" w:rsidRDefault="006A0E98" w:rsidP="006A0E98">
      <w:pPr>
        <w:pStyle w:val="B3"/>
      </w:pPr>
      <w:r w:rsidRPr="00834AED">
        <w:t>3&gt;</w:t>
      </w:r>
      <w:r w:rsidRPr="00834AED">
        <w:tab/>
        <w:t>consider itself not to be configured to provide its preference on the maximum number of secondary component carriers for power saving for the cell group and stop timer T346c associated with the cell group, if running;</w:t>
      </w:r>
    </w:p>
    <w:p w14:paraId="0F0567AD"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5D670E78" w14:textId="77777777" w:rsidR="006A0E98" w:rsidRPr="00834AED" w:rsidRDefault="006A0E98" w:rsidP="006A0E9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55A2FB64" w14:textId="77777777" w:rsidR="006A0E98" w:rsidRPr="00834AED" w:rsidRDefault="006A0E98" w:rsidP="006A0E98">
      <w:pPr>
        <w:pStyle w:val="B3"/>
      </w:pPr>
      <w:r w:rsidRPr="00834AED">
        <w:t>3&gt;</w:t>
      </w:r>
      <w:r w:rsidRPr="00834AED">
        <w:tab/>
        <w:t>consider itself to be configured to provide its preference on the maximum number of MIMO layers for power saving for the cell group in accordance with 5.7.4;</w:t>
      </w:r>
    </w:p>
    <w:p w14:paraId="68931773" w14:textId="77777777" w:rsidR="006A0E98" w:rsidRPr="00834AED" w:rsidRDefault="006A0E98" w:rsidP="006A0E98">
      <w:pPr>
        <w:pStyle w:val="B2"/>
      </w:pPr>
      <w:r w:rsidRPr="00834AED">
        <w:t>2&gt;</w:t>
      </w:r>
      <w:r w:rsidRPr="00834AED">
        <w:tab/>
        <w:t>else:</w:t>
      </w:r>
    </w:p>
    <w:p w14:paraId="6DF774BC" w14:textId="77777777" w:rsidR="006A0E98" w:rsidRPr="00834AED" w:rsidRDefault="006A0E98" w:rsidP="006A0E98">
      <w:pPr>
        <w:pStyle w:val="B3"/>
      </w:pPr>
      <w:r w:rsidRPr="00834AED">
        <w:t>3&gt;</w:t>
      </w:r>
      <w:r w:rsidRPr="00834AED">
        <w:tab/>
        <w:t>consider itself not to be configured to provide its preference on the maximum number of MIMO layers for power saving for the cell group and stop timer T346d associated with the cell group, if running;</w:t>
      </w:r>
    </w:p>
    <w:p w14:paraId="494647F5"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28435EFE" w14:textId="77777777" w:rsidR="006A0E98" w:rsidRPr="00834AED" w:rsidRDefault="006A0E98" w:rsidP="006A0E9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3B9FF9B6" w14:textId="77777777" w:rsidR="006A0E98" w:rsidRPr="00834AED" w:rsidRDefault="006A0E98" w:rsidP="006A0E98">
      <w:pPr>
        <w:pStyle w:val="B3"/>
      </w:pPr>
      <w:r w:rsidRPr="00834AED">
        <w:t>3&gt;</w:t>
      </w:r>
      <w:r w:rsidRPr="00834AED">
        <w:tab/>
        <w:t>consider itself to be configured to provide its preference on the minimum scheduling offset for cross-slot scheduling for power saving for the cell group in accordance with 5.7.4;</w:t>
      </w:r>
    </w:p>
    <w:p w14:paraId="033B80E1" w14:textId="77777777" w:rsidR="006A0E98" w:rsidRPr="00834AED" w:rsidRDefault="006A0E98" w:rsidP="006A0E98">
      <w:pPr>
        <w:pStyle w:val="B2"/>
      </w:pPr>
      <w:r w:rsidRPr="00834AED">
        <w:t>2&gt;</w:t>
      </w:r>
      <w:r w:rsidRPr="00834AED">
        <w:tab/>
        <w:t>else:</w:t>
      </w:r>
    </w:p>
    <w:p w14:paraId="1CCBEF56" w14:textId="77777777" w:rsidR="006A0E98" w:rsidRPr="00834AED" w:rsidRDefault="006A0E98" w:rsidP="006A0E98">
      <w:pPr>
        <w:pStyle w:val="B3"/>
      </w:pPr>
      <w:r w:rsidRPr="00834AED">
        <w:t>3&gt;</w:t>
      </w:r>
      <w:r w:rsidRPr="00834AED">
        <w:tab/>
        <w:t>consider itself not to be configured to provide its preference on the minimum scheduling offset for cross-slot scheduling for power saving for the cell group and stop timer T346e associated with the cell group, if running;</w:t>
      </w:r>
    </w:p>
    <w:p w14:paraId="56A9878A" w14:textId="77777777" w:rsidR="006A0E98" w:rsidRPr="00834AED" w:rsidRDefault="006A0E98" w:rsidP="006A0E98">
      <w:pPr>
        <w:pStyle w:val="B1"/>
      </w:pPr>
      <w:r w:rsidRPr="00834AED">
        <w:lastRenderedPageBreak/>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40C1AD0C" w14:textId="77777777" w:rsidR="006A0E98" w:rsidRPr="00834AED" w:rsidRDefault="006A0E98" w:rsidP="006A0E9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61187F1F" w14:textId="77777777" w:rsidR="006A0E98" w:rsidRPr="00834AED" w:rsidRDefault="006A0E98" w:rsidP="006A0E98">
      <w:pPr>
        <w:pStyle w:val="B3"/>
      </w:pPr>
      <w:r w:rsidRPr="00834AED">
        <w:t>3&gt;</w:t>
      </w:r>
      <w:r w:rsidRPr="00834AED">
        <w:tab/>
        <w:t>consider itself to be configured to provide assistance information to transition out of RRC_CONNECTED in accordance with 5.7.4;</w:t>
      </w:r>
    </w:p>
    <w:p w14:paraId="03D1B955" w14:textId="77777777" w:rsidR="006A0E98" w:rsidRPr="00834AED" w:rsidRDefault="006A0E98" w:rsidP="006A0E98">
      <w:pPr>
        <w:pStyle w:val="B2"/>
      </w:pPr>
      <w:r w:rsidRPr="00834AED">
        <w:t>2&gt;</w:t>
      </w:r>
      <w:r w:rsidRPr="00834AED">
        <w:tab/>
        <w:t>else:</w:t>
      </w:r>
    </w:p>
    <w:p w14:paraId="1FBFA907" w14:textId="77777777" w:rsidR="006A0E98" w:rsidRPr="00834AED" w:rsidRDefault="006A0E98" w:rsidP="006A0E98">
      <w:pPr>
        <w:pStyle w:val="B3"/>
      </w:pPr>
      <w:r w:rsidRPr="00834AED">
        <w:t>3&gt;</w:t>
      </w:r>
      <w:r w:rsidRPr="00834AED">
        <w:tab/>
        <w:t>consider itself not to be configured to provide assistance information to transition out of RRC_CONNECTED and stop timer T346f, if running.</w:t>
      </w:r>
    </w:p>
    <w:p w14:paraId="16C43F65"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obtainCommonLocation</w:t>
      </w:r>
      <w:r w:rsidRPr="00834AED">
        <w:t>:</w:t>
      </w:r>
    </w:p>
    <w:p w14:paraId="01C0D4F8" w14:textId="77777777" w:rsidR="006A0E98" w:rsidRPr="00834AED" w:rsidRDefault="006A0E98" w:rsidP="006A0E98">
      <w:pPr>
        <w:pStyle w:val="B2"/>
      </w:pPr>
      <w:r w:rsidRPr="00834AED">
        <w:t>2&gt;</w:t>
      </w:r>
      <w:r w:rsidRPr="00834AED">
        <w:tab/>
        <w:t>include available detailed location information for any subsequent measurement report or any subsequent RLF report, CEF report and SCGFailureInformation;</w:t>
      </w:r>
    </w:p>
    <w:p w14:paraId="5DB6E850" w14:textId="77777777" w:rsidR="006A0E98" w:rsidRPr="00834AED" w:rsidRDefault="006A0E98" w:rsidP="006A0E9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CFB2413"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59A3C3AB" w14:textId="77777777" w:rsidR="006A0E98" w:rsidRPr="00834AED" w:rsidRDefault="006A0E98" w:rsidP="006A0E9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include available Bluetooth measurement results for any subsequent measurement report or any subsequent RLF report, CEF report and SCGFailureInformation;</w:t>
      </w:r>
    </w:p>
    <w:p w14:paraId="7A965DFF"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75A0E889" w14:textId="77777777" w:rsidR="006A0E98" w:rsidRPr="00834AED" w:rsidRDefault="006A0E98" w:rsidP="006A0E9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include available WLAN measurement results for any subsequent measurement report or any subsequent RLF report, CEF report and SCGFailureInformation;</w:t>
      </w:r>
    </w:p>
    <w:p w14:paraId="3905B500" w14:textId="77777777" w:rsidR="006A0E98" w:rsidRPr="00834AED" w:rsidRDefault="006A0E98" w:rsidP="006A0E9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AFD83C3"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5AB4A39C" w14:textId="77777777" w:rsidR="006A0E98" w:rsidRPr="00834AED" w:rsidRDefault="006A0E98" w:rsidP="006A0E9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include available Sensor measurement results for any subsequent measurement report or any subsequent RLF report, CEF report and SCGFailureInformation;</w:t>
      </w:r>
    </w:p>
    <w:p w14:paraId="5EF5745B" w14:textId="77777777" w:rsidR="006A0E98" w:rsidRPr="00834AED" w:rsidRDefault="006A0E98" w:rsidP="006A0E9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097DBB5A" w14:textId="77777777" w:rsidR="006A0E98" w:rsidRPr="00834AED" w:rsidRDefault="006A0E98" w:rsidP="006A0E98">
      <w:pPr>
        <w:pStyle w:val="B2"/>
      </w:pPr>
      <w:r w:rsidRPr="00834AED">
        <w:t>2&gt;</w:t>
      </w:r>
      <w:r w:rsidRPr="00834AED">
        <w:tab/>
        <w:t xml:space="preserve">if </w:t>
      </w:r>
      <w:r w:rsidRPr="00834AED">
        <w:rPr>
          <w:i/>
          <w:iCs/>
        </w:rPr>
        <w:t>sl-AssistanceConfigNR</w:t>
      </w:r>
      <w:r w:rsidRPr="00834AED">
        <w:t xml:space="preserve"> is set to true:</w:t>
      </w:r>
    </w:p>
    <w:p w14:paraId="37891B93" w14:textId="77777777" w:rsidR="006A0E98" w:rsidRPr="00834AED" w:rsidRDefault="006A0E98" w:rsidP="006A0E9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21F3B2DE" w14:textId="77777777" w:rsidR="006A0E98" w:rsidRPr="00834AED" w:rsidRDefault="006A0E98" w:rsidP="006A0E98">
      <w:pPr>
        <w:pStyle w:val="B2"/>
      </w:pPr>
      <w:r w:rsidRPr="00834AED">
        <w:t>2&gt;</w:t>
      </w:r>
      <w:r w:rsidRPr="00834AED">
        <w:tab/>
        <w:t>else:</w:t>
      </w:r>
    </w:p>
    <w:p w14:paraId="1D21A7AC" w14:textId="77777777" w:rsidR="006A0E98" w:rsidRPr="00834AED" w:rsidRDefault="006A0E98" w:rsidP="006A0E9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2F2A2DBA" w14:textId="77777777" w:rsidR="006A0E98" w:rsidRPr="00834AED" w:rsidRDefault="006A0E98" w:rsidP="006A0E98">
      <w:pPr>
        <w:pStyle w:val="Heading4"/>
      </w:pPr>
      <w:bookmarkStart w:id="332" w:name="_Toc46439164"/>
      <w:bookmarkStart w:id="333" w:name="_Toc46444001"/>
      <w:bookmarkStart w:id="334" w:name="_Toc46486762"/>
      <w:r w:rsidRPr="00834AED">
        <w:rPr>
          <w:rFonts w:eastAsia="MS Mincho"/>
        </w:rPr>
        <w:t>5.3.5.10</w:t>
      </w:r>
      <w:r w:rsidRPr="00834AED">
        <w:rPr>
          <w:rFonts w:eastAsia="MS Mincho"/>
        </w:rPr>
        <w:tab/>
        <w:t>MR-DC release</w:t>
      </w:r>
      <w:bookmarkEnd w:id="332"/>
      <w:bookmarkEnd w:id="333"/>
      <w:bookmarkEnd w:id="334"/>
    </w:p>
    <w:p w14:paraId="002913EA" w14:textId="77777777" w:rsidR="006A0E98" w:rsidRPr="00834AED" w:rsidRDefault="006A0E98" w:rsidP="006A0E98">
      <w:pPr>
        <w:rPr>
          <w:rFonts w:eastAsia="MS Mincho"/>
        </w:rPr>
      </w:pPr>
      <w:r w:rsidRPr="00834AED">
        <w:t>The UE shall:</w:t>
      </w:r>
    </w:p>
    <w:p w14:paraId="42ED953B" w14:textId="77777777" w:rsidR="006A0E98" w:rsidRPr="00834AED" w:rsidRDefault="006A0E98" w:rsidP="006A0E98">
      <w:pPr>
        <w:pStyle w:val="B1"/>
        <w:rPr>
          <w:lang w:eastAsia="ko-KR"/>
        </w:rPr>
      </w:pPr>
      <w:r w:rsidRPr="00834AED">
        <w:rPr>
          <w:lang w:eastAsia="ko-KR"/>
        </w:rPr>
        <w:t>1&gt;</w:t>
      </w:r>
      <w:r w:rsidRPr="00834AED">
        <w:rPr>
          <w:lang w:eastAsia="ko-KR"/>
        </w:rPr>
        <w:tab/>
        <w:t>as a result of MR-DC release triggered by E-UTRA or NR:</w:t>
      </w:r>
    </w:p>
    <w:p w14:paraId="2F82CC22" w14:textId="77777777" w:rsidR="006A0E98" w:rsidRPr="00834AED" w:rsidRDefault="006A0E98" w:rsidP="006A0E9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7DDF218" w14:textId="77777777" w:rsidR="006A0E98" w:rsidRPr="00834AED" w:rsidRDefault="006A0E98" w:rsidP="006A0E9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289D4FF9" w14:textId="77777777" w:rsidR="006A0E98" w:rsidRPr="00834AED" w:rsidRDefault="006A0E98" w:rsidP="006A0E98">
      <w:pPr>
        <w:pStyle w:val="B2"/>
        <w:rPr>
          <w:lang w:eastAsia="ko-KR"/>
        </w:rPr>
      </w:pPr>
      <w:r w:rsidRPr="00834AED">
        <w:t>2&gt;</w:t>
      </w:r>
      <w:r w:rsidRPr="00834AED">
        <w:tab/>
        <w:t>if the UE is configured with NR SCG:</w:t>
      </w:r>
    </w:p>
    <w:p w14:paraId="3611C159" w14:textId="77777777" w:rsidR="006A0E98" w:rsidRPr="00834AED" w:rsidRDefault="006A0E98" w:rsidP="006A0E98">
      <w:pPr>
        <w:pStyle w:val="B3"/>
      </w:pPr>
      <w:r w:rsidRPr="00834AED">
        <w:t>3&gt;</w:t>
      </w:r>
      <w:r w:rsidRPr="00834AED">
        <w:tab/>
        <w:t>release the SCG configuration as specified in clause 5.3.5.4;</w:t>
      </w:r>
    </w:p>
    <w:p w14:paraId="62334E85" w14:textId="77777777" w:rsidR="006A0E98" w:rsidRPr="00834AED" w:rsidRDefault="006A0E98" w:rsidP="006A0E98">
      <w:pPr>
        <w:pStyle w:val="B3"/>
      </w:pPr>
      <w:r w:rsidRPr="00834AED">
        <w:lastRenderedPageBreak/>
        <w:t>3&gt;</w:t>
      </w:r>
      <w:r w:rsidRPr="00834AED">
        <w:tab/>
        <w:t xml:space="preserve">release </w:t>
      </w:r>
      <w:r w:rsidRPr="00834AED">
        <w:rPr>
          <w:i/>
        </w:rPr>
        <w:t>otherConfig</w:t>
      </w:r>
      <w:r w:rsidRPr="00834AED">
        <w:t xml:space="preserve"> associated with the SCG;</w:t>
      </w:r>
    </w:p>
    <w:p w14:paraId="65582054" w14:textId="77777777" w:rsidR="006A0E98" w:rsidRPr="00834AED" w:rsidRDefault="006A0E98" w:rsidP="006A0E98">
      <w:pPr>
        <w:pStyle w:val="B3"/>
      </w:pPr>
      <w:r w:rsidRPr="00834AED">
        <w:t>3&gt;</w:t>
      </w:r>
      <w:r w:rsidRPr="00834AED">
        <w:tab/>
        <w:t>stop timers T346a, T346b, T346c, T346d and T346e associated with the SCG, if running;</w:t>
      </w:r>
    </w:p>
    <w:p w14:paraId="00DD1275" w14:textId="77777777" w:rsidR="006A0E98" w:rsidRPr="00834AED" w:rsidRDefault="006A0E98" w:rsidP="006A0E98">
      <w:pPr>
        <w:pStyle w:val="B2"/>
      </w:pPr>
      <w:r w:rsidRPr="00834AED">
        <w:t>2&gt;</w:t>
      </w:r>
      <w:r w:rsidRPr="00834AED">
        <w:tab/>
        <w:t>else if the UE is configured with E-UTRA SCG:</w:t>
      </w:r>
    </w:p>
    <w:p w14:paraId="3C19C11C" w14:textId="77777777" w:rsidR="006A0E98" w:rsidRPr="00834AED" w:rsidRDefault="006A0E98" w:rsidP="006A0E98">
      <w:pPr>
        <w:pStyle w:val="B3"/>
      </w:pPr>
      <w:r w:rsidRPr="00834AED">
        <w:t>3&gt;</w:t>
      </w:r>
      <w:r w:rsidRPr="00834AED">
        <w:tab/>
        <w:t>release the SCG configuration as specified in TS 36.331 [10], clause 5.3.10.19 to release the E-UTRA SCG;</w:t>
      </w:r>
    </w:p>
    <w:p w14:paraId="43122843" w14:textId="77777777" w:rsidR="006A0E98" w:rsidRPr="00834AED" w:rsidRDefault="006A0E98" w:rsidP="006A0E98">
      <w:pPr>
        <w:pStyle w:val="Heading4"/>
      </w:pPr>
      <w:bookmarkStart w:id="335" w:name="_Toc46439165"/>
      <w:bookmarkStart w:id="336" w:name="_Toc46444002"/>
      <w:bookmarkStart w:id="337" w:name="_Toc46486763"/>
      <w:r w:rsidRPr="00834AED">
        <w:t>5.3.5.11</w:t>
      </w:r>
      <w:r w:rsidRPr="00834AED">
        <w:tab/>
        <w:t>Full configuration</w:t>
      </w:r>
      <w:bookmarkEnd w:id="335"/>
      <w:bookmarkEnd w:id="336"/>
      <w:bookmarkEnd w:id="337"/>
    </w:p>
    <w:p w14:paraId="2A9F7685" w14:textId="77777777" w:rsidR="006A0E98" w:rsidRPr="00834AED" w:rsidRDefault="006A0E98" w:rsidP="006A0E98">
      <w:r w:rsidRPr="00834AED">
        <w:t>The UE shall:</w:t>
      </w:r>
    </w:p>
    <w:p w14:paraId="4292A089" w14:textId="77777777" w:rsidR="006A0E98" w:rsidRPr="00834AED" w:rsidRDefault="006A0E98" w:rsidP="006A0E98">
      <w:pPr>
        <w:pStyle w:val="B1"/>
      </w:pPr>
      <w:r w:rsidRPr="00834AED">
        <w:t>1&gt;</w:t>
      </w:r>
      <w:r w:rsidRPr="00834AED">
        <w:tab/>
        <w:t>release/ clear all current dedicated radio configurations except for the following:</w:t>
      </w:r>
    </w:p>
    <w:p w14:paraId="0E2587E8" w14:textId="77777777" w:rsidR="006A0E98" w:rsidRPr="00834AED" w:rsidRDefault="006A0E98" w:rsidP="006A0E98">
      <w:pPr>
        <w:pStyle w:val="B2"/>
      </w:pPr>
      <w:r w:rsidRPr="00834AED">
        <w:t>-</w:t>
      </w:r>
      <w:r w:rsidRPr="00834AED">
        <w:tab/>
        <w:t>the MCG C-RNTI;</w:t>
      </w:r>
    </w:p>
    <w:p w14:paraId="50DB847B" w14:textId="77777777" w:rsidR="006A0E98" w:rsidRPr="00834AED" w:rsidRDefault="006A0E98" w:rsidP="006A0E98">
      <w:pPr>
        <w:pStyle w:val="B2"/>
      </w:pPr>
      <w:r w:rsidRPr="00834AED">
        <w:t>-</w:t>
      </w:r>
      <w:r w:rsidRPr="00834AED">
        <w:tab/>
        <w:t>the AS security configurations associated with the master key;</w:t>
      </w:r>
    </w:p>
    <w:p w14:paraId="10763B2D" w14:textId="77777777" w:rsidR="006A0E98" w:rsidRPr="00834AED" w:rsidRDefault="006A0E98" w:rsidP="006A0E9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22C8F4AE" w14:textId="77777777" w:rsidR="006A0E98" w:rsidRPr="00834AED" w:rsidRDefault="006A0E98" w:rsidP="006A0E9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the UE considers the new NR sidelink configurations as full configuration, in case of state transition and change of system information used for NR sidelink communication.</w:t>
      </w:r>
    </w:p>
    <w:p w14:paraId="125F8E0E"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76D97691" w14:textId="77777777" w:rsidR="006A0E98" w:rsidRPr="00834AED" w:rsidRDefault="006A0E98" w:rsidP="006A0E98">
      <w:pPr>
        <w:pStyle w:val="B2"/>
      </w:pPr>
      <w:r w:rsidRPr="00834AED">
        <w:t>2&gt;</w:t>
      </w:r>
      <w:r w:rsidRPr="00834AED">
        <w:tab/>
        <w:t>release/ clear all current common radio configurations;</w:t>
      </w:r>
    </w:p>
    <w:p w14:paraId="0FA67D75" w14:textId="77777777" w:rsidR="006A0E98" w:rsidRPr="00834AED" w:rsidRDefault="006A0E98" w:rsidP="006A0E98">
      <w:pPr>
        <w:pStyle w:val="B2"/>
      </w:pPr>
      <w:r w:rsidRPr="00834AED">
        <w:t>2&gt;</w:t>
      </w:r>
      <w:r w:rsidRPr="00834AED">
        <w:tab/>
        <w:t>use the default values specified in 9.2.3 for timers T310, T311 and constants N310, N311;</w:t>
      </w:r>
    </w:p>
    <w:p w14:paraId="0127B0D3" w14:textId="77777777" w:rsidR="006A0E98" w:rsidRPr="00834AED" w:rsidRDefault="006A0E98" w:rsidP="006A0E98">
      <w:pPr>
        <w:pStyle w:val="B1"/>
      </w:pPr>
      <w:r w:rsidRPr="00834AED">
        <w:t>1&gt;</w:t>
      </w:r>
      <w:r w:rsidRPr="00834AED">
        <w:tab/>
        <w:t>else (full configuration after re-establishment or during RRC resume):</w:t>
      </w:r>
    </w:p>
    <w:p w14:paraId="6AB72E6B" w14:textId="77777777" w:rsidR="006A0E98" w:rsidRPr="00834AED" w:rsidRDefault="006A0E98" w:rsidP="006A0E9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107CBFAD" w14:textId="77777777" w:rsidR="006A0E98" w:rsidRPr="00834AED" w:rsidRDefault="006A0E98" w:rsidP="006A0E98">
      <w:pPr>
        <w:pStyle w:val="B1"/>
      </w:pPr>
      <w:r w:rsidRPr="00834AED">
        <w:t>1&gt;</w:t>
      </w:r>
      <w:r w:rsidRPr="00834AED">
        <w:tab/>
        <w:t>apply the default L1 parameter values as specified in corresponding physical layer specifications except for the following:</w:t>
      </w:r>
    </w:p>
    <w:p w14:paraId="1CD21802" w14:textId="77777777" w:rsidR="006A0E98" w:rsidRPr="00834AED" w:rsidRDefault="006A0E98" w:rsidP="006A0E98">
      <w:pPr>
        <w:pStyle w:val="B2"/>
      </w:pPr>
      <w:r w:rsidRPr="00834AED">
        <w:t>-</w:t>
      </w:r>
      <w:r w:rsidRPr="00834AED">
        <w:tab/>
        <w:t xml:space="preserve">parameters for which values are provided in </w:t>
      </w:r>
      <w:r w:rsidRPr="00834AED">
        <w:rPr>
          <w:i/>
        </w:rPr>
        <w:t>SIB1</w:t>
      </w:r>
      <w:r w:rsidRPr="00834AED">
        <w:t>;</w:t>
      </w:r>
    </w:p>
    <w:p w14:paraId="42EFB521" w14:textId="77777777" w:rsidR="006A0E98" w:rsidRPr="00834AED" w:rsidRDefault="006A0E98" w:rsidP="006A0E98">
      <w:pPr>
        <w:pStyle w:val="B1"/>
        <w:rPr>
          <w:lang w:eastAsia="zh-TW"/>
        </w:rPr>
      </w:pPr>
      <w:r w:rsidRPr="00834AED">
        <w:t>1&gt;</w:t>
      </w:r>
      <w:r w:rsidRPr="00834AED">
        <w:tab/>
        <w:t>apply the default MAC Cell Group configuration as specified in 9.2.2;</w:t>
      </w:r>
    </w:p>
    <w:p w14:paraId="010499DE" w14:textId="77777777" w:rsidR="006A0E98" w:rsidRPr="00834AED" w:rsidRDefault="006A0E98" w:rsidP="006A0E9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288F9C30" w14:textId="77777777" w:rsidR="006A0E98" w:rsidRPr="00834AED" w:rsidRDefault="006A0E98" w:rsidP="006A0E98">
      <w:pPr>
        <w:pStyle w:val="B2"/>
      </w:pPr>
      <w:r w:rsidRPr="00834AED">
        <w:t>2&gt;</w:t>
      </w:r>
      <w:r w:rsidRPr="00834AED">
        <w:tab/>
        <w:t>apply the default SRB configuration defined in 9.2.1 for the corresponding SRB;</w:t>
      </w:r>
    </w:p>
    <w:p w14:paraId="28679C4E" w14:textId="77777777" w:rsidR="006A0E98" w:rsidRPr="00834AED" w:rsidRDefault="006A0E98" w:rsidP="006A0E98">
      <w:pPr>
        <w:pStyle w:val="NO"/>
      </w:pPr>
      <w:r w:rsidRPr="00834AED">
        <w:t>NOTE 2:</w:t>
      </w:r>
      <w:r w:rsidRPr="00834AED">
        <w:tab/>
        <w:t>This is to get the SRBs (SRB1 and SRB2 for reconfiguration with sync and SRB2 for reconfiguration after re-establishment) to a known state from which the reconfiguration message can do further configuration.</w:t>
      </w:r>
    </w:p>
    <w:p w14:paraId="29E42A86" w14:textId="77777777" w:rsidR="006A0E98" w:rsidRPr="00834AED" w:rsidRDefault="006A0E98" w:rsidP="006A0E98">
      <w:pPr>
        <w:pStyle w:val="B1"/>
      </w:pPr>
      <w:r w:rsidRPr="00834AED">
        <w:t>1&gt;</w:t>
      </w:r>
      <w:r w:rsidRPr="00834AED">
        <w:tab/>
        <w:t xml:space="preserve">for each </w:t>
      </w:r>
      <w:r w:rsidRPr="00834AED">
        <w:rPr>
          <w:i/>
        </w:rPr>
        <w:t>pdu-Session</w:t>
      </w:r>
      <w:r w:rsidRPr="00834AED">
        <w:t xml:space="preserve"> that is part of the current UE configuration:</w:t>
      </w:r>
    </w:p>
    <w:p w14:paraId="31403222" w14:textId="77777777" w:rsidR="006A0E98" w:rsidRPr="00834AED" w:rsidRDefault="006A0E98" w:rsidP="006A0E98">
      <w:pPr>
        <w:pStyle w:val="B2"/>
      </w:pPr>
      <w:r w:rsidRPr="00834AED">
        <w:t>2&gt;</w:t>
      </w:r>
      <w:r w:rsidRPr="00834AED">
        <w:tab/>
        <w:t>release the SDAP entity (clause 5.1.2 in TS 37.324 [24]);</w:t>
      </w:r>
    </w:p>
    <w:p w14:paraId="06CFFD36" w14:textId="77777777" w:rsidR="006A0E98" w:rsidRPr="00834AED" w:rsidRDefault="006A0E98" w:rsidP="006A0E98">
      <w:pPr>
        <w:pStyle w:val="B2"/>
      </w:pPr>
      <w:r w:rsidRPr="00834AED">
        <w:t>2&gt;</w:t>
      </w:r>
      <w:r w:rsidRPr="00834AED">
        <w:tab/>
        <w:t xml:space="preserve">release each DRB associated to the </w:t>
      </w:r>
      <w:r w:rsidRPr="00834AED">
        <w:rPr>
          <w:i/>
        </w:rPr>
        <w:t>pdu-Session</w:t>
      </w:r>
      <w:r w:rsidRPr="00834AED">
        <w:t xml:space="preserve"> as specified in 5.3.5.6.4;</w:t>
      </w:r>
    </w:p>
    <w:p w14:paraId="7431BAF2" w14:textId="77777777" w:rsidR="006A0E98" w:rsidRPr="00834AED" w:rsidRDefault="006A0E98" w:rsidP="006A0E98">
      <w:pPr>
        <w:pStyle w:val="NO"/>
      </w:pPr>
      <w:r w:rsidRPr="00834AED">
        <w:lastRenderedPageBreak/>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32DDD28F" w14:textId="77777777" w:rsidR="006A0E98" w:rsidRPr="00834AED" w:rsidRDefault="006A0E98" w:rsidP="006A0E9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2E384C1" w14:textId="77777777" w:rsidR="006A0E98" w:rsidRPr="00834AED" w:rsidRDefault="006A0E98" w:rsidP="006A0E98">
      <w:pPr>
        <w:pStyle w:val="B2"/>
        <w:rPr>
          <w:lang w:eastAsia="zh-CN"/>
        </w:rPr>
      </w:pPr>
      <w:r w:rsidRPr="00834AED">
        <w:t>2&gt;</w:t>
      </w:r>
      <w:r w:rsidRPr="00834AED">
        <w:tab/>
        <w:t>if the procedure was triggered due to</w:t>
      </w:r>
      <w:r w:rsidRPr="00834AED">
        <w:rPr>
          <w:lang w:eastAsia="zh-CN"/>
        </w:rPr>
        <w:t xml:space="preserve"> reconfiguration with sync:</w:t>
      </w:r>
    </w:p>
    <w:p w14:paraId="6D689A8E"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60FE2D80" w14:textId="77777777" w:rsidR="006A0E98" w:rsidRPr="00834AED" w:rsidRDefault="006A0E98" w:rsidP="006A0E98">
      <w:pPr>
        <w:pStyle w:val="B2"/>
      </w:pPr>
      <w:r w:rsidRPr="00834AED">
        <w:t>2&gt;</w:t>
      </w:r>
      <w:r w:rsidRPr="00834AED">
        <w:tab/>
        <w:t>else:</w:t>
      </w:r>
    </w:p>
    <w:p w14:paraId="12247845" w14:textId="77777777" w:rsidR="006A0E98" w:rsidRPr="00834AED" w:rsidRDefault="006A0E98" w:rsidP="006A0E9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C26B0B5" w14:textId="77777777" w:rsidR="006A0E98" w:rsidRPr="00834AED" w:rsidRDefault="006A0E98" w:rsidP="006A0E98">
      <w:pPr>
        <w:pStyle w:val="Heading4"/>
      </w:pPr>
      <w:bookmarkStart w:id="338" w:name="_Toc46439166"/>
      <w:bookmarkStart w:id="339" w:name="_Toc46444003"/>
      <w:bookmarkStart w:id="340" w:name="_Toc46486764"/>
      <w:r w:rsidRPr="00834AED">
        <w:t>5.3.5.12</w:t>
      </w:r>
      <w:r w:rsidRPr="00834AED">
        <w:tab/>
        <w:t>BAP configuration</w:t>
      </w:r>
      <w:bookmarkEnd w:id="338"/>
      <w:bookmarkEnd w:id="339"/>
      <w:bookmarkEnd w:id="340"/>
    </w:p>
    <w:p w14:paraId="1355C7BA" w14:textId="77777777" w:rsidR="006A0E98" w:rsidRPr="00834AED" w:rsidRDefault="006A0E98" w:rsidP="006A0E98">
      <w:pPr>
        <w:rPr>
          <w:lang w:eastAsia="zh-CN"/>
        </w:rPr>
      </w:pPr>
      <w:r w:rsidRPr="00834AED">
        <w:rPr>
          <w:lang w:eastAsia="zh-CN"/>
        </w:rPr>
        <w:t>The IAB-MT shall:</w:t>
      </w:r>
    </w:p>
    <w:p w14:paraId="5CDBF858" w14:textId="77777777" w:rsidR="006A0E98" w:rsidRPr="00834AED" w:rsidRDefault="006A0E98" w:rsidP="006A0E98">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setup</w:t>
      </w:r>
      <w:r w:rsidRPr="00834AED">
        <w:t>:</w:t>
      </w:r>
    </w:p>
    <w:p w14:paraId="7DD336A2" w14:textId="77777777" w:rsidR="006A0E98" w:rsidRPr="00834AED" w:rsidRDefault="006A0E98" w:rsidP="006A0E98">
      <w:pPr>
        <w:pStyle w:val="B2"/>
      </w:pPr>
      <w:r w:rsidRPr="00834AED">
        <w:t>2&gt;</w:t>
      </w:r>
      <w:r w:rsidRPr="00834AED">
        <w:tab/>
        <w:t>if no BAP entity is established:</w:t>
      </w:r>
    </w:p>
    <w:p w14:paraId="2AE3EFEC" w14:textId="77777777" w:rsidR="006A0E98" w:rsidRPr="00834AED" w:rsidRDefault="006A0E98" w:rsidP="006A0E98">
      <w:pPr>
        <w:pStyle w:val="B3"/>
      </w:pPr>
      <w:r w:rsidRPr="00834AED">
        <w:t>3&gt;</w:t>
      </w:r>
      <w:r w:rsidRPr="00834AED">
        <w:tab/>
        <w:t>establish a BAP entity as specified in [47];</w:t>
      </w:r>
    </w:p>
    <w:p w14:paraId="0577E902" w14:textId="77777777" w:rsidR="006A0E98" w:rsidRPr="00834AED" w:rsidRDefault="006A0E98" w:rsidP="006A0E9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6432B503" w14:textId="77777777" w:rsidR="006A0E98" w:rsidRPr="00834AED" w:rsidRDefault="006A0E98" w:rsidP="006A0E98">
      <w:pPr>
        <w:pStyle w:val="B2"/>
      </w:pPr>
      <w:r w:rsidRPr="00834AED">
        <w:t>2&gt;</w:t>
      </w:r>
      <w:r w:rsidRPr="00834AED">
        <w:tab/>
        <w:t>if defaultUL-BAProutingID is included:</w:t>
      </w:r>
    </w:p>
    <w:p w14:paraId="08571247" w14:textId="77777777" w:rsidR="006A0E98" w:rsidRPr="00834AED" w:rsidRDefault="006A0E98" w:rsidP="006A0E98">
      <w:pPr>
        <w:pStyle w:val="B3"/>
      </w:pPr>
      <w:r w:rsidRPr="00834AED">
        <w:t>3&gt;</w:t>
      </w:r>
      <w:r w:rsidRPr="00834AED">
        <w:tab/>
        <w:t>configure the BAP entity to apply the default UL BAP routing ID according to the configuration;</w:t>
      </w:r>
    </w:p>
    <w:p w14:paraId="0F64EDA3" w14:textId="77777777" w:rsidR="006A0E98" w:rsidRPr="00834AED" w:rsidRDefault="006A0E98" w:rsidP="006A0E98">
      <w:pPr>
        <w:pStyle w:val="B2"/>
      </w:pPr>
      <w:r w:rsidRPr="00834AED">
        <w:t>2&gt;</w:t>
      </w:r>
      <w:r w:rsidRPr="00834AED">
        <w:tab/>
        <w:t>if defaultUL-BH-RLC-Channel is included</w:t>
      </w:r>
    </w:p>
    <w:p w14:paraId="2DFD3067" w14:textId="77777777" w:rsidR="006A0E98" w:rsidRPr="00834AED" w:rsidRDefault="006A0E98" w:rsidP="006A0E98">
      <w:pPr>
        <w:pStyle w:val="B3"/>
      </w:pPr>
      <w:r w:rsidRPr="00834AED">
        <w:t>3&gt;</w:t>
      </w:r>
      <w:r w:rsidRPr="00834AED">
        <w:tab/>
        <w:t xml:space="preserve">configure the BAP entity to apply the default UL </w:t>
      </w:r>
      <w:r w:rsidRPr="00834AED">
        <w:rPr>
          <w:i/>
        </w:rPr>
        <w:t>bh-RLC-Channel</w:t>
      </w:r>
      <w:r w:rsidRPr="00834AED">
        <w:t xml:space="preserve"> according to the configuration;</w:t>
      </w:r>
    </w:p>
    <w:p w14:paraId="65369D02" w14:textId="77777777" w:rsidR="006A0E98" w:rsidRPr="00834AED" w:rsidRDefault="006A0E98" w:rsidP="006A0E98">
      <w:pPr>
        <w:pStyle w:val="B2"/>
      </w:pPr>
      <w:r w:rsidRPr="00834AED">
        <w:t>2&gt;</w:t>
      </w:r>
      <w:r w:rsidRPr="00834AED">
        <w:tab/>
        <w:t>if flowControlFeedbackType is included:</w:t>
      </w:r>
    </w:p>
    <w:p w14:paraId="7B323B67" w14:textId="77777777" w:rsidR="006A0E98" w:rsidRPr="00834AED" w:rsidRDefault="006A0E98" w:rsidP="006A0E98">
      <w:pPr>
        <w:pStyle w:val="B3"/>
      </w:pPr>
      <w:r w:rsidRPr="00834AED">
        <w:t>3&gt;</w:t>
      </w:r>
      <w:r w:rsidRPr="00834AED">
        <w:tab/>
        <w:t>configure the BAP entity to apply the flow control feedback according to the configuration;</w:t>
      </w:r>
    </w:p>
    <w:p w14:paraId="511DCAEA" w14:textId="77777777" w:rsidR="006A0E98" w:rsidRPr="00834AED" w:rsidRDefault="006A0E98" w:rsidP="006A0E98">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7EFE4D71" w14:textId="77777777" w:rsidR="006A0E98" w:rsidRPr="00834AED" w:rsidRDefault="006A0E98" w:rsidP="006A0E98">
      <w:pPr>
        <w:pStyle w:val="B2"/>
      </w:pPr>
      <w:r w:rsidRPr="00834AED">
        <w:t>2&gt;</w:t>
      </w:r>
      <w:r w:rsidRPr="00834AED">
        <w:tab/>
        <w:t>release the BAP entity as specified in [47].</w:t>
      </w:r>
    </w:p>
    <w:p w14:paraId="7CEDF177" w14:textId="77777777" w:rsidR="006A0E98" w:rsidRPr="00834AED" w:rsidRDefault="006A0E98" w:rsidP="006A0E98">
      <w:pPr>
        <w:pStyle w:val="Heading4"/>
        <w:rPr>
          <w:lang w:eastAsia="zh-CN"/>
        </w:rPr>
      </w:pPr>
      <w:bookmarkStart w:id="341" w:name="_Toc46439167"/>
      <w:bookmarkStart w:id="342" w:name="_Toc46444004"/>
      <w:bookmarkStart w:id="343" w:name="_Toc46486765"/>
      <w:r w:rsidRPr="00834AED">
        <w:rPr>
          <w:lang w:eastAsia="zh-CN"/>
        </w:rPr>
        <w:t>5.3.5.12a</w:t>
      </w:r>
      <w:r w:rsidRPr="00834AED">
        <w:rPr>
          <w:lang w:eastAsia="zh-CN"/>
        </w:rPr>
        <w:tab/>
        <w:t>IAB Other Configuration</w:t>
      </w:r>
      <w:bookmarkEnd w:id="341"/>
      <w:bookmarkEnd w:id="342"/>
      <w:bookmarkEnd w:id="343"/>
    </w:p>
    <w:p w14:paraId="4F556787" w14:textId="77777777" w:rsidR="006A0E98" w:rsidRPr="00834AED" w:rsidRDefault="006A0E98" w:rsidP="006A0E98">
      <w:pPr>
        <w:pStyle w:val="Heading5"/>
      </w:pPr>
      <w:bookmarkStart w:id="344" w:name="_Toc46439168"/>
      <w:bookmarkStart w:id="345" w:name="_Toc46444005"/>
      <w:bookmarkStart w:id="346" w:name="_Toc46486766"/>
      <w:r w:rsidRPr="00834AED">
        <w:t>5.3.5.12a.1</w:t>
      </w:r>
      <w:r w:rsidRPr="00834AED">
        <w:tab/>
        <w:t>IP address management</w:t>
      </w:r>
      <w:bookmarkEnd w:id="344"/>
      <w:bookmarkEnd w:id="345"/>
      <w:bookmarkEnd w:id="346"/>
    </w:p>
    <w:p w14:paraId="1A718548" w14:textId="77777777" w:rsidR="006A0E98" w:rsidRPr="00834AED" w:rsidRDefault="006A0E98" w:rsidP="006A0E98">
      <w:pPr>
        <w:pStyle w:val="Heading6"/>
      </w:pPr>
      <w:bookmarkStart w:id="347" w:name="_Toc46439169"/>
      <w:bookmarkStart w:id="348" w:name="_Toc46444006"/>
      <w:bookmarkStart w:id="349"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347"/>
      <w:bookmarkEnd w:id="348"/>
      <w:bookmarkEnd w:id="349"/>
    </w:p>
    <w:p w14:paraId="1012C977" w14:textId="77777777" w:rsidR="006A0E98" w:rsidRPr="00834AED" w:rsidRDefault="006A0E98" w:rsidP="006A0E98">
      <w:pPr>
        <w:rPr>
          <w:lang w:eastAsia="zh-CN"/>
        </w:rPr>
      </w:pPr>
      <w:r w:rsidRPr="00834AED">
        <w:rPr>
          <w:lang w:eastAsia="zh-CN"/>
        </w:rPr>
        <w:t>The IAB-MT shall:</w:t>
      </w:r>
    </w:p>
    <w:p w14:paraId="3BC79773" w14:textId="77777777" w:rsidR="006A0E98" w:rsidRPr="00834AED" w:rsidRDefault="006A0E98" w:rsidP="006A0E98">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7309D99C" w14:textId="77777777" w:rsidR="006A0E98" w:rsidRPr="00834AED" w:rsidRDefault="006A0E98" w:rsidP="006A0E98">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5BEE36C6" w14:textId="77777777" w:rsidR="006A0E98" w:rsidRPr="00834AED" w:rsidRDefault="006A0E98" w:rsidP="006A0E98">
      <w:pPr>
        <w:pStyle w:val="B3"/>
      </w:pPr>
      <w:r w:rsidRPr="00834AED">
        <w:t>3&gt;</w:t>
      </w:r>
      <w:r w:rsidRPr="00834AED">
        <w:tab/>
        <w:t>release the corresponding IP address.</w:t>
      </w:r>
    </w:p>
    <w:p w14:paraId="5CB82292" w14:textId="77777777" w:rsidR="006A0E98" w:rsidRPr="00834AED" w:rsidRDefault="006A0E98" w:rsidP="006A0E98">
      <w:pPr>
        <w:pStyle w:val="Heading6"/>
      </w:pPr>
      <w:bookmarkStart w:id="350" w:name="_Toc46439170"/>
      <w:bookmarkStart w:id="351" w:name="_Toc46444007"/>
      <w:bookmarkStart w:id="352"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350"/>
      <w:bookmarkEnd w:id="351"/>
      <w:bookmarkEnd w:id="352"/>
    </w:p>
    <w:p w14:paraId="1F13104F" w14:textId="77777777" w:rsidR="006A0E98" w:rsidRPr="00834AED" w:rsidRDefault="006A0E98" w:rsidP="006A0E98">
      <w:pPr>
        <w:rPr>
          <w:lang w:eastAsia="zh-CN"/>
        </w:rPr>
      </w:pPr>
      <w:r w:rsidRPr="00834AED">
        <w:rPr>
          <w:lang w:eastAsia="zh-CN"/>
        </w:rPr>
        <w:t>The IAB-MT shall:</w:t>
      </w:r>
    </w:p>
    <w:p w14:paraId="3965754D" w14:textId="77777777" w:rsidR="006A0E98" w:rsidRPr="00834AED" w:rsidRDefault="006A0E98" w:rsidP="006A0E98">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451D335" w14:textId="77777777" w:rsidR="006A0E98" w:rsidRPr="00834AED" w:rsidRDefault="006A0E98" w:rsidP="006A0E98">
      <w:pPr>
        <w:pStyle w:val="B2"/>
      </w:pPr>
      <w:r w:rsidRPr="00834AED">
        <w:t>2&gt;</w:t>
      </w:r>
      <w:r w:rsidRPr="00834AED">
        <w:tab/>
        <w:t xml:space="preserve">add the IPaddress indicated in </w:t>
      </w:r>
      <w:r w:rsidRPr="00834AED">
        <w:rPr>
          <w:i/>
        </w:rPr>
        <w:t>iab-IP-Address</w:t>
      </w:r>
      <w:r w:rsidRPr="00834AED">
        <w:t xml:space="preserve">, corresponding to the </w:t>
      </w:r>
      <w:r w:rsidRPr="00834AED">
        <w:rPr>
          <w:i/>
        </w:rPr>
        <w:t>iab-IP-AddressIndex.</w:t>
      </w:r>
    </w:p>
    <w:p w14:paraId="52204FA0" w14:textId="77777777" w:rsidR="006A0E98" w:rsidRPr="00834AED" w:rsidRDefault="006A0E98" w:rsidP="006A0E98">
      <w:pPr>
        <w:pStyle w:val="B2"/>
      </w:pPr>
      <w:r w:rsidRPr="00834AED">
        <w:lastRenderedPageBreak/>
        <w:t>2&gt;</w:t>
      </w:r>
      <w:r w:rsidRPr="00834AED">
        <w:tab/>
        <w:t xml:space="preserve">if added IP address is </w:t>
      </w:r>
      <w:r w:rsidRPr="00834AED">
        <w:rPr>
          <w:i/>
        </w:rPr>
        <w:t>iPv4-Address</w:t>
      </w:r>
      <w:r w:rsidRPr="00834AED">
        <w:t>:</w:t>
      </w:r>
    </w:p>
    <w:p w14:paraId="3C9B8FE2" w14:textId="77777777" w:rsidR="006A0E98" w:rsidRPr="00834AED" w:rsidRDefault="006A0E98" w:rsidP="006A0E98">
      <w:pPr>
        <w:pStyle w:val="B3"/>
        <w:rPr>
          <w:i/>
        </w:rPr>
      </w:pPr>
      <w:r w:rsidRPr="00834AED">
        <w:t>3&gt;</w:t>
      </w:r>
      <w:r w:rsidRPr="00834AED">
        <w:tab/>
        <w:t xml:space="preserve">if </w:t>
      </w:r>
      <w:r w:rsidRPr="00834AED">
        <w:rPr>
          <w:i/>
        </w:rPr>
        <w:t>f1-C</w:t>
      </w:r>
      <w:r w:rsidRPr="00834AED">
        <w:t xml:space="preserve"> is included in </w:t>
      </w:r>
      <w:r w:rsidRPr="00834AED">
        <w:rPr>
          <w:i/>
        </w:rPr>
        <w:t>iab-IP-Usage corresponding to the iab-IP-AddressIndex:</w:t>
      </w:r>
    </w:p>
    <w:p w14:paraId="36EB9403" w14:textId="77777777" w:rsidR="006A0E98" w:rsidRPr="00834AED" w:rsidRDefault="006A0E98" w:rsidP="006A0E98">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69A18CD"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60B61E8D" w14:textId="77777777" w:rsidR="006A0E98" w:rsidRPr="00834AED" w:rsidRDefault="006A0E98" w:rsidP="006A0E98">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45BEFC43"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4AE0658A" w14:textId="77777777" w:rsidR="006A0E98" w:rsidRPr="00834AED" w:rsidRDefault="006A0E98" w:rsidP="006A0E98">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DA438C0" w14:textId="77777777" w:rsidR="006A0E98" w:rsidRPr="00834AED" w:rsidRDefault="006A0E98" w:rsidP="006A0E98">
      <w:pPr>
        <w:pStyle w:val="B3"/>
      </w:pPr>
      <w:r w:rsidRPr="00834AED">
        <w:t>3&gt;</w:t>
      </w:r>
      <w:r w:rsidRPr="00834AED">
        <w:tab/>
        <w:t>else:</w:t>
      </w:r>
    </w:p>
    <w:p w14:paraId="4021DA84" w14:textId="77777777" w:rsidR="006A0E98" w:rsidRPr="00834AED" w:rsidRDefault="006A0E98" w:rsidP="006A0E98">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DC8DFB4" w14:textId="77777777" w:rsidR="006A0E98" w:rsidRPr="00834AED" w:rsidRDefault="006A0E98" w:rsidP="006A0E98">
      <w:pPr>
        <w:pStyle w:val="B2"/>
      </w:pPr>
      <w:r w:rsidRPr="00834AED">
        <w:t>2&gt;</w:t>
      </w:r>
      <w:r w:rsidRPr="00834AED">
        <w:tab/>
        <w:t xml:space="preserve">else if </w:t>
      </w:r>
      <w:r w:rsidRPr="00834AED">
        <w:rPr>
          <w:i/>
        </w:rPr>
        <w:t>iPv6-Address</w:t>
      </w:r>
      <w:r w:rsidRPr="00834AED">
        <w:t xml:space="preserve"> is included:</w:t>
      </w:r>
    </w:p>
    <w:p w14:paraId="4E3AEFDB" w14:textId="77777777" w:rsidR="006A0E98" w:rsidRPr="00834AED" w:rsidRDefault="006A0E98" w:rsidP="006A0E98">
      <w:pPr>
        <w:pStyle w:val="B3"/>
      </w:pPr>
      <w:r w:rsidRPr="00834AED">
        <w:t>3&gt;</w:t>
      </w:r>
      <w:r w:rsidRPr="00834AED">
        <w:tab/>
        <w:t xml:space="preserve">if </w:t>
      </w:r>
      <w:r w:rsidRPr="00834AED">
        <w:rPr>
          <w:i/>
        </w:rPr>
        <w:t>f1-C</w:t>
      </w:r>
      <w:r w:rsidRPr="00834AED">
        <w:t xml:space="preserve"> is included in </w:t>
      </w:r>
      <w:r w:rsidRPr="00834AED">
        <w:rPr>
          <w:i/>
        </w:rPr>
        <w:t>iab-IP-Usage</w:t>
      </w:r>
      <w:r w:rsidRPr="00834AED">
        <w:t>:</w:t>
      </w:r>
    </w:p>
    <w:p w14:paraId="46107AF3" w14:textId="77777777" w:rsidR="006A0E98" w:rsidRPr="00834AED" w:rsidRDefault="006A0E98" w:rsidP="006A0E98">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0149A6AE"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018C11FE" w14:textId="77777777" w:rsidR="006A0E98" w:rsidRPr="00834AED" w:rsidRDefault="006A0E98" w:rsidP="006A0E98">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759AFA43"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557FE27F" w14:textId="77777777" w:rsidR="006A0E98" w:rsidRPr="00834AED" w:rsidRDefault="006A0E98" w:rsidP="006A0E98">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262100EC" w14:textId="77777777" w:rsidR="006A0E98" w:rsidRPr="00834AED" w:rsidRDefault="006A0E98" w:rsidP="006A0E98">
      <w:pPr>
        <w:pStyle w:val="B3"/>
      </w:pPr>
      <w:r w:rsidRPr="00834AED">
        <w:t>3&gt;</w:t>
      </w:r>
      <w:r w:rsidRPr="00834AED">
        <w:tab/>
        <w:t>else:</w:t>
      </w:r>
    </w:p>
    <w:p w14:paraId="5B2D2EF5" w14:textId="77777777" w:rsidR="006A0E98" w:rsidRPr="00834AED" w:rsidRDefault="006A0E98" w:rsidP="006A0E98">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6F6F42F2" w14:textId="77777777" w:rsidR="006A0E98" w:rsidRPr="00834AED" w:rsidRDefault="006A0E98" w:rsidP="006A0E98">
      <w:pPr>
        <w:pStyle w:val="B2"/>
      </w:pPr>
      <w:r w:rsidRPr="00834AED">
        <w:t>2&gt;</w:t>
      </w:r>
      <w:r w:rsidRPr="00834AED">
        <w:tab/>
        <w:t>else if iPv6-Prefix is included in iab-IP-AddressToAddModList:</w:t>
      </w:r>
    </w:p>
    <w:p w14:paraId="1A6824DE" w14:textId="77777777" w:rsidR="006A0E98" w:rsidRPr="00834AED" w:rsidRDefault="006A0E98" w:rsidP="006A0E98">
      <w:pPr>
        <w:pStyle w:val="B3"/>
      </w:pPr>
      <w:r w:rsidRPr="00834AED">
        <w:t>3&gt;</w:t>
      </w:r>
      <w:r w:rsidRPr="00834AED">
        <w:tab/>
        <w:t xml:space="preserve">if </w:t>
      </w:r>
      <w:r w:rsidRPr="00834AED">
        <w:rPr>
          <w:i/>
        </w:rPr>
        <w:t>f1-C</w:t>
      </w:r>
      <w:r w:rsidRPr="00834AED">
        <w:t xml:space="preserve"> is included in </w:t>
      </w:r>
      <w:r w:rsidRPr="00834AED">
        <w:rPr>
          <w:i/>
        </w:rPr>
        <w:t>iab-IP-Usage</w:t>
      </w:r>
      <w:r w:rsidRPr="00834AED">
        <w:t>:</w:t>
      </w:r>
    </w:p>
    <w:p w14:paraId="285B224E" w14:textId="77777777" w:rsidR="006A0E98" w:rsidRPr="00834AED" w:rsidRDefault="006A0E98" w:rsidP="006A0E98">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4B3FD304"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6A8F21A2" w14:textId="77777777" w:rsidR="006A0E98" w:rsidRPr="00834AED" w:rsidRDefault="006A0E98" w:rsidP="006A0E98">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100A343F"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72831A0B" w14:textId="77777777" w:rsidR="006A0E98" w:rsidRPr="00834AED" w:rsidRDefault="006A0E98" w:rsidP="006A0E98">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2A8B0AF0" w14:textId="77777777" w:rsidR="006A0E98" w:rsidRPr="00834AED" w:rsidRDefault="006A0E98" w:rsidP="006A0E98">
      <w:pPr>
        <w:pStyle w:val="B3"/>
      </w:pPr>
      <w:r w:rsidRPr="00834AED">
        <w:t>3&gt;</w:t>
      </w:r>
      <w:r w:rsidRPr="00834AED">
        <w:tab/>
        <w:t>else:</w:t>
      </w:r>
    </w:p>
    <w:p w14:paraId="332F653E" w14:textId="77777777" w:rsidR="006A0E98" w:rsidRPr="00834AED" w:rsidRDefault="006A0E98" w:rsidP="006A0E98">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3C4BBD03" w14:textId="77777777" w:rsidR="006A0E98" w:rsidRPr="00834AED" w:rsidRDefault="006A0E98" w:rsidP="006A0E98">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409EEC7D" w14:textId="77777777" w:rsidR="006A0E98" w:rsidRPr="00834AED" w:rsidRDefault="006A0E98" w:rsidP="006A0E98">
      <w:pPr>
        <w:pStyle w:val="B2"/>
        <w:rPr>
          <w:lang w:eastAsia="zh-CN"/>
        </w:rPr>
      </w:pPr>
      <w:r w:rsidRPr="00834AED">
        <w:lastRenderedPageBreak/>
        <w:t>2&gt;</w:t>
      </w:r>
      <w:r w:rsidRPr="00834AED">
        <w:tab/>
        <w:t xml:space="preserve">modify the IP address configuration in accordance with the </w:t>
      </w:r>
      <w:r w:rsidRPr="00834AED">
        <w:rPr>
          <w:i/>
        </w:rPr>
        <w:t>IAB-IP-AddressConfiguration corresponding to the iab-IP-AddressIndex.</w:t>
      </w:r>
    </w:p>
    <w:p w14:paraId="2BE34D6E" w14:textId="77777777" w:rsidR="006A0E98" w:rsidRPr="00834AED" w:rsidRDefault="006A0E98" w:rsidP="006A0E98">
      <w:pPr>
        <w:pStyle w:val="Heading4"/>
        <w:rPr>
          <w:rFonts w:eastAsia="MS Mincho"/>
        </w:rPr>
      </w:pPr>
      <w:bookmarkStart w:id="353" w:name="_Toc46439171"/>
      <w:bookmarkStart w:id="354" w:name="_Toc46444008"/>
      <w:bookmarkStart w:id="355" w:name="_Toc46486769"/>
      <w:r w:rsidRPr="00834AED">
        <w:rPr>
          <w:rFonts w:eastAsia="MS Mincho"/>
        </w:rPr>
        <w:t>5.3.5.13</w:t>
      </w:r>
      <w:r w:rsidRPr="00834AED">
        <w:rPr>
          <w:rFonts w:eastAsia="MS Mincho"/>
        </w:rPr>
        <w:tab/>
        <w:t>Conditional Reconfiguration</w:t>
      </w:r>
      <w:bookmarkEnd w:id="353"/>
      <w:bookmarkEnd w:id="354"/>
      <w:bookmarkEnd w:id="355"/>
    </w:p>
    <w:p w14:paraId="4A1E3C84" w14:textId="77777777" w:rsidR="006A0E98" w:rsidRPr="00834AED" w:rsidRDefault="006A0E98" w:rsidP="006A0E98">
      <w:pPr>
        <w:pStyle w:val="Heading5"/>
        <w:rPr>
          <w:rFonts w:eastAsia="MS Mincho"/>
        </w:rPr>
      </w:pPr>
      <w:bookmarkStart w:id="356" w:name="_Toc46439172"/>
      <w:bookmarkStart w:id="357" w:name="_Toc46444009"/>
      <w:bookmarkStart w:id="358" w:name="_Toc46486770"/>
      <w:r w:rsidRPr="00834AED">
        <w:rPr>
          <w:rFonts w:eastAsia="MS Mincho"/>
        </w:rPr>
        <w:t>5.3.5.13.1</w:t>
      </w:r>
      <w:r w:rsidRPr="00834AED">
        <w:rPr>
          <w:rFonts w:eastAsia="MS Mincho"/>
        </w:rPr>
        <w:tab/>
        <w:t>General</w:t>
      </w:r>
      <w:bookmarkEnd w:id="356"/>
      <w:bookmarkEnd w:id="357"/>
      <w:bookmarkEnd w:id="358"/>
    </w:p>
    <w:p w14:paraId="05047FB4" w14:textId="77777777" w:rsidR="006A0E98" w:rsidRPr="00834AED" w:rsidRDefault="006A0E98" w:rsidP="006A0E98">
      <w:r w:rsidRPr="00834AE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18A3D783" w14:textId="77777777" w:rsidR="006A0E98" w:rsidRPr="00834AED" w:rsidRDefault="006A0E98" w:rsidP="006A0E98">
      <w:r w:rsidRPr="00834AED">
        <w:t xml:space="preserve">The UE performs the following actions based on a received </w:t>
      </w:r>
      <w:r w:rsidRPr="00834AED">
        <w:rPr>
          <w:i/>
        </w:rPr>
        <w:t xml:space="preserve">ConditionalReconfiguration </w:t>
      </w:r>
      <w:r w:rsidRPr="00834AED">
        <w:t>IE:</w:t>
      </w:r>
    </w:p>
    <w:p w14:paraId="608F7C21" w14:textId="77777777" w:rsidR="006A0E98" w:rsidRPr="00834AED" w:rsidRDefault="006A0E98" w:rsidP="006A0E9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ReconfigToRemoveList</w:t>
      </w:r>
      <w:r w:rsidRPr="00834AED">
        <w:t>:</w:t>
      </w:r>
    </w:p>
    <w:p w14:paraId="7B99D906" w14:textId="77777777" w:rsidR="006A0E98" w:rsidRPr="00834AED" w:rsidRDefault="006A0E98" w:rsidP="006A0E98">
      <w:pPr>
        <w:pStyle w:val="B2"/>
      </w:pPr>
      <w:r w:rsidRPr="00834AED">
        <w:t>2&gt;</w:t>
      </w:r>
      <w:r w:rsidRPr="00834AED">
        <w:tab/>
        <w:t>perform conditional reconfiguration removal procedure as specified in 5.3.5.13.2;</w:t>
      </w:r>
    </w:p>
    <w:p w14:paraId="5827AF9E" w14:textId="77777777" w:rsidR="006A0E98" w:rsidRPr="00834AED" w:rsidRDefault="006A0E98" w:rsidP="006A0E9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ReconfigAddModList</w:t>
      </w:r>
      <w:r w:rsidRPr="00834AED">
        <w:t>:</w:t>
      </w:r>
    </w:p>
    <w:p w14:paraId="058924BB" w14:textId="77777777" w:rsidR="006A0E98" w:rsidRPr="00834AED" w:rsidRDefault="006A0E98" w:rsidP="006A0E98">
      <w:pPr>
        <w:pStyle w:val="B2"/>
      </w:pPr>
      <w:r w:rsidRPr="00834AED">
        <w:t>2&gt;</w:t>
      </w:r>
      <w:r w:rsidRPr="00834AED">
        <w:tab/>
        <w:t>perform conditional reconfiguration addition/modification as specified in 5.3.5.13.3;</w:t>
      </w:r>
    </w:p>
    <w:p w14:paraId="7952D5B9" w14:textId="77777777" w:rsidR="006A0E98" w:rsidRPr="00834AED" w:rsidRDefault="006A0E98" w:rsidP="006A0E98">
      <w:pPr>
        <w:pStyle w:val="Heading5"/>
        <w:rPr>
          <w:rFonts w:eastAsia="MS Mincho"/>
        </w:rPr>
      </w:pPr>
      <w:bookmarkStart w:id="359" w:name="_Toc46439173"/>
      <w:bookmarkStart w:id="360" w:name="_Toc46444010"/>
      <w:bookmarkStart w:id="361" w:name="_Toc46486771"/>
      <w:r w:rsidRPr="00834AED">
        <w:rPr>
          <w:rFonts w:eastAsia="MS Mincho"/>
        </w:rPr>
        <w:t>5.3.5.13.2</w:t>
      </w:r>
      <w:r w:rsidRPr="00834AED">
        <w:rPr>
          <w:rFonts w:eastAsia="MS Mincho"/>
        </w:rPr>
        <w:tab/>
        <w:t>Conditional reconfiguration removal</w:t>
      </w:r>
      <w:bookmarkEnd w:id="359"/>
      <w:bookmarkEnd w:id="360"/>
      <w:bookmarkEnd w:id="361"/>
    </w:p>
    <w:p w14:paraId="79DE1875" w14:textId="77777777" w:rsidR="006A0E98" w:rsidRPr="00834AED" w:rsidRDefault="006A0E98" w:rsidP="006A0E98">
      <w:pPr>
        <w:rPr>
          <w:rFonts w:eastAsia="MS Mincho"/>
        </w:rPr>
      </w:pPr>
      <w:r w:rsidRPr="00834AED">
        <w:t>The UE shall:</w:t>
      </w:r>
    </w:p>
    <w:p w14:paraId="585D4341" w14:textId="77777777" w:rsidR="006A0E98" w:rsidRPr="00834AED" w:rsidRDefault="006A0E98" w:rsidP="006A0E98">
      <w:pPr>
        <w:pStyle w:val="B1"/>
      </w:pPr>
      <w:r w:rsidRPr="00834AED">
        <w:t>1&gt;</w:t>
      </w:r>
      <w:r w:rsidRPr="00834AED">
        <w:tab/>
        <w:t xml:space="preserve">for each </w:t>
      </w:r>
      <w:r w:rsidRPr="00834AED">
        <w:rPr>
          <w:i/>
        </w:rPr>
        <w:t>condReconfigId</w:t>
      </w:r>
      <w:r w:rsidRPr="00834AED">
        <w:t xml:space="preserve"> value included in the </w:t>
      </w:r>
      <w:r w:rsidRPr="00834AED">
        <w:rPr>
          <w:i/>
        </w:rPr>
        <w:t>condReconfigToRemoveList</w:t>
      </w:r>
      <w:r w:rsidRPr="00834AED">
        <w:t xml:space="preserve"> that is part of the current UE conditional reconfiguration in </w:t>
      </w:r>
      <w:r w:rsidRPr="00834AED">
        <w:rPr>
          <w:i/>
        </w:rPr>
        <w:t>VarConditionalReconfig</w:t>
      </w:r>
      <w:r w:rsidRPr="00834AED">
        <w:t>:</w:t>
      </w:r>
    </w:p>
    <w:p w14:paraId="0CE9ED1B" w14:textId="77777777" w:rsidR="006A0E98" w:rsidRPr="00834AED" w:rsidRDefault="006A0E98" w:rsidP="006A0E98">
      <w:pPr>
        <w:pStyle w:val="B2"/>
      </w:pPr>
      <w:r w:rsidRPr="00834AED">
        <w:t>2&gt;</w:t>
      </w:r>
      <w:r w:rsidRPr="00834AED">
        <w:tab/>
        <w:t xml:space="preserve">remove the entry with the matching </w:t>
      </w:r>
      <w:r w:rsidRPr="00834AED">
        <w:rPr>
          <w:i/>
        </w:rPr>
        <w:t>condReconfigId</w:t>
      </w:r>
      <w:r w:rsidRPr="00834AED">
        <w:t xml:space="preserve"> from the </w:t>
      </w:r>
      <w:r w:rsidRPr="00834AED">
        <w:rPr>
          <w:i/>
        </w:rPr>
        <w:t>VarConditionalReconfig</w:t>
      </w:r>
      <w:r w:rsidRPr="00834AED">
        <w:t>;</w:t>
      </w:r>
    </w:p>
    <w:p w14:paraId="0539EC25"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condReconfigToRemoveList</w:t>
      </w:r>
      <w:r w:rsidRPr="00834AED">
        <w:t xml:space="preserve"> includes any cond</w:t>
      </w:r>
      <w:r w:rsidRPr="00834AED">
        <w:rPr>
          <w:i/>
        </w:rPr>
        <w:t>ReconfigId</w:t>
      </w:r>
      <w:r w:rsidRPr="00834AED">
        <w:t xml:space="preserve"> value that is not part of the current UE configuration.</w:t>
      </w:r>
    </w:p>
    <w:p w14:paraId="1A24F7EC" w14:textId="77777777" w:rsidR="006A0E98" w:rsidRPr="00834AED" w:rsidRDefault="006A0E98" w:rsidP="006A0E98">
      <w:pPr>
        <w:pStyle w:val="Heading5"/>
        <w:rPr>
          <w:rFonts w:eastAsia="MS Mincho"/>
        </w:rPr>
      </w:pPr>
      <w:bookmarkStart w:id="362" w:name="_Toc46439174"/>
      <w:bookmarkStart w:id="363" w:name="_Toc46444011"/>
      <w:bookmarkStart w:id="364" w:name="_Toc46486772"/>
      <w:r w:rsidRPr="00834AED">
        <w:rPr>
          <w:rFonts w:eastAsia="MS Mincho"/>
        </w:rPr>
        <w:t>5.3.5.13.3</w:t>
      </w:r>
      <w:r w:rsidRPr="00834AED">
        <w:rPr>
          <w:rFonts w:eastAsia="MS Mincho"/>
        </w:rPr>
        <w:tab/>
        <w:t>Conditional reconfiguration addition/modification</w:t>
      </w:r>
      <w:bookmarkEnd w:id="362"/>
      <w:bookmarkEnd w:id="363"/>
      <w:bookmarkEnd w:id="364"/>
    </w:p>
    <w:p w14:paraId="1747E038" w14:textId="77777777" w:rsidR="006A0E98" w:rsidRPr="00834AED" w:rsidRDefault="006A0E98" w:rsidP="006A0E98">
      <w:pPr>
        <w:rPr>
          <w:rFonts w:eastAsia="MS Mincho"/>
        </w:rPr>
      </w:pPr>
      <w:r w:rsidRPr="00834AED">
        <w:t xml:space="preserve">For each </w:t>
      </w:r>
      <w:r w:rsidRPr="00834AED">
        <w:rPr>
          <w:i/>
        </w:rPr>
        <w:t>condReconfigId</w:t>
      </w:r>
      <w:r w:rsidRPr="00834AED">
        <w:t xml:space="preserve"> received in </w:t>
      </w:r>
      <w:r w:rsidRPr="00834AED">
        <w:rPr>
          <w:lang w:eastAsia="zh-CN"/>
        </w:rPr>
        <w:t>the</w:t>
      </w:r>
      <w:r w:rsidRPr="00834AED">
        <w:t xml:space="preserve"> </w:t>
      </w:r>
      <w:r w:rsidRPr="00834AED">
        <w:rPr>
          <w:i/>
        </w:rPr>
        <w:t>condReconfigToAddModList</w:t>
      </w:r>
      <w:r w:rsidRPr="00834AED">
        <w:t xml:space="preserve"> IE the UE shall:</w:t>
      </w:r>
    </w:p>
    <w:p w14:paraId="3B7182C2" w14:textId="77777777" w:rsidR="006A0E98" w:rsidRPr="00834AED" w:rsidRDefault="006A0E98" w:rsidP="006A0E98">
      <w:pPr>
        <w:pStyle w:val="B1"/>
      </w:pPr>
      <w:r w:rsidRPr="00834AED">
        <w:t>1&gt;</w:t>
      </w:r>
      <w:r w:rsidRPr="00834AED">
        <w:tab/>
        <w:t xml:space="preserve">if an entry with the matching </w:t>
      </w:r>
      <w:r w:rsidRPr="00834AED">
        <w:rPr>
          <w:i/>
        </w:rPr>
        <w:t>condReconfigId</w:t>
      </w:r>
      <w:r w:rsidRPr="00834AED">
        <w:t xml:space="preserve"> exists in the </w:t>
      </w:r>
      <w:r w:rsidRPr="00834AED">
        <w:rPr>
          <w:i/>
        </w:rPr>
        <w:t>condReconfigToAddModList</w:t>
      </w:r>
      <w:r w:rsidRPr="00834AED">
        <w:t xml:space="preserve"> within the </w:t>
      </w:r>
      <w:r w:rsidRPr="00834AED">
        <w:rPr>
          <w:i/>
        </w:rPr>
        <w:t>VarConditionalReconfig</w:t>
      </w:r>
      <w:r w:rsidRPr="00834AED">
        <w:t>:</w:t>
      </w:r>
    </w:p>
    <w:p w14:paraId="0CB23215" w14:textId="77777777" w:rsidR="006A0E98" w:rsidRPr="00834AED" w:rsidRDefault="006A0E98" w:rsidP="006A0E98">
      <w:pPr>
        <w:pStyle w:val="B2"/>
      </w:pPr>
      <w:r w:rsidRPr="00834AED">
        <w:t>2&gt;</w:t>
      </w:r>
      <w:r w:rsidRPr="00834AED">
        <w:tab/>
        <w:t xml:space="preserve">if the entry in </w:t>
      </w:r>
      <w:r w:rsidRPr="00834AED">
        <w:rPr>
          <w:i/>
          <w:iCs/>
        </w:rPr>
        <w:t>condReconfigToAddModList</w:t>
      </w:r>
      <w:r w:rsidRPr="00834AED">
        <w:t xml:space="preserve"> includes an </w:t>
      </w:r>
      <w:r w:rsidRPr="00834AED">
        <w:rPr>
          <w:i/>
          <w:iCs/>
        </w:rPr>
        <w:t>condExecutionCond</w:t>
      </w:r>
      <w:r w:rsidRPr="00834AED">
        <w:t>;</w:t>
      </w:r>
    </w:p>
    <w:p w14:paraId="2B380ECC" w14:textId="77777777" w:rsidR="006A0E98" w:rsidRPr="00834AED" w:rsidRDefault="006A0E98" w:rsidP="006A0E98">
      <w:pPr>
        <w:pStyle w:val="B3"/>
      </w:pPr>
      <w:r w:rsidRPr="00834AED">
        <w:t>3&gt;</w:t>
      </w:r>
      <w:r w:rsidRPr="00834AED">
        <w:tab/>
        <w:t xml:space="preserve">replace the entry with the value received for this </w:t>
      </w:r>
      <w:r w:rsidRPr="00834AED">
        <w:rPr>
          <w:i/>
        </w:rPr>
        <w:t>condReconfigId</w:t>
      </w:r>
      <w:r w:rsidRPr="00834AED">
        <w:t>;</w:t>
      </w:r>
    </w:p>
    <w:p w14:paraId="209C604F" w14:textId="77777777" w:rsidR="006A0E98" w:rsidRPr="00834AED" w:rsidRDefault="006A0E98" w:rsidP="006A0E98">
      <w:pPr>
        <w:pStyle w:val="B2"/>
      </w:pPr>
      <w:r w:rsidRPr="00834AED">
        <w:t>2&gt;</w:t>
      </w:r>
      <w:r w:rsidRPr="00834AED">
        <w:tab/>
        <w:t>else:</w:t>
      </w:r>
    </w:p>
    <w:p w14:paraId="2A277305" w14:textId="77777777" w:rsidR="006A0E98" w:rsidRPr="00834AED" w:rsidRDefault="006A0E98" w:rsidP="006A0E98">
      <w:pPr>
        <w:pStyle w:val="B3"/>
      </w:pPr>
      <w:r w:rsidRPr="00834AED">
        <w:t>3&gt;</w:t>
      </w:r>
      <w:r w:rsidRPr="00834AED">
        <w:tab/>
        <w:t xml:space="preserve">keep the stored </w:t>
      </w:r>
      <w:r w:rsidRPr="00834AED">
        <w:rPr>
          <w:i/>
          <w:iCs/>
        </w:rPr>
        <w:t xml:space="preserve">condExecutionCond </w:t>
      </w:r>
      <w:r w:rsidRPr="00834AED">
        <w:t xml:space="preserve">as the target candidate configuration for this </w:t>
      </w:r>
      <w:r w:rsidRPr="00834AED">
        <w:rPr>
          <w:i/>
        </w:rPr>
        <w:t>condReconfigId</w:t>
      </w:r>
      <w:r w:rsidRPr="00834AED">
        <w:t>;</w:t>
      </w:r>
    </w:p>
    <w:p w14:paraId="467442C2" w14:textId="77777777" w:rsidR="006A0E98" w:rsidRPr="00834AED" w:rsidRDefault="006A0E98" w:rsidP="006A0E98">
      <w:pPr>
        <w:pStyle w:val="B2"/>
      </w:pPr>
      <w:r w:rsidRPr="00834AED">
        <w:t>2&gt;</w:t>
      </w:r>
      <w:r w:rsidRPr="00834AED">
        <w:tab/>
        <w:t xml:space="preserve">if the entry in </w:t>
      </w:r>
      <w:r w:rsidRPr="00834AED">
        <w:rPr>
          <w:i/>
          <w:iCs/>
        </w:rPr>
        <w:t>cond</w:t>
      </w:r>
      <w:r w:rsidRPr="00834AED">
        <w:rPr>
          <w:i/>
        </w:rPr>
        <w:t>Rec</w:t>
      </w:r>
      <w:r w:rsidRPr="00834AED">
        <w:rPr>
          <w:i/>
          <w:iCs/>
        </w:rPr>
        <w:t>onfigToAddModList</w:t>
      </w:r>
      <w:r w:rsidRPr="00834AED">
        <w:t xml:space="preserve"> includes an </w:t>
      </w:r>
      <w:r w:rsidRPr="00834AED">
        <w:rPr>
          <w:i/>
          <w:iCs/>
        </w:rPr>
        <w:t>condRRCReconfig</w:t>
      </w:r>
      <w:r w:rsidRPr="00834AED">
        <w:t>;</w:t>
      </w:r>
    </w:p>
    <w:p w14:paraId="7531F24D" w14:textId="77777777" w:rsidR="006A0E98" w:rsidRPr="00834AED" w:rsidRDefault="006A0E98" w:rsidP="006A0E98">
      <w:pPr>
        <w:pStyle w:val="B3"/>
      </w:pPr>
      <w:r w:rsidRPr="00834AED">
        <w:t>2&gt;</w:t>
      </w:r>
      <w:r w:rsidRPr="00834AED">
        <w:tab/>
        <w:t xml:space="preserve">replace the entry with the value received for this </w:t>
      </w:r>
      <w:r w:rsidRPr="00834AED">
        <w:rPr>
          <w:i/>
        </w:rPr>
        <w:t>condReconfigId</w:t>
      </w:r>
      <w:r w:rsidRPr="00834AED">
        <w:t>;</w:t>
      </w:r>
    </w:p>
    <w:p w14:paraId="18296E69" w14:textId="77777777" w:rsidR="006A0E98" w:rsidRPr="00834AED" w:rsidRDefault="006A0E98" w:rsidP="006A0E98">
      <w:pPr>
        <w:pStyle w:val="B2"/>
      </w:pPr>
      <w:r w:rsidRPr="00834AED">
        <w:t>2&gt;</w:t>
      </w:r>
      <w:r w:rsidRPr="00834AED">
        <w:tab/>
        <w:t xml:space="preserve">if the entry in </w:t>
      </w:r>
      <w:r w:rsidRPr="00834AED">
        <w:rPr>
          <w:i/>
          <w:iCs/>
        </w:rPr>
        <w:t>cond</w:t>
      </w:r>
      <w:r w:rsidRPr="00834AED">
        <w:rPr>
          <w:i/>
        </w:rPr>
        <w:t>Rec</w:t>
      </w:r>
      <w:r w:rsidRPr="00834AED">
        <w:rPr>
          <w:i/>
          <w:iCs/>
        </w:rPr>
        <w:t>onfigToAddModList</w:t>
      </w:r>
      <w:r w:rsidRPr="00834AED">
        <w:t xml:space="preserve"> does not include an </w:t>
      </w:r>
      <w:r w:rsidRPr="00834AED">
        <w:rPr>
          <w:i/>
          <w:iCs/>
        </w:rPr>
        <w:t>condRRCReconfig</w:t>
      </w:r>
      <w:r w:rsidRPr="00834AED">
        <w:t>;</w:t>
      </w:r>
    </w:p>
    <w:p w14:paraId="087D5E22" w14:textId="77777777" w:rsidR="006A0E98" w:rsidRPr="00834AED" w:rsidRDefault="006A0E98" w:rsidP="006A0E98">
      <w:pPr>
        <w:pStyle w:val="B3"/>
      </w:pPr>
      <w:r w:rsidRPr="00834AED">
        <w:t>3&gt;</w:t>
      </w:r>
      <w:r w:rsidRPr="00834AED">
        <w:tab/>
        <w:t xml:space="preserve">keep the stored </w:t>
      </w:r>
      <w:r w:rsidRPr="00834AED">
        <w:rPr>
          <w:i/>
          <w:iCs/>
        </w:rPr>
        <w:t>condRRCReconfig</w:t>
      </w:r>
      <w:r w:rsidRPr="00834AED">
        <w:t xml:space="preserve"> as the target candidate configuration for this </w:t>
      </w:r>
      <w:r w:rsidRPr="00834AED">
        <w:rPr>
          <w:i/>
        </w:rPr>
        <w:t>condReconfigId</w:t>
      </w:r>
      <w:r w:rsidRPr="00834AED">
        <w:t>;</w:t>
      </w:r>
    </w:p>
    <w:p w14:paraId="4C90E35E" w14:textId="77777777" w:rsidR="006A0E98" w:rsidRPr="00834AED" w:rsidRDefault="006A0E98" w:rsidP="006A0E98">
      <w:pPr>
        <w:pStyle w:val="B1"/>
      </w:pPr>
      <w:r w:rsidRPr="00834AED">
        <w:t>1&gt;</w:t>
      </w:r>
      <w:r w:rsidRPr="00834AED">
        <w:tab/>
        <w:t>else:</w:t>
      </w:r>
    </w:p>
    <w:p w14:paraId="6D6F5CA5" w14:textId="77777777" w:rsidR="006A0E98" w:rsidRPr="00834AED" w:rsidRDefault="006A0E98" w:rsidP="006A0E98">
      <w:pPr>
        <w:pStyle w:val="B2"/>
      </w:pPr>
      <w:r w:rsidRPr="00834AED">
        <w:t>2&gt;</w:t>
      </w:r>
      <w:r w:rsidRPr="00834AED">
        <w:tab/>
        <w:t xml:space="preserve">add a new entry for this </w:t>
      </w:r>
      <w:r w:rsidRPr="00834AED">
        <w:rPr>
          <w:i/>
        </w:rPr>
        <w:t>condReconfigId</w:t>
      </w:r>
      <w:r w:rsidRPr="00834AED">
        <w:t xml:space="preserve"> within the </w:t>
      </w:r>
      <w:r w:rsidRPr="00834AED">
        <w:rPr>
          <w:i/>
        </w:rPr>
        <w:t>VarConditionalReconfig</w:t>
      </w:r>
      <w:r w:rsidRPr="00834AED">
        <w:t>;</w:t>
      </w:r>
    </w:p>
    <w:p w14:paraId="64421B6D" w14:textId="77777777" w:rsidR="006A0E98" w:rsidRPr="00834AED" w:rsidRDefault="006A0E98" w:rsidP="006A0E98">
      <w:pPr>
        <w:pStyle w:val="B1"/>
      </w:pPr>
      <w:r w:rsidRPr="00834AED">
        <w:t>1&gt;</w:t>
      </w:r>
      <w:r w:rsidRPr="00834AED">
        <w:tab/>
        <w:t>perform conditional reconfiguration evaluation as specified in 5.3.5.13.4;</w:t>
      </w:r>
    </w:p>
    <w:p w14:paraId="57231D9B" w14:textId="77777777" w:rsidR="006A0E98" w:rsidRPr="00834AED" w:rsidRDefault="006A0E98" w:rsidP="006A0E98">
      <w:pPr>
        <w:pStyle w:val="Heading5"/>
        <w:rPr>
          <w:rFonts w:eastAsia="MS Mincho"/>
        </w:rPr>
      </w:pPr>
      <w:bookmarkStart w:id="365" w:name="_Toc46439175"/>
      <w:bookmarkStart w:id="366" w:name="_Toc46444012"/>
      <w:bookmarkStart w:id="367" w:name="_Toc46486773"/>
      <w:r w:rsidRPr="00834AED">
        <w:rPr>
          <w:rFonts w:eastAsia="MS Mincho"/>
        </w:rPr>
        <w:t>5.3.5.13.4</w:t>
      </w:r>
      <w:r w:rsidRPr="00834AED">
        <w:rPr>
          <w:rFonts w:eastAsia="MS Mincho"/>
        </w:rPr>
        <w:tab/>
        <w:t>Conditional reconfiguration evaluation</w:t>
      </w:r>
      <w:bookmarkEnd w:id="365"/>
      <w:bookmarkEnd w:id="366"/>
      <w:bookmarkEnd w:id="367"/>
    </w:p>
    <w:p w14:paraId="7933AA8E" w14:textId="77777777" w:rsidR="006A0E98" w:rsidRPr="00834AED" w:rsidRDefault="006A0E98" w:rsidP="006A0E98">
      <w:r w:rsidRPr="00834AED">
        <w:t>The UE shall:</w:t>
      </w:r>
    </w:p>
    <w:p w14:paraId="4E231554" w14:textId="77777777" w:rsidR="006A0E98" w:rsidRPr="00834AED" w:rsidRDefault="006A0E98" w:rsidP="006A0E98">
      <w:pPr>
        <w:pStyle w:val="B1"/>
      </w:pPr>
      <w:r w:rsidRPr="00834AED">
        <w:t>1&gt;</w:t>
      </w:r>
      <w:r w:rsidRPr="00834AED">
        <w:tab/>
        <w:t xml:space="preserve">for each </w:t>
      </w:r>
      <w:r w:rsidRPr="00834AED">
        <w:rPr>
          <w:i/>
        </w:rPr>
        <w:t>condReconfigId</w:t>
      </w:r>
      <w:r w:rsidRPr="00834AED">
        <w:t xml:space="preserve"> within </w:t>
      </w:r>
      <w:r w:rsidRPr="00834AED">
        <w:rPr>
          <w:lang w:eastAsia="zh-CN"/>
        </w:rPr>
        <w:t>the</w:t>
      </w:r>
      <w:r w:rsidRPr="00834AED">
        <w:t xml:space="preserve"> </w:t>
      </w:r>
      <w:r w:rsidRPr="00834AED">
        <w:rPr>
          <w:i/>
        </w:rPr>
        <w:t>VarConditionalReconfig</w:t>
      </w:r>
      <w:r w:rsidRPr="00834AED">
        <w:t>:</w:t>
      </w:r>
    </w:p>
    <w:p w14:paraId="32F60837" w14:textId="77777777" w:rsidR="006A0E98" w:rsidRPr="00834AED" w:rsidRDefault="006A0E98" w:rsidP="006A0E98">
      <w:pPr>
        <w:pStyle w:val="B2"/>
      </w:pPr>
      <w:r w:rsidRPr="00834AED">
        <w:lastRenderedPageBreak/>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23A5F183" w14:textId="77777777" w:rsidR="006A0E98" w:rsidRPr="00834AED" w:rsidRDefault="006A0E98" w:rsidP="006A0E9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ReconfigId</w:t>
      </w:r>
      <w:r w:rsidRPr="00834AED">
        <w:rPr>
          <w:rFonts w:eastAsia="SimSun"/>
          <w:i/>
        </w:rPr>
        <w:t>:</w:t>
      </w:r>
    </w:p>
    <w:p w14:paraId="302EE5AA" w14:textId="77777777" w:rsidR="006A0E98" w:rsidRPr="00834AED" w:rsidRDefault="006A0E98" w:rsidP="006A0E98">
      <w:pPr>
        <w:pStyle w:val="B3"/>
      </w:pPr>
      <w:r w:rsidRPr="00834AED">
        <w:t>3&gt;</w:t>
      </w:r>
      <w:r w:rsidRPr="00834AED">
        <w:tab/>
        <w:t xml:space="preserve">if the entry condition(s) applicable for this event associated with the </w:t>
      </w:r>
      <w:r w:rsidRPr="00834AED">
        <w:rPr>
          <w:i/>
          <w:iCs/>
        </w:rPr>
        <w:t>cond</w:t>
      </w:r>
      <w:r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Pr="00834AED">
        <w:rPr>
          <w:i/>
        </w:rPr>
        <w:t>Rec</w:t>
      </w:r>
      <w:r w:rsidRPr="00834AED">
        <w:rPr>
          <w:i/>
          <w:iCs/>
        </w:rPr>
        <w:t>onfig</w:t>
      </w:r>
      <w:r w:rsidRPr="00834AED">
        <w:t>:</w:t>
      </w:r>
    </w:p>
    <w:p w14:paraId="122D71A5" w14:textId="77777777" w:rsidR="006A0E98" w:rsidRPr="00834AED" w:rsidRDefault="006A0E98" w:rsidP="006A0E98">
      <w:pPr>
        <w:pStyle w:val="B4"/>
      </w:pPr>
      <w:r w:rsidRPr="00834AED">
        <w:t>4&gt;</w:t>
      </w:r>
      <w:r w:rsidRPr="00834AED">
        <w:tab/>
        <w:t xml:space="preserve">consider the event associated to that </w:t>
      </w:r>
      <w:r w:rsidRPr="00834AED">
        <w:rPr>
          <w:i/>
          <w:iCs/>
        </w:rPr>
        <w:t>measId</w:t>
      </w:r>
      <w:r w:rsidRPr="00834AED">
        <w:t xml:space="preserve"> to be fulfilled;</w:t>
      </w:r>
    </w:p>
    <w:p w14:paraId="746D73F8" w14:textId="77777777" w:rsidR="006A0E98" w:rsidRPr="00834AED" w:rsidRDefault="006A0E98" w:rsidP="006A0E98">
      <w:pPr>
        <w:pStyle w:val="B3"/>
      </w:pPr>
      <w:r w:rsidRPr="00834AED">
        <w:t>3&gt;</w:t>
      </w:r>
      <w:r w:rsidRPr="00834AED">
        <w:tab/>
        <w:t xml:space="preserve">if the leaving condition(s) applicable for this event associated with the </w:t>
      </w:r>
      <w:r w:rsidRPr="00834AED">
        <w:rPr>
          <w:i/>
          <w:iCs/>
        </w:rPr>
        <w:t>cond</w:t>
      </w:r>
      <w:r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Pr="00834AED">
        <w:rPr>
          <w:i/>
        </w:rPr>
        <w:t>Rec</w:t>
      </w:r>
      <w:r w:rsidRPr="00834AED">
        <w:rPr>
          <w:i/>
          <w:iCs/>
        </w:rPr>
        <w:t>onfig</w:t>
      </w:r>
      <w:r w:rsidRPr="00834AED">
        <w:t>:</w:t>
      </w:r>
    </w:p>
    <w:p w14:paraId="2606F7AB" w14:textId="77777777" w:rsidR="006A0E98" w:rsidRPr="00834AED" w:rsidRDefault="006A0E98" w:rsidP="006A0E98">
      <w:pPr>
        <w:pStyle w:val="B4"/>
      </w:pPr>
      <w:r w:rsidRPr="00834AED">
        <w:t>4&gt;</w:t>
      </w:r>
      <w:r w:rsidRPr="00834AED">
        <w:tab/>
        <w:t xml:space="preserve">consider the event associated to that </w:t>
      </w:r>
      <w:r w:rsidRPr="00834AED">
        <w:rPr>
          <w:i/>
          <w:iCs/>
        </w:rPr>
        <w:t>measId</w:t>
      </w:r>
      <w:r w:rsidRPr="00834AED">
        <w:t xml:space="preserve"> to be not fulfilled;</w:t>
      </w:r>
    </w:p>
    <w:p w14:paraId="74581749" w14:textId="77777777" w:rsidR="006A0E98" w:rsidRPr="00834AED" w:rsidRDefault="006A0E98" w:rsidP="006A0E98">
      <w:pPr>
        <w:pStyle w:val="B2"/>
      </w:pPr>
      <w:r w:rsidRPr="00834AED">
        <w:t>2&gt;</w:t>
      </w:r>
      <w:r w:rsidRPr="00834AED">
        <w:tab/>
        <w:t xml:space="preserve">if </w:t>
      </w:r>
      <w:r w:rsidRPr="00834AED">
        <w:rPr>
          <w:rFonts w:eastAsia="SimSun"/>
        </w:rPr>
        <w:t xml:space="preserve">event(s) associated to all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for a target candidate cell within the stored </w:t>
      </w:r>
      <w:r w:rsidRPr="00834AED">
        <w:rPr>
          <w:rFonts w:eastAsia="SimSun"/>
          <w:i/>
          <w:iCs/>
        </w:rPr>
        <w:t>condRRCReconfig</w:t>
      </w:r>
      <w:r w:rsidRPr="00834AED">
        <w:rPr>
          <w:rFonts w:eastAsia="SimSun"/>
        </w:rPr>
        <w:t xml:space="preserve"> are fulfilled:</w:t>
      </w:r>
    </w:p>
    <w:p w14:paraId="72824640" w14:textId="77777777" w:rsidR="006A0E98" w:rsidRPr="00834AED" w:rsidRDefault="006A0E98" w:rsidP="006A0E9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ReconfigId</w:t>
      </w:r>
      <w:r w:rsidRPr="00834AED">
        <w:rPr>
          <w:rFonts w:eastAsia="SimSun"/>
        </w:rPr>
        <w:t>, as a triggered cell;</w:t>
      </w:r>
    </w:p>
    <w:p w14:paraId="0ACDF379" w14:textId="77777777" w:rsidR="006A0E98" w:rsidRPr="00834AED" w:rsidRDefault="006A0E98" w:rsidP="006A0E98">
      <w:pPr>
        <w:pStyle w:val="B3"/>
      </w:pPr>
      <w:r w:rsidRPr="00834AED">
        <w:t>3&gt;</w:t>
      </w:r>
      <w:r w:rsidRPr="00834AED">
        <w:tab/>
        <w:t>initiate the conditional rconfiguration execution, as specified in 5.3.5.13.5;</w:t>
      </w:r>
    </w:p>
    <w:p w14:paraId="1A0223EE" w14:textId="77777777" w:rsidR="006A0E98" w:rsidRPr="00834AED" w:rsidRDefault="006A0E98" w:rsidP="006A0E9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 xml:space="preserve">condReconfigId. </w:t>
      </w:r>
      <w:r w:rsidRPr="00834AED">
        <w:t xml:space="preserve">The conditional handover event of the 2 </w:t>
      </w:r>
      <w:r w:rsidRPr="00834AED">
        <w:rPr>
          <w:i/>
        </w:rPr>
        <w:t xml:space="preserve">MeasId </w:t>
      </w:r>
      <w:r w:rsidRPr="00834AED">
        <w:t>may have the same or different event conditions, triggering quantity, time to trigger, and triggering threshold.</w:t>
      </w:r>
    </w:p>
    <w:p w14:paraId="5F291310" w14:textId="77777777" w:rsidR="006A0E98" w:rsidRPr="00834AED" w:rsidRDefault="006A0E98" w:rsidP="006A0E98">
      <w:pPr>
        <w:pStyle w:val="Heading5"/>
        <w:rPr>
          <w:rFonts w:eastAsia="MS Mincho"/>
        </w:rPr>
      </w:pPr>
      <w:bookmarkStart w:id="368" w:name="_Toc46439176"/>
      <w:bookmarkStart w:id="369" w:name="_Toc46444013"/>
      <w:bookmarkStart w:id="370" w:name="_Toc46486774"/>
      <w:r w:rsidRPr="00834AED">
        <w:rPr>
          <w:rFonts w:eastAsia="MS Mincho"/>
        </w:rPr>
        <w:t>5.3.5.13.5</w:t>
      </w:r>
      <w:r w:rsidRPr="00834AED">
        <w:rPr>
          <w:rFonts w:eastAsia="MS Mincho"/>
        </w:rPr>
        <w:tab/>
        <w:t>Conditional reconfiguration execution</w:t>
      </w:r>
      <w:bookmarkEnd w:id="368"/>
      <w:bookmarkEnd w:id="369"/>
      <w:bookmarkEnd w:id="370"/>
    </w:p>
    <w:p w14:paraId="45CD3018" w14:textId="77777777" w:rsidR="006A0E98" w:rsidRPr="00834AED" w:rsidRDefault="006A0E98" w:rsidP="006A0E98">
      <w:r w:rsidRPr="00834AED">
        <w:t>The UE shall:</w:t>
      </w:r>
    </w:p>
    <w:p w14:paraId="6BBAD60B" w14:textId="77777777" w:rsidR="006A0E98" w:rsidRPr="00834AED" w:rsidRDefault="006A0E98" w:rsidP="006A0E98">
      <w:pPr>
        <w:pStyle w:val="B1"/>
      </w:pPr>
      <w:r w:rsidRPr="00834AED">
        <w:t>1&gt;</w:t>
      </w:r>
      <w:r w:rsidRPr="00834AED">
        <w:tab/>
        <w:t>if more than one triggered cell exists:</w:t>
      </w:r>
    </w:p>
    <w:p w14:paraId="79B24F37" w14:textId="77777777" w:rsidR="006A0E98" w:rsidRPr="00834AED" w:rsidRDefault="006A0E98" w:rsidP="006A0E98">
      <w:pPr>
        <w:pStyle w:val="B2"/>
      </w:pPr>
      <w:r w:rsidRPr="00834AED">
        <w:t>2&gt;</w:t>
      </w:r>
      <w:r w:rsidRPr="00834AED">
        <w:tab/>
        <w:t>select one of the triggered cells as the selected cell for conditional reconfiguration execution;</w:t>
      </w:r>
    </w:p>
    <w:p w14:paraId="4895EE7C" w14:textId="77777777" w:rsidR="006A0E98" w:rsidRPr="00834AED" w:rsidRDefault="006A0E98" w:rsidP="006A0E98">
      <w:pPr>
        <w:pStyle w:val="B1"/>
      </w:pPr>
      <w:r w:rsidRPr="00834AED">
        <w:t>1&gt;</w:t>
      </w:r>
      <w:r w:rsidRPr="00834AED">
        <w:tab/>
        <w:t>for the selected cell of conditional reconfiguration execution:</w:t>
      </w:r>
    </w:p>
    <w:p w14:paraId="3AEAEE7A" w14:textId="77777777" w:rsidR="006A0E98" w:rsidRPr="00834AED" w:rsidRDefault="006A0E98" w:rsidP="006A0E9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61CB9995" w14:textId="77777777" w:rsidR="006A0E98" w:rsidRPr="00834AED" w:rsidRDefault="006A0E98" w:rsidP="006A0E98">
      <w:pPr>
        <w:pStyle w:val="NO"/>
      </w:pPr>
      <w:r w:rsidRPr="00834AED">
        <w:t>NOTE:</w:t>
      </w:r>
      <w:r w:rsidRPr="00834AED">
        <w:tab/>
        <w:t>If multiple NR cells are triggered in conditional reconfiguration execution, it is up to UE implementation which one to select, e.g. the UE considers beams and beam quality to select one of the triggered cells for execution.</w:t>
      </w:r>
    </w:p>
    <w:p w14:paraId="5ACFCC1C" w14:textId="77777777" w:rsidR="006A0E98" w:rsidRPr="00834AED" w:rsidRDefault="006A0E98" w:rsidP="006A0E98">
      <w:pPr>
        <w:pStyle w:val="Heading4"/>
      </w:pPr>
      <w:bookmarkStart w:id="371" w:name="_Toc46439177"/>
      <w:bookmarkStart w:id="372" w:name="_Toc46444014"/>
      <w:bookmarkStart w:id="373" w:name="_Toc46486775"/>
      <w:r w:rsidRPr="00834AED">
        <w:t>5.3.5.14</w:t>
      </w:r>
      <w:r w:rsidRPr="00834AED">
        <w:tab/>
        <w:t>Sidelink dedicated configuration</w:t>
      </w:r>
      <w:bookmarkEnd w:id="371"/>
      <w:bookmarkEnd w:id="372"/>
      <w:bookmarkEnd w:id="373"/>
    </w:p>
    <w:p w14:paraId="70D625FC" w14:textId="77777777" w:rsidR="006A0E98" w:rsidRPr="00834AED" w:rsidRDefault="006A0E98" w:rsidP="006A0E98">
      <w:r w:rsidRPr="00834AED">
        <w:t>Upon initiating the procedure, the UE shall:</w:t>
      </w:r>
    </w:p>
    <w:p w14:paraId="627C3040"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51540341"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1F0DC60F" w14:textId="77777777" w:rsidR="006A0E98" w:rsidRPr="00834AED" w:rsidRDefault="006A0E98" w:rsidP="006A0E98">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6E73E113" w14:textId="77777777" w:rsidR="006A0E98" w:rsidRPr="00834AED" w:rsidRDefault="006A0E98" w:rsidP="006A0E98">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E8E7582" w14:textId="77777777" w:rsidR="006A0E98" w:rsidRPr="00834AED" w:rsidRDefault="006A0E98" w:rsidP="006A0E98">
      <w:pPr>
        <w:pStyle w:val="B2"/>
      </w:pPr>
      <w:r w:rsidRPr="00834AED">
        <w:rPr>
          <w:lang w:eastAsia="zh-CN"/>
        </w:rPr>
        <w:t>2</w:t>
      </w:r>
      <w:r w:rsidRPr="00834AED">
        <w:t>&gt;</w:t>
      </w:r>
      <w:r w:rsidRPr="00834AED">
        <w:tab/>
        <w:t xml:space="preserve">if configured to receive </w:t>
      </w:r>
      <w:r w:rsidRPr="00834AED">
        <w:rPr>
          <w:lang w:eastAsia="zh-CN"/>
        </w:rPr>
        <w:t xml:space="preserve">NR </w:t>
      </w:r>
      <w:r w:rsidRPr="00834AED">
        <w:t>sidelink communication:</w:t>
      </w:r>
    </w:p>
    <w:p w14:paraId="6A3EF3BC" w14:textId="77777777" w:rsidR="006A0E98" w:rsidRPr="00834AED" w:rsidRDefault="006A0E98" w:rsidP="006A0E98">
      <w:pPr>
        <w:pStyle w:val="B3"/>
      </w:pPr>
      <w:r w:rsidRPr="00834AED">
        <w:rPr>
          <w:lang w:eastAsia="zh-CN"/>
        </w:rPr>
        <w:t>3</w:t>
      </w:r>
      <w:r w:rsidRPr="00834AED">
        <w:t>&gt;</w:t>
      </w:r>
      <w:r w:rsidRPr="00834AED">
        <w:tab/>
        <w:t xml:space="preserve">use the resource pool(s)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0C1968B7" w14:textId="77777777" w:rsidR="006A0E98" w:rsidRPr="00834AED" w:rsidRDefault="006A0E98" w:rsidP="006A0E9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45D2D9CB" w14:textId="77777777" w:rsidR="006A0E98" w:rsidRPr="00834AED" w:rsidRDefault="006A0E98" w:rsidP="006A0E98">
      <w:pPr>
        <w:pStyle w:val="B3"/>
      </w:pPr>
      <w:r w:rsidRPr="00834AED">
        <w:rPr>
          <w:lang w:eastAsia="zh-CN"/>
        </w:rPr>
        <w:lastRenderedPageBreak/>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4FA2C1E" w14:textId="77777777" w:rsidR="006A0E98" w:rsidRPr="00834AED" w:rsidRDefault="006A0E98" w:rsidP="006A0E9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4C7B5FE7" w14:textId="77777777" w:rsidR="006A0E98" w:rsidRPr="00834AED" w:rsidRDefault="006A0E98" w:rsidP="006A0E9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341AF510"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09383FFB" w14:textId="77777777" w:rsidR="006A0E98" w:rsidRPr="00834AED" w:rsidRDefault="006A0E98" w:rsidP="006A0E98">
      <w:pPr>
        <w:pStyle w:val="B2"/>
        <w:rPr>
          <w:lang w:eastAsia="zh-CN"/>
        </w:rPr>
      </w:pPr>
      <w:r w:rsidRPr="00834AED">
        <w:rPr>
          <w:lang w:eastAsia="zh-CN"/>
        </w:rPr>
        <w:t>2&gt;</w:t>
      </w:r>
      <w:r w:rsidRPr="00834AED">
        <w:rPr>
          <w:lang w:eastAsia="zh-CN"/>
        </w:rPr>
        <w:tab/>
        <w:t>perform sidelink DRB release as specified in 5.8.9.1a.1;</w:t>
      </w:r>
    </w:p>
    <w:p w14:paraId="4DFB3981"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r w:rsidRPr="00834AED">
        <w:rPr>
          <w:i/>
          <w:iCs/>
          <w:lang w:eastAsia="zh-CN"/>
        </w:rPr>
        <w:t>sl-RadioBearerToAddModList</w:t>
      </w:r>
      <w:r w:rsidRPr="00834AED">
        <w:rPr>
          <w:lang w:eastAsia="zh-CN"/>
        </w:rPr>
        <w:t xml:space="preserve"> or </w:t>
      </w:r>
      <w:r w:rsidRPr="00834AED">
        <w:rPr>
          <w:i/>
          <w:lang w:eastAsia="zh-CN"/>
        </w:rPr>
        <w:t>sl-RLC-BearerToAddMod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9D9E1FB" w14:textId="77777777" w:rsidR="006A0E98" w:rsidRPr="00834AED" w:rsidRDefault="006A0E98" w:rsidP="006A0E98">
      <w:pPr>
        <w:pStyle w:val="B2"/>
        <w:rPr>
          <w:lang w:eastAsia="zh-CN"/>
        </w:rPr>
      </w:pPr>
      <w:r w:rsidRPr="00834AED">
        <w:rPr>
          <w:lang w:eastAsia="zh-CN"/>
        </w:rPr>
        <w:t>2&gt;</w:t>
      </w:r>
      <w:r w:rsidRPr="00834AED">
        <w:rPr>
          <w:lang w:eastAsia="zh-CN"/>
        </w:rPr>
        <w:tab/>
        <w:t>perform sidelink DRB addition/modification as specified in 5.8.9.1a.2;</w:t>
      </w:r>
    </w:p>
    <w:p w14:paraId="76BF2509"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FCB5B8" w14:textId="77777777" w:rsidR="006A0E98" w:rsidRPr="00834AED" w:rsidRDefault="006A0E98" w:rsidP="006A0E9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02D4199B"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E706E8" w14:textId="77777777" w:rsidR="006A0E98" w:rsidRPr="00834AED" w:rsidRDefault="006A0E98" w:rsidP="006A0E9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300C395" w14:textId="77777777" w:rsidR="006A0E98" w:rsidRPr="00834AED" w:rsidRDefault="006A0E98" w:rsidP="006A0E9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F5BF8AF"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r w:rsidRPr="00834AED">
        <w:rPr>
          <w:i/>
          <w:lang w:eastAsia="zh-CN"/>
        </w:rPr>
        <w:t>sl-DestinationIndex</w:t>
      </w:r>
      <w:r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566004F9" w14:textId="77777777" w:rsidR="006A0E98" w:rsidRPr="00834AED" w:rsidRDefault="006A0E98" w:rsidP="006A0E98">
      <w:pPr>
        <w:pStyle w:val="B3"/>
        <w:rPr>
          <w:lang w:eastAsia="x-none"/>
        </w:rPr>
      </w:pPr>
      <w:r w:rsidRPr="00834AED">
        <w:rPr>
          <w:lang w:eastAsia="x-none"/>
        </w:rPr>
        <w:t>3&gt;</w:t>
      </w:r>
      <w:r w:rsidRPr="00834AED">
        <w:rPr>
          <w:lang w:eastAsia="x-none"/>
        </w:rPr>
        <w:tab/>
        <w:t xml:space="preserve">remove the entry with the matching </w:t>
      </w:r>
      <w:r w:rsidRPr="00834AED">
        <w:rPr>
          <w:i/>
          <w:lang w:eastAsia="x-none"/>
        </w:rPr>
        <w:t>sl-DestinationIndex</w:t>
      </w:r>
      <w:r w:rsidRPr="00834AED">
        <w:rPr>
          <w:lang w:eastAsia="x-none"/>
        </w:rPr>
        <w:t xml:space="preserve"> </w:t>
      </w:r>
      <w:r w:rsidRPr="00834AED">
        <w:rPr>
          <w:rFonts w:eastAsiaTheme="minorEastAsia"/>
          <w:lang w:eastAsia="zh-CN"/>
        </w:rPr>
        <w:t>from the stored NR sidelink measurement configuration information;</w:t>
      </w:r>
    </w:p>
    <w:p w14:paraId="3CABB586" w14:textId="77777777" w:rsidR="006A0E98" w:rsidRPr="00834AED" w:rsidRDefault="006A0E98" w:rsidP="006A0E9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225FB331"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r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4C6A2CA7"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rPr>
          <w:rFonts w:eastAsia="Yu Mincho"/>
          <w:lang w:eastAsia="zh-CN"/>
        </w:rPr>
        <w:t xml:space="preserve">replace the entry with the value received for this </w:t>
      </w:r>
      <w:r w:rsidRPr="00834AED">
        <w:rPr>
          <w:rFonts w:eastAsia="Yu Mincho"/>
          <w:i/>
          <w:lang w:eastAsia="zh-CN"/>
        </w:rPr>
        <w:t>sl-DestinationIndex</w:t>
      </w:r>
      <w:r w:rsidRPr="00834AED">
        <w:rPr>
          <w:rFonts w:eastAsia="Yu Mincho"/>
          <w:lang w:eastAsia="zh-CN"/>
        </w:rPr>
        <w:t xml:space="preserve"> from </w:t>
      </w:r>
      <w:r w:rsidRPr="00834AED">
        <w:rPr>
          <w:rFonts w:eastAsiaTheme="minorEastAsia"/>
          <w:lang w:eastAsia="zh-CN"/>
        </w:rPr>
        <w:t>the stored NR sidelink measurement configuration information;</w:t>
      </w:r>
    </w:p>
    <w:p w14:paraId="203FD1F2"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r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4B65EB22" w14:textId="77777777" w:rsidR="006A0E98" w:rsidRPr="00834AED" w:rsidRDefault="006A0E98" w:rsidP="006A0E98">
      <w:pPr>
        <w:pStyle w:val="B3"/>
        <w:rPr>
          <w:lang w:eastAsia="zh-CN"/>
        </w:rPr>
      </w:pPr>
      <w:r w:rsidRPr="00834AED">
        <w:rPr>
          <w:lang w:eastAsia="zh-CN"/>
        </w:rPr>
        <w:t>3&gt;</w:t>
      </w:r>
      <w:r w:rsidRPr="00834AED">
        <w:rPr>
          <w:lang w:eastAsia="zh-CN"/>
        </w:rPr>
        <w:tab/>
        <w:t xml:space="preserve">add a new entry for this </w:t>
      </w:r>
      <w:r w:rsidRPr="00834AED">
        <w:rPr>
          <w:i/>
          <w:lang w:eastAsia="zh-CN"/>
        </w:rPr>
        <w:t>sl-DestinationIndex</w:t>
      </w:r>
      <w:r w:rsidRPr="00834AED">
        <w:rPr>
          <w:lang w:eastAsia="zh-CN"/>
        </w:rPr>
        <w:t xml:space="preserve"> to the stored NR sidelink measurement configuration.</w:t>
      </w:r>
    </w:p>
    <w:p w14:paraId="1FFA565D" w14:textId="77777777" w:rsidR="006A0E98" w:rsidRPr="00834AED" w:rsidRDefault="006A0E98" w:rsidP="006A0E98">
      <w:pPr>
        <w:pStyle w:val="Heading3"/>
        <w:rPr>
          <w:rFonts w:eastAsia="SimSun"/>
          <w:lang w:eastAsia="zh-CN"/>
        </w:rPr>
      </w:pPr>
      <w:bookmarkStart w:id="374" w:name="_Toc46439178"/>
      <w:bookmarkStart w:id="375" w:name="_Toc46444015"/>
      <w:bookmarkStart w:id="376" w:name="_Toc46486776"/>
      <w:r w:rsidRPr="00834AED">
        <w:rPr>
          <w:rFonts w:eastAsia="SimSun"/>
          <w:lang w:eastAsia="zh-CN"/>
        </w:rPr>
        <w:t>5.3.6</w:t>
      </w:r>
      <w:r w:rsidRPr="00834AED">
        <w:rPr>
          <w:rFonts w:eastAsia="SimSun"/>
          <w:lang w:eastAsia="zh-CN"/>
        </w:rPr>
        <w:tab/>
        <w:t>Counter check</w:t>
      </w:r>
      <w:bookmarkEnd w:id="374"/>
      <w:bookmarkEnd w:id="375"/>
      <w:bookmarkEnd w:id="376"/>
    </w:p>
    <w:p w14:paraId="61CFED8C" w14:textId="77777777" w:rsidR="006A0E98" w:rsidRPr="00834AED" w:rsidRDefault="006A0E98" w:rsidP="006A0E98">
      <w:pPr>
        <w:pStyle w:val="Heading4"/>
        <w:rPr>
          <w:rFonts w:eastAsia="SimSun"/>
          <w:lang w:eastAsia="zh-CN"/>
        </w:rPr>
      </w:pPr>
      <w:bookmarkStart w:id="377" w:name="_Toc46439179"/>
      <w:bookmarkStart w:id="378" w:name="_Toc46444016"/>
      <w:bookmarkStart w:id="379" w:name="_Toc46486777"/>
      <w:r w:rsidRPr="00834AED">
        <w:t>5.3.</w:t>
      </w:r>
      <w:r w:rsidRPr="00834AED">
        <w:rPr>
          <w:rFonts w:eastAsia="SimSun"/>
          <w:lang w:eastAsia="zh-CN"/>
        </w:rPr>
        <w:t>6</w:t>
      </w:r>
      <w:r w:rsidRPr="00834AED">
        <w:t>.1</w:t>
      </w:r>
      <w:r w:rsidRPr="00834AED">
        <w:tab/>
        <w:t>General</w:t>
      </w:r>
      <w:bookmarkEnd w:id="377"/>
      <w:bookmarkEnd w:id="378"/>
      <w:bookmarkEnd w:id="379"/>
    </w:p>
    <w:p w14:paraId="00D903CE" w14:textId="77777777" w:rsidR="006A0E98" w:rsidRPr="00834AED" w:rsidRDefault="006A0E98" w:rsidP="006A0E98">
      <w:pPr>
        <w:pStyle w:val="TH"/>
        <w:rPr>
          <w:noProof/>
        </w:rPr>
      </w:pPr>
      <w:r w:rsidRPr="00834AED">
        <w:rPr>
          <w:noProof/>
        </w:rPr>
        <w:object w:dxaOrig="3735" w:dyaOrig="2025" w14:anchorId="5D3DEB1F">
          <v:shape id="_x0000_i1035" type="#_x0000_t75" style="width:186.8pt;height:101.2pt" o:ole="">
            <v:imagedata r:id="rId34" o:title=""/>
          </v:shape>
          <o:OLEObject Type="Embed" ProgID="Mscgen.Chart" ShapeID="_x0000_i1035" DrawAspect="Content" ObjectID="_1660650695" r:id="rId35"/>
        </w:object>
      </w:r>
    </w:p>
    <w:p w14:paraId="2073B78D" w14:textId="77777777" w:rsidR="006A0E98" w:rsidRPr="00834AED" w:rsidRDefault="006A0E98" w:rsidP="006A0E98">
      <w:pPr>
        <w:pStyle w:val="TF"/>
      </w:pPr>
      <w:r w:rsidRPr="00834AED">
        <w:t>Figure 5.3.6.1-1: Counter check procedure</w:t>
      </w:r>
    </w:p>
    <w:p w14:paraId="12555B2B" w14:textId="77777777" w:rsidR="006A0E98" w:rsidRPr="00834AED" w:rsidRDefault="006A0E98" w:rsidP="006A0E98">
      <w:r w:rsidRPr="00834AED">
        <w:lastRenderedPageBreak/>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6F972F69" w14:textId="77777777" w:rsidR="006A0E98" w:rsidRPr="00834AED" w:rsidRDefault="006A0E98" w:rsidP="006A0E9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1602CCD7" w14:textId="77777777" w:rsidR="006A0E98" w:rsidRPr="00834AED" w:rsidRDefault="006A0E98" w:rsidP="006A0E98">
      <w:pPr>
        <w:pStyle w:val="Heading4"/>
      </w:pPr>
      <w:bookmarkStart w:id="380" w:name="_Toc46439180"/>
      <w:bookmarkStart w:id="381" w:name="_Toc46444017"/>
      <w:bookmarkStart w:id="382" w:name="_Toc46486778"/>
      <w:r w:rsidRPr="00834AED">
        <w:t>5.3.</w:t>
      </w:r>
      <w:r w:rsidRPr="00834AED">
        <w:rPr>
          <w:rFonts w:eastAsia="SimSun"/>
        </w:rPr>
        <w:t>6</w:t>
      </w:r>
      <w:r w:rsidRPr="00834AED">
        <w:t>.2</w:t>
      </w:r>
      <w:r w:rsidRPr="00834AED">
        <w:tab/>
        <w:t>Initiation</w:t>
      </w:r>
      <w:bookmarkEnd w:id="380"/>
      <w:bookmarkEnd w:id="381"/>
      <w:bookmarkEnd w:id="382"/>
    </w:p>
    <w:p w14:paraId="04790F61" w14:textId="77777777" w:rsidR="006A0E98" w:rsidRPr="00834AED" w:rsidRDefault="006A0E98" w:rsidP="006A0E9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34FA35A" w14:textId="77777777" w:rsidR="006A0E98" w:rsidRPr="00834AED" w:rsidRDefault="006A0E98" w:rsidP="006A0E98">
      <w:r w:rsidRPr="00834AED">
        <w:t xml:space="preserve"> NOTE:</w:t>
      </w:r>
      <w:r w:rsidRPr="00834AED">
        <w:tab/>
        <w:t>The network may initiate the procedure when any of the COUNT values reaches a specific value.</w:t>
      </w:r>
    </w:p>
    <w:p w14:paraId="113A867F" w14:textId="77777777" w:rsidR="006A0E98" w:rsidRPr="00834AED" w:rsidRDefault="006A0E98" w:rsidP="006A0E98">
      <w:pPr>
        <w:pStyle w:val="Heading4"/>
      </w:pPr>
      <w:bookmarkStart w:id="383" w:name="_Toc46439181"/>
      <w:bookmarkStart w:id="384" w:name="_Toc46444018"/>
      <w:bookmarkStart w:id="385"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383"/>
      <w:bookmarkEnd w:id="384"/>
      <w:bookmarkEnd w:id="385"/>
    </w:p>
    <w:p w14:paraId="0D465E9A" w14:textId="77777777" w:rsidR="006A0E98" w:rsidRPr="00834AED" w:rsidRDefault="006A0E98" w:rsidP="006A0E9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5FA7F0B7" w14:textId="77777777" w:rsidR="006A0E98" w:rsidRPr="00834AED" w:rsidRDefault="006A0E98" w:rsidP="006A0E98">
      <w:pPr>
        <w:pStyle w:val="B1"/>
      </w:pPr>
      <w:r w:rsidRPr="00834AED">
        <w:t>1&gt;</w:t>
      </w:r>
      <w:r w:rsidRPr="00834AED">
        <w:tab/>
        <w:t>for each DRB that is established:</w:t>
      </w:r>
    </w:p>
    <w:p w14:paraId="48CA9437" w14:textId="77777777" w:rsidR="006A0E98" w:rsidRPr="00834AED" w:rsidRDefault="006A0E98" w:rsidP="006A0E98">
      <w:pPr>
        <w:pStyle w:val="B2"/>
      </w:pPr>
      <w:r w:rsidRPr="00834AED">
        <w:t>2&gt;</w:t>
      </w:r>
      <w:r w:rsidRPr="00834AED">
        <w:tab/>
        <w:t>if no COUNT exists for a given direction (uplink or downlink) because it is a uni-directional bearer configured only for the other direction:</w:t>
      </w:r>
    </w:p>
    <w:p w14:paraId="1EA4E5DD" w14:textId="77777777" w:rsidR="006A0E98" w:rsidRPr="00834AED" w:rsidRDefault="006A0E98" w:rsidP="006A0E98">
      <w:pPr>
        <w:pStyle w:val="B3"/>
      </w:pPr>
      <w:r w:rsidRPr="00834AED">
        <w:t>3&gt;</w:t>
      </w:r>
      <w:r w:rsidRPr="00834AED">
        <w:tab/>
        <w:t>assume the COUNT value to be 0 for the unused direction;</w:t>
      </w:r>
    </w:p>
    <w:p w14:paraId="371307A2" w14:textId="77777777" w:rsidR="006A0E98" w:rsidRPr="00834AED" w:rsidRDefault="006A0E98" w:rsidP="006A0E9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70189C1A" w14:textId="77777777" w:rsidR="006A0E98" w:rsidRPr="00834AED" w:rsidRDefault="006A0E98" w:rsidP="006A0E9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B2991DE" w14:textId="77777777" w:rsidR="006A0E98" w:rsidRPr="00834AED" w:rsidRDefault="006A0E98" w:rsidP="006A0E9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04CDFEBE" w14:textId="77777777" w:rsidR="006A0E98" w:rsidRPr="00834AED" w:rsidRDefault="006A0E98" w:rsidP="006A0E9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6DB273B2" w14:textId="77777777" w:rsidR="006A0E98" w:rsidRPr="00834AED" w:rsidRDefault="006A0E98" w:rsidP="006A0E9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720D681A" w14:textId="77777777" w:rsidR="006A0E98" w:rsidRPr="00834AED" w:rsidRDefault="006A0E98" w:rsidP="006A0E9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075F91C7" w14:textId="77777777" w:rsidR="006A0E98" w:rsidRPr="00834AED" w:rsidRDefault="006A0E98" w:rsidP="006A0E9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78683B28" w14:textId="77777777" w:rsidR="006A0E98" w:rsidRPr="00834AED" w:rsidRDefault="006A0E98" w:rsidP="006A0E98">
      <w:pPr>
        <w:pStyle w:val="Heading3"/>
        <w:rPr>
          <w:rFonts w:eastAsia="MS Mincho"/>
        </w:rPr>
      </w:pPr>
      <w:bookmarkStart w:id="386" w:name="_Toc46439182"/>
      <w:bookmarkStart w:id="387" w:name="_Toc46444019"/>
      <w:bookmarkStart w:id="388" w:name="_Toc46486780"/>
      <w:r w:rsidRPr="00834AED">
        <w:rPr>
          <w:rFonts w:eastAsia="MS Mincho"/>
        </w:rPr>
        <w:t>5.3.7</w:t>
      </w:r>
      <w:r w:rsidRPr="00834AED">
        <w:rPr>
          <w:rFonts w:eastAsia="MS Mincho"/>
        </w:rPr>
        <w:tab/>
        <w:t>RRC connection re-establishment</w:t>
      </w:r>
      <w:bookmarkEnd w:id="386"/>
      <w:bookmarkEnd w:id="387"/>
      <w:bookmarkEnd w:id="388"/>
    </w:p>
    <w:p w14:paraId="51B272C1" w14:textId="77777777" w:rsidR="006A0E98" w:rsidRPr="00834AED" w:rsidRDefault="006A0E98" w:rsidP="006A0E98">
      <w:pPr>
        <w:pStyle w:val="Heading4"/>
      </w:pPr>
      <w:bookmarkStart w:id="389" w:name="_Toc46439183"/>
      <w:bookmarkStart w:id="390" w:name="_Toc46444020"/>
      <w:bookmarkStart w:id="391" w:name="_Toc46486781"/>
      <w:r w:rsidRPr="00834AED">
        <w:t>5.3.7.1</w:t>
      </w:r>
      <w:r w:rsidRPr="00834AED">
        <w:tab/>
        <w:t>General</w:t>
      </w:r>
      <w:bookmarkEnd w:id="389"/>
      <w:bookmarkEnd w:id="390"/>
      <w:bookmarkEnd w:id="391"/>
    </w:p>
    <w:p w14:paraId="45E92E74" w14:textId="77777777" w:rsidR="006A0E98" w:rsidRPr="00834AED" w:rsidRDefault="006A0E98" w:rsidP="006A0E98">
      <w:pPr>
        <w:pStyle w:val="TH"/>
      </w:pPr>
      <w:r w:rsidRPr="00834AED">
        <w:tab/>
      </w:r>
      <w:r w:rsidRPr="00834AED">
        <w:rPr>
          <w:noProof/>
        </w:rPr>
        <w:object w:dxaOrig="4470" w:dyaOrig="2430" w14:anchorId="2B71E093">
          <v:shape id="_x0000_i1036" type="#_x0000_t75" style="width:223.45pt;height:121.6pt" o:ole="">
            <v:imagedata r:id="rId36" o:title=""/>
          </v:shape>
          <o:OLEObject Type="Embed" ProgID="Mscgen.Chart" ShapeID="_x0000_i1036" DrawAspect="Content" ObjectID="_1660650696" r:id="rId37"/>
        </w:object>
      </w:r>
    </w:p>
    <w:p w14:paraId="1DA7F7E7" w14:textId="77777777" w:rsidR="006A0E98" w:rsidRPr="00834AED" w:rsidRDefault="006A0E98" w:rsidP="006A0E98">
      <w:pPr>
        <w:pStyle w:val="TF"/>
      </w:pPr>
      <w:r w:rsidRPr="00834AED">
        <w:t>Figure 5.3.7.1-1: RRC connection re-establishment, successful</w:t>
      </w:r>
    </w:p>
    <w:p w14:paraId="4FDE11A3" w14:textId="77777777" w:rsidR="006A0E98" w:rsidRPr="00834AED" w:rsidRDefault="006A0E98" w:rsidP="006A0E98">
      <w:pPr>
        <w:pStyle w:val="TF"/>
      </w:pPr>
      <w:r w:rsidRPr="00834AED">
        <w:tab/>
      </w:r>
    </w:p>
    <w:p w14:paraId="15578750" w14:textId="77777777" w:rsidR="006A0E98" w:rsidRPr="00834AED" w:rsidRDefault="006A0E98" w:rsidP="006A0E98">
      <w:pPr>
        <w:pStyle w:val="TH"/>
      </w:pPr>
      <w:r w:rsidRPr="00834AED">
        <w:rPr>
          <w:noProof/>
        </w:rPr>
        <w:object w:dxaOrig="4320" w:dyaOrig="2430" w14:anchorId="4AC138D9">
          <v:shape id="_x0000_i1037" type="#_x0000_t75" style="width:3in;height:121.6pt" o:ole="">
            <v:imagedata r:id="rId38" o:title=""/>
          </v:shape>
          <o:OLEObject Type="Embed" ProgID="Mscgen.Chart" ShapeID="_x0000_i1037" DrawAspect="Content" ObjectID="_1660650697" r:id="rId39"/>
        </w:object>
      </w:r>
    </w:p>
    <w:p w14:paraId="59EECD85" w14:textId="77777777" w:rsidR="006A0E98" w:rsidRPr="00834AED" w:rsidRDefault="006A0E98" w:rsidP="006A0E98">
      <w:pPr>
        <w:pStyle w:val="TF"/>
      </w:pPr>
      <w:r w:rsidRPr="00834AED">
        <w:t>Figure 5.3.7.1-2: RRC re-establishment, fallback to RRC establishment, successful</w:t>
      </w:r>
    </w:p>
    <w:p w14:paraId="394F4FC4" w14:textId="77777777" w:rsidR="006A0E98" w:rsidRPr="00834AED" w:rsidRDefault="006A0E98" w:rsidP="006A0E98">
      <w:r w:rsidRPr="00834AED">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32B3F3FC" w14:textId="77777777" w:rsidR="006A0E98" w:rsidRPr="00834AED" w:rsidRDefault="006A0E98" w:rsidP="006A0E98">
      <w:r w:rsidRPr="00834AED">
        <w:t>The network applies the procedure e.g as follows:</w:t>
      </w:r>
    </w:p>
    <w:p w14:paraId="3CA3E5F6" w14:textId="77777777" w:rsidR="006A0E98" w:rsidRPr="00834AED" w:rsidRDefault="006A0E98" w:rsidP="006A0E98">
      <w:pPr>
        <w:pStyle w:val="B1"/>
      </w:pPr>
      <w:r w:rsidRPr="00834AED">
        <w:t>-</w:t>
      </w:r>
      <w:r w:rsidRPr="00834AED">
        <w:tab/>
        <w:t>When AS security has been activated and the network retrieves or verifies the UE context:</w:t>
      </w:r>
    </w:p>
    <w:p w14:paraId="76B9D8EB" w14:textId="77777777" w:rsidR="006A0E98" w:rsidRPr="00834AED" w:rsidRDefault="006A0E98" w:rsidP="006A0E98">
      <w:pPr>
        <w:pStyle w:val="B2"/>
      </w:pPr>
      <w:r w:rsidRPr="00834AED">
        <w:t>-</w:t>
      </w:r>
      <w:r w:rsidRPr="00834AED">
        <w:tab/>
        <w:t>to re-activate AS security without changing algorithms;</w:t>
      </w:r>
    </w:p>
    <w:p w14:paraId="52C3A54F" w14:textId="77777777" w:rsidR="006A0E98" w:rsidRPr="00834AED" w:rsidRDefault="006A0E98" w:rsidP="006A0E98">
      <w:pPr>
        <w:pStyle w:val="B2"/>
      </w:pPr>
      <w:r w:rsidRPr="00834AED">
        <w:t>-</w:t>
      </w:r>
      <w:r w:rsidRPr="00834AED">
        <w:tab/>
        <w:t>to re-establish and resume the SRB1;</w:t>
      </w:r>
    </w:p>
    <w:p w14:paraId="36A99DF1" w14:textId="77777777" w:rsidR="006A0E98" w:rsidRPr="00834AED" w:rsidRDefault="006A0E98" w:rsidP="006A0E98">
      <w:pPr>
        <w:pStyle w:val="B1"/>
      </w:pPr>
      <w:r w:rsidRPr="00834AED">
        <w:t>-</w:t>
      </w:r>
      <w:r w:rsidRPr="00834AED">
        <w:tab/>
        <w:t>When UE is re-establishing an RRC connection, and the network is not able to retrieve or verify the UE context:</w:t>
      </w:r>
    </w:p>
    <w:p w14:paraId="241D0304" w14:textId="77777777" w:rsidR="006A0E98" w:rsidRPr="00834AED" w:rsidRDefault="006A0E98" w:rsidP="006A0E98">
      <w:pPr>
        <w:pStyle w:val="B2"/>
      </w:pPr>
      <w:r w:rsidRPr="00834AED">
        <w:t>-</w:t>
      </w:r>
      <w:r w:rsidRPr="00834AED">
        <w:tab/>
        <w:t>to discard the stored AS Context and release all RBs;</w:t>
      </w:r>
    </w:p>
    <w:p w14:paraId="0809697A" w14:textId="77777777" w:rsidR="006A0E98" w:rsidRPr="00834AED" w:rsidRDefault="006A0E98" w:rsidP="006A0E98">
      <w:pPr>
        <w:pStyle w:val="B2"/>
      </w:pPr>
      <w:r w:rsidRPr="00834AED">
        <w:t>-</w:t>
      </w:r>
      <w:r w:rsidRPr="00834AED">
        <w:tab/>
        <w:t>to fallback to establish a new RRC connection.</w:t>
      </w:r>
    </w:p>
    <w:p w14:paraId="6C20298F" w14:textId="77777777" w:rsidR="006A0E98" w:rsidRPr="00834AED" w:rsidRDefault="006A0E98" w:rsidP="006A0E98">
      <w:r w:rsidRPr="00834AED">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28E754A7" w14:textId="77777777" w:rsidR="006A0E98" w:rsidRPr="00834AED" w:rsidRDefault="006A0E98" w:rsidP="006A0E98">
      <w:pPr>
        <w:pStyle w:val="Heading4"/>
      </w:pPr>
      <w:bookmarkStart w:id="392" w:name="_Toc46439184"/>
      <w:bookmarkStart w:id="393" w:name="_Toc46444021"/>
      <w:bookmarkStart w:id="394" w:name="_Toc46486782"/>
      <w:r w:rsidRPr="00834AED">
        <w:t>5.3.7.2</w:t>
      </w:r>
      <w:r w:rsidRPr="00834AED">
        <w:tab/>
        <w:t>Initiation</w:t>
      </w:r>
      <w:bookmarkEnd w:id="392"/>
      <w:bookmarkEnd w:id="393"/>
      <w:bookmarkEnd w:id="394"/>
    </w:p>
    <w:p w14:paraId="4DA74E54" w14:textId="77777777" w:rsidR="006A0E98" w:rsidRPr="00834AED" w:rsidRDefault="006A0E98" w:rsidP="006A0E98">
      <w:r w:rsidRPr="00834AED">
        <w:t>The UE initiates the procedure when one of the following conditions is met:</w:t>
      </w:r>
    </w:p>
    <w:p w14:paraId="2674C72E" w14:textId="77777777" w:rsidR="006A0E98" w:rsidRPr="00834AED" w:rsidRDefault="006A0E98" w:rsidP="006A0E98">
      <w:pPr>
        <w:pStyle w:val="B1"/>
      </w:pPr>
      <w:r w:rsidRPr="00834AED">
        <w:t>1&gt;</w:t>
      </w:r>
      <w:r w:rsidRPr="00834AED">
        <w:tab/>
        <w:t xml:space="preserve">upon detecting radio link failure of the MCG and </w:t>
      </w:r>
      <w:r w:rsidRPr="00834AED">
        <w:rPr>
          <w:i/>
          <w:iCs/>
        </w:rPr>
        <w:t>t316</w:t>
      </w:r>
      <w:r w:rsidRPr="00834AED">
        <w:t xml:space="preserve"> is not configured, in accordance with 5.3.10; or</w:t>
      </w:r>
    </w:p>
    <w:p w14:paraId="690A014E" w14:textId="77777777" w:rsidR="006A0E98" w:rsidRPr="00834AED" w:rsidRDefault="006A0E98" w:rsidP="006A0E98">
      <w:pPr>
        <w:pStyle w:val="B1"/>
      </w:pPr>
      <w:r w:rsidRPr="00834AED">
        <w:t>1&gt;</w:t>
      </w:r>
      <w:r w:rsidRPr="00834AED">
        <w:tab/>
        <w:t>upon detecting radio link failure of the MCG while SCG transmission is suspended, in accordance with 5.3.10; or</w:t>
      </w:r>
    </w:p>
    <w:p w14:paraId="3FE1061F" w14:textId="77777777" w:rsidR="006A0E98" w:rsidRPr="00834AED" w:rsidRDefault="006A0E98" w:rsidP="006A0E98">
      <w:pPr>
        <w:pStyle w:val="B1"/>
      </w:pPr>
      <w:r w:rsidRPr="00834AED">
        <w:t>1&gt;</w:t>
      </w:r>
      <w:r w:rsidRPr="00834AED">
        <w:tab/>
        <w:t>upon detecting radio link failure of the MCG while PSCell change is ongoing, in accordance with 5.3.10; or</w:t>
      </w:r>
    </w:p>
    <w:p w14:paraId="36B4A59C" w14:textId="77777777" w:rsidR="006A0E98" w:rsidRPr="00834AED" w:rsidRDefault="006A0E98" w:rsidP="006A0E98">
      <w:pPr>
        <w:pStyle w:val="B1"/>
      </w:pPr>
      <w:r w:rsidRPr="00834AED">
        <w:t>1&gt;</w:t>
      </w:r>
      <w:r w:rsidRPr="00834AED">
        <w:tab/>
        <w:t>upon re-configuration with sync failure of the MCG, in accordance with sub-clause 5.3.5.8.3; or</w:t>
      </w:r>
    </w:p>
    <w:p w14:paraId="4B421D0D" w14:textId="77777777" w:rsidR="006A0E98" w:rsidRPr="00834AED" w:rsidRDefault="006A0E98" w:rsidP="006A0E98">
      <w:pPr>
        <w:pStyle w:val="B1"/>
      </w:pPr>
      <w:r w:rsidRPr="00834AED">
        <w:t>1&gt;</w:t>
      </w:r>
      <w:r w:rsidRPr="00834AED">
        <w:tab/>
        <w:t>upon mobility from NR failure, in accordance with sub-clause 5.4.3.5; or</w:t>
      </w:r>
    </w:p>
    <w:p w14:paraId="42614B39" w14:textId="77777777" w:rsidR="006A0E98" w:rsidRPr="00834AED" w:rsidRDefault="006A0E98" w:rsidP="006A0E9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298F98D5" w14:textId="77777777" w:rsidR="006A0E98" w:rsidRPr="00834AED" w:rsidRDefault="006A0E98" w:rsidP="006A0E98">
      <w:pPr>
        <w:pStyle w:val="B1"/>
      </w:pPr>
      <w:r w:rsidRPr="00834AED">
        <w:t>1&gt;</w:t>
      </w:r>
      <w:r w:rsidRPr="00834AED">
        <w:tab/>
        <w:t xml:space="preserve">upon an RRC connection reconfiguration failure, in accordance with sub-clause 5.3.5.8.2; or </w:t>
      </w:r>
    </w:p>
    <w:p w14:paraId="04E6F607" w14:textId="77777777" w:rsidR="006A0E98" w:rsidRPr="00834AED" w:rsidRDefault="006A0E98" w:rsidP="006A0E9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2B792B6F" w14:textId="77777777" w:rsidR="006A0E98" w:rsidRPr="00834AED" w:rsidRDefault="006A0E98" w:rsidP="006A0E98">
      <w:pPr>
        <w:pStyle w:val="B1"/>
      </w:pPr>
      <w:r w:rsidRPr="00834AED">
        <w:t>1&gt;</w:t>
      </w:r>
      <w:r w:rsidRPr="00834AED">
        <w:tab/>
        <w:t>upon reconfiguration with sync failure of the SCG while MCG transmission is suspended in accordance with subclause 5.3.5.8.3; or</w:t>
      </w:r>
    </w:p>
    <w:p w14:paraId="62840056" w14:textId="77777777" w:rsidR="006A0E98" w:rsidRPr="00834AED" w:rsidRDefault="006A0E98" w:rsidP="006A0E98">
      <w:pPr>
        <w:pStyle w:val="B1"/>
      </w:pPr>
      <w:r w:rsidRPr="00834AED">
        <w:lastRenderedPageBreak/>
        <w:t>1&gt;</w:t>
      </w:r>
      <w:r w:rsidRPr="00834AED">
        <w:tab/>
        <w:t>upon SCG change failure while MCG transmission is suspended in accordance with TS 36.331 [10] subclause 5.3.5.7a; or</w:t>
      </w:r>
    </w:p>
    <w:p w14:paraId="7D0DDA3A" w14:textId="77777777" w:rsidR="006A0E98" w:rsidRPr="00834AED" w:rsidRDefault="006A0E98" w:rsidP="006A0E98">
      <w:pPr>
        <w:pStyle w:val="B1"/>
      </w:pPr>
      <w:r w:rsidRPr="00834AED">
        <w:t>1&gt;</w:t>
      </w:r>
      <w:r w:rsidRPr="00834AED">
        <w:tab/>
        <w:t>upon SCG configuration failure while MCG transmission is suspended in accordance with subclause 5.3.5.8.2 in NR-DC or in accordance with TS 36.331 [10] subclause 5.3.5.5 in NE-DC; or</w:t>
      </w:r>
    </w:p>
    <w:p w14:paraId="1779CDFF" w14:textId="77777777" w:rsidR="006A0E98" w:rsidRPr="00834AED" w:rsidRDefault="006A0E98" w:rsidP="006A0E98">
      <w:pPr>
        <w:pStyle w:val="B1"/>
      </w:pPr>
      <w:r w:rsidRPr="00834AED">
        <w:t>1&gt;</w:t>
      </w:r>
      <w:r w:rsidRPr="00834AED">
        <w:tab/>
        <w:t>upon integrity check failure indication from SCG lower layers concerning SRB3 while MCG is suspended; or</w:t>
      </w:r>
    </w:p>
    <w:p w14:paraId="36E06AE8" w14:textId="77777777" w:rsidR="006A0E98" w:rsidRPr="00834AED" w:rsidRDefault="006A0E98" w:rsidP="006A0E9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5A7213C1" w14:textId="77777777" w:rsidR="006A0E98" w:rsidRPr="00834AED" w:rsidRDefault="006A0E98" w:rsidP="006A0E98">
      <w:r w:rsidRPr="00834AED">
        <w:t>Upon initiation of the procedure, the UE shall:</w:t>
      </w:r>
    </w:p>
    <w:p w14:paraId="656CCC45" w14:textId="77777777" w:rsidR="006A0E98" w:rsidRPr="00834AED" w:rsidRDefault="006A0E98" w:rsidP="006A0E98">
      <w:pPr>
        <w:pStyle w:val="B1"/>
      </w:pPr>
      <w:r w:rsidRPr="00834AED">
        <w:t>1&gt;</w:t>
      </w:r>
      <w:r w:rsidRPr="00834AED">
        <w:tab/>
        <w:t>stop timer T310, if running;</w:t>
      </w:r>
    </w:p>
    <w:p w14:paraId="19E56842" w14:textId="77777777" w:rsidR="006A0E98" w:rsidRPr="00834AED" w:rsidRDefault="006A0E98" w:rsidP="006A0E98">
      <w:pPr>
        <w:pStyle w:val="B1"/>
      </w:pPr>
      <w:r w:rsidRPr="00834AED">
        <w:t>1&gt;</w:t>
      </w:r>
      <w:r w:rsidRPr="00834AED">
        <w:tab/>
        <w:t>stop timer T312, if running;</w:t>
      </w:r>
    </w:p>
    <w:p w14:paraId="10DD62C1" w14:textId="77777777" w:rsidR="006A0E98" w:rsidRPr="00834AED" w:rsidRDefault="006A0E98" w:rsidP="006A0E98">
      <w:pPr>
        <w:pStyle w:val="B1"/>
      </w:pPr>
      <w:r w:rsidRPr="00834AED">
        <w:t>1&gt;</w:t>
      </w:r>
      <w:r w:rsidRPr="00834AED">
        <w:tab/>
        <w:t>stop timer T304, if running;</w:t>
      </w:r>
    </w:p>
    <w:p w14:paraId="18223120" w14:textId="77777777" w:rsidR="006A0E98" w:rsidRPr="00834AED" w:rsidRDefault="006A0E98" w:rsidP="006A0E98">
      <w:pPr>
        <w:pStyle w:val="B1"/>
      </w:pPr>
      <w:r w:rsidRPr="00834AED">
        <w:t>1&gt;</w:t>
      </w:r>
      <w:r w:rsidRPr="00834AED">
        <w:tab/>
        <w:t>start timer T311;</w:t>
      </w:r>
    </w:p>
    <w:p w14:paraId="72C35623" w14:textId="77777777" w:rsidR="006A0E98" w:rsidRPr="00834AED" w:rsidRDefault="006A0E98" w:rsidP="006A0E98">
      <w:pPr>
        <w:pStyle w:val="B1"/>
      </w:pPr>
      <w:r w:rsidRPr="00834AED">
        <w:t>1&gt;</w:t>
      </w:r>
      <w:r w:rsidRPr="00834AED">
        <w:tab/>
        <w:t>stop timer T316, if running;</w:t>
      </w:r>
    </w:p>
    <w:p w14:paraId="4ACC81CA" w14:textId="77777777" w:rsidR="006A0E98" w:rsidRPr="00834AED" w:rsidRDefault="006A0E98" w:rsidP="006A0E98">
      <w:pPr>
        <w:pStyle w:val="B1"/>
      </w:pPr>
      <w:r w:rsidRPr="00834AED">
        <w:t>1&gt;</w:t>
      </w:r>
      <w:r w:rsidRPr="00834AED">
        <w:tab/>
        <w:t>reset MAC;</w:t>
      </w:r>
    </w:p>
    <w:p w14:paraId="229BECA4" w14:textId="77777777" w:rsidR="006A0E98" w:rsidRPr="00834AED" w:rsidRDefault="006A0E98" w:rsidP="006A0E98">
      <w:pPr>
        <w:pStyle w:val="B1"/>
      </w:pPr>
      <w:r w:rsidRPr="00834AED">
        <w:t>1&gt;</w:t>
      </w:r>
      <w:r w:rsidRPr="00834AED">
        <w:tab/>
        <w:t xml:space="preserve">if UE is not configured with </w:t>
      </w:r>
      <w:r w:rsidRPr="00834AED">
        <w:rPr>
          <w:i/>
          <w:iCs/>
        </w:rPr>
        <w:t>conditionalReconfiguration</w:t>
      </w:r>
      <w:r w:rsidRPr="00834AED">
        <w:t>:</w:t>
      </w:r>
    </w:p>
    <w:p w14:paraId="52D20347" w14:textId="77777777" w:rsidR="006A0E98" w:rsidRPr="00834AED" w:rsidRDefault="006A0E98" w:rsidP="006A0E98">
      <w:pPr>
        <w:pStyle w:val="B2"/>
      </w:pPr>
      <w:r w:rsidRPr="00834AED">
        <w:t>2&gt;</w:t>
      </w:r>
      <w:r w:rsidRPr="00834AED">
        <w:tab/>
        <w:t xml:space="preserve">release </w:t>
      </w:r>
      <w:r w:rsidRPr="00834AED">
        <w:rPr>
          <w:i/>
        </w:rPr>
        <w:t>spCellConfig</w:t>
      </w:r>
      <w:r w:rsidRPr="00834AED">
        <w:t>, if configured;</w:t>
      </w:r>
    </w:p>
    <w:p w14:paraId="5DD4A15E" w14:textId="77777777" w:rsidR="006A0E98" w:rsidRPr="00834AED" w:rsidRDefault="006A0E98" w:rsidP="006A0E98">
      <w:pPr>
        <w:pStyle w:val="B2"/>
      </w:pPr>
      <w:r w:rsidRPr="00834AED">
        <w:t>2&gt;</w:t>
      </w:r>
      <w:r w:rsidRPr="00834AED">
        <w:tab/>
        <w:t>suspend all RBs, except SRB0;</w:t>
      </w:r>
    </w:p>
    <w:p w14:paraId="413F868A" w14:textId="77777777" w:rsidR="006A0E98" w:rsidRPr="00834AED" w:rsidRDefault="006A0E98" w:rsidP="006A0E98">
      <w:pPr>
        <w:pStyle w:val="B2"/>
      </w:pPr>
      <w:bookmarkStart w:id="395" w:name="_Hlk39213668"/>
      <w:r w:rsidRPr="00834AED">
        <w:t>2&gt;</w:t>
      </w:r>
      <w:r w:rsidRPr="00834AED">
        <w:tab/>
        <w:t>release the MCG SCell(s), if configured;</w:t>
      </w:r>
    </w:p>
    <w:p w14:paraId="3D192B7B" w14:textId="77777777" w:rsidR="006A0E98" w:rsidRPr="00834AED" w:rsidRDefault="006A0E98" w:rsidP="006A0E98">
      <w:pPr>
        <w:pStyle w:val="B2"/>
      </w:pPr>
      <w:r w:rsidRPr="00834AED">
        <w:t>2&gt;</w:t>
      </w:r>
      <w:r w:rsidRPr="00834AED">
        <w:tab/>
        <w:t>if MR-DC is configured:</w:t>
      </w:r>
    </w:p>
    <w:p w14:paraId="09A5F53D" w14:textId="77777777" w:rsidR="006A0E98" w:rsidRPr="00834AED" w:rsidRDefault="006A0E98" w:rsidP="006A0E98">
      <w:pPr>
        <w:pStyle w:val="B3"/>
      </w:pPr>
      <w:r w:rsidRPr="00834AED">
        <w:t>3&gt;</w:t>
      </w:r>
      <w:r w:rsidRPr="00834AED">
        <w:tab/>
        <w:t>perform MR-DC release, as specified in clause 5.3.5.10;</w:t>
      </w:r>
    </w:p>
    <w:p w14:paraId="3EBDD9AF" w14:textId="77777777" w:rsidR="006A0E98" w:rsidRPr="00834AED" w:rsidRDefault="006A0E98" w:rsidP="006A0E98">
      <w:pPr>
        <w:pStyle w:val="B2"/>
      </w:pPr>
      <w:r w:rsidRPr="00834AED">
        <w:t>2&gt;</w:t>
      </w:r>
      <w:r w:rsidRPr="00834AED">
        <w:tab/>
        <w:t xml:space="preserve">release </w:t>
      </w:r>
      <w:r w:rsidRPr="00834AED">
        <w:rPr>
          <w:i/>
          <w:iCs/>
        </w:rPr>
        <w:t>delayBudgetReportingConfig</w:t>
      </w:r>
      <w:r w:rsidRPr="00834AED">
        <w:t>, if configured;</w:t>
      </w:r>
    </w:p>
    <w:p w14:paraId="1454F514" w14:textId="77777777" w:rsidR="006A0E98" w:rsidRPr="00834AED" w:rsidRDefault="006A0E98" w:rsidP="006A0E98">
      <w:pPr>
        <w:pStyle w:val="B2"/>
      </w:pPr>
      <w:r w:rsidRPr="00834AED">
        <w:t>2&gt;</w:t>
      </w:r>
      <w:r w:rsidRPr="00834AED">
        <w:tab/>
        <w:t xml:space="preserve">release </w:t>
      </w:r>
      <w:r w:rsidRPr="00834AED">
        <w:rPr>
          <w:i/>
          <w:iCs/>
        </w:rPr>
        <w:t>overheatingAssistanceConfig</w:t>
      </w:r>
      <w:r w:rsidRPr="00834AED">
        <w:t>, if configured;</w:t>
      </w:r>
    </w:p>
    <w:p w14:paraId="1A4AC654" w14:textId="77777777" w:rsidR="006A0E98" w:rsidRPr="00834AED" w:rsidRDefault="006A0E98" w:rsidP="006A0E98">
      <w:pPr>
        <w:pStyle w:val="B2"/>
      </w:pPr>
      <w:r w:rsidRPr="00834AED">
        <w:t>2&gt;</w:t>
      </w:r>
      <w:r w:rsidRPr="00834AED">
        <w:tab/>
        <w:t xml:space="preserve">release </w:t>
      </w:r>
      <w:r w:rsidRPr="00834AED">
        <w:rPr>
          <w:i/>
        </w:rPr>
        <w:t>idc-AssistanceConfig</w:t>
      </w:r>
      <w:r w:rsidRPr="00834AED">
        <w:t>, if configured;</w:t>
      </w:r>
    </w:p>
    <w:p w14:paraId="41A7319F" w14:textId="77777777" w:rsidR="006A0E98" w:rsidRPr="00834AED" w:rsidRDefault="006A0E98" w:rsidP="006A0E98">
      <w:pPr>
        <w:pStyle w:val="B2"/>
      </w:pPr>
      <w:r w:rsidRPr="00834AED">
        <w:t>2&gt;</w:t>
      </w:r>
      <w:r w:rsidRPr="00834AED">
        <w:tab/>
        <w:t xml:space="preserve">release </w:t>
      </w:r>
      <w:r w:rsidRPr="00834AED">
        <w:rPr>
          <w:i/>
        </w:rPr>
        <w:t>btNameList</w:t>
      </w:r>
      <w:r w:rsidRPr="00834AED">
        <w:t>, if configured;</w:t>
      </w:r>
    </w:p>
    <w:p w14:paraId="462787F0" w14:textId="77777777" w:rsidR="006A0E98" w:rsidRPr="00834AED" w:rsidRDefault="006A0E98" w:rsidP="006A0E98">
      <w:pPr>
        <w:pStyle w:val="B2"/>
      </w:pPr>
      <w:r w:rsidRPr="00834AED">
        <w:t>2&gt;</w:t>
      </w:r>
      <w:r w:rsidRPr="00834AED">
        <w:tab/>
        <w:t xml:space="preserve">release </w:t>
      </w:r>
      <w:r w:rsidRPr="00834AED">
        <w:rPr>
          <w:i/>
        </w:rPr>
        <w:t>wlanNameList</w:t>
      </w:r>
      <w:r w:rsidRPr="00834AED">
        <w:t>, if configured;</w:t>
      </w:r>
    </w:p>
    <w:p w14:paraId="7596E098" w14:textId="77777777" w:rsidR="006A0E98" w:rsidRPr="00834AED" w:rsidRDefault="006A0E98" w:rsidP="006A0E98">
      <w:pPr>
        <w:pStyle w:val="B2"/>
      </w:pPr>
      <w:r w:rsidRPr="00834AED">
        <w:t>2&gt;</w:t>
      </w:r>
      <w:r w:rsidRPr="00834AED">
        <w:tab/>
        <w:t xml:space="preserve">release </w:t>
      </w:r>
      <w:r w:rsidRPr="00834AED">
        <w:rPr>
          <w:i/>
        </w:rPr>
        <w:t>sensorNameList</w:t>
      </w:r>
      <w:r w:rsidRPr="00834AED">
        <w:t>, if configured;</w:t>
      </w:r>
    </w:p>
    <w:p w14:paraId="38332254" w14:textId="77777777" w:rsidR="006A0E98" w:rsidRPr="00834AED" w:rsidRDefault="006A0E98" w:rsidP="006A0E98">
      <w:pPr>
        <w:pStyle w:val="B2"/>
      </w:pPr>
      <w:r w:rsidRPr="00834AED">
        <w:t>2&gt;</w:t>
      </w:r>
      <w:r w:rsidRPr="00834AED">
        <w:tab/>
        <w:t xml:space="preserve">release </w:t>
      </w:r>
      <w:r w:rsidRPr="00834AED">
        <w:rPr>
          <w:i/>
        </w:rPr>
        <w:t>drx-PreferenceConfig</w:t>
      </w:r>
      <w:r w:rsidRPr="00834AED">
        <w:t xml:space="preserve"> for the MCG, if configured;</w:t>
      </w:r>
    </w:p>
    <w:p w14:paraId="1CB8B4C7" w14:textId="77777777" w:rsidR="006A0E98" w:rsidRPr="00834AED" w:rsidRDefault="006A0E98" w:rsidP="006A0E98">
      <w:pPr>
        <w:pStyle w:val="B2"/>
      </w:pPr>
      <w:r w:rsidRPr="00834AED">
        <w:t>2&gt;</w:t>
      </w:r>
      <w:r w:rsidRPr="00834AED">
        <w:tab/>
        <w:t xml:space="preserve">release </w:t>
      </w:r>
      <w:r w:rsidRPr="00834AED">
        <w:rPr>
          <w:i/>
        </w:rPr>
        <w:t>maxBW-PreferenceConfig</w:t>
      </w:r>
      <w:r w:rsidRPr="00834AED">
        <w:t xml:space="preserve"> for the MCG, if configured;</w:t>
      </w:r>
    </w:p>
    <w:p w14:paraId="74FBFBF9" w14:textId="77777777" w:rsidR="006A0E98" w:rsidRPr="00834AED" w:rsidRDefault="006A0E98" w:rsidP="006A0E98">
      <w:pPr>
        <w:pStyle w:val="B2"/>
      </w:pPr>
      <w:r w:rsidRPr="00834AED">
        <w:t>2&gt;</w:t>
      </w:r>
      <w:r w:rsidRPr="00834AED">
        <w:tab/>
        <w:t xml:space="preserve">release </w:t>
      </w:r>
      <w:r w:rsidRPr="00834AED">
        <w:rPr>
          <w:i/>
        </w:rPr>
        <w:t>maxCC-PreferenceConfig</w:t>
      </w:r>
      <w:r w:rsidRPr="00834AED">
        <w:t xml:space="preserve"> for the MCG, if configured;</w:t>
      </w:r>
    </w:p>
    <w:p w14:paraId="01FE7CD1" w14:textId="77777777" w:rsidR="006A0E98" w:rsidRPr="00834AED" w:rsidRDefault="006A0E98" w:rsidP="006A0E98">
      <w:pPr>
        <w:pStyle w:val="B2"/>
      </w:pPr>
      <w:r w:rsidRPr="00834AED">
        <w:t>2&gt;</w:t>
      </w:r>
      <w:r w:rsidRPr="00834AED">
        <w:tab/>
        <w:t xml:space="preserve">release </w:t>
      </w:r>
      <w:r w:rsidRPr="00834AED">
        <w:rPr>
          <w:i/>
        </w:rPr>
        <w:t>maxMIMO-LayerPreferenceConfig</w:t>
      </w:r>
      <w:r w:rsidRPr="00834AED">
        <w:t xml:space="preserve"> for the MCG, if configured;</w:t>
      </w:r>
    </w:p>
    <w:p w14:paraId="1B070D0F" w14:textId="77777777" w:rsidR="006A0E98" w:rsidRPr="00834AED" w:rsidRDefault="006A0E98" w:rsidP="006A0E98">
      <w:pPr>
        <w:pStyle w:val="B2"/>
      </w:pPr>
      <w:r w:rsidRPr="00834AED">
        <w:t>2&gt;</w:t>
      </w:r>
      <w:r w:rsidRPr="00834AED">
        <w:tab/>
        <w:t xml:space="preserve">release </w:t>
      </w:r>
      <w:r w:rsidRPr="00834AED">
        <w:rPr>
          <w:i/>
        </w:rPr>
        <w:t>minSchedulingOffsetPreferenceConfig</w:t>
      </w:r>
      <w:r w:rsidRPr="00834AED">
        <w:t xml:space="preserve"> for the MCG, if configured;</w:t>
      </w:r>
    </w:p>
    <w:p w14:paraId="788CB597" w14:textId="77777777" w:rsidR="006A0E98" w:rsidRPr="00834AED" w:rsidRDefault="006A0E98" w:rsidP="006A0E98">
      <w:pPr>
        <w:pStyle w:val="B2"/>
      </w:pPr>
      <w:r w:rsidRPr="00834AED">
        <w:t>2&gt;</w:t>
      </w:r>
      <w:r w:rsidRPr="00834AED">
        <w:tab/>
        <w:t xml:space="preserve">release </w:t>
      </w:r>
      <w:r w:rsidRPr="00834AED">
        <w:rPr>
          <w:i/>
        </w:rPr>
        <w:t>releasePreferenceConfig</w:t>
      </w:r>
      <w:r w:rsidRPr="00834AED">
        <w:t>, if configured;</w:t>
      </w:r>
      <w:bookmarkEnd w:id="395"/>
    </w:p>
    <w:p w14:paraId="491F5B17" w14:textId="77777777" w:rsidR="006A0E98" w:rsidRPr="00834AED" w:rsidRDefault="006A0E98" w:rsidP="006A0E98">
      <w:pPr>
        <w:pStyle w:val="B1"/>
      </w:pPr>
      <w:r w:rsidRPr="00834AED">
        <w:t>1&gt;</w:t>
      </w:r>
      <w:r w:rsidRPr="00834AED">
        <w:tab/>
        <w:t>if any DAPS bearer is configured:</w:t>
      </w:r>
    </w:p>
    <w:p w14:paraId="52F6574C" w14:textId="77777777" w:rsidR="006A0E98" w:rsidRPr="00834AED" w:rsidRDefault="006A0E98" w:rsidP="006A0E98">
      <w:pPr>
        <w:pStyle w:val="B2"/>
      </w:pPr>
      <w:r w:rsidRPr="00834AED">
        <w:t>2&gt;</w:t>
      </w:r>
      <w:r w:rsidRPr="00834AED">
        <w:tab/>
        <w:t>release source SpCell configuration;</w:t>
      </w:r>
    </w:p>
    <w:p w14:paraId="4F7FE58F" w14:textId="77777777" w:rsidR="006A0E98" w:rsidRPr="00834AED" w:rsidRDefault="006A0E98" w:rsidP="006A0E98">
      <w:pPr>
        <w:pStyle w:val="B2"/>
      </w:pPr>
      <w:r w:rsidRPr="00834AED">
        <w:t>2&gt;</w:t>
      </w:r>
      <w:r w:rsidRPr="00834AED">
        <w:tab/>
        <w:t>reset the source MAC and release the source MAC configuration;</w:t>
      </w:r>
    </w:p>
    <w:p w14:paraId="78968ED0" w14:textId="77777777" w:rsidR="006A0E98" w:rsidRPr="00834AED" w:rsidRDefault="006A0E98" w:rsidP="006A0E98">
      <w:pPr>
        <w:pStyle w:val="B2"/>
      </w:pPr>
      <w:r w:rsidRPr="00834AED">
        <w:t>2&gt;</w:t>
      </w:r>
      <w:r w:rsidRPr="00834AED">
        <w:tab/>
        <w:t>for each DAPS bearer:</w:t>
      </w:r>
    </w:p>
    <w:p w14:paraId="42F1C908" w14:textId="77777777" w:rsidR="006A0E98" w:rsidRPr="00834AED" w:rsidRDefault="006A0E98" w:rsidP="006A0E98">
      <w:pPr>
        <w:pStyle w:val="B3"/>
      </w:pPr>
      <w:r w:rsidRPr="00834AED">
        <w:lastRenderedPageBreak/>
        <w:t>3&gt;</w:t>
      </w:r>
      <w:r w:rsidRPr="00834AED">
        <w:tab/>
        <w:t>release the RLC entity or entities as specified in TS 38.322 [4], clause 5.1.3, and the associated logical channel for the source SpCell;</w:t>
      </w:r>
    </w:p>
    <w:p w14:paraId="50BA2154" w14:textId="77777777" w:rsidR="006A0E98" w:rsidRPr="00834AED" w:rsidRDefault="006A0E98" w:rsidP="006A0E98">
      <w:pPr>
        <w:pStyle w:val="B3"/>
      </w:pPr>
      <w:r w:rsidRPr="00834AED">
        <w:t>3&gt;</w:t>
      </w:r>
      <w:r w:rsidRPr="00834AED">
        <w:tab/>
        <w:t>reconfigure the PDCP entity to release DAPS as specified in TS 38.323 [5];</w:t>
      </w:r>
    </w:p>
    <w:p w14:paraId="0F9D8329" w14:textId="77777777" w:rsidR="006A0E98" w:rsidRPr="00834AED" w:rsidRDefault="006A0E98" w:rsidP="006A0E98">
      <w:pPr>
        <w:pStyle w:val="B2"/>
      </w:pPr>
      <w:r w:rsidRPr="00834AED">
        <w:t>2&gt;</w:t>
      </w:r>
      <w:r w:rsidRPr="00834AED">
        <w:tab/>
        <w:t>for each SRB:</w:t>
      </w:r>
    </w:p>
    <w:p w14:paraId="28BD8819" w14:textId="77777777" w:rsidR="006A0E98" w:rsidRPr="00834AED" w:rsidRDefault="006A0E98" w:rsidP="006A0E98">
      <w:pPr>
        <w:pStyle w:val="B3"/>
      </w:pPr>
      <w:r w:rsidRPr="00834AED">
        <w:t>3&gt;</w:t>
      </w:r>
      <w:r w:rsidRPr="00834AED">
        <w:tab/>
        <w:t>release the PDCP entity for the source SpCell;</w:t>
      </w:r>
    </w:p>
    <w:p w14:paraId="0A1AF682" w14:textId="77777777" w:rsidR="006A0E98" w:rsidRPr="00834AED" w:rsidRDefault="006A0E98" w:rsidP="006A0E98">
      <w:pPr>
        <w:pStyle w:val="B3"/>
      </w:pPr>
      <w:r w:rsidRPr="00834AED">
        <w:t>3&gt;</w:t>
      </w:r>
      <w:r w:rsidRPr="00834AED">
        <w:tab/>
        <w:t>release the RLC entity as specified in TS 38.322 [4], clause 5.1.3, and the associated logical channel for the source SpCell;</w:t>
      </w:r>
    </w:p>
    <w:p w14:paraId="476FA162" w14:textId="77777777" w:rsidR="006A0E98" w:rsidRPr="00834AED" w:rsidRDefault="006A0E98" w:rsidP="006A0E98">
      <w:pPr>
        <w:pStyle w:val="B2"/>
      </w:pPr>
      <w:r w:rsidRPr="00834AED">
        <w:t>2&gt;</w:t>
      </w:r>
      <w:r w:rsidRPr="00834AED">
        <w:tab/>
        <w:t>release the physical channel configuration for the source SpCell;</w:t>
      </w:r>
    </w:p>
    <w:p w14:paraId="208F035F" w14:textId="77777777" w:rsidR="006A0E98" w:rsidRPr="00834AED" w:rsidRDefault="006A0E98" w:rsidP="006A0E98">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9811407" w14:textId="77777777" w:rsidR="006A0E98" w:rsidRPr="00834AED" w:rsidRDefault="006A0E98" w:rsidP="006A0E98">
      <w:pPr>
        <w:pStyle w:val="B1"/>
      </w:pPr>
      <w:r w:rsidRPr="00834AED">
        <w:t>1&gt;</w:t>
      </w:r>
      <w:r w:rsidRPr="00834AED">
        <w:tab/>
        <w:t>stop timer T342, if running;</w:t>
      </w:r>
    </w:p>
    <w:p w14:paraId="57EA1314" w14:textId="77777777" w:rsidR="006A0E98" w:rsidRPr="00834AED" w:rsidRDefault="006A0E98" w:rsidP="006A0E98">
      <w:pPr>
        <w:pStyle w:val="B1"/>
      </w:pPr>
      <w:r w:rsidRPr="00834AED">
        <w:t>1&gt;</w:t>
      </w:r>
      <w:r w:rsidRPr="00834AED">
        <w:tab/>
        <w:t>stop timer T345, if running;</w:t>
      </w:r>
    </w:p>
    <w:p w14:paraId="49EACB7E" w14:textId="77777777" w:rsidR="006A0E98" w:rsidRPr="00834AED" w:rsidRDefault="006A0E98" w:rsidP="006A0E98">
      <w:pPr>
        <w:pStyle w:val="B1"/>
      </w:pPr>
      <w:r w:rsidRPr="00834AED">
        <w:t>1&gt;</w:t>
      </w:r>
      <w:r w:rsidRPr="00834AED">
        <w:tab/>
        <w:t>stop timer T346a associated with the MCG, if running;</w:t>
      </w:r>
    </w:p>
    <w:p w14:paraId="4F8D89D3" w14:textId="77777777" w:rsidR="006A0E98" w:rsidRPr="00834AED" w:rsidRDefault="006A0E98" w:rsidP="006A0E98">
      <w:pPr>
        <w:pStyle w:val="B1"/>
      </w:pPr>
      <w:r w:rsidRPr="00834AED">
        <w:t>1&gt;</w:t>
      </w:r>
      <w:r w:rsidRPr="00834AED">
        <w:tab/>
        <w:t>stop timer T346b associated with the MCG, if running;</w:t>
      </w:r>
    </w:p>
    <w:p w14:paraId="03ED3075" w14:textId="77777777" w:rsidR="006A0E98" w:rsidRPr="00834AED" w:rsidRDefault="006A0E98" w:rsidP="006A0E98">
      <w:pPr>
        <w:pStyle w:val="B1"/>
      </w:pPr>
      <w:r w:rsidRPr="00834AED">
        <w:t>1&gt;</w:t>
      </w:r>
      <w:r w:rsidRPr="00834AED">
        <w:tab/>
        <w:t>stop timer T346c associated with the MCG, if running;</w:t>
      </w:r>
    </w:p>
    <w:p w14:paraId="3D68B2F3" w14:textId="77777777" w:rsidR="006A0E98" w:rsidRPr="00834AED" w:rsidRDefault="006A0E98" w:rsidP="006A0E98">
      <w:pPr>
        <w:pStyle w:val="B1"/>
      </w:pPr>
      <w:r w:rsidRPr="00834AED">
        <w:t>1&gt;</w:t>
      </w:r>
      <w:r w:rsidRPr="00834AED">
        <w:tab/>
        <w:t>stop timer T346d associated with the MCG, if running;</w:t>
      </w:r>
    </w:p>
    <w:p w14:paraId="74A5E1D3" w14:textId="77777777" w:rsidR="006A0E98" w:rsidRPr="00834AED" w:rsidRDefault="006A0E98" w:rsidP="006A0E98">
      <w:pPr>
        <w:pStyle w:val="B1"/>
      </w:pPr>
      <w:r w:rsidRPr="00834AED">
        <w:t>1&gt;</w:t>
      </w:r>
      <w:r w:rsidRPr="00834AED">
        <w:tab/>
        <w:t>stop timer T346e associated with the MCG, if running;</w:t>
      </w:r>
    </w:p>
    <w:p w14:paraId="1AD55BC8" w14:textId="77777777" w:rsidR="006A0E98" w:rsidRPr="00834AED" w:rsidRDefault="006A0E98" w:rsidP="006A0E98">
      <w:pPr>
        <w:pStyle w:val="B1"/>
      </w:pPr>
      <w:r w:rsidRPr="00834AED">
        <w:t>1&gt;</w:t>
      </w:r>
      <w:r w:rsidRPr="00834AED">
        <w:tab/>
        <w:t>stop timer T346f, if running;</w:t>
      </w:r>
    </w:p>
    <w:p w14:paraId="062ED283" w14:textId="77777777" w:rsidR="006A0E98" w:rsidRPr="00834AED" w:rsidRDefault="006A0E98" w:rsidP="006A0E98">
      <w:pPr>
        <w:pStyle w:val="B1"/>
      </w:pPr>
      <w:r w:rsidRPr="00834AED">
        <w:t>1&gt;</w:t>
      </w:r>
      <w:r w:rsidRPr="00834AED">
        <w:tab/>
        <w:t>stop timer T350, if running;</w:t>
      </w:r>
    </w:p>
    <w:p w14:paraId="4D4EB0AC" w14:textId="77777777" w:rsidR="006A0E98" w:rsidRPr="00834AED" w:rsidRDefault="006A0E98" w:rsidP="006A0E98">
      <w:pPr>
        <w:pStyle w:val="B1"/>
      </w:pPr>
      <w:r w:rsidRPr="00834AED">
        <w:t>1&gt;</w:t>
      </w:r>
      <w:r w:rsidRPr="00834AED">
        <w:tab/>
        <w:t xml:space="preserve">release </w:t>
      </w:r>
      <w:r w:rsidRPr="00834AED">
        <w:rPr>
          <w:i/>
          <w:iCs/>
        </w:rPr>
        <w:t>onDemandSIB-Request</w:t>
      </w:r>
      <w:r w:rsidRPr="00834AED">
        <w:t xml:space="preserve"> if configured, and stop timer T350, if running;</w:t>
      </w:r>
    </w:p>
    <w:p w14:paraId="5EDCA274" w14:textId="77777777" w:rsidR="006A0E98" w:rsidRPr="00834AED" w:rsidRDefault="006A0E98" w:rsidP="006A0E98">
      <w:pPr>
        <w:pStyle w:val="B1"/>
      </w:pPr>
      <w:r w:rsidRPr="00834AED">
        <w:t>1&gt;</w:t>
      </w:r>
      <w:r w:rsidRPr="00834AED">
        <w:tab/>
        <w:t>perform cell selection in accordance with the cell selection process as specified in TS 38.304 [20], clause 5.2.6.</w:t>
      </w:r>
    </w:p>
    <w:p w14:paraId="51513287" w14:textId="77777777" w:rsidR="006A0E98" w:rsidRPr="00834AED" w:rsidRDefault="006A0E98" w:rsidP="006A0E98">
      <w:pPr>
        <w:pStyle w:val="Heading4"/>
      </w:pPr>
      <w:bookmarkStart w:id="396" w:name="_Toc46439185"/>
      <w:bookmarkStart w:id="397" w:name="_Toc46444022"/>
      <w:bookmarkStart w:id="398" w:name="_Toc46486783"/>
      <w:r w:rsidRPr="00834AED">
        <w:t>5.3.7.3</w:t>
      </w:r>
      <w:r w:rsidRPr="00834AED">
        <w:tab/>
        <w:t>Actions following cell selection while T311 is running</w:t>
      </w:r>
      <w:bookmarkEnd w:id="396"/>
      <w:bookmarkEnd w:id="397"/>
      <w:bookmarkEnd w:id="398"/>
    </w:p>
    <w:p w14:paraId="330C3E95" w14:textId="77777777" w:rsidR="006A0E98" w:rsidRPr="00834AED" w:rsidRDefault="006A0E98" w:rsidP="006A0E98">
      <w:r w:rsidRPr="00834AED">
        <w:t>Upon selecting a suitable NR cell, the UE shall:</w:t>
      </w:r>
    </w:p>
    <w:p w14:paraId="77C9B64A" w14:textId="77777777" w:rsidR="006A0E98" w:rsidRPr="00834AED" w:rsidRDefault="006A0E98" w:rsidP="006A0E98">
      <w:pPr>
        <w:pStyle w:val="B1"/>
      </w:pPr>
      <w:r w:rsidRPr="00834AED">
        <w:t>1&gt;</w:t>
      </w:r>
      <w:r w:rsidRPr="00834AED">
        <w:tab/>
        <w:t>ensure having valid and up to date essential system information as specified in clause 5.2.2.2;</w:t>
      </w:r>
    </w:p>
    <w:p w14:paraId="10631EC2" w14:textId="77777777" w:rsidR="006A0E98" w:rsidRPr="00834AED" w:rsidRDefault="006A0E98" w:rsidP="006A0E98">
      <w:pPr>
        <w:pStyle w:val="B1"/>
      </w:pPr>
      <w:r w:rsidRPr="00834AED">
        <w:t>1&gt;</w:t>
      </w:r>
      <w:r w:rsidRPr="00834AED">
        <w:tab/>
        <w:t>stop timer T311;</w:t>
      </w:r>
    </w:p>
    <w:p w14:paraId="459FC547" w14:textId="77777777" w:rsidR="006A0E98" w:rsidRPr="00834AED" w:rsidRDefault="006A0E98" w:rsidP="006A0E98">
      <w:pPr>
        <w:pStyle w:val="B1"/>
      </w:pPr>
      <w:r w:rsidRPr="00834AED">
        <w:t>1&gt;</w:t>
      </w:r>
      <w:r w:rsidRPr="00834AED">
        <w:tab/>
        <w:t>if T390 is running:</w:t>
      </w:r>
    </w:p>
    <w:p w14:paraId="1D60159A" w14:textId="77777777" w:rsidR="006A0E98" w:rsidRPr="00834AED" w:rsidRDefault="006A0E98" w:rsidP="006A0E98">
      <w:pPr>
        <w:pStyle w:val="B2"/>
      </w:pPr>
      <w:r w:rsidRPr="00834AED">
        <w:t>2&gt;</w:t>
      </w:r>
      <w:r w:rsidRPr="00834AED">
        <w:tab/>
        <w:t>stop timer T390 for all access categories;</w:t>
      </w:r>
    </w:p>
    <w:p w14:paraId="0A298280" w14:textId="77777777" w:rsidR="006A0E98" w:rsidRPr="00834AED" w:rsidRDefault="006A0E98" w:rsidP="006A0E98">
      <w:pPr>
        <w:pStyle w:val="B2"/>
      </w:pPr>
      <w:r w:rsidRPr="00834AED">
        <w:t>2&gt;</w:t>
      </w:r>
      <w:r w:rsidRPr="00834AED">
        <w:tab/>
        <w:t>perform the actions as specified in 5.3.14.4;</w:t>
      </w:r>
    </w:p>
    <w:p w14:paraId="75801BE6" w14:textId="77777777" w:rsidR="006A0E98" w:rsidRPr="00834AED" w:rsidRDefault="006A0E98" w:rsidP="006A0E98">
      <w:pPr>
        <w:pStyle w:val="B1"/>
      </w:pPr>
      <w:r w:rsidRPr="00834AED">
        <w:t>1&gt;</w:t>
      </w:r>
      <w:r w:rsidRPr="00834AED">
        <w:tab/>
        <w:t>if the cell selection is triggered by detecting radio link failure of the MCG or re-configuration with sync failure of the MCG, and</w:t>
      </w:r>
    </w:p>
    <w:p w14:paraId="4EBB379F" w14:textId="77777777" w:rsidR="006A0E98" w:rsidRPr="00834AED" w:rsidRDefault="006A0E98" w:rsidP="006A0E98">
      <w:pPr>
        <w:pStyle w:val="B1"/>
      </w:pPr>
      <w:r w:rsidRPr="00834AED">
        <w:t>1&gt;</w:t>
      </w:r>
      <w:r w:rsidRPr="00834AED">
        <w:tab/>
        <w:t xml:space="preserve">if </w:t>
      </w:r>
      <w:r w:rsidRPr="00834AED">
        <w:rPr>
          <w:i/>
        </w:rPr>
        <w:t>attemptCondReconfig</w:t>
      </w:r>
      <w:r w:rsidRPr="00834AED">
        <w:t xml:space="preserve"> is configured; and</w:t>
      </w:r>
    </w:p>
    <w:p w14:paraId="7F51AC58" w14:textId="77777777" w:rsidR="006A0E98" w:rsidRPr="00834AED" w:rsidRDefault="006A0E98" w:rsidP="006A0E98">
      <w:pPr>
        <w:pStyle w:val="B1"/>
      </w:pPr>
      <w:r w:rsidRPr="00834AED">
        <w:t>1&gt;</w:t>
      </w:r>
      <w:r w:rsidRPr="00834AED">
        <w:tab/>
        <w:t xml:space="preserve">if the selected cell is one of the candidate cells </w:t>
      </w:r>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itionalReconfig</w:t>
      </w:r>
      <w:r w:rsidRPr="00834AED">
        <w:t>:</w:t>
      </w:r>
    </w:p>
    <w:p w14:paraId="7B4DA726" w14:textId="77777777" w:rsidR="006A0E98" w:rsidRPr="00834AED" w:rsidRDefault="006A0E98" w:rsidP="006A0E98">
      <w:pPr>
        <w:pStyle w:val="B2"/>
      </w:pPr>
      <w:r w:rsidRPr="00834AED">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D124E52" w14:textId="77777777" w:rsidR="006A0E98" w:rsidRPr="00834AED" w:rsidRDefault="006A0E98" w:rsidP="006A0E98">
      <w:pPr>
        <w:pStyle w:val="B1"/>
      </w:pPr>
      <w:r w:rsidRPr="00834AED">
        <w:t>1&gt;</w:t>
      </w:r>
      <w:r w:rsidRPr="00834AED">
        <w:tab/>
        <w:t>else:</w:t>
      </w:r>
    </w:p>
    <w:p w14:paraId="725380D2" w14:textId="77777777" w:rsidR="006A0E98" w:rsidRPr="00834AED" w:rsidRDefault="006A0E98" w:rsidP="006A0E98">
      <w:pPr>
        <w:pStyle w:val="B2"/>
      </w:pPr>
      <w:r w:rsidRPr="00834AED">
        <w:t>2&gt;</w:t>
      </w:r>
      <w:r w:rsidRPr="00834AED">
        <w:tab/>
        <w:t xml:space="preserve">if UE is configured with </w:t>
      </w:r>
      <w:r w:rsidRPr="00834AED">
        <w:rPr>
          <w:i/>
          <w:iCs/>
        </w:rPr>
        <w:t>conditionalReconfiguration</w:t>
      </w:r>
      <w:r w:rsidRPr="00834AED">
        <w:t>:</w:t>
      </w:r>
    </w:p>
    <w:p w14:paraId="0881DAD3" w14:textId="77777777" w:rsidR="006A0E98" w:rsidRPr="00834AED" w:rsidRDefault="006A0E98" w:rsidP="006A0E98">
      <w:pPr>
        <w:pStyle w:val="B3"/>
      </w:pPr>
      <w:r w:rsidRPr="00834AED">
        <w:t>3&gt;</w:t>
      </w:r>
      <w:r w:rsidRPr="00834AED">
        <w:tab/>
        <w:t xml:space="preserve">release </w:t>
      </w:r>
      <w:r w:rsidRPr="00834AED">
        <w:rPr>
          <w:i/>
        </w:rPr>
        <w:t>spCellConfig</w:t>
      </w:r>
      <w:r w:rsidRPr="00834AED">
        <w:t>, if configured;</w:t>
      </w:r>
    </w:p>
    <w:p w14:paraId="78B47EBB" w14:textId="77777777" w:rsidR="006A0E98" w:rsidRPr="00834AED" w:rsidRDefault="006A0E98" w:rsidP="006A0E98">
      <w:pPr>
        <w:pStyle w:val="B3"/>
      </w:pPr>
      <w:r w:rsidRPr="00834AED">
        <w:lastRenderedPageBreak/>
        <w:t>3&gt;</w:t>
      </w:r>
      <w:r w:rsidRPr="00834AED">
        <w:tab/>
        <w:t>release the MCG SCell(s), if configured;</w:t>
      </w:r>
    </w:p>
    <w:p w14:paraId="3F6EC0F9" w14:textId="77777777" w:rsidR="006A0E98" w:rsidRPr="00834AED" w:rsidRDefault="006A0E98" w:rsidP="006A0E98">
      <w:pPr>
        <w:pStyle w:val="B3"/>
      </w:pPr>
      <w:r w:rsidRPr="00834AED">
        <w:t>3&gt;</w:t>
      </w:r>
      <w:r w:rsidRPr="00834AED">
        <w:tab/>
        <w:t xml:space="preserve">release </w:t>
      </w:r>
      <w:r w:rsidRPr="00834AED">
        <w:rPr>
          <w:i/>
          <w:iCs/>
        </w:rPr>
        <w:t>delayBudgetReportingConfig</w:t>
      </w:r>
      <w:r w:rsidRPr="00834AED">
        <w:t>, if configured;</w:t>
      </w:r>
    </w:p>
    <w:p w14:paraId="16EDDFCF" w14:textId="77777777" w:rsidR="006A0E98" w:rsidRPr="00834AED" w:rsidRDefault="006A0E98" w:rsidP="006A0E98">
      <w:pPr>
        <w:pStyle w:val="B3"/>
      </w:pPr>
      <w:r w:rsidRPr="00834AED">
        <w:t>3&gt;</w:t>
      </w:r>
      <w:r w:rsidRPr="00834AED">
        <w:tab/>
        <w:t xml:space="preserve">release </w:t>
      </w:r>
      <w:r w:rsidRPr="00834AED">
        <w:rPr>
          <w:i/>
          <w:iCs/>
        </w:rPr>
        <w:t>overheatingAssistanceConfig</w:t>
      </w:r>
      <w:r w:rsidRPr="00834AED">
        <w:t xml:space="preserve"> , if configured;</w:t>
      </w:r>
    </w:p>
    <w:p w14:paraId="3EAFC963" w14:textId="77777777" w:rsidR="006A0E98" w:rsidRPr="00834AED" w:rsidRDefault="006A0E98" w:rsidP="006A0E98">
      <w:pPr>
        <w:pStyle w:val="B3"/>
      </w:pPr>
      <w:r w:rsidRPr="00834AED">
        <w:t>3&gt;</w:t>
      </w:r>
      <w:r w:rsidRPr="00834AED">
        <w:tab/>
        <w:t>if MR-DC is configured:</w:t>
      </w:r>
    </w:p>
    <w:p w14:paraId="78CDB5DA" w14:textId="77777777" w:rsidR="006A0E98" w:rsidRPr="00834AED" w:rsidRDefault="006A0E98" w:rsidP="006A0E98">
      <w:pPr>
        <w:pStyle w:val="B4"/>
      </w:pPr>
      <w:r w:rsidRPr="00834AED">
        <w:t>4&gt;</w:t>
      </w:r>
      <w:r w:rsidRPr="00834AED">
        <w:tab/>
        <w:t>perform MR-DC release, as specified in clause 5.3.5.10;</w:t>
      </w:r>
    </w:p>
    <w:p w14:paraId="06C652B3" w14:textId="77777777" w:rsidR="006A0E98" w:rsidRPr="00834AED" w:rsidRDefault="006A0E98" w:rsidP="006A0E98">
      <w:pPr>
        <w:pStyle w:val="B3"/>
      </w:pPr>
      <w:r w:rsidRPr="00834AED">
        <w:t>3&gt;</w:t>
      </w:r>
      <w:r w:rsidRPr="00834AED">
        <w:tab/>
        <w:t xml:space="preserve">release </w:t>
      </w:r>
      <w:r w:rsidRPr="00834AED">
        <w:rPr>
          <w:i/>
        </w:rPr>
        <w:t>idc-AssistanceConfig</w:t>
      </w:r>
      <w:r w:rsidRPr="00834AED">
        <w:t>, if configured;</w:t>
      </w:r>
    </w:p>
    <w:p w14:paraId="015F6317" w14:textId="77777777" w:rsidR="006A0E98" w:rsidRPr="00834AED" w:rsidRDefault="006A0E98" w:rsidP="006A0E98">
      <w:pPr>
        <w:pStyle w:val="B3"/>
      </w:pPr>
      <w:r w:rsidRPr="00834AED">
        <w:t>3&gt;</w:t>
      </w:r>
      <w:r w:rsidRPr="00834AED">
        <w:tab/>
        <w:t xml:space="preserve">release </w:t>
      </w:r>
      <w:r w:rsidRPr="00834AED">
        <w:rPr>
          <w:i/>
        </w:rPr>
        <w:t>drx-PreferenceConfig</w:t>
      </w:r>
      <w:r w:rsidRPr="00834AED">
        <w:t>, if configured;</w:t>
      </w:r>
    </w:p>
    <w:p w14:paraId="43691676" w14:textId="77777777" w:rsidR="006A0E98" w:rsidRPr="00834AED" w:rsidRDefault="006A0E98" w:rsidP="006A0E98">
      <w:pPr>
        <w:pStyle w:val="B3"/>
      </w:pPr>
      <w:r w:rsidRPr="00834AED">
        <w:t>3&gt;</w:t>
      </w:r>
      <w:r w:rsidRPr="00834AED">
        <w:tab/>
        <w:t xml:space="preserve">release </w:t>
      </w:r>
      <w:r w:rsidRPr="00834AED">
        <w:rPr>
          <w:i/>
        </w:rPr>
        <w:t>maxBW-PreferenceConfig</w:t>
      </w:r>
      <w:r w:rsidRPr="00834AED">
        <w:t>, if configured;</w:t>
      </w:r>
    </w:p>
    <w:p w14:paraId="318F940C" w14:textId="77777777" w:rsidR="006A0E98" w:rsidRPr="00834AED" w:rsidRDefault="006A0E98" w:rsidP="006A0E98">
      <w:pPr>
        <w:pStyle w:val="B3"/>
      </w:pPr>
      <w:r w:rsidRPr="00834AED">
        <w:t>3&gt;</w:t>
      </w:r>
      <w:r w:rsidRPr="00834AED">
        <w:tab/>
        <w:t xml:space="preserve">release </w:t>
      </w:r>
      <w:r w:rsidRPr="00834AED">
        <w:rPr>
          <w:i/>
        </w:rPr>
        <w:t>maxCC-PreferenceConfig</w:t>
      </w:r>
      <w:r w:rsidRPr="00834AED">
        <w:t>, if configured;</w:t>
      </w:r>
    </w:p>
    <w:p w14:paraId="6C2F53DE" w14:textId="77777777" w:rsidR="006A0E98" w:rsidRPr="00834AED" w:rsidRDefault="006A0E98" w:rsidP="006A0E98">
      <w:pPr>
        <w:pStyle w:val="B3"/>
      </w:pPr>
      <w:r w:rsidRPr="00834AED">
        <w:t>3&gt;</w:t>
      </w:r>
      <w:r w:rsidRPr="00834AED">
        <w:tab/>
        <w:t xml:space="preserve">release </w:t>
      </w:r>
      <w:r w:rsidRPr="00834AED">
        <w:rPr>
          <w:i/>
        </w:rPr>
        <w:t>maxMIMO-LayerPreferenceConfig</w:t>
      </w:r>
      <w:r w:rsidRPr="00834AED">
        <w:t>, if configured;</w:t>
      </w:r>
    </w:p>
    <w:p w14:paraId="6EB15EBC" w14:textId="77777777" w:rsidR="006A0E98" w:rsidRPr="00834AED" w:rsidRDefault="006A0E98" w:rsidP="006A0E98">
      <w:pPr>
        <w:pStyle w:val="B3"/>
      </w:pPr>
      <w:r w:rsidRPr="00834AED">
        <w:t>3&gt;</w:t>
      </w:r>
      <w:r w:rsidRPr="00834AED">
        <w:tab/>
        <w:t xml:space="preserve">release </w:t>
      </w:r>
      <w:r w:rsidRPr="00834AED">
        <w:rPr>
          <w:i/>
        </w:rPr>
        <w:t>minSchedulingOffsetPreferenceConfig</w:t>
      </w:r>
      <w:r w:rsidRPr="00834AED">
        <w:t>, if configured;</w:t>
      </w:r>
    </w:p>
    <w:p w14:paraId="258C5280" w14:textId="77777777" w:rsidR="006A0E98" w:rsidRPr="00834AED" w:rsidRDefault="006A0E98" w:rsidP="006A0E98">
      <w:pPr>
        <w:pStyle w:val="B3"/>
      </w:pPr>
      <w:r w:rsidRPr="00834AED">
        <w:t>3&gt;</w:t>
      </w:r>
      <w:r w:rsidRPr="00834AED">
        <w:tab/>
        <w:t xml:space="preserve">release </w:t>
      </w:r>
      <w:r w:rsidRPr="00834AED">
        <w:rPr>
          <w:i/>
        </w:rPr>
        <w:t>releasePreferenceConfig</w:t>
      </w:r>
      <w:r w:rsidRPr="00834AED">
        <w:t>, if configured;</w:t>
      </w:r>
    </w:p>
    <w:p w14:paraId="1345CA40" w14:textId="77777777" w:rsidR="006A0E98" w:rsidRPr="00834AED" w:rsidRDefault="006A0E98" w:rsidP="006A0E98">
      <w:pPr>
        <w:pStyle w:val="B3"/>
      </w:pPr>
      <w:r w:rsidRPr="00834AED">
        <w:t>3&gt;</w:t>
      </w:r>
      <w:r w:rsidRPr="00834AED">
        <w:tab/>
        <w:t>suspend all RBs, except SRB0;</w:t>
      </w:r>
    </w:p>
    <w:p w14:paraId="776CB33E" w14:textId="77777777" w:rsidR="006A0E98" w:rsidRPr="00834AED" w:rsidRDefault="006A0E98" w:rsidP="006A0E98">
      <w:pPr>
        <w:pStyle w:val="B2"/>
      </w:pPr>
      <w:r w:rsidRPr="00834AED">
        <w:t>2&gt;</w:t>
      </w:r>
      <w:r w:rsidRPr="00834AED">
        <w:tab/>
        <w:t xml:space="preserve">remove all the entries within </w:t>
      </w:r>
      <w:r w:rsidRPr="00834AED">
        <w:rPr>
          <w:i/>
        </w:rPr>
        <w:t>VarConditionalReconfig</w:t>
      </w:r>
      <w:r w:rsidRPr="00834AED">
        <w:t>, if any;</w:t>
      </w:r>
    </w:p>
    <w:p w14:paraId="202541FE" w14:textId="77777777" w:rsidR="006A0E98" w:rsidRPr="00834AED" w:rsidRDefault="006A0E98" w:rsidP="006A0E9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061797A" w14:textId="77777777" w:rsidR="006A0E98" w:rsidRPr="00834AED" w:rsidRDefault="006A0E98" w:rsidP="006A0E98">
      <w:pPr>
        <w:pStyle w:val="B3"/>
      </w:pPr>
      <w:r w:rsidRPr="00834AED">
        <w:t>3&gt;</w:t>
      </w:r>
      <w:r w:rsidRPr="00834AED">
        <w:tab/>
        <w:t xml:space="preserve">for the associated </w:t>
      </w:r>
      <w:r w:rsidRPr="00834AED">
        <w:rPr>
          <w:i/>
          <w:iCs/>
        </w:rPr>
        <w:t>reportConfigId</w:t>
      </w:r>
      <w:r w:rsidRPr="00834AED">
        <w:t>:</w:t>
      </w:r>
    </w:p>
    <w:p w14:paraId="467E0CBF" w14:textId="77777777" w:rsidR="006A0E98" w:rsidRPr="00834AED" w:rsidRDefault="006A0E98" w:rsidP="006A0E9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6CBBC38A" w14:textId="77777777" w:rsidR="006A0E98" w:rsidRPr="00834AED" w:rsidRDefault="006A0E98" w:rsidP="006A0E9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A498243" w14:textId="77777777" w:rsidR="006A0E98" w:rsidRPr="00834AED" w:rsidRDefault="006A0E98" w:rsidP="006A0E9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172B5D" w14:textId="77777777" w:rsidR="006A0E98" w:rsidRPr="00834AED" w:rsidRDefault="006A0E98" w:rsidP="006A0E9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E785B3" w14:textId="77777777" w:rsidR="006A0E98" w:rsidRPr="00834AED" w:rsidRDefault="006A0E98" w:rsidP="006A0E98">
      <w:pPr>
        <w:pStyle w:val="B2"/>
      </w:pPr>
      <w:r w:rsidRPr="00834AED">
        <w:t>2&gt;</w:t>
      </w:r>
      <w:r w:rsidRPr="00834AED">
        <w:tab/>
        <w:t>start timer T301;</w:t>
      </w:r>
    </w:p>
    <w:p w14:paraId="6D00E1B1"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F2FF2" w14:textId="77777777" w:rsidR="006A0E98" w:rsidRPr="00834AED" w:rsidRDefault="006A0E98" w:rsidP="006A0E98">
      <w:pPr>
        <w:pStyle w:val="B2"/>
      </w:pPr>
      <w:r w:rsidRPr="00834AED">
        <w:t>2&gt;</w:t>
      </w:r>
      <w:r w:rsidRPr="00834AED">
        <w:tab/>
        <w:t>apply the default MAC Cell Group configuration as specified in 9.2.2;</w:t>
      </w:r>
    </w:p>
    <w:p w14:paraId="6E3F3F70" w14:textId="77777777" w:rsidR="006A0E98" w:rsidRPr="00834AED" w:rsidRDefault="006A0E98" w:rsidP="006A0E98">
      <w:pPr>
        <w:pStyle w:val="B2"/>
      </w:pPr>
      <w:r w:rsidRPr="00834AED">
        <w:t>2&gt;</w:t>
      </w:r>
      <w:r w:rsidRPr="00834AED">
        <w:tab/>
        <w:t>apply the CCCH configuration as specified in 9.1.1.2;</w:t>
      </w:r>
    </w:p>
    <w:p w14:paraId="0B719471" w14:textId="77777777" w:rsidR="006A0E98" w:rsidRPr="00834AED" w:rsidRDefault="006A0E98" w:rsidP="006A0E9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F586422" w14:textId="77777777" w:rsidR="006A0E98" w:rsidRPr="00834AED" w:rsidRDefault="006A0E98" w:rsidP="006A0E9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1D061EDB" w14:textId="77777777" w:rsidR="006A0E98" w:rsidRPr="00834AED" w:rsidRDefault="006A0E98" w:rsidP="006A0E98">
      <w:pPr>
        <w:pStyle w:val="NO"/>
      </w:pPr>
      <w:r w:rsidRPr="00834AED">
        <w:t>NOTE:</w:t>
      </w:r>
      <w:r w:rsidRPr="00834AED">
        <w:tab/>
        <w:t>This procedure applies also if the UE returns to the source PCell.</w:t>
      </w:r>
    </w:p>
    <w:p w14:paraId="0EDA7B5F" w14:textId="77777777" w:rsidR="006A0E98" w:rsidRPr="00834AED" w:rsidRDefault="006A0E98" w:rsidP="006A0E98">
      <w:r w:rsidRPr="00834AED">
        <w:t>Upon selecting an inter-RAT cell, the UE shall:</w:t>
      </w:r>
    </w:p>
    <w:p w14:paraId="6EBBADBF" w14:textId="77777777" w:rsidR="006A0E98" w:rsidRPr="00834AED" w:rsidRDefault="006A0E98" w:rsidP="006A0E98">
      <w:pPr>
        <w:pStyle w:val="B1"/>
        <w:rPr>
          <w:rFonts w:eastAsia="Batang"/>
        </w:rPr>
      </w:pPr>
      <w:r w:rsidRPr="00834AED">
        <w:t>1&gt;</w:t>
      </w:r>
      <w:r w:rsidRPr="00834AED">
        <w:tab/>
        <w:t>perform the actions upon going to RRC_IDLE as specified in 5.3.11, with release cause 'RRC connection failure'.</w:t>
      </w:r>
    </w:p>
    <w:p w14:paraId="3105681B" w14:textId="77777777" w:rsidR="006A0E98" w:rsidRPr="00834AED" w:rsidRDefault="006A0E98" w:rsidP="006A0E98">
      <w:pPr>
        <w:pStyle w:val="Heading4"/>
      </w:pPr>
      <w:bookmarkStart w:id="399" w:name="_Toc46439186"/>
      <w:bookmarkStart w:id="400" w:name="_Toc46444023"/>
      <w:bookmarkStart w:id="401" w:name="_Toc46486784"/>
      <w:r w:rsidRPr="00834AED">
        <w:t>5.3.7.4</w:t>
      </w:r>
      <w:r w:rsidRPr="00834AED">
        <w:tab/>
        <w:t xml:space="preserve">Actions related to transmission of </w:t>
      </w:r>
      <w:r w:rsidRPr="00834AED">
        <w:rPr>
          <w:i/>
        </w:rPr>
        <w:t>RRCReestablishmentRequest</w:t>
      </w:r>
      <w:r w:rsidRPr="00834AED">
        <w:t xml:space="preserve"> message</w:t>
      </w:r>
      <w:bookmarkEnd w:id="399"/>
      <w:bookmarkEnd w:id="400"/>
      <w:bookmarkEnd w:id="401"/>
    </w:p>
    <w:p w14:paraId="3777A70E" w14:textId="77777777" w:rsidR="006A0E98" w:rsidRPr="00834AED" w:rsidRDefault="006A0E98" w:rsidP="006A0E98">
      <w:r w:rsidRPr="00834AED">
        <w:t xml:space="preserve">The UE shall set the contents of </w:t>
      </w:r>
      <w:r w:rsidRPr="00834AED">
        <w:rPr>
          <w:i/>
        </w:rPr>
        <w:t>RRCReestablishmentRequest</w:t>
      </w:r>
      <w:r w:rsidRPr="00834AED">
        <w:t xml:space="preserve"> message as follows:</w:t>
      </w:r>
    </w:p>
    <w:p w14:paraId="0450965C" w14:textId="77777777" w:rsidR="006A0E98" w:rsidRPr="00834AED" w:rsidRDefault="006A0E98" w:rsidP="006A0E98">
      <w:pPr>
        <w:pStyle w:val="B1"/>
      </w:pPr>
      <w:r w:rsidRPr="00834AED">
        <w:lastRenderedPageBreak/>
        <w:t>1&gt;</w:t>
      </w:r>
      <w:r w:rsidRPr="00834AED">
        <w:tab/>
        <w:t>if the procedure was initiated due to radio link failure as specified in 5.3.10.3 or handover failure as specified in 5.3.5.8.3:</w:t>
      </w:r>
    </w:p>
    <w:p w14:paraId="22A50BD5" w14:textId="77777777" w:rsidR="006A0E98" w:rsidRPr="00834AED" w:rsidRDefault="006A0E98" w:rsidP="006A0E9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30C3BE00" w14:textId="77777777" w:rsidR="006A0E98" w:rsidRPr="00834AED" w:rsidRDefault="006A0E98" w:rsidP="006A0E98">
      <w:pPr>
        <w:pStyle w:val="B1"/>
      </w:pPr>
      <w:r w:rsidRPr="00834AED">
        <w:t>1&gt;</w:t>
      </w:r>
      <w:r w:rsidRPr="00834AED">
        <w:tab/>
        <w:t xml:space="preserve">set the </w:t>
      </w:r>
      <w:r w:rsidRPr="00834AED">
        <w:rPr>
          <w:i/>
        </w:rPr>
        <w:t>ue-Identity</w:t>
      </w:r>
      <w:r w:rsidRPr="00834AED">
        <w:t xml:space="preserve"> as follows:</w:t>
      </w:r>
    </w:p>
    <w:p w14:paraId="605CD4BF" w14:textId="77777777" w:rsidR="006A0E98" w:rsidRPr="00834AED" w:rsidRDefault="006A0E98" w:rsidP="006A0E9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645A9FEA" w14:textId="77777777" w:rsidR="006A0E98" w:rsidRPr="00834AED" w:rsidRDefault="006A0E98" w:rsidP="006A0E9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03B5CFDE" w14:textId="77777777" w:rsidR="006A0E98" w:rsidRPr="00834AED" w:rsidRDefault="006A0E98" w:rsidP="006A0E9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70F434CA" w14:textId="77777777" w:rsidR="006A0E98" w:rsidRPr="00834AED" w:rsidRDefault="006A0E98" w:rsidP="006A0E98">
      <w:pPr>
        <w:pStyle w:val="B3"/>
      </w:pPr>
      <w:r w:rsidRPr="00834AED">
        <w:t>3&gt;</w:t>
      </w:r>
      <w:r w:rsidRPr="00834AED">
        <w:tab/>
        <w:t xml:space="preserve">over the ASN.1 encoded as per clause 8 (i.e., a multiple of 8 bits) </w:t>
      </w:r>
      <w:r w:rsidRPr="00834AED">
        <w:rPr>
          <w:i/>
        </w:rPr>
        <w:t>VarShortMAC-Input</w:t>
      </w:r>
      <w:r w:rsidRPr="00834AED">
        <w:t>;</w:t>
      </w:r>
    </w:p>
    <w:p w14:paraId="639A0B9D" w14:textId="77777777" w:rsidR="006A0E98" w:rsidRPr="00834AED" w:rsidRDefault="006A0E98" w:rsidP="006A0E9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27BC64F9" w14:textId="77777777" w:rsidR="006A0E98" w:rsidRPr="00834AED" w:rsidRDefault="006A0E98" w:rsidP="006A0E98">
      <w:pPr>
        <w:pStyle w:val="B3"/>
      </w:pPr>
      <w:r w:rsidRPr="00834AED">
        <w:t>3&gt;</w:t>
      </w:r>
      <w:r w:rsidRPr="00834AED">
        <w:tab/>
        <w:t>with all input bits for COUNT, BEARER and DIRECTION set to binary ones;</w:t>
      </w:r>
    </w:p>
    <w:p w14:paraId="017A5D42" w14:textId="77777777" w:rsidR="006A0E98" w:rsidRPr="00834AED" w:rsidRDefault="006A0E98" w:rsidP="006A0E98">
      <w:pPr>
        <w:pStyle w:val="B1"/>
      </w:pPr>
      <w:r w:rsidRPr="00834AED">
        <w:t>1&gt;</w:t>
      </w:r>
      <w:r w:rsidRPr="00834AED">
        <w:tab/>
        <w:t xml:space="preserve">set the </w:t>
      </w:r>
      <w:r w:rsidRPr="00834AED">
        <w:rPr>
          <w:i/>
        </w:rPr>
        <w:t>reestablishmentCause</w:t>
      </w:r>
      <w:r w:rsidRPr="00834AED">
        <w:t xml:space="preserve"> as follows:</w:t>
      </w:r>
    </w:p>
    <w:p w14:paraId="4E585450" w14:textId="77777777" w:rsidR="006A0E98" w:rsidRPr="00834AED" w:rsidRDefault="006A0E98" w:rsidP="006A0E98">
      <w:pPr>
        <w:pStyle w:val="B2"/>
      </w:pPr>
      <w:r w:rsidRPr="00834AED">
        <w:t>2&gt;</w:t>
      </w:r>
      <w:r w:rsidRPr="00834AED">
        <w:tab/>
        <w:t>if the re-establishment procedure was initiated due to reconfiguration failure as specified in 5.3.5.8.2:</w:t>
      </w:r>
    </w:p>
    <w:p w14:paraId="2DA768C4" w14:textId="77777777" w:rsidR="006A0E98" w:rsidRPr="00834AED" w:rsidRDefault="006A0E98" w:rsidP="006A0E9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0A6AF522" w14:textId="77777777" w:rsidR="006A0E98" w:rsidRPr="00834AED" w:rsidRDefault="006A0E98" w:rsidP="006A0E9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444AC93B" w14:textId="77777777" w:rsidR="006A0E98" w:rsidRPr="00834AED" w:rsidRDefault="006A0E98" w:rsidP="006A0E9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416B8E6" w14:textId="77777777" w:rsidR="006A0E98" w:rsidRPr="00834AED" w:rsidRDefault="006A0E98" w:rsidP="006A0E98">
      <w:pPr>
        <w:pStyle w:val="B2"/>
      </w:pPr>
      <w:r w:rsidRPr="00834AED">
        <w:t>2&gt;</w:t>
      </w:r>
      <w:r w:rsidRPr="00834AED">
        <w:tab/>
        <w:t>else:</w:t>
      </w:r>
    </w:p>
    <w:p w14:paraId="76C00892" w14:textId="77777777" w:rsidR="006A0E98" w:rsidRPr="00834AED" w:rsidRDefault="006A0E98" w:rsidP="006A0E9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4015D202" w14:textId="77777777" w:rsidR="006A0E98" w:rsidRPr="00834AED" w:rsidRDefault="006A0E98" w:rsidP="006A0E98">
      <w:pPr>
        <w:pStyle w:val="B1"/>
      </w:pPr>
      <w:r w:rsidRPr="00834AED">
        <w:t>1&gt;</w:t>
      </w:r>
      <w:r w:rsidRPr="00834AED">
        <w:tab/>
        <w:t>re-establish PDCP for SRB1;</w:t>
      </w:r>
    </w:p>
    <w:p w14:paraId="20267211" w14:textId="77777777" w:rsidR="006A0E98" w:rsidRPr="00834AED" w:rsidRDefault="006A0E98" w:rsidP="006A0E98">
      <w:pPr>
        <w:pStyle w:val="B1"/>
      </w:pPr>
      <w:r w:rsidRPr="00834AED">
        <w:t>1&gt;</w:t>
      </w:r>
      <w:r w:rsidRPr="00834AED">
        <w:tab/>
        <w:t>re-establish RLC for SRB1;</w:t>
      </w:r>
    </w:p>
    <w:p w14:paraId="7DF2B9C2" w14:textId="77777777" w:rsidR="006A0E98" w:rsidRPr="00834AED" w:rsidRDefault="006A0E98" w:rsidP="006A0E98">
      <w:pPr>
        <w:pStyle w:val="B1"/>
      </w:pPr>
      <w:r w:rsidRPr="00834AED">
        <w:t>1&gt;</w:t>
      </w:r>
      <w:r w:rsidRPr="00834AED">
        <w:tab/>
        <w:t>apply the specified configuration defined in 9.2.1 for SRB1;</w:t>
      </w:r>
    </w:p>
    <w:p w14:paraId="63CD4188" w14:textId="77777777" w:rsidR="006A0E98" w:rsidRPr="00834AED" w:rsidRDefault="006A0E98" w:rsidP="006A0E98">
      <w:pPr>
        <w:pStyle w:val="B1"/>
      </w:pPr>
      <w:r w:rsidRPr="00834AED">
        <w:t>1&gt;</w:t>
      </w:r>
      <w:r w:rsidRPr="00834AED">
        <w:tab/>
        <w:t>configure lower layers to suspend integrity protection and ciphering for SRB1;</w:t>
      </w:r>
    </w:p>
    <w:p w14:paraId="5457FA90" w14:textId="77777777" w:rsidR="006A0E98" w:rsidRPr="00834AED" w:rsidRDefault="006A0E98" w:rsidP="006A0E98">
      <w:pPr>
        <w:pStyle w:val="NO"/>
      </w:pPr>
      <w:r w:rsidRPr="00834AED">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4E343F54" w14:textId="77777777" w:rsidR="006A0E98" w:rsidRPr="00834AED" w:rsidRDefault="006A0E98" w:rsidP="006A0E98">
      <w:pPr>
        <w:pStyle w:val="B1"/>
      </w:pPr>
      <w:r w:rsidRPr="00834AED">
        <w:t>1&gt;</w:t>
      </w:r>
      <w:r w:rsidRPr="00834AED">
        <w:tab/>
        <w:t>resume SRB1;</w:t>
      </w:r>
    </w:p>
    <w:p w14:paraId="456E4B43" w14:textId="77777777" w:rsidR="006A0E98" w:rsidRPr="00834AED" w:rsidRDefault="006A0E98" w:rsidP="006A0E9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334A29B3" w14:textId="77777777" w:rsidR="006A0E98" w:rsidRPr="00834AED" w:rsidRDefault="006A0E98" w:rsidP="006A0E98">
      <w:pPr>
        <w:pStyle w:val="Heading4"/>
      </w:pPr>
      <w:bookmarkStart w:id="402" w:name="_Toc46439187"/>
      <w:bookmarkStart w:id="403" w:name="_Toc46444024"/>
      <w:bookmarkStart w:id="404" w:name="_Toc46486785"/>
      <w:r w:rsidRPr="00834AED">
        <w:t>5.3.7.5</w:t>
      </w:r>
      <w:r w:rsidRPr="00834AED">
        <w:tab/>
        <w:t xml:space="preserve">Reception of the </w:t>
      </w:r>
      <w:r w:rsidRPr="00834AED">
        <w:rPr>
          <w:i/>
        </w:rPr>
        <w:t>RRCReestablishment</w:t>
      </w:r>
      <w:r w:rsidRPr="00834AED">
        <w:t xml:space="preserve"> by the UE</w:t>
      </w:r>
      <w:bookmarkEnd w:id="402"/>
      <w:bookmarkEnd w:id="403"/>
      <w:bookmarkEnd w:id="404"/>
    </w:p>
    <w:p w14:paraId="3F2E8222" w14:textId="77777777" w:rsidR="006A0E98" w:rsidRPr="00834AED" w:rsidRDefault="006A0E98" w:rsidP="006A0E98">
      <w:r w:rsidRPr="00834AED">
        <w:t>The UE shall:</w:t>
      </w:r>
    </w:p>
    <w:p w14:paraId="76431E7A" w14:textId="77777777" w:rsidR="006A0E98" w:rsidRPr="00834AED" w:rsidRDefault="006A0E98" w:rsidP="006A0E98">
      <w:pPr>
        <w:pStyle w:val="B1"/>
      </w:pPr>
      <w:r w:rsidRPr="00834AED">
        <w:t>1&gt;</w:t>
      </w:r>
      <w:r w:rsidRPr="00834AED">
        <w:tab/>
        <w:t>stop timer T301;</w:t>
      </w:r>
    </w:p>
    <w:p w14:paraId="07F51D25" w14:textId="77777777" w:rsidR="006A0E98" w:rsidRPr="00834AED" w:rsidRDefault="006A0E98" w:rsidP="006A0E98">
      <w:pPr>
        <w:pStyle w:val="B1"/>
      </w:pPr>
      <w:r w:rsidRPr="00834AED">
        <w:t>1&gt;</w:t>
      </w:r>
      <w:r w:rsidRPr="00834AED">
        <w:tab/>
        <w:t>consider the current cell to be the PCell;</w:t>
      </w:r>
    </w:p>
    <w:p w14:paraId="616BBA6E" w14:textId="77777777" w:rsidR="006A0E98" w:rsidRPr="00834AED" w:rsidRDefault="006A0E98" w:rsidP="006A0E9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7CDBEB51" w14:textId="77777777" w:rsidR="006A0E98" w:rsidRPr="00834AED" w:rsidRDefault="006A0E98" w:rsidP="006A0E9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1BDF8F12" w14:textId="77777777" w:rsidR="006A0E98" w:rsidRPr="00834AED" w:rsidRDefault="006A0E98" w:rsidP="006A0E9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6A8056C4" w14:textId="77777777" w:rsidR="006A0E98" w:rsidRPr="00834AED" w:rsidRDefault="006A0E98" w:rsidP="006A0E98">
      <w:pPr>
        <w:pStyle w:val="B1"/>
      </w:pPr>
      <w:r w:rsidRPr="00834AED">
        <w:lastRenderedPageBreak/>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588D8401" w14:textId="77777777" w:rsidR="006A0E98" w:rsidRPr="00834AED" w:rsidRDefault="006A0E98" w:rsidP="006A0E9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480DFC4B" w14:textId="77777777" w:rsidR="006A0E98" w:rsidRPr="00834AED" w:rsidRDefault="006A0E98" w:rsidP="006A0E9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5B94B298" w14:textId="77777777" w:rsidR="006A0E98" w:rsidRPr="00834AED" w:rsidRDefault="006A0E98" w:rsidP="006A0E98">
      <w:pPr>
        <w:pStyle w:val="B2"/>
      </w:pPr>
      <w:r w:rsidRPr="00834AED">
        <w:t>2&gt;</w:t>
      </w:r>
      <w:r w:rsidRPr="00834AED">
        <w:tab/>
        <w:t>perform the actions upon going to RRC_IDLE as specified in 5.3.11, with release cause 'RRC connection failure', upon which the procedure ends;</w:t>
      </w:r>
    </w:p>
    <w:p w14:paraId="729459E4" w14:textId="77777777" w:rsidR="006A0E98" w:rsidRPr="00834AED" w:rsidRDefault="006A0E98" w:rsidP="006A0E9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40497684" w14:textId="77777777" w:rsidR="006A0E98" w:rsidRPr="00834AED" w:rsidRDefault="006A0E98" w:rsidP="006A0E9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5D547500" w14:textId="77777777" w:rsidR="006A0E98" w:rsidRPr="00834AED" w:rsidRDefault="006A0E98" w:rsidP="006A0E98">
      <w:pPr>
        <w:pStyle w:val="B1"/>
      </w:pPr>
      <w:r w:rsidRPr="00834AED">
        <w:t>1&gt;</w:t>
      </w:r>
      <w:r w:rsidRPr="00834AED">
        <w:tab/>
        <w:t xml:space="preserve">release the measurement gap configuration indicated by the </w:t>
      </w:r>
      <w:r w:rsidRPr="00834AED">
        <w:rPr>
          <w:i/>
        </w:rPr>
        <w:t>measGapConfig</w:t>
      </w:r>
      <w:r w:rsidRPr="00834AED">
        <w:t>, if configured;</w:t>
      </w:r>
    </w:p>
    <w:p w14:paraId="0C19730B" w14:textId="77777777" w:rsidR="006A0E98" w:rsidRPr="00834AED" w:rsidRDefault="006A0E98" w:rsidP="006A0E98">
      <w:pPr>
        <w:pStyle w:val="B1"/>
      </w:pPr>
      <w:r w:rsidRPr="00834AED">
        <w:t>1&gt;</w:t>
      </w:r>
      <w:r w:rsidRPr="00834AED">
        <w:tab/>
        <w:t xml:space="preserve">set the content of </w:t>
      </w:r>
      <w:r w:rsidRPr="00834AED">
        <w:rPr>
          <w:i/>
        </w:rPr>
        <w:t>RRCReestablishmentComplete</w:t>
      </w:r>
      <w:r w:rsidRPr="00834AED">
        <w:t xml:space="preserve"> message as follows:</w:t>
      </w:r>
    </w:p>
    <w:p w14:paraId="475F3201"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0E355E"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7E222B4A"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FE3B568"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DB35CFA"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4502C8F3"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6E3DBDC"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E7648A2" w14:textId="77777777" w:rsidR="006A0E98" w:rsidRPr="00834AED" w:rsidRDefault="006A0E98" w:rsidP="006A0E9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ACD5427" w14:textId="77777777" w:rsidR="006A0E98" w:rsidRPr="00834AED" w:rsidRDefault="006A0E98" w:rsidP="006A0E98">
      <w:pPr>
        <w:pStyle w:val="B3"/>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rPr>
          <w:iCs/>
        </w:rPr>
        <w:t>; or</w:t>
      </w:r>
    </w:p>
    <w:p w14:paraId="12224C30"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48D1961E" w14:textId="77777777" w:rsidR="006A0E98" w:rsidRPr="00834AED" w:rsidRDefault="006A0E98" w:rsidP="006A0E9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2B78DE15" w14:textId="77777777" w:rsidR="006A0E98" w:rsidRPr="00834AED" w:rsidRDefault="006A0E98" w:rsidP="006A0E9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56EC95A8" w14:textId="77777777" w:rsidR="006A0E98" w:rsidRPr="00834AED" w:rsidRDefault="006A0E98" w:rsidP="006A0E98">
      <w:pPr>
        <w:pStyle w:val="B1"/>
      </w:pPr>
      <w:r w:rsidRPr="00834AED">
        <w:t>1&gt;</w:t>
      </w:r>
      <w:r w:rsidRPr="00834AED">
        <w:tab/>
        <w:t>the procedure ends.</w:t>
      </w:r>
    </w:p>
    <w:p w14:paraId="4D36398E" w14:textId="77777777" w:rsidR="006A0E98" w:rsidRPr="00834AED" w:rsidRDefault="006A0E98" w:rsidP="006A0E98">
      <w:pPr>
        <w:pStyle w:val="Heading4"/>
      </w:pPr>
      <w:bookmarkStart w:id="405" w:name="_Toc46439188"/>
      <w:bookmarkStart w:id="406" w:name="_Toc46444025"/>
      <w:bookmarkStart w:id="407" w:name="_Toc46486786"/>
      <w:r w:rsidRPr="00834AED">
        <w:t>5.3.7.6</w:t>
      </w:r>
      <w:r w:rsidRPr="00834AED">
        <w:tab/>
        <w:t>T311 expiry</w:t>
      </w:r>
      <w:bookmarkEnd w:id="405"/>
      <w:bookmarkEnd w:id="406"/>
      <w:bookmarkEnd w:id="407"/>
    </w:p>
    <w:p w14:paraId="344AC92A" w14:textId="77777777" w:rsidR="006A0E98" w:rsidRPr="00834AED" w:rsidRDefault="006A0E98" w:rsidP="006A0E98">
      <w:r w:rsidRPr="00834AED">
        <w:t>Upon T311 expiry, the UE shall:</w:t>
      </w:r>
    </w:p>
    <w:p w14:paraId="34141C29" w14:textId="77777777" w:rsidR="006A0E98" w:rsidRPr="00834AED" w:rsidRDefault="006A0E98" w:rsidP="006A0E98">
      <w:pPr>
        <w:pStyle w:val="B1"/>
      </w:pPr>
      <w:r w:rsidRPr="00834AED">
        <w:t>1&gt;</w:t>
      </w:r>
      <w:r w:rsidRPr="00834AED">
        <w:tab/>
        <w:t>if the procedure was initiated due to radio link failure or handover failure:</w:t>
      </w:r>
    </w:p>
    <w:p w14:paraId="02892AD0" w14:textId="77777777" w:rsidR="006A0E98" w:rsidRPr="00834AED" w:rsidRDefault="006A0E98" w:rsidP="006A0E9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633C1FD6" w14:textId="77777777" w:rsidR="006A0E98" w:rsidRPr="00834AED" w:rsidRDefault="006A0E98" w:rsidP="006A0E98">
      <w:pPr>
        <w:pStyle w:val="B1"/>
      </w:pPr>
      <w:r w:rsidRPr="00834AED">
        <w:t>1&gt;</w:t>
      </w:r>
      <w:r w:rsidRPr="00834AED">
        <w:tab/>
        <w:t>perform the actions upon going to RRC_IDLE as specified in 5.3.11, with release cause 'RRC connection failure'.</w:t>
      </w:r>
    </w:p>
    <w:p w14:paraId="149E5061" w14:textId="77777777" w:rsidR="006A0E98" w:rsidRPr="00834AED" w:rsidRDefault="006A0E98" w:rsidP="006A0E98">
      <w:pPr>
        <w:pStyle w:val="Heading4"/>
      </w:pPr>
      <w:bookmarkStart w:id="408" w:name="_Toc46439189"/>
      <w:bookmarkStart w:id="409" w:name="_Toc46444026"/>
      <w:bookmarkStart w:id="410" w:name="_Toc46486787"/>
      <w:r w:rsidRPr="00834AED">
        <w:lastRenderedPageBreak/>
        <w:t>5.3.7.7</w:t>
      </w:r>
      <w:r w:rsidRPr="00834AED">
        <w:tab/>
        <w:t>T301 expiry or selected cell no longer suitable</w:t>
      </w:r>
      <w:bookmarkEnd w:id="408"/>
      <w:bookmarkEnd w:id="409"/>
      <w:bookmarkEnd w:id="410"/>
    </w:p>
    <w:p w14:paraId="187E587B" w14:textId="77777777" w:rsidR="006A0E98" w:rsidRPr="00834AED" w:rsidRDefault="006A0E98" w:rsidP="006A0E98">
      <w:r w:rsidRPr="00834AED">
        <w:t>The UE shall:</w:t>
      </w:r>
    </w:p>
    <w:p w14:paraId="421525D9" w14:textId="77777777" w:rsidR="006A0E98" w:rsidRPr="00834AED" w:rsidRDefault="006A0E98" w:rsidP="006A0E98">
      <w:pPr>
        <w:pStyle w:val="B1"/>
      </w:pPr>
      <w:r w:rsidRPr="00834AED">
        <w:t>1&gt;</w:t>
      </w:r>
      <w:r w:rsidRPr="00834AED">
        <w:tab/>
        <w:t>if timer T301 expires; or</w:t>
      </w:r>
    </w:p>
    <w:p w14:paraId="4059D464" w14:textId="77777777" w:rsidR="006A0E98" w:rsidRPr="00834AED" w:rsidRDefault="006A0E98" w:rsidP="006A0E98">
      <w:pPr>
        <w:pStyle w:val="B1"/>
      </w:pPr>
      <w:r w:rsidRPr="00834AED">
        <w:t>1&gt;</w:t>
      </w:r>
      <w:r w:rsidRPr="00834AED">
        <w:tab/>
        <w:t>if the selected cell becomes no longer suitable according to the cell selection criteria as specified in TS 38.304 [20]:</w:t>
      </w:r>
    </w:p>
    <w:p w14:paraId="5135E302" w14:textId="77777777" w:rsidR="006A0E98" w:rsidRPr="00834AED" w:rsidRDefault="006A0E98" w:rsidP="006A0E98">
      <w:pPr>
        <w:pStyle w:val="B2"/>
      </w:pPr>
      <w:r w:rsidRPr="00834AED">
        <w:t>2&gt;</w:t>
      </w:r>
      <w:r w:rsidRPr="00834AED">
        <w:tab/>
        <w:t>perform the actions upon going to RRC_IDLE as specified in 5.3.11, with release cause 'RRC connection failure'.</w:t>
      </w:r>
    </w:p>
    <w:p w14:paraId="1B52A609" w14:textId="77777777" w:rsidR="006A0E98" w:rsidRPr="00834AED" w:rsidRDefault="006A0E98" w:rsidP="006A0E98">
      <w:pPr>
        <w:pStyle w:val="Heading4"/>
      </w:pPr>
      <w:bookmarkStart w:id="411" w:name="_Toc46439190"/>
      <w:bookmarkStart w:id="412" w:name="_Toc46444027"/>
      <w:bookmarkStart w:id="413" w:name="_Toc46486788"/>
      <w:r w:rsidRPr="00834AED">
        <w:t>5.3.7.8</w:t>
      </w:r>
      <w:r w:rsidRPr="00834AED">
        <w:tab/>
        <w:t xml:space="preserve">Reception of the </w:t>
      </w:r>
      <w:r w:rsidRPr="00834AED">
        <w:rPr>
          <w:i/>
        </w:rPr>
        <w:t xml:space="preserve">RRCSetup </w:t>
      </w:r>
      <w:r w:rsidRPr="00834AED">
        <w:t>by the UE</w:t>
      </w:r>
      <w:bookmarkEnd w:id="411"/>
      <w:bookmarkEnd w:id="412"/>
      <w:bookmarkEnd w:id="413"/>
    </w:p>
    <w:p w14:paraId="4CB866BC" w14:textId="77777777" w:rsidR="006A0E98" w:rsidRPr="00834AED" w:rsidRDefault="006A0E98" w:rsidP="006A0E98">
      <w:r w:rsidRPr="00834AED">
        <w:t>The UE shall:</w:t>
      </w:r>
    </w:p>
    <w:p w14:paraId="594A0E5D" w14:textId="77777777" w:rsidR="006A0E98" w:rsidRPr="00834AED" w:rsidRDefault="006A0E98" w:rsidP="006A0E98">
      <w:pPr>
        <w:pStyle w:val="B1"/>
        <w:rPr>
          <w:rFonts w:eastAsia="Batang"/>
          <w:noProof/>
          <w:lang w:eastAsia="en-US"/>
        </w:rPr>
      </w:pPr>
      <w:r w:rsidRPr="00834AED">
        <w:t>1&gt;</w:t>
      </w:r>
      <w:r w:rsidRPr="00834AED">
        <w:tab/>
        <w:t>perform the RRC connection establishment procedure as specified in 5.3.3.4.</w:t>
      </w:r>
    </w:p>
    <w:p w14:paraId="0915FE59" w14:textId="77777777" w:rsidR="006A0E98" w:rsidRPr="00834AED" w:rsidRDefault="006A0E98" w:rsidP="006A0E98">
      <w:pPr>
        <w:pStyle w:val="Heading3"/>
        <w:rPr>
          <w:rFonts w:eastAsia="MS Mincho"/>
        </w:rPr>
      </w:pPr>
      <w:bookmarkStart w:id="414" w:name="_Toc46439191"/>
      <w:bookmarkStart w:id="415" w:name="_Toc46444028"/>
      <w:bookmarkStart w:id="416" w:name="_Toc46486789"/>
      <w:r w:rsidRPr="00834AED">
        <w:rPr>
          <w:rFonts w:eastAsia="MS Mincho"/>
        </w:rPr>
        <w:t>5.3.8</w:t>
      </w:r>
      <w:r w:rsidRPr="00834AED">
        <w:rPr>
          <w:rFonts w:eastAsia="MS Mincho"/>
        </w:rPr>
        <w:tab/>
        <w:t>RRC connection release</w:t>
      </w:r>
      <w:bookmarkEnd w:id="414"/>
      <w:bookmarkEnd w:id="415"/>
      <w:bookmarkEnd w:id="416"/>
    </w:p>
    <w:p w14:paraId="2BCB59C6" w14:textId="77777777" w:rsidR="006A0E98" w:rsidRPr="00834AED" w:rsidRDefault="006A0E98" w:rsidP="006A0E98">
      <w:pPr>
        <w:pStyle w:val="Heading4"/>
      </w:pPr>
      <w:bookmarkStart w:id="417" w:name="_Toc46439192"/>
      <w:bookmarkStart w:id="418" w:name="_Toc46444029"/>
      <w:bookmarkStart w:id="419" w:name="_Toc46486790"/>
      <w:r w:rsidRPr="00834AED">
        <w:t>5.3.8.1</w:t>
      </w:r>
      <w:r w:rsidRPr="00834AED">
        <w:tab/>
        <w:t>General</w:t>
      </w:r>
      <w:bookmarkEnd w:id="417"/>
      <w:bookmarkEnd w:id="418"/>
      <w:bookmarkEnd w:id="419"/>
    </w:p>
    <w:p w14:paraId="333FD8AC" w14:textId="77777777" w:rsidR="006A0E98" w:rsidRPr="00834AED" w:rsidRDefault="006A0E98" w:rsidP="006A0E98">
      <w:pPr>
        <w:pStyle w:val="TH"/>
      </w:pPr>
      <w:r w:rsidRPr="00834AED">
        <w:rPr>
          <w:noProof/>
        </w:rPr>
        <w:object w:dxaOrig="2880" w:dyaOrig="1605" w14:anchorId="71AEC7AD">
          <v:shape id="_x0000_i1038" type="#_x0000_t75" style="width:2in;height:80.15pt" o:ole="">
            <v:imagedata r:id="rId40" o:title=""/>
          </v:shape>
          <o:OLEObject Type="Embed" ProgID="Mscgen.Chart" ShapeID="_x0000_i1038" DrawAspect="Content" ObjectID="_1660650698" r:id="rId41"/>
        </w:object>
      </w:r>
    </w:p>
    <w:p w14:paraId="33680CDC" w14:textId="77777777" w:rsidR="006A0E98" w:rsidRPr="00834AED" w:rsidRDefault="006A0E98" w:rsidP="006A0E98">
      <w:pPr>
        <w:pStyle w:val="TF"/>
      </w:pPr>
      <w:r w:rsidRPr="00834AED">
        <w:t>Figure 5.3.8.1-1: RRC connection release, successful</w:t>
      </w:r>
    </w:p>
    <w:p w14:paraId="39C22D9D" w14:textId="77777777" w:rsidR="006A0E98" w:rsidRPr="00834AED" w:rsidRDefault="006A0E98" w:rsidP="006A0E98">
      <w:r w:rsidRPr="00834AED">
        <w:t>The purpose of this procedure is:</w:t>
      </w:r>
    </w:p>
    <w:p w14:paraId="695CA3C5" w14:textId="77777777" w:rsidR="006A0E98" w:rsidRPr="00834AED" w:rsidRDefault="006A0E98" w:rsidP="006A0E98">
      <w:pPr>
        <w:pStyle w:val="B1"/>
      </w:pPr>
      <w:r w:rsidRPr="00834AED">
        <w:t>-</w:t>
      </w:r>
      <w:r w:rsidRPr="00834AED">
        <w:tab/>
        <w:t>to release the RRC connection, which includes the release of the established radio bearers as well as all radio resources; or</w:t>
      </w:r>
    </w:p>
    <w:p w14:paraId="22039E33" w14:textId="77777777" w:rsidR="006A0E98" w:rsidRPr="00834AED" w:rsidRDefault="006A0E98" w:rsidP="006A0E98">
      <w:pPr>
        <w:pStyle w:val="B1"/>
      </w:pPr>
      <w:r w:rsidRPr="00834AED">
        <w:t>-</w:t>
      </w:r>
      <w:r w:rsidRPr="00834AED">
        <w:tab/>
        <w:t>to suspend the RRC connection only if SRB2 and at least one DRB or, for IAB, SRB2, are setup, which includes the suspension of the established radio bearers.</w:t>
      </w:r>
    </w:p>
    <w:p w14:paraId="7FD8D800" w14:textId="77777777" w:rsidR="006A0E98" w:rsidRPr="00834AED" w:rsidRDefault="006A0E98" w:rsidP="006A0E98">
      <w:pPr>
        <w:pStyle w:val="Heading4"/>
      </w:pPr>
      <w:bookmarkStart w:id="420" w:name="_Toc46439193"/>
      <w:bookmarkStart w:id="421" w:name="_Toc46444030"/>
      <w:bookmarkStart w:id="422" w:name="_Toc46486791"/>
      <w:r w:rsidRPr="00834AED">
        <w:t>5.3.8.2</w:t>
      </w:r>
      <w:r w:rsidRPr="00834AED">
        <w:tab/>
        <w:t>Initiation</w:t>
      </w:r>
      <w:bookmarkEnd w:id="420"/>
      <w:bookmarkEnd w:id="421"/>
      <w:bookmarkEnd w:id="422"/>
    </w:p>
    <w:p w14:paraId="3CE37129" w14:textId="77777777" w:rsidR="006A0E98" w:rsidRPr="00834AED" w:rsidRDefault="006A0E98" w:rsidP="006A0E98">
      <w:r w:rsidRPr="00834AED">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C7900CA" w14:textId="77777777" w:rsidR="006A0E98" w:rsidRPr="00834AED" w:rsidRDefault="006A0E98" w:rsidP="006A0E98">
      <w:pPr>
        <w:pStyle w:val="Heading4"/>
      </w:pPr>
      <w:bookmarkStart w:id="423" w:name="_Toc46439194"/>
      <w:bookmarkStart w:id="424" w:name="_Toc46444031"/>
      <w:bookmarkStart w:id="425" w:name="_Toc46486792"/>
      <w:r w:rsidRPr="00834AED">
        <w:t>5.3.8.3</w:t>
      </w:r>
      <w:r w:rsidRPr="00834AED">
        <w:tab/>
        <w:t xml:space="preserve">Reception of the </w:t>
      </w:r>
      <w:r w:rsidRPr="00834AED">
        <w:rPr>
          <w:i/>
        </w:rPr>
        <w:t>RRCRelease</w:t>
      </w:r>
      <w:r w:rsidRPr="00834AED">
        <w:t xml:space="preserve"> by the UE</w:t>
      </w:r>
      <w:bookmarkEnd w:id="423"/>
      <w:bookmarkEnd w:id="424"/>
      <w:bookmarkEnd w:id="425"/>
    </w:p>
    <w:p w14:paraId="49204FDA" w14:textId="77777777" w:rsidR="006A0E98" w:rsidRPr="00834AED" w:rsidRDefault="006A0E98" w:rsidP="006A0E98">
      <w:r w:rsidRPr="00834AED">
        <w:t>The UE shall:</w:t>
      </w:r>
    </w:p>
    <w:p w14:paraId="77A42B71" w14:textId="77777777" w:rsidR="006A0E98" w:rsidRPr="00834AED" w:rsidRDefault="006A0E98" w:rsidP="006A0E9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702398AA" w14:textId="77777777" w:rsidR="006A0E98" w:rsidRPr="00834AED" w:rsidRDefault="006A0E98" w:rsidP="006A0E98">
      <w:pPr>
        <w:pStyle w:val="B1"/>
      </w:pPr>
      <w:r w:rsidRPr="00834AED">
        <w:rPr>
          <w:lang w:eastAsia="zh-CN"/>
        </w:rPr>
        <w:t>1&gt;</w:t>
      </w:r>
      <w:r w:rsidRPr="00834AED">
        <w:rPr>
          <w:lang w:eastAsia="zh-CN"/>
        </w:rPr>
        <w:tab/>
      </w:r>
      <w:r w:rsidRPr="00834AED">
        <w:t>stop timer T380, if running;</w:t>
      </w:r>
    </w:p>
    <w:p w14:paraId="20A4B376" w14:textId="77777777" w:rsidR="006A0E98" w:rsidRPr="00834AED" w:rsidRDefault="006A0E98" w:rsidP="006A0E98">
      <w:pPr>
        <w:pStyle w:val="B1"/>
      </w:pPr>
      <w:r w:rsidRPr="00834AED">
        <w:t>1&gt;</w:t>
      </w:r>
      <w:r w:rsidRPr="00834AED">
        <w:tab/>
        <w:t>stop timer T320, if running;</w:t>
      </w:r>
    </w:p>
    <w:p w14:paraId="69857986" w14:textId="77777777" w:rsidR="006A0E98" w:rsidRPr="00834AED" w:rsidRDefault="006A0E98" w:rsidP="006A0E98">
      <w:pPr>
        <w:pStyle w:val="B1"/>
      </w:pPr>
      <w:r w:rsidRPr="00834AED">
        <w:t>1&gt;</w:t>
      </w:r>
      <w:r w:rsidRPr="00834AED">
        <w:tab/>
        <w:t>if timer T316 is running;</w:t>
      </w:r>
    </w:p>
    <w:p w14:paraId="40940AB5" w14:textId="77777777" w:rsidR="006A0E98" w:rsidRPr="00834AED" w:rsidRDefault="006A0E98" w:rsidP="006A0E98">
      <w:pPr>
        <w:pStyle w:val="B2"/>
      </w:pPr>
      <w:r w:rsidRPr="00834AED">
        <w:t>2&gt;</w:t>
      </w:r>
      <w:r w:rsidRPr="00834AED">
        <w:tab/>
        <w:t>stop timer T316;</w:t>
      </w:r>
    </w:p>
    <w:p w14:paraId="0A6B935B" w14:textId="77777777" w:rsidR="006A0E98" w:rsidRPr="00834AED" w:rsidRDefault="006A0E98" w:rsidP="006A0E98">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5C00B61D" w14:textId="77777777" w:rsidR="006A0E98" w:rsidRPr="00834AED" w:rsidRDefault="006A0E98" w:rsidP="006A0E98">
      <w:pPr>
        <w:pStyle w:val="B1"/>
      </w:pPr>
      <w:r w:rsidRPr="00834AED">
        <w:lastRenderedPageBreak/>
        <w:t>1&gt;</w:t>
      </w:r>
      <w:r w:rsidRPr="00834AED">
        <w:tab/>
        <w:t>stop timer T350, if running;</w:t>
      </w:r>
    </w:p>
    <w:p w14:paraId="22576F3F" w14:textId="77777777" w:rsidR="006A0E98" w:rsidRPr="00834AED" w:rsidRDefault="006A0E98" w:rsidP="006A0E98">
      <w:pPr>
        <w:pStyle w:val="B1"/>
      </w:pPr>
      <w:r w:rsidRPr="00834AED">
        <w:t>1&gt;</w:t>
      </w:r>
      <w:r w:rsidRPr="00834AED">
        <w:tab/>
        <w:t>if the</w:t>
      </w:r>
      <w:r w:rsidRPr="00834AED">
        <w:rPr>
          <w:i/>
        </w:rPr>
        <w:t xml:space="preserve"> </w:t>
      </w:r>
      <w:r w:rsidRPr="00834AED">
        <w:t>AS security is not activated:</w:t>
      </w:r>
    </w:p>
    <w:p w14:paraId="0F538F45" w14:textId="77777777" w:rsidR="006A0E98" w:rsidRPr="00834AED" w:rsidRDefault="006A0E98" w:rsidP="006A0E9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13ABF334" w14:textId="77777777" w:rsidR="006A0E98" w:rsidRPr="00834AED" w:rsidRDefault="006A0E98" w:rsidP="006A0E98">
      <w:pPr>
        <w:pStyle w:val="B2"/>
      </w:pPr>
      <w:r w:rsidRPr="00834AED">
        <w:t>2&gt;</w:t>
      </w:r>
      <w:r w:rsidRPr="00834AED">
        <w:tab/>
        <w:t>perform the actions upon going to RRC_IDLE as specified in 5.3.11 with the release cause 'other' upon which the procedure ends;</w:t>
      </w:r>
    </w:p>
    <w:p w14:paraId="469DE104" w14:textId="77777777" w:rsidR="006A0E98" w:rsidRPr="00834AED" w:rsidRDefault="006A0E98" w:rsidP="006A0E9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31CE291A" w14:textId="77777777" w:rsidR="006A0E98" w:rsidRPr="00834AED" w:rsidRDefault="006A0E98" w:rsidP="006A0E98">
      <w:pPr>
        <w:pStyle w:val="B2"/>
      </w:pPr>
      <w:r w:rsidRPr="00834AED">
        <w:t>2&gt;</w:t>
      </w:r>
      <w:r w:rsidRPr="00834AED">
        <w:tab/>
        <w:t xml:space="preserve">if </w:t>
      </w:r>
      <w:r w:rsidRPr="00834AED">
        <w:rPr>
          <w:i/>
        </w:rPr>
        <w:t>cnType</w:t>
      </w:r>
      <w:r w:rsidRPr="00834AED">
        <w:t xml:space="preserve"> is included:</w:t>
      </w:r>
    </w:p>
    <w:p w14:paraId="4D0B8B55" w14:textId="77777777" w:rsidR="006A0E98" w:rsidRPr="00834AED" w:rsidRDefault="006A0E98" w:rsidP="006A0E9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4EED2142" w14:textId="77777777" w:rsidR="006A0E98" w:rsidRPr="00834AED" w:rsidRDefault="006A0E98" w:rsidP="006A0E9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A21B199" w14:textId="77777777" w:rsidR="006A0E98" w:rsidRPr="00834AED" w:rsidRDefault="006A0E98" w:rsidP="006A0E98">
      <w:pPr>
        <w:pStyle w:val="B2"/>
      </w:pPr>
      <w:r w:rsidRPr="00834AED">
        <w:t>2&gt;</w:t>
      </w:r>
      <w:r w:rsidRPr="00834AED">
        <w:tab/>
        <w:t xml:space="preserve">if </w:t>
      </w:r>
      <w:r w:rsidRPr="00834AED">
        <w:rPr>
          <w:i/>
        </w:rPr>
        <w:t>voiceFallbackIndication</w:t>
      </w:r>
      <w:r w:rsidRPr="00834AED">
        <w:t xml:space="preserve"> is included:</w:t>
      </w:r>
    </w:p>
    <w:p w14:paraId="79A72580" w14:textId="77777777" w:rsidR="006A0E98" w:rsidRPr="00834AED" w:rsidRDefault="006A0E98" w:rsidP="006A0E9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C56A77F" w14:textId="77777777" w:rsidR="006A0E98" w:rsidRPr="00834AED" w:rsidRDefault="006A0E98" w:rsidP="006A0E9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436480B0" w14:textId="77777777" w:rsidR="006A0E98" w:rsidRPr="00834AED" w:rsidRDefault="006A0E98" w:rsidP="006A0E9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01A9B9B5" w14:textId="77777777" w:rsidR="006A0E98" w:rsidRPr="00834AED" w:rsidRDefault="006A0E98" w:rsidP="006A0E98">
      <w:pPr>
        <w:pStyle w:val="B2"/>
      </w:pPr>
      <w:r w:rsidRPr="00834AED">
        <w:t>2&gt;</w:t>
      </w:r>
      <w:r w:rsidRPr="00834AED">
        <w:tab/>
        <w:t xml:space="preserve">if the </w:t>
      </w:r>
      <w:r w:rsidRPr="00834AED">
        <w:rPr>
          <w:i/>
        </w:rPr>
        <w:t>t320</w:t>
      </w:r>
      <w:r w:rsidRPr="00834AED">
        <w:t xml:space="preserve"> is included:</w:t>
      </w:r>
    </w:p>
    <w:p w14:paraId="6745F918" w14:textId="77777777" w:rsidR="006A0E98" w:rsidRPr="00834AED" w:rsidRDefault="006A0E98" w:rsidP="006A0E98">
      <w:pPr>
        <w:pStyle w:val="B3"/>
      </w:pPr>
      <w:r w:rsidRPr="00834AED">
        <w:t>3&gt;</w:t>
      </w:r>
      <w:r w:rsidRPr="00834AED">
        <w:tab/>
        <w:t xml:space="preserve">start timer T320, with the timer value set according to the value of </w:t>
      </w:r>
      <w:r w:rsidRPr="00834AED">
        <w:rPr>
          <w:i/>
        </w:rPr>
        <w:t>t320</w:t>
      </w:r>
      <w:r w:rsidRPr="00834AED">
        <w:t>;</w:t>
      </w:r>
    </w:p>
    <w:p w14:paraId="0271EB3C" w14:textId="77777777" w:rsidR="006A0E98" w:rsidRPr="00834AED" w:rsidRDefault="006A0E98" w:rsidP="006A0E98">
      <w:pPr>
        <w:pStyle w:val="B1"/>
      </w:pPr>
      <w:r w:rsidRPr="00834AED">
        <w:t>1&gt;</w:t>
      </w:r>
      <w:r w:rsidRPr="00834AED">
        <w:tab/>
        <w:t>else:</w:t>
      </w:r>
    </w:p>
    <w:p w14:paraId="675A0FBF" w14:textId="77777777" w:rsidR="006A0E98" w:rsidRPr="00834AED" w:rsidRDefault="006A0E98" w:rsidP="006A0E98">
      <w:pPr>
        <w:pStyle w:val="B2"/>
      </w:pPr>
      <w:r w:rsidRPr="00834AED">
        <w:t>2&gt;</w:t>
      </w:r>
      <w:r w:rsidRPr="00834AED">
        <w:tab/>
        <w:t>apply the cell reselection priority information broadcast in the system information;</w:t>
      </w:r>
    </w:p>
    <w:p w14:paraId="051B0003" w14:textId="77777777" w:rsidR="006A0E98" w:rsidRPr="00834AED" w:rsidRDefault="006A0E98" w:rsidP="006A0E98">
      <w:pPr>
        <w:pStyle w:val="B1"/>
      </w:pPr>
      <w:r w:rsidRPr="00834AED">
        <w:t>1&gt;</w:t>
      </w:r>
      <w:r w:rsidRPr="00834AED">
        <w:tab/>
        <w:t xml:space="preserve">if </w:t>
      </w:r>
      <w:r w:rsidRPr="00834AED">
        <w:rPr>
          <w:i/>
          <w:iCs/>
        </w:rPr>
        <w:t>deprioritisationReq</w:t>
      </w:r>
      <w:r w:rsidRPr="00834AED">
        <w:t xml:space="preserve"> is included:</w:t>
      </w:r>
    </w:p>
    <w:p w14:paraId="77DC339A" w14:textId="77777777" w:rsidR="006A0E98" w:rsidRPr="00834AED" w:rsidRDefault="006A0E98" w:rsidP="006A0E9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55B483D8" w14:textId="77777777" w:rsidR="006A0E98" w:rsidRPr="00834AED" w:rsidRDefault="006A0E98" w:rsidP="006A0E98">
      <w:pPr>
        <w:pStyle w:val="B2"/>
      </w:pPr>
      <w:r w:rsidRPr="00834AED">
        <w:t>2&gt;</w:t>
      </w:r>
      <w:r w:rsidRPr="00834AED">
        <w:tab/>
        <w:t>store the</w:t>
      </w:r>
      <w:r w:rsidRPr="00834AED">
        <w:rPr>
          <w:i/>
          <w:iCs/>
        </w:rPr>
        <w:t xml:space="preserve"> deprioritisationReq</w:t>
      </w:r>
      <w:r w:rsidRPr="00834AED">
        <w:t xml:space="preserve"> until T325 expiry;</w:t>
      </w:r>
    </w:p>
    <w:p w14:paraId="0932DAB3" w14:textId="77777777" w:rsidR="006A0E98" w:rsidRPr="00834AED" w:rsidRDefault="006A0E98" w:rsidP="006A0E9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7EFCC7B6" w14:textId="77777777" w:rsidR="006A0E98" w:rsidRPr="00834AED" w:rsidRDefault="006A0E98" w:rsidP="006A0E98">
      <w:pPr>
        <w:pStyle w:val="B2"/>
      </w:pPr>
      <w:r w:rsidRPr="00834AED">
        <w:t>2&gt;</w:t>
      </w:r>
      <w:r w:rsidRPr="00834AED">
        <w:tab/>
        <w:t>if T331 is running:</w:t>
      </w:r>
    </w:p>
    <w:p w14:paraId="42868448" w14:textId="77777777" w:rsidR="006A0E98" w:rsidRPr="00834AED" w:rsidRDefault="006A0E98" w:rsidP="006A0E98">
      <w:pPr>
        <w:pStyle w:val="B3"/>
      </w:pPr>
      <w:r w:rsidRPr="00834AED">
        <w:t>3&gt; stop timer T331;</w:t>
      </w:r>
    </w:p>
    <w:p w14:paraId="3D8D9F0A" w14:textId="77777777" w:rsidR="006A0E98" w:rsidRPr="00834AED" w:rsidRDefault="006A0E98" w:rsidP="006A0E98">
      <w:pPr>
        <w:pStyle w:val="B3"/>
      </w:pPr>
      <w:r w:rsidRPr="00834AED">
        <w:t>3&gt;</w:t>
      </w:r>
      <w:r w:rsidRPr="00834AED">
        <w:tab/>
        <w:t>perform the actions as specified in 5.7.8.3;</w:t>
      </w:r>
    </w:p>
    <w:p w14:paraId="7D1B1726" w14:textId="77777777" w:rsidR="006A0E98" w:rsidRPr="00834AED" w:rsidRDefault="006A0E98" w:rsidP="006A0E98">
      <w:pPr>
        <w:pStyle w:val="B2"/>
      </w:pPr>
      <w:r w:rsidRPr="00834AED">
        <w:t>2&gt;</w:t>
      </w:r>
      <w:r w:rsidRPr="00834AED">
        <w:tab/>
        <w:t xml:space="preserve">if the </w:t>
      </w:r>
      <w:r w:rsidRPr="00834AED">
        <w:rPr>
          <w:i/>
          <w:iCs/>
        </w:rPr>
        <w:t>measIdleConfig</w:t>
      </w:r>
      <w:r w:rsidRPr="00834AED">
        <w:t xml:space="preserve"> is set to setup:</w:t>
      </w:r>
    </w:p>
    <w:p w14:paraId="135408D0" w14:textId="77777777" w:rsidR="006A0E98" w:rsidRPr="00834AED" w:rsidRDefault="006A0E98" w:rsidP="006A0E9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19E2DEB8" w14:textId="77777777" w:rsidR="006A0E98" w:rsidRPr="00834AED" w:rsidRDefault="006A0E98" w:rsidP="006A0E98">
      <w:pPr>
        <w:pStyle w:val="B3"/>
      </w:pPr>
      <w:r w:rsidRPr="00834AED">
        <w:t>3&gt;</w:t>
      </w:r>
      <w:r w:rsidRPr="00834AED">
        <w:tab/>
        <w:t xml:space="preserve">start timer T331 with the value set to </w:t>
      </w:r>
      <w:r w:rsidRPr="00834AED">
        <w:rPr>
          <w:i/>
          <w:iCs/>
        </w:rPr>
        <w:t>measIdleDuration</w:t>
      </w:r>
      <w:r w:rsidRPr="00834AED">
        <w:t>;</w:t>
      </w:r>
    </w:p>
    <w:p w14:paraId="2F86F370" w14:textId="77777777" w:rsidR="006A0E98" w:rsidRPr="00834AED" w:rsidRDefault="006A0E98" w:rsidP="006A0E9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6735EB2C" w14:textId="77777777" w:rsidR="006A0E98" w:rsidRPr="00834AED" w:rsidRDefault="006A0E98" w:rsidP="006A0E9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1A8BEEDF" w14:textId="77777777" w:rsidR="006A0E98" w:rsidRPr="00834AED" w:rsidRDefault="006A0E98" w:rsidP="006A0E9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0557AC78" w14:textId="77777777" w:rsidR="006A0E98" w:rsidRPr="00834AED" w:rsidRDefault="006A0E98" w:rsidP="006A0E9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0F8027B3" w14:textId="77777777" w:rsidR="006A0E98" w:rsidRPr="00834AED" w:rsidRDefault="006A0E98" w:rsidP="006A0E9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427FC908" w14:textId="77777777" w:rsidR="006A0E98" w:rsidRPr="00834AED" w:rsidRDefault="006A0E98" w:rsidP="006A0E9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3B500AED" w14:textId="77777777" w:rsidR="006A0E98" w:rsidRPr="00834AED" w:rsidRDefault="006A0E98" w:rsidP="006A0E9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08C009D5" w14:textId="77777777" w:rsidR="006A0E98" w:rsidRPr="00834AED" w:rsidRDefault="006A0E98" w:rsidP="006A0E98">
      <w:pPr>
        <w:pStyle w:val="B2"/>
      </w:pPr>
      <w:r w:rsidRPr="00834AED">
        <w:t>2&gt;</w:t>
      </w:r>
      <w:r w:rsidRPr="00834AED">
        <w:tab/>
        <w:t xml:space="preserve">apply the received </w:t>
      </w:r>
      <w:r w:rsidRPr="00834AED">
        <w:rPr>
          <w:i/>
        </w:rPr>
        <w:t>suspendConfig</w:t>
      </w:r>
      <w:r w:rsidRPr="00834AED">
        <w:t>;</w:t>
      </w:r>
    </w:p>
    <w:p w14:paraId="4A45DACA" w14:textId="77777777" w:rsidR="006A0E98" w:rsidRPr="00834AED" w:rsidRDefault="006A0E98" w:rsidP="006A0E98">
      <w:pPr>
        <w:pStyle w:val="B2"/>
      </w:pPr>
      <w:r w:rsidRPr="00834AED">
        <w:lastRenderedPageBreak/>
        <w:t>2&gt;</w:t>
      </w:r>
      <w:r w:rsidRPr="00834AED">
        <w:tab/>
        <w:t xml:space="preserve">remove all the entries within </w:t>
      </w:r>
      <w:r w:rsidRPr="00834AED">
        <w:rPr>
          <w:i/>
        </w:rPr>
        <w:t>VarConditionalReconfig</w:t>
      </w:r>
      <w:r w:rsidRPr="00834AED">
        <w:t>, if any;</w:t>
      </w:r>
    </w:p>
    <w:p w14:paraId="74E749E0" w14:textId="77777777" w:rsidR="006A0E98" w:rsidRPr="00834AED" w:rsidRDefault="006A0E98" w:rsidP="006A0E9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80A160D" w14:textId="77777777" w:rsidR="006A0E98" w:rsidRPr="00834AED" w:rsidRDefault="006A0E98" w:rsidP="006A0E98">
      <w:pPr>
        <w:pStyle w:val="B3"/>
      </w:pPr>
      <w:r w:rsidRPr="00834AED">
        <w:t>3&gt;</w:t>
      </w:r>
      <w:r w:rsidRPr="00834AED">
        <w:tab/>
        <w:t xml:space="preserve">for the associated </w:t>
      </w:r>
      <w:r w:rsidRPr="00834AED">
        <w:rPr>
          <w:i/>
          <w:iCs/>
        </w:rPr>
        <w:t>reportConfigId</w:t>
      </w:r>
      <w:r w:rsidRPr="00834AED">
        <w:t>:</w:t>
      </w:r>
    </w:p>
    <w:p w14:paraId="65FCDE57" w14:textId="77777777" w:rsidR="006A0E98" w:rsidRPr="00834AED" w:rsidRDefault="006A0E98" w:rsidP="006A0E9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30EAA5D8" w14:textId="77777777" w:rsidR="006A0E98" w:rsidRPr="00834AED" w:rsidRDefault="006A0E98" w:rsidP="006A0E9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34E91B13" w14:textId="77777777" w:rsidR="006A0E98" w:rsidRPr="00834AED" w:rsidRDefault="006A0E98" w:rsidP="006A0E9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6DC065F1" w14:textId="77777777" w:rsidR="006A0E98" w:rsidRPr="00834AED" w:rsidRDefault="006A0E98" w:rsidP="006A0E9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0913B7AE" w14:textId="77777777" w:rsidR="006A0E98" w:rsidRPr="00834AED" w:rsidRDefault="006A0E98" w:rsidP="006A0E98">
      <w:pPr>
        <w:pStyle w:val="B2"/>
      </w:pPr>
      <w:r w:rsidRPr="00834AED">
        <w:t>2&gt;</w:t>
      </w:r>
      <w:r w:rsidRPr="00834AED">
        <w:tab/>
        <w:t>reset MAC and release the default MAC Cell Group configuration, if any;</w:t>
      </w:r>
    </w:p>
    <w:p w14:paraId="547A3BB1" w14:textId="77777777" w:rsidR="006A0E98" w:rsidRPr="00834AED" w:rsidRDefault="006A0E98" w:rsidP="006A0E98">
      <w:pPr>
        <w:pStyle w:val="B2"/>
      </w:pPr>
      <w:r w:rsidRPr="00834AED">
        <w:t>2&gt;</w:t>
      </w:r>
      <w:r w:rsidRPr="00834AED">
        <w:tab/>
        <w:t>re-establish RLC entities for SRB1;</w:t>
      </w:r>
    </w:p>
    <w:p w14:paraId="7050D8F4" w14:textId="77777777" w:rsidR="006A0E98" w:rsidRPr="00834AED" w:rsidRDefault="006A0E98" w:rsidP="006A0E9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689FF8CE" w14:textId="77777777" w:rsidR="006A0E98" w:rsidRPr="00834AED" w:rsidRDefault="006A0E98" w:rsidP="006A0E98">
      <w:pPr>
        <w:pStyle w:val="B3"/>
      </w:pPr>
      <w:r w:rsidRPr="00834AED">
        <w:t>3&gt;</w:t>
      </w:r>
      <w:r w:rsidRPr="00834AED">
        <w:tab/>
        <w:t>stop the timer T319 if running;</w:t>
      </w:r>
    </w:p>
    <w:p w14:paraId="5C18F3E4" w14:textId="77777777" w:rsidR="006A0E98" w:rsidRPr="00834AED" w:rsidRDefault="006A0E98" w:rsidP="006A0E98">
      <w:pPr>
        <w:pStyle w:val="B3"/>
      </w:pPr>
      <w:r w:rsidRPr="00834AED">
        <w:t>3&gt;</w:t>
      </w:r>
      <w:r w:rsidRPr="00834AED">
        <w:tab/>
        <w:t>in the stored UE Inactive AS context:</w:t>
      </w:r>
    </w:p>
    <w:p w14:paraId="445151BD" w14:textId="77777777" w:rsidR="006A0E98" w:rsidRPr="00834AED" w:rsidRDefault="006A0E98" w:rsidP="006A0E9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7EB98650" w14:textId="77777777" w:rsidR="006A0E98" w:rsidRPr="00834AED" w:rsidRDefault="006A0E98" w:rsidP="006A0E9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2E62B648" w14:textId="77777777" w:rsidR="006A0E98" w:rsidRPr="00834AED" w:rsidRDefault="006A0E98" w:rsidP="006A0E9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1BF7AE84" w14:textId="77777777" w:rsidR="006A0E98" w:rsidRPr="00834AED" w:rsidRDefault="006A0E98" w:rsidP="006A0E9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7EEC6F0" w14:textId="77777777" w:rsidR="006A0E98" w:rsidRPr="00834AED" w:rsidRDefault="006A0E98" w:rsidP="006A0E98">
      <w:pPr>
        <w:pStyle w:val="B2"/>
      </w:pPr>
      <w:r w:rsidRPr="00834AED">
        <w:t>2&gt;</w:t>
      </w:r>
      <w:r w:rsidRPr="00834AED">
        <w:tab/>
        <w:t>else:</w:t>
      </w:r>
    </w:p>
    <w:p w14:paraId="6E529584" w14:textId="77777777" w:rsidR="006A0E98" w:rsidRPr="00834AED" w:rsidRDefault="006A0E98" w:rsidP="006A0E98">
      <w:pPr>
        <w:pStyle w:val="B3"/>
      </w:pPr>
      <w:r w:rsidRPr="00834AED">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the </w:t>
      </w:r>
      <w:r w:rsidRPr="00834AED">
        <w:rPr>
          <w:i/>
          <w:iCs/>
        </w:rPr>
        <w:t xml:space="preserve">spCellConfigCommon </w:t>
      </w:r>
      <w:r w:rsidRPr="00834AED">
        <w:t xml:space="preserve">within </w:t>
      </w:r>
      <w:r w:rsidRPr="00834AED">
        <w:rPr>
          <w:i/>
        </w:rPr>
        <w:t>ReconfigurationWithSync</w:t>
      </w:r>
      <w:r w:rsidRPr="00834AED">
        <w:t xml:space="preserve"> of the PSCell (if configured) and all other parameters configured except for the ones within </w:t>
      </w:r>
      <w:r w:rsidRPr="00834AED">
        <w:rPr>
          <w:i/>
        </w:rPr>
        <w:t>ReconfigurationWithSync</w:t>
      </w:r>
      <w:r w:rsidRPr="00834AED">
        <w:t xml:space="preserve"> of the PCell and </w:t>
      </w:r>
      <w:r w:rsidRPr="00834AED">
        <w:rPr>
          <w:i/>
        </w:rPr>
        <w:t>servingCellConfigCommonSIB</w:t>
      </w:r>
      <w:r w:rsidRPr="00834AED">
        <w:t>;</w:t>
      </w:r>
    </w:p>
    <w:p w14:paraId="713EC8DC" w14:textId="77777777" w:rsidR="006A0E98" w:rsidRPr="00834AED" w:rsidRDefault="006A0E98" w:rsidP="006A0E98">
      <w:pPr>
        <w:pStyle w:val="NO"/>
      </w:pPr>
      <w:r w:rsidRPr="00834AED">
        <w:t>NOTE 2:</w:t>
      </w:r>
      <w:r w:rsidRPr="00834AED">
        <w:tab/>
        <w:t>NR sidelink communication</w:t>
      </w:r>
      <w:r w:rsidRPr="00834AED">
        <w:rPr>
          <w:lang w:eastAsia="zh-CN"/>
        </w:rPr>
        <w:t xml:space="preserve"> related configurations and logged measurement configuration are not stored as </w:t>
      </w:r>
      <w:r w:rsidRPr="00834AED">
        <w:t>UE Inactive AS Context</w:t>
      </w:r>
      <w:r w:rsidRPr="00834AED">
        <w:rPr>
          <w:lang w:eastAsia="zh-CN"/>
        </w:rPr>
        <w:t xml:space="preserve">, when UE enters </w:t>
      </w:r>
      <w:r w:rsidRPr="00834AED">
        <w:t>RRC_INACTIVE.</w:t>
      </w:r>
    </w:p>
    <w:p w14:paraId="10AC8CF2" w14:textId="77777777" w:rsidR="006A0E98" w:rsidRPr="00834AED" w:rsidRDefault="006A0E98" w:rsidP="006A0E98">
      <w:pPr>
        <w:pStyle w:val="B2"/>
      </w:pPr>
      <w:r w:rsidRPr="00834AED">
        <w:t>2&gt;</w:t>
      </w:r>
      <w:r w:rsidRPr="00834AED">
        <w:tab/>
        <w:t>suspend all SRB(s) and DRB(s), except SRB0;</w:t>
      </w:r>
    </w:p>
    <w:p w14:paraId="46A7DE7B" w14:textId="77777777" w:rsidR="006A0E98" w:rsidRPr="00834AED" w:rsidRDefault="006A0E98" w:rsidP="006A0E98">
      <w:pPr>
        <w:pStyle w:val="B2"/>
      </w:pPr>
      <w:r w:rsidRPr="00834AED">
        <w:t>2&gt;</w:t>
      </w:r>
      <w:r w:rsidRPr="00834AED">
        <w:tab/>
        <w:t>indicate PDCP suspend to lower layers of all DRBs;</w:t>
      </w:r>
    </w:p>
    <w:p w14:paraId="310EE1DC" w14:textId="77777777" w:rsidR="006A0E98" w:rsidRPr="00834AED" w:rsidRDefault="006A0E98" w:rsidP="006A0E98">
      <w:pPr>
        <w:pStyle w:val="B2"/>
      </w:pPr>
      <w:r w:rsidRPr="00834AED">
        <w:t>2&gt;</w:t>
      </w:r>
      <w:r w:rsidRPr="00834AED">
        <w:tab/>
        <w:t xml:space="preserve">if the </w:t>
      </w:r>
      <w:r w:rsidRPr="00834AED">
        <w:rPr>
          <w:i/>
        </w:rPr>
        <w:t>t380</w:t>
      </w:r>
      <w:r w:rsidRPr="00834AED">
        <w:t xml:space="preserve"> is included:</w:t>
      </w:r>
    </w:p>
    <w:p w14:paraId="22FB9236" w14:textId="77777777" w:rsidR="006A0E98" w:rsidRPr="00834AED" w:rsidRDefault="006A0E98" w:rsidP="006A0E98">
      <w:pPr>
        <w:pStyle w:val="B3"/>
      </w:pPr>
      <w:r w:rsidRPr="00834AED">
        <w:t>3&gt;</w:t>
      </w:r>
      <w:r w:rsidRPr="00834AED">
        <w:tab/>
        <w:t>start timer T380, with the timer value set to</w:t>
      </w:r>
      <w:r w:rsidRPr="00834AED">
        <w:rPr>
          <w:i/>
        </w:rPr>
        <w:t xml:space="preserve"> t380</w:t>
      </w:r>
      <w:r w:rsidRPr="00834AED">
        <w:t>;</w:t>
      </w:r>
    </w:p>
    <w:p w14:paraId="2824DA91" w14:textId="77777777" w:rsidR="006A0E98" w:rsidRPr="00834AED" w:rsidRDefault="006A0E98" w:rsidP="006A0E9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28E1A1F4" w14:textId="77777777" w:rsidR="006A0E98" w:rsidRPr="00834AED" w:rsidRDefault="006A0E98" w:rsidP="006A0E98">
      <w:pPr>
        <w:pStyle w:val="B3"/>
      </w:pPr>
      <w:r w:rsidRPr="00834AED">
        <w:t>3&gt;</w:t>
      </w:r>
      <w:r w:rsidRPr="00834AED">
        <w:tab/>
        <w:t xml:space="preserve">start timer T302 with the value set to the </w:t>
      </w:r>
      <w:r w:rsidRPr="00834AED">
        <w:rPr>
          <w:i/>
        </w:rPr>
        <w:t>waitTime</w:t>
      </w:r>
      <w:r w:rsidRPr="00834AED">
        <w:t>;</w:t>
      </w:r>
    </w:p>
    <w:p w14:paraId="730EC6BC" w14:textId="77777777" w:rsidR="006A0E98" w:rsidRPr="00834AED" w:rsidRDefault="006A0E98" w:rsidP="006A0E98">
      <w:pPr>
        <w:pStyle w:val="B3"/>
      </w:pPr>
      <w:r w:rsidRPr="00834AED">
        <w:t>3&gt;</w:t>
      </w:r>
      <w:r w:rsidRPr="00834AED">
        <w:tab/>
        <w:t>inform upper layers that access barring is applicable for all access categories except categories '0' and '2';</w:t>
      </w:r>
    </w:p>
    <w:p w14:paraId="18EB03E0" w14:textId="77777777" w:rsidR="006A0E98" w:rsidRPr="00834AED" w:rsidRDefault="006A0E98" w:rsidP="006A0E98">
      <w:pPr>
        <w:pStyle w:val="B2"/>
      </w:pPr>
      <w:r w:rsidRPr="00834AED">
        <w:t>2&gt;</w:t>
      </w:r>
      <w:r w:rsidRPr="00834AED">
        <w:tab/>
        <w:t>if T390 is running:</w:t>
      </w:r>
    </w:p>
    <w:p w14:paraId="0B00594F" w14:textId="77777777" w:rsidR="006A0E98" w:rsidRPr="00834AED" w:rsidRDefault="006A0E98" w:rsidP="006A0E98">
      <w:pPr>
        <w:pStyle w:val="B3"/>
      </w:pPr>
      <w:r w:rsidRPr="00834AED">
        <w:t>3&gt;</w:t>
      </w:r>
      <w:r w:rsidRPr="00834AED">
        <w:tab/>
        <w:t>stop timer T390 for all access categories;</w:t>
      </w:r>
    </w:p>
    <w:p w14:paraId="276ED044" w14:textId="77777777" w:rsidR="006A0E98" w:rsidRPr="00834AED" w:rsidRDefault="006A0E98" w:rsidP="006A0E98">
      <w:pPr>
        <w:pStyle w:val="B3"/>
      </w:pPr>
      <w:r w:rsidRPr="00834AED">
        <w:t>3&gt;</w:t>
      </w:r>
      <w:r w:rsidRPr="00834AED">
        <w:tab/>
        <w:t>perform the actions as specified in 5.3.14.4;</w:t>
      </w:r>
    </w:p>
    <w:p w14:paraId="61388CC1" w14:textId="77777777" w:rsidR="006A0E98" w:rsidRPr="00834AED" w:rsidRDefault="006A0E98" w:rsidP="006A0E98">
      <w:pPr>
        <w:pStyle w:val="B2"/>
      </w:pPr>
      <w:r w:rsidRPr="00834AED">
        <w:lastRenderedPageBreak/>
        <w:t>2&gt;</w:t>
      </w:r>
      <w:r w:rsidRPr="00834AED">
        <w:tab/>
        <w:t>indicate the suspension of the RRC connection to upper layers;</w:t>
      </w:r>
    </w:p>
    <w:p w14:paraId="517CAFF7" w14:textId="77777777" w:rsidR="006A0E98" w:rsidRPr="00834AED" w:rsidRDefault="006A0E98" w:rsidP="006A0E98">
      <w:pPr>
        <w:pStyle w:val="B2"/>
      </w:pPr>
      <w:r w:rsidRPr="00834AED">
        <w:t>2&gt;</w:t>
      </w:r>
      <w:r w:rsidRPr="00834AED">
        <w:tab/>
        <w:t>enter RRC_INACTIVE and perform cell selection as specified in TS 38.304 [20];</w:t>
      </w:r>
    </w:p>
    <w:p w14:paraId="37776721" w14:textId="77777777" w:rsidR="006A0E98" w:rsidRPr="00834AED" w:rsidRDefault="006A0E98" w:rsidP="006A0E98">
      <w:pPr>
        <w:pStyle w:val="B1"/>
      </w:pPr>
      <w:r w:rsidRPr="00834AED">
        <w:t>1&gt;</w:t>
      </w:r>
      <w:r w:rsidRPr="00834AED">
        <w:tab/>
        <w:t>else</w:t>
      </w:r>
    </w:p>
    <w:p w14:paraId="7ABC3301" w14:textId="77777777" w:rsidR="006A0E98" w:rsidRPr="00834AED" w:rsidRDefault="006A0E98" w:rsidP="006A0E98">
      <w:pPr>
        <w:pStyle w:val="B2"/>
      </w:pPr>
      <w:r w:rsidRPr="00834AED">
        <w:t>2&gt;</w:t>
      </w:r>
      <w:r w:rsidRPr="00834AED">
        <w:tab/>
        <w:t>perform the actions upon going to RRC_IDLE as specified in 5.3.11, with the release cause 'other'.</w:t>
      </w:r>
    </w:p>
    <w:p w14:paraId="20FD9B49" w14:textId="77777777" w:rsidR="006A0E98" w:rsidRPr="00834AED" w:rsidRDefault="006A0E98" w:rsidP="006A0E98">
      <w:pPr>
        <w:pStyle w:val="Heading4"/>
      </w:pPr>
      <w:bookmarkStart w:id="426" w:name="_Toc46439195"/>
      <w:bookmarkStart w:id="427" w:name="_Toc46444032"/>
      <w:bookmarkStart w:id="428" w:name="_Toc46486793"/>
      <w:r w:rsidRPr="00834AED">
        <w:t>5.3.8.4</w:t>
      </w:r>
      <w:r w:rsidRPr="00834AED">
        <w:tab/>
        <w:t>T320 expiry</w:t>
      </w:r>
      <w:bookmarkEnd w:id="426"/>
      <w:bookmarkEnd w:id="427"/>
      <w:bookmarkEnd w:id="428"/>
    </w:p>
    <w:p w14:paraId="3C3B04FB" w14:textId="77777777" w:rsidR="006A0E98" w:rsidRPr="00834AED" w:rsidRDefault="006A0E98" w:rsidP="006A0E98">
      <w:r w:rsidRPr="00834AED">
        <w:t>The UE shall:</w:t>
      </w:r>
    </w:p>
    <w:p w14:paraId="3F3AD345" w14:textId="77777777" w:rsidR="006A0E98" w:rsidRPr="00834AED" w:rsidRDefault="006A0E98" w:rsidP="006A0E98">
      <w:pPr>
        <w:pStyle w:val="B1"/>
      </w:pPr>
      <w:r w:rsidRPr="00834AED">
        <w:t>1&gt;</w:t>
      </w:r>
      <w:r w:rsidRPr="00834AED">
        <w:tab/>
        <w:t>if T320 expires:</w:t>
      </w:r>
    </w:p>
    <w:p w14:paraId="4EC7DFD9" w14:textId="77777777" w:rsidR="006A0E98" w:rsidRPr="00834AED" w:rsidRDefault="006A0E98" w:rsidP="006A0E9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4E3633E" w14:textId="77777777" w:rsidR="006A0E98" w:rsidRPr="00834AED" w:rsidRDefault="006A0E98" w:rsidP="006A0E98">
      <w:pPr>
        <w:pStyle w:val="B2"/>
      </w:pPr>
      <w:r w:rsidRPr="00834AED">
        <w:t>2&gt;</w:t>
      </w:r>
      <w:r w:rsidRPr="00834AED">
        <w:tab/>
        <w:t>apply the cell reselection priority information broadcast in the system information.</w:t>
      </w:r>
    </w:p>
    <w:p w14:paraId="02633272" w14:textId="77777777" w:rsidR="006A0E98" w:rsidRPr="00834AED" w:rsidRDefault="006A0E98" w:rsidP="006A0E98">
      <w:pPr>
        <w:pStyle w:val="Heading4"/>
      </w:pPr>
      <w:bookmarkStart w:id="429" w:name="_Toc46439196"/>
      <w:bookmarkStart w:id="430" w:name="_Toc46444033"/>
      <w:bookmarkStart w:id="431" w:name="_Toc46486794"/>
      <w:r w:rsidRPr="00834AED">
        <w:t>5.3.8.5</w:t>
      </w:r>
      <w:r w:rsidRPr="00834AED">
        <w:tab/>
        <w:t xml:space="preserve">UE actions upon the expiry of </w:t>
      </w:r>
      <w:r w:rsidRPr="00834AED">
        <w:rPr>
          <w:i/>
        </w:rPr>
        <w:t>DataInactivityTimer</w:t>
      </w:r>
      <w:bookmarkEnd w:id="429"/>
      <w:bookmarkEnd w:id="430"/>
      <w:bookmarkEnd w:id="431"/>
    </w:p>
    <w:p w14:paraId="3292E8A0" w14:textId="77777777" w:rsidR="006A0E98" w:rsidRPr="00834AED" w:rsidRDefault="006A0E98" w:rsidP="006A0E98">
      <w:r w:rsidRPr="00834AED">
        <w:t xml:space="preserve">Upon receiving the expiry of </w:t>
      </w:r>
      <w:r w:rsidRPr="00834AED">
        <w:rPr>
          <w:i/>
        </w:rPr>
        <w:t>DataInactivityTimer</w:t>
      </w:r>
      <w:r w:rsidRPr="00834AED">
        <w:t xml:space="preserve"> from lower layers while in RRC_CONNECTED, the UE shall:</w:t>
      </w:r>
    </w:p>
    <w:p w14:paraId="48F31838" w14:textId="77777777" w:rsidR="006A0E98" w:rsidRPr="00834AED" w:rsidRDefault="006A0E98" w:rsidP="006A0E98">
      <w:pPr>
        <w:pStyle w:val="B1"/>
      </w:pPr>
      <w:r w:rsidRPr="00834AED">
        <w:t>1&gt;</w:t>
      </w:r>
      <w:r w:rsidRPr="00834AED">
        <w:tab/>
        <w:t>perform the actions upon going to RRC_IDLE as specified in 5.3.11, with release cause 'RRC connection failure'.</w:t>
      </w:r>
    </w:p>
    <w:p w14:paraId="30F501DF" w14:textId="77777777" w:rsidR="006A0E98" w:rsidRPr="00834AED" w:rsidRDefault="006A0E98" w:rsidP="006A0E98">
      <w:pPr>
        <w:pStyle w:val="Heading3"/>
        <w:rPr>
          <w:rFonts w:eastAsia="MS Mincho"/>
        </w:rPr>
      </w:pPr>
      <w:bookmarkStart w:id="432" w:name="_Toc46439197"/>
      <w:bookmarkStart w:id="433" w:name="_Toc46444034"/>
      <w:bookmarkStart w:id="434" w:name="_Toc46486795"/>
      <w:r w:rsidRPr="00834AED">
        <w:rPr>
          <w:rFonts w:eastAsia="MS Mincho"/>
        </w:rPr>
        <w:t>5.3.9</w:t>
      </w:r>
      <w:r w:rsidRPr="00834AED">
        <w:rPr>
          <w:rFonts w:eastAsia="MS Mincho"/>
        </w:rPr>
        <w:tab/>
        <w:t>RRC connection release requested by upper layers</w:t>
      </w:r>
      <w:bookmarkEnd w:id="432"/>
      <w:bookmarkEnd w:id="433"/>
      <w:bookmarkEnd w:id="434"/>
    </w:p>
    <w:p w14:paraId="4255A692" w14:textId="77777777" w:rsidR="006A0E98" w:rsidRPr="00834AED" w:rsidRDefault="006A0E98" w:rsidP="006A0E98">
      <w:pPr>
        <w:pStyle w:val="Heading4"/>
      </w:pPr>
      <w:bookmarkStart w:id="435" w:name="_Toc46439198"/>
      <w:bookmarkStart w:id="436" w:name="_Toc46444035"/>
      <w:bookmarkStart w:id="437" w:name="_Toc46486796"/>
      <w:r w:rsidRPr="00834AED">
        <w:t>5.3.9.1</w:t>
      </w:r>
      <w:r w:rsidRPr="00834AED">
        <w:tab/>
        <w:t>General</w:t>
      </w:r>
      <w:bookmarkEnd w:id="435"/>
      <w:bookmarkEnd w:id="436"/>
      <w:bookmarkEnd w:id="437"/>
    </w:p>
    <w:p w14:paraId="6AE411B8" w14:textId="77777777" w:rsidR="006A0E98" w:rsidRPr="00834AED" w:rsidRDefault="006A0E98" w:rsidP="006A0E98">
      <w:r w:rsidRPr="00834AED">
        <w:t>The purpose of this procedure is to release the RRC connection. Access to the current PCell may be barred as a result of this procedure.</w:t>
      </w:r>
    </w:p>
    <w:p w14:paraId="4A88A226" w14:textId="77777777" w:rsidR="006A0E98" w:rsidRPr="00834AED" w:rsidRDefault="006A0E98" w:rsidP="006A0E98">
      <w:pPr>
        <w:pStyle w:val="Heading4"/>
      </w:pPr>
      <w:bookmarkStart w:id="438" w:name="_Toc46439199"/>
      <w:bookmarkStart w:id="439" w:name="_Toc46444036"/>
      <w:bookmarkStart w:id="440" w:name="_Toc46486797"/>
      <w:r w:rsidRPr="00834AED">
        <w:t>5.3.9.2</w:t>
      </w:r>
      <w:r w:rsidRPr="00834AED">
        <w:tab/>
        <w:t>Initiation</w:t>
      </w:r>
      <w:bookmarkEnd w:id="438"/>
      <w:bookmarkEnd w:id="439"/>
      <w:bookmarkEnd w:id="440"/>
    </w:p>
    <w:p w14:paraId="76C171A1" w14:textId="77777777" w:rsidR="006A0E98" w:rsidRPr="00834AED" w:rsidRDefault="006A0E98" w:rsidP="006A0E98">
      <w:r w:rsidRPr="00834AED">
        <w:t>The UE initiates the procedure when upper layers request the release of the RRC connection as specified in TS 24.501 [23]. The UE shall not initiate the procedure for power saving purposes.</w:t>
      </w:r>
    </w:p>
    <w:p w14:paraId="763127EB" w14:textId="77777777" w:rsidR="006A0E98" w:rsidRPr="00834AED" w:rsidRDefault="006A0E98" w:rsidP="006A0E98">
      <w:r w:rsidRPr="00834AED">
        <w:t>The UE shall:</w:t>
      </w:r>
    </w:p>
    <w:p w14:paraId="56D55B14" w14:textId="77777777" w:rsidR="006A0E98" w:rsidRPr="00834AED" w:rsidRDefault="006A0E98" w:rsidP="006A0E98">
      <w:pPr>
        <w:pStyle w:val="B1"/>
      </w:pPr>
      <w:r w:rsidRPr="00834AED">
        <w:t>1&gt;</w:t>
      </w:r>
      <w:r w:rsidRPr="00834AED">
        <w:tab/>
        <w:t>if the upper layers indicate barring of the PCell:</w:t>
      </w:r>
    </w:p>
    <w:p w14:paraId="52140015" w14:textId="77777777" w:rsidR="006A0E98" w:rsidRPr="00834AED" w:rsidRDefault="006A0E98" w:rsidP="006A0E98">
      <w:pPr>
        <w:pStyle w:val="B2"/>
      </w:pPr>
      <w:r w:rsidRPr="00834AED">
        <w:t>2&gt;</w:t>
      </w:r>
      <w:r w:rsidRPr="00834AED">
        <w:tab/>
        <w:t>treat the PCell used prior to entering RRC_IDLE as barred according to TS 38.304 [20];</w:t>
      </w:r>
    </w:p>
    <w:p w14:paraId="6453FC18" w14:textId="77777777" w:rsidR="006A0E98" w:rsidRPr="00834AED" w:rsidRDefault="006A0E98" w:rsidP="006A0E98">
      <w:pPr>
        <w:pStyle w:val="B1"/>
      </w:pPr>
      <w:r w:rsidRPr="00834AED">
        <w:t>1&gt;</w:t>
      </w:r>
      <w:r w:rsidRPr="00834AED">
        <w:tab/>
        <w:t>perform the actions upon going to RRC_IDLE as specified in 5.3.11, with release cause 'other'.</w:t>
      </w:r>
    </w:p>
    <w:p w14:paraId="04FB1617" w14:textId="77777777" w:rsidR="006A0E98" w:rsidRPr="00834AED" w:rsidRDefault="006A0E98" w:rsidP="006A0E98">
      <w:pPr>
        <w:pStyle w:val="Heading3"/>
        <w:rPr>
          <w:rFonts w:eastAsia="MS Mincho"/>
        </w:rPr>
      </w:pPr>
      <w:bookmarkStart w:id="441" w:name="_Toc46439200"/>
      <w:bookmarkStart w:id="442" w:name="_Toc46444037"/>
      <w:bookmarkStart w:id="443" w:name="_Toc46486798"/>
      <w:r w:rsidRPr="00834AED">
        <w:t>5.3.10</w:t>
      </w:r>
      <w:r w:rsidRPr="00834AED">
        <w:tab/>
        <w:t>Radio link failure related actions</w:t>
      </w:r>
      <w:bookmarkEnd w:id="441"/>
      <w:bookmarkEnd w:id="442"/>
      <w:bookmarkEnd w:id="443"/>
    </w:p>
    <w:p w14:paraId="2F8B1D04" w14:textId="77777777" w:rsidR="006A0E98" w:rsidRPr="00834AED" w:rsidRDefault="006A0E98" w:rsidP="006A0E98">
      <w:pPr>
        <w:pStyle w:val="Heading4"/>
        <w:rPr>
          <w:rFonts w:eastAsia="MS Mincho"/>
        </w:rPr>
      </w:pPr>
      <w:bookmarkStart w:id="444" w:name="_Toc46439201"/>
      <w:bookmarkStart w:id="445" w:name="_Toc46444038"/>
      <w:bookmarkStart w:id="446" w:name="_Toc46486799"/>
      <w:r w:rsidRPr="00834AED">
        <w:rPr>
          <w:rFonts w:eastAsia="MS Mincho"/>
        </w:rPr>
        <w:t>5.3.10.1</w:t>
      </w:r>
      <w:r w:rsidRPr="00834AED">
        <w:rPr>
          <w:rFonts w:eastAsia="MS Mincho"/>
        </w:rPr>
        <w:tab/>
        <w:t>Detection of physical layer problems in RRC_CONNECTED</w:t>
      </w:r>
      <w:bookmarkEnd w:id="444"/>
      <w:bookmarkEnd w:id="445"/>
      <w:bookmarkEnd w:id="446"/>
    </w:p>
    <w:p w14:paraId="06E4DFD3" w14:textId="77777777" w:rsidR="006A0E98" w:rsidRPr="00834AED" w:rsidRDefault="006A0E98" w:rsidP="006A0E98">
      <w:pPr>
        <w:rPr>
          <w:rFonts w:eastAsia="MS Mincho"/>
        </w:rPr>
      </w:pPr>
      <w:r w:rsidRPr="00834AED">
        <w:t>The UE shall:</w:t>
      </w:r>
    </w:p>
    <w:p w14:paraId="156B4C11" w14:textId="77777777" w:rsidR="006A0E98" w:rsidRPr="00834AED" w:rsidRDefault="006A0E98" w:rsidP="006A0E98">
      <w:pPr>
        <w:pStyle w:val="B1"/>
      </w:pPr>
      <w:r w:rsidRPr="00834AED">
        <w:t>1&gt;</w:t>
      </w:r>
      <w:r w:rsidRPr="00834AED">
        <w:tab/>
        <w:t>if any DAPS bearer is configured, upon receiving N310 consecutive "out-of-sync" indications for the source SpCell from lower layers while T304 is running:</w:t>
      </w:r>
    </w:p>
    <w:p w14:paraId="5051D44F" w14:textId="77777777" w:rsidR="006A0E98" w:rsidRPr="00834AED" w:rsidRDefault="006A0E98" w:rsidP="006A0E98">
      <w:pPr>
        <w:pStyle w:val="B2"/>
      </w:pPr>
      <w:r w:rsidRPr="00834AED">
        <w:t>2&gt;</w:t>
      </w:r>
      <w:r w:rsidRPr="00834AED">
        <w:tab/>
        <w:t>start timer T310 for the sourceSpCell.</w:t>
      </w:r>
    </w:p>
    <w:p w14:paraId="6E4AB403" w14:textId="77777777" w:rsidR="006A0E98" w:rsidRPr="00834AED" w:rsidRDefault="006A0E98" w:rsidP="006A0E98">
      <w:pPr>
        <w:pStyle w:val="B1"/>
      </w:pPr>
      <w:r w:rsidRPr="00834AED">
        <w:t>1&gt;</w:t>
      </w:r>
      <w:r w:rsidRPr="00834AED">
        <w:tab/>
        <w:t>upon receiving N310 consecutive "out-of-sync" indications for the SpCell from lower layers while neither T300, T301, T304, T311, T316 nor T319 are running:</w:t>
      </w:r>
    </w:p>
    <w:p w14:paraId="42E8C4B6" w14:textId="77777777" w:rsidR="006A0E98" w:rsidRPr="00834AED" w:rsidRDefault="006A0E98" w:rsidP="006A0E98">
      <w:pPr>
        <w:pStyle w:val="B2"/>
      </w:pPr>
      <w:r w:rsidRPr="00834AED">
        <w:t>2&gt;</w:t>
      </w:r>
      <w:r w:rsidRPr="00834AED">
        <w:tab/>
        <w:t>start timer T310 for the corresponding SpCell.</w:t>
      </w:r>
    </w:p>
    <w:p w14:paraId="76CF4A10" w14:textId="77777777" w:rsidR="006A0E98" w:rsidRPr="00834AED" w:rsidRDefault="006A0E98" w:rsidP="006A0E98">
      <w:pPr>
        <w:pStyle w:val="Heading4"/>
        <w:rPr>
          <w:rFonts w:eastAsia="MS Mincho"/>
        </w:rPr>
      </w:pPr>
      <w:bookmarkStart w:id="447" w:name="_Toc46439202"/>
      <w:bookmarkStart w:id="448" w:name="_Toc46444039"/>
      <w:bookmarkStart w:id="449" w:name="_Toc46486800"/>
      <w:r w:rsidRPr="00834AED">
        <w:t>5.3.10.2</w:t>
      </w:r>
      <w:r w:rsidRPr="00834AED">
        <w:tab/>
        <w:t>Recovery of physical layer problems</w:t>
      </w:r>
      <w:bookmarkEnd w:id="447"/>
      <w:bookmarkEnd w:id="448"/>
      <w:bookmarkEnd w:id="449"/>
    </w:p>
    <w:p w14:paraId="095940C0" w14:textId="77777777" w:rsidR="006A0E98" w:rsidRPr="00834AED" w:rsidRDefault="006A0E98" w:rsidP="006A0E98">
      <w:pPr>
        <w:rPr>
          <w:rFonts w:eastAsia="MS Mincho"/>
        </w:rPr>
      </w:pPr>
      <w:r w:rsidRPr="00834AED">
        <w:t>Upon receiving N311 consecutive "in-sync" indications for the SpCell from lower layers while T310 is running, the UE shall:</w:t>
      </w:r>
    </w:p>
    <w:p w14:paraId="4015BFD2" w14:textId="77777777" w:rsidR="006A0E98" w:rsidRPr="00834AED" w:rsidRDefault="006A0E98" w:rsidP="006A0E98">
      <w:pPr>
        <w:pStyle w:val="B1"/>
      </w:pPr>
      <w:r w:rsidRPr="00834AED">
        <w:lastRenderedPageBreak/>
        <w:t>1&gt;</w:t>
      </w:r>
      <w:r w:rsidRPr="00834AED">
        <w:tab/>
        <w:t>stop timer T310 for the corresponding SpCell.</w:t>
      </w:r>
    </w:p>
    <w:p w14:paraId="1D6CAC5D" w14:textId="77777777" w:rsidR="006A0E98" w:rsidRPr="00834AED" w:rsidRDefault="006A0E98" w:rsidP="006A0E98">
      <w:pPr>
        <w:pStyle w:val="B1"/>
      </w:pPr>
      <w:r w:rsidRPr="00834AED">
        <w:t>1&gt;</w:t>
      </w:r>
      <w:r w:rsidRPr="00834AED">
        <w:tab/>
        <w:t>stop timer T312 for the corresponding SpCell, if running.</w:t>
      </w:r>
    </w:p>
    <w:p w14:paraId="6D1D33CA" w14:textId="77777777" w:rsidR="006A0E98" w:rsidRPr="00834AED" w:rsidRDefault="006A0E98" w:rsidP="006A0E98">
      <w:pPr>
        <w:pStyle w:val="NO"/>
      </w:pPr>
      <w:r w:rsidRPr="00834AED">
        <w:t>NOTE 1:</w:t>
      </w:r>
      <w:r w:rsidRPr="00834AED">
        <w:tab/>
        <w:t>In this case, the UE maintains the RRC connection without explicit signalling, i.e. the UE maintains the entire radio resource configuration.</w:t>
      </w:r>
    </w:p>
    <w:p w14:paraId="1458BB94" w14:textId="77777777" w:rsidR="006A0E98" w:rsidRPr="00834AED" w:rsidRDefault="006A0E98" w:rsidP="006A0E98">
      <w:pPr>
        <w:pStyle w:val="NO"/>
      </w:pPr>
      <w:r w:rsidRPr="00834AED">
        <w:t>NOTE 2:</w:t>
      </w:r>
      <w:r w:rsidRPr="00834AED">
        <w:tab/>
        <w:t>Periods in time where neither "in-sync" nor "out-of-sync" is reported by L1 do not affect the evaluation of the number of consecutive "in-sync" or "out-of-sync" indications.</w:t>
      </w:r>
    </w:p>
    <w:p w14:paraId="2B20E586" w14:textId="77777777" w:rsidR="006A0E98" w:rsidRPr="00834AED" w:rsidRDefault="006A0E98" w:rsidP="006A0E98">
      <w:pPr>
        <w:pStyle w:val="Heading4"/>
        <w:rPr>
          <w:rFonts w:eastAsia="MS Mincho"/>
        </w:rPr>
      </w:pPr>
      <w:bookmarkStart w:id="450" w:name="_Hlk43702702"/>
      <w:bookmarkStart w:id="451" w:name="_Toc46439203"/>
      <w:bookmarkStart w:id="452" w:name="_Toc46444040"/>
      <w:bookmarkStart w:id="453" w:name="_Toc46486801"/>
      <w:r w:rsidRPr="00834AED">
        <w:t>5.3.10.3</w:t>
      </w:r>
      <w:bookmarkEnd w:id="450"/>
      <w:r w:rsidRPr="00834AED">
        <w:tab/>
        <w:t>Detection of radio link failure</w:t>
      </w:r>
      <w:bookmarkEnd w:id="451"/>
      <w:bookmarkEnd w:id="452"/>
      <w:bookmarkEnd w:id="453"/>
    </w:p>
    <w:p w14:paraId="28120778" w14:textId="77777777" w:rsidR="006A0E98" w:rsidRPr="00834AED" w:rsidRDefault="006A0E98" w:rsidP="006A0E98">
      <w:pPr>
        <w:rPr>
          <w:rFonts w:eastAsia="MS Mincho"/>
        </w:rPr>
      </w:pPr>
      <w:r w:rsidRPr="00834AED">
        <w:t>The UE shall:</w:t>
      </w:r>
    </w:p>
    <w:p w14:paraId="56B54C80" w14:textId="77777777" w:rsidR="006A0E98" w:rsidRPr="00834AED" w:rsidRDefault="006A0E98" w:rsidP="006A0E98">
      <w:pPr>
        <w:pStyle w:val="B1"/>
      </w:pPr>
      <w:r w:rsidRPr="00834AED">
        <w:t>1&gt;</w:t>
      </w:r>
      <w:r w:rsidRPr="00834AED">
        <w:tab/>
        <w:t>if any DAPS bearer is configured:</w:t>
      </w:r>
    </w:p>
    <w:p w14:paraId="0444B667" w14:textId="77777777" w:rsidR="006A0E98" w:rsidRPr="00834AED" w:rsidRDefault="006A0E98" w:rsidP="006A0E98">
      <w:pPr>
        <w:pStyle w:val="B2"/>
      </w:pPr>
      <w:r w:rsidRPr="00834AED">
        <w:t>2&gt;</w:t>
      </w:r>
      <w:r w:rsidRPr="00834AED">
        <w:tab/>
        <w:t>upon T310 expiry in source SpCell; or</w:t>
      </w:r>
    </w:p>
    <w:p w14:paraId="5B16301C" w14:textId="77777777" w:rsidR="006A0E98" w:rsidRPr="00834AED" w:rsidRDefault="006A0E98" w:rsidP="006A0E98">
      <w:pPr>
        <w:pStyle w:val="B2"/>
      </w:pPr>
      <w:r w:rsidRPr="00834AED">
        <w:t>2&gt;</w:t>
      </w:r>
      <w:r w:rsidRPr="00834AED">
        <w:tab/>
        <w:t>upon random access problem indication from source MCG MAC; or</w:t>
      </w:r>
    </w:p>
    <w:p w14:paraId="7D407FD4" w14:textId="77777777" w:rsidR="006A0E98" w:rsidRPr="00834AED" w:rsidRDefault="006A0E98" w:rsidP="006A0E98">
      <w:pPr>
        <w:pStyle w:val="B2"/>
      </w:pPr>
      <w:r w:rsidRPr="00834AED">
        <w:t>2&gt;</w:t>
      </w:r>
      <w:r w:rsidRPr="00834AED">
        <w:tab/>
        <w:t>upon indication from source MCG RLC that the maximum number of retransmissions has been reached; or</w:t>
      </w:r>
    </w:p>
    <w:p w14:paraId="2E74EA2B" w14:textId="77777777" w:rsidR="006A0E98" w:rsidRPr="00834AED" w:rsidRDefault="006A0E98" w:rsidP="006A0E98">
      <w:pPr>
        <w:pStyle w:val="B2"/>
      </w:pPr>
      <w:r w:rsidRPr="00834AED">
        <w:t>2&gt;</w:t>
      </w:r>
      <w:r w:rsidRPr="00834AED">
        <w:tab/>
        <w:t>upon consistent uplink LBT failure indication from source MCG MAC:</w:t>
      </w:r>
    </w:p>
    <w:p w14:paraId="56483ABA" w14:textId="77777777" w:rsidR="006A0E98" w:rsidRPr="00834AED" w:rsidRDefault="006A0E98" w:rsidP="006A0E98">
      <w:pPr>
        <w:pStyle w:val="B3"/>
      </w:pPr>
      <w:r w:rsidRPr="00834AED">
        <w:t>3&gt;</w:t>
      </w:r>
      <w:r w:rsidRPr="00834AED">
        <w:tab/>
        <w:t>consider radio link failure to be detected for the source MCG i.e. source RLF;</w:t>
      </w:r>
    </w:p>
    <w:p w14:paraId="2C01D9DF" w14:textId="77777777" w:rsidR="006A0E98" w:rsidRPr="00834AED" w:rsidRDefault="006A0E98" w:rsidP="006A0E98">
      <w:pPr>
        <w:pStyle w:val="B3"/>
        <w:rPr>
          <w:rStyle w:val="B4Char"/>
        </w:rPr>
      </w:pPr>
      <w:r w:rsidRPr="00834AED">
        <w:rPr>
          <w:rStyle w:val="B4Char"/>
        </w:rPr>
        <w:t>3&gt;</w:t>
      </w:r>
      <w:r w:rsidRPr="00834AED">
        <w:rPr>
          <w:rStyle w:val="B4Char"/>
        </w:rPr>
        <w:tab/>
        <w:t>suspend the transmission of all DRBs in the source MCG;</w:t>
      </w:r>
    </w:p>
    <w:p w14:paraId="5E1013DB" w14:textId="77777777" w:rsidR="006A0E98" w:rsidRPr="00834AED" w:rsidRDefault="006A0E98" w:rsidP="006A0E98">
      <w:pPr>
        <w:pStyle w:val="B3"/>
        <w:rPr>
          <w:rStyle w:val="B4Char"/>
        </w:rPr>
      </w:pPr>
      <w:r w:rsidRPr="00834AED">
        <w:t>3&gt;</w:t>
      </w:r>
      <w:r w:rsidRPr="00834AED">
        <w:tab/>
      </w:r>
      <w:r w:rsidRPr="00834AED">
        <w:rPr>
          <w:rStyle w:val="B4Char"/>
        </w:rPr>
        <w:t>reset MAC for the source MCG;</w:t>
      </w:r>
    </w:p>
    <w:p w14:paraId="29D69C37" w14:textId="77777777" w:rsidR="006A0E98" w:rsidRPr="00834AED" w:rsidRDefault="006A0E98" w:rsidP="006A0E98">
      <w:pPr>
        <w:pStyle w:val="B3"/>
      </w:pPr>
      <w:r w:rsidRPr="00834AED">
        <w:rPr>
          <w:rStyle w:val="B4Char"/>
        </w:rPr>
        <w:t>3&gt;</w:t>
      </w:r>
      <w:r w:rsidRPr="00834AED">
        <w:rPr>
          <w:rStyle w:val="B4Char"/>
        </w:rPr>
        <w:tab/>
        <w:t>release the source connection</w:t>
      </w:r>
      <w:r w:rsidRPr="00834AED">
        <w:t>.</w:t>
      </w:r>
    </w:p>
    <w:p w14:paraId="2933B3C9" w14:textId="77777777" w:rsidR="006A0E98" w:rsidRPr="00834AED" w:rsidRDefault="006A0E98" w:rsidP="006A0E98">
      <w:pPr>
        <w:pStyle w:val="B1"/>
      </w:pPr>
      <w:r w:rsidRPr="00834AED">
        <w:t>1&gt;</w:t>
      </w:r>
      <w:r w:rsidRPr="00834AED">
        <w:tab/>
        <w:t>e</w:t>
      </w:r>
      <w:r w:rsidRPr="00834AED">
        <w:rPr>
          <w:rFonts w:eastAsia="MS Mincho"/>
        </w:rPr>
        <w:t>lse:</w:t>
      </w:r>
    </w:p>
    <w:p w14:paraId="3F84FCA3" w14:textId="77777777" w:rsidR="006A0E98" w:rsidRPr="00834AED" w:rsidRDefault="006A0E98" w:rsidP="006A0E98">
      <w:pPr>
        <w:pStyle w:val="B2"/>
      </w:pPr>
      <w:r w:rsidRPr="00834AED">
        <w:t>2&gt;</w:t>
      </w:r>
      <w:r w:rsidRPr="00834AED">
        <w:tab/>
        <w:t>upon T310 expiry in PCell; or</w:t>
      </w:r>
    </w:p>
    <w:p w14:paraId="6BDCD227" w14:textId="77777777" w:rsidR="006A0E98" w:rsidRPr="00834AED" w:rsidRDefault="006A0E98" w:rsidP="006A0E98">
      <w:pPr>
        <w:pStyle w:val="B2"/>
      </w:pPr>
      <w:r w:rsidRPr="00834AED">
        <w:t>2&gt;</w:t>
      </w:r>
      <w:r w:rsidRPr="00834AED">
        <w:tab/>
        <w:t>upon T312 expiry in PCell; or</w:t>
      </w:r>
    </w:p>
    <w:p w14:paraId="11771350" w14:textId="77777777" w:rsidR="006A0E98" w:rsidRPr="00834AED" w:rsidRDefault="006A0E98" w:rsidP="006A0E98">
      <w:pPr>
        <w:pStyle w:val="B2"/>
      </w:pPr>
      <w:r w:rsidRPr="00834AED">
        <w:t>2&gt;</w:t>
      </w:r>
      <w:r w:rsidRPr="00834AED">
        <w:tab/>
        <w:t>upon random access problem indication from MCG MAC while neither T300, T301, T304, T311 nor T319 are running; or</w:t>
      </w:r>
    </w:p>
    <w:p w14:paraId="202CA255" w14:textId="77777777" w:rsidR="006A0E98" w:rsidRPr="00834AED" w:rsidRDefault="006A0E98" w:rsidP="006A0E98">
      <w:pPr>
        <w:pStyle w:val="B2"/>
      </w:pPr>
      <w:r w:rsidRPr="00834AED">
        <w:t>2&gt;</w:t>
      </w:r>
      <w:r w:rsidRPr="00834AED">
        <w:tab/>
        <w:t>upon indication from MCG RLC that the maximum number of retransmissions has been reached; or</w:t>
      </w:r>
    </w:p>
    <w:p w14:paraId="6B5C482E" w14:textId="77777777" w:rsidR="006A0E98" w:rsidRPr="00834AED" w:rsidRDefault="006A0E98" w:rsidP="006A0E98">
      <w:pPr>
        <w:pStyle w:val="B2"/>
      </w:pPr>
      <w:r w:rsidRPr="00834AED">
        <w:t>2&gt;</w:t>
      </w:r>
      <w:r w:rsidRPr="00834AED">
        <w:tab/>
        <w:t>if connected as an IAB-node, upon BH RLF indication received on BAP entity from the MCG; or</w:t>
      </w:r>
    </w:p>
    <w:p w14:paraId="4E49FA7B" w14:textId="77777777" w:rsidR="006A0E98" w:rsidRPr="00834AED" w:rsidRDefault="006A0E98" w:rsidP="006A0E98">
      <w:pPr>
        <w:pStyle w:val="B2"/>
      </w:pPr>
      <w:r w:rsidRPr="00834AED">
        <w:t>2&gt;</w:t>
      </w:r>
      <w:r w:rsidRPr="00834AED">
        <w:tab/>
        <w:t>upon consistent uplink LBT failure indication from MCG MAC while T304 is not running:</w:t>
      </w:r>
    </w:p>
    <w:p w14:paraId="071B1E93" w14:textId="77777777" w:rsidR="006A0E98" w:rsidRPr="00834AED" w:rsidRDefault="006A0E98" w:rsidP="006A0E98">
      <w:pPr>
        <w:pStyle w:val="B3"/>
      </w:pPr>
      <w:r w:rsidRPr="00834AED">
        <w:t>3&gt;</w:t>
      </w:r>
      <w:r w:rsidRPr="00834AED">
        <w:tab/>
        <w:t xml:space="preserve">if the indication is from MCG RLC and CA duplication is configured and activated, and for the corresponding logical channel </w:t>
      </w:r>
      <w:r w:rsidRPr="00834AED">
        <w:rPr>
          <w:i/>
        </w:rPr>
        <w:t>allowedServingCells</w:t>
      </w:r>
      <w:r w:rsidRPr="00834AED">
        <w:t xml:space="preserve"> only includes SCell(s):</w:t>
      </w:r>
    </w:p>
    <w:p w14:paraId="3670915E" w14:textId="77777777" w:rsidR="006A0E98" w:rsidRPr="00834AED" w:rsidRDefault="006A0E98" w:rsidP="006A0E98">
      <w:pPr>
        <w:pStyle w:val="B4"/>
      </w:pPr>
      <w:r w:rsidRPr="00834AED">
        <w:t>4&gt;</w:t>
      </w:r>
      <w:r w:rsidRPr="00834AED">
        <w:tab/>
        <w:t>initiate the failure information procedure as specified in 5.7.5 to report RLC failure.</w:t>
      </w:r>
    </w:p>
    <w:p w14:paraId="1785A42F" w14:textId="77777777" w:rsidR="006A0E98" w:rsidRPr="00834AED" w:rsidRDefault="006A0E98" w:rsidP="006A0E98">
      <w:pPr>
        <w:pStyle w:val="B3"/>
      </w:pPr>
      <w:r w:rsidRPr="00834AED">
        <w:t>3&gt;</w:t>
      </w:r>
      <w:r w:rsidRPr="00834AED">
        <w:tab/>
        <w:t>else:</w:t>
      </w:r>
    </w:p>
    <w:p w14:paraId="7CF85B2A" w14:textId="77777777" w:rsidR="006A0E98" w:rsidRPr="00834AED" w:rsidRDefault="006A0E98" w:rsidP="006A0E98">
      <w:pPr>
        <w:pStyle w:val="B4"/>
      </w:pPr>
      <w:r w:rsidRPr="00834AED">
        <w:t>4&gt;</w:t>
      </w:r>
      <w:r w:rsidRPr="00834AED">
        <w:tab/>
        <w:t>consider radio link failure to be detected for the MCG i.e. RLF;</w:t>
      </w:r>
    </w:p>
    <w:p w14:paraId="5ECE4E05" w14:textId="77777777" w:rsidR="006A0E98" w:rsidRPr="00834AED" w:rsidRDefault="006A0E98" w:rsidP="006A0E98">
      <w:pPr>
        <w:pStyle w:val="B4"/>
      </w:pPr>
      <w:r w:rsidRPr="00834AED">
        <w:t>4&gt;</w:t>
      </w:r>
      <w:r w:rsidRPr="00834AED">
        <w:tab/>
        <w:t>discard any segments of segmented RRC messages stored according to 5.7.6.3;</w:t>
      </w:r>
    </w:p>
    <w:p w14:paraId="2B940815" w14:textId="77777777" w:rsidR="006A0E98" w:rsidRPr="00834AED" w:rsidRDefault="006A0E98" w:rsidP="006A0E98">
      <w:pPr>
        <w:pStyle w:val="B4"/>
      </w:pPr>
      <w:r w:rsidRPr="00834AED">
        <w:t>4&gt;</w:t>
      </w:r>
      <w:r w:rsidRPr="00834AED">
        <w:tab/>
        <w:t xml:space="preserve">store the following radio link failure information in the </w:t>
      </w:r>
      <w:r w:rsidRPr="00834AED">
        <w:rPr>
          <w:i/>
        </w:rPr>
        <w:t>VarRLF-Report</w:t>
      </w:r>
      <w:r w:rsidRPr="00834AED">
        <w:t xml:space="preserve"> by setting its fields as follows:</w:t>
      </w:r>
    </w:p>
    <w:p w14:paraId="6906E78A" w14:textId="77777777" w:rsidR="006A0E98" w:rsidRPr="00834AED" w:rsidRDefault="006A0E98" w:rsidP="006A0E98">
      <w:pPr>
        <w:pStyle w:val="B5"/>
      </w:pPr>
      <w:r w:rsidRPr="00834AED">
        <w:t>5&gt;</w:t>
      </w:r>
      <w:r w:rsidRPr="00834AED">
        <w:tab/>
        <w:t xml:space="preserve">clear the information included in </w:t>
      </w:r>
      <w:r w:rsidRPr="00834AED">
        <w:rPr>
          <w:i/>
        </w:rPr>
        <w:t>VarRLF-Report</w:t>
      </w:r>
      <w:r w:rsidRPr="00834AED">
        <w:t>, if any;</w:t>
      </w:r>
    </w:p>
    <w:p w14:paraId="48ED9823" w14:textId="77777777" w:rsidR="006A0E98" w:rsidRPr="00834AED" w:rsidRDefault="006A0E98" w:rsidP="006A0E98">
      <w:pPr>
        <w:pStyle w:val="B5"/>
      </w:pPr>
      <w:r w:rsidRPr="00834AED">
        <w:t>5&gt;</w:t>
      </w:r>
      <w:r w:rsidRPr="00834AED">
        <w:tab/>
        <w:t xml:space="preserve">set the </w:t>
      </w:r>
      <w:r w:rsidRPr="00834AED">
        <w:rPr>
          <w:i/>
        </w:rPr>
        <w:t>plmn-IdentityList</w:t>
      </w:r>
      <w:r w:rsidRPr="00834AED">
        <w:t xml:space="preserve"> to include the list of EPLMNs stored by the UE (i.e. includes the RPLMN);</w:t>
      </w:r>
    </w:p>
    <w:p w14:paraId="5DF24BFB" w14:textId="77777777" w:rsidR="006A0E98" w:rsidRPr="00834AED" w:rsidRDefault="006A0E98" w:rsidP="006A0E98">
      <w:pPr>
        <w:pStyle w:val="B5"/>
      </w:pPr>
      <w:r w:rsidRPr="00834AED">
        <w:t>5&gt;</w:t>
      </w:r>
      <w:r w:rsidRPr="00834AED">
        <w:tab/>
        <w:t xml:space="preserve">set the </w:t>
      </w:r>
      <w:r w:rsidRPr="00834AED">
        <w:rPr>
          <w:i/>
          <w:iCs/>
        </w:rPr>
        <w:t>measResultLast</w:t>
      </w:r>
      <w:r w:rsidRPr="00834AED">
        <w:rPr>
          <w:i/>
        </w:rPr>
        <w:t>ServCell</w:t>
      </w:r>
      <w:r w:rsidRPr="00834AED">
        <w:t xml:space="preserve"> to include the RSRP, RSRQ and the available SINR, of the source PCell based on the available SSB and CSI-RS measurements collected up to the moment the UE detected radio link failure;</w:t>
      </w:r>
    </w:p>
    <w:p w14:paraId="3359D126" w14:textId="77777777" w:rsidR="006A0E98" w:rsidRPr="00834AED" w:rsidRDefault="006A0E98" w:rsidP="006A0E98">
      <w:pPr>
        <w:pStyle w:val="B5"/>
      </w:pPr>
      <w:r w:rsidRPr="00834AED">
        <w:lastRenderedPageBreak/>
        <w:t>5&gt;</w:t>
      </w:r>
      <w:r w:rsidRPr="00834AED">
        <w:tab/>
        <w:t xml:space="preserve">set the </w:t>
      </w:r>
      <w:r w:rsidRPr="00834AED">
        <w:rPr>
          <w:i/>
          <w:iCs/>
        </w:rPr>
        <w:t>ssbRLMConfigBitmap</w:t>
      </w:r>
      <w:r w:rsidRPr="00834AED">
        <w:t xml:space="preserve"> and/or </w:t>
      </w:r>
      <w:r w:rsidRPr="00834AED">
        <w:rPr>
          <w:i/>
          <w:iCs/>
        </w:rPr>
        <w:t>csi-rsRLMConfigBitmap</w:t>
      </w:r>
      <w:r w:rsidRPr="00834AED">
        <w:t xml:space="preserve"> in </w:t>
      </w:r>
      <w:r w:rsidRPr="00834AED">
        <w:rPr>
          <w:i/>
          <w:iCs/>
        </w:rPr>
        <w:t>measResultLast</w:t>
      </w:r>
      <w:r w:rsidRPr="00834AED">
        <w:rPr>
          <w:i/>
        </w:rPr>
        <w:t>ServCell</w:t>
      </w:r>
      <w:r w:rsidRPr="00834AED">
        <w:t xml:space="preserve"> to include the radio link monitoring configuration of the source PCell;</w:t>
      </w:r>
    </w:p>
    <w:p w14:paraId="17B9670A" w14:textId="77777777" w:rsidR="006A0E98" w:rsidRPr="00834AED" w:rsidRDefault="006A0E98" w:rsidP="006A0E98">
      <w:pPr>
        <w:pStyle w:val="B5"/>
      </w:pPr>
      <w:r w:rsidRPr="00834AED">
        <w:t>5&gt;</w:t>
      </w:r>
      <w:r w:rsidRPr="00834AED">
        <w:tab/>
        <w:t>for each of the configured NR frequencies in which measurements are available:</w:t>
      </w:r>
    </w:p>
    <w:p w14:paraId="3EB2A201" w14:textId="77777777" w:rsidR="006A0E98" w:rsidRPr="00834AED" w:rsidRDefault="006A0E98" w:rsidP="006A0E98">
      <w:pPr>
        <w:pStyle w:val="B6"/>
        <w:rPr>
          <w:lang w:val="en-GB"/>
        </w:rPr>
      </w:pPr>
      <w:r w:rsidRPr="00834AED">
        <w:rPr>
          <w:lang w:val="en-GB"/>
        </w:rPr>
        <w:t>6&gt;</w:t>
      </w:r>
      <w:r w:rsidRPr="00834AED">
        <w:rPr>
          <w:lang w:val="en-GB"/>
        </w:rPr>
        <w:tab/>
        <w:t>if the SS/PBCH block-based measurement quantities are available:</w:t>
      </w:r>
    </w:p>
    <w:p w14:paraId="65FDE31E" w14:textId="77777777" w:rsidR="006A0E98" w:rsidRPr="00834AED" w:rsidRDefault="006A0E98" w:rsidP="006A0E98">
      <w:pPr>
        <w:pStyle w:val="B7"/>
        <w:rPr>
          <w:lang w:val="en-GB"/>
        </w:rPr>
      </w:pPr>
      <w:r w:rsidRPr="00834AED">
        <w:rPr>
          <w:lang w:val="en-GB"/>
        </w:rPr>
        <w:t>7&gt;</w:t>
      </w:r>
      <w:r w:rsidRPr="00834AED">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7FEDF2C" w14:textId="77777777" w:rsidR="006A0E98" w:rsidRPr="00834AED" w:rsidRDefault="006A0E98" w:rsidP="006A0E98">
      <w:pPr>
        <w:pStyle w:val="B8"/>
        <w:rPr>
          <w:lang w:val="en-GB"/>
        </w:rPr>
      </w:pPr>
      <w:r w:rsidRPr="00834AED">
        <w:rPr>
          <w:lang w:val="en-GB"/>
        </w:rPr>
        <w:t>8&gt;</w:t>
      </w:r>
      <w:r w:rsidRPr="00834AED">
        <w:rPr>
          <w:lang w:val="en-GB"/>
        </w:rPr>
        <w:tab/>
        <w:t>for each neighbour cell included, include the optional fields that are available;</w:t>
      </w:r>
    </w:p>
    <w:p w14:paraId="67C47CB0" w14:textId="77777777" w:rsidR="006A0E98" w:rsidRPr="00834AED" w:rsidRDefault="006A0E98" w:rsidP="006A0E98">
      <w:pPr>
        <w:pStyle w:val="B6"/>
        <w:rPr>
          <w:lang w:val="en-GB"/>
        </w:rPr>
      </w:pPr>
      <w:r w:rsidRPr="00834AED">
        <w:rPr>
          <w:lang w:val="en-GB"/>
        </w:rPr>
        <w:t>6&gt;</w:t>
      </w:r>
      <w:r w:rsidRPr="00834AED">
        <w:rPr>
          <w:lang w:val="en-GB"/>
        </w:rPr>
        <w:tab/>
        <w:t>if the CSI-RS based measurement quantities are available:</w:t>
      </w:r>
    </w:p>
    <w:p w14:paraId="77F066BE" w14:textId="77777777" w:rsidR="006A0E98" w:rsidRPr="00834AED" w:rsidRDefault="006A0E98" w:rsidP="006A0E98">
      <w:pPr>
        <w:pStyle w:val="B7"/>
        <w:rPr>
          <w:lang w:val="en-GB"/>
        </w:rPr>
      </w:pPr>
      <w:r w:rsidRPr="00834AED">
        <w:rPr>
          <w:lang w:val="en-GB"/>
        </w:rPr>
        <w:t>7&gt;</w:t>
      </w:r>
      <w:r w:rsidRPr="00834AED">
        <w:rPr>
          <w:lang w:val="en-GB"/>
        </w:rPr>
        <w:tab/>
        <w:t xml:space="preserve">set the </w:t>
      </w:r>
      <w:r w:rsidRPr="00834AED">
        <w:rPr>
          <w:i/>
          <w:lang w:val="en-GB"/>
        </w:rPr>
        <w:t>measResultListNR</w:t>
      </w:r>
      <w:r w:rsidRPr="00834AED">
        <w:rPr>
          <w:lang w:val="en-GB"/>
        </w:rPr>
        <w:t xml:space="preserve"> in </w:t>
      </w:r>
      <w:r w:rsidRPr="00834AED">
        <w:rPr>
          <w:i/>
          <w:lang w:val="en-GB"/>
        </w:rPr>
        <w:t xml:space="preserve">measResultNeighCells </w:t>
      </w:r>
      <w:r w:rsidRPr="00834AED">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CA27C0F" w14:textId="77777777" w:rsidR="006A0E98" w:rsidRPr="00834AED" w:rsidRDefault="006A0E98" w:rsidP="006A0E98">
      <w:pPr>
        <w:pStyle w:val="B8"/>
        <w:rPr>
          <w:lang w:val="en-GB"/>
        </w:rPr>
      </w:pPr>
      <w:r w:rsidRPr="00834AED">
        <w:rPr>
          <w:lang w:val="en-GB"/>
        </w:rPr>
        <w:t>8&gt;</w:t>
      </w:r>
      <w:r w:rsidRPr="00834AED">
        <w:rPr>
          <w:lang w:val="en-GB"/>
        </w:rPr>
        <w:tab/>
        <w:t>for each neighbour cell included, include the optional fields that are available;</w:t>
      </w:r>
    </w:p>
    <w:p w14:paraId="607E4129" w14:textId="77777777" w:rsidR="006A0E98" w:rsidRPr="00834AED" w:rsidRDefault="006A0E98" w:rsidP="006A0E98">
      <w:pPr>
        <w:pStyle w:val="B5"/>
      </w:pPr>
      <w:r w:rsidRPr="00834AED">
        <w:t>5&gt;</w:t>
      </w:r>
      <w:r w:rsidRPr="00834AED">
        <w:tab/>
        <w:t>for each of the configured EUTRA frequencies in which measurements are available:</w:t>
      </w:r>
    </w:p>
    <w:p w14:paraId="6696A972"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measResultListEUTRA</w:t>
      </w:r>
      <w:r w:rsidRPr="00834AED">
        <w:rPr>
          <w:lang w:val="en-GB"/>
        </w:rPr>
        <w:t xml:space="preserve"> in </w:t>
      </w:r>
      <w:r w:rsidRPr="00834AED">
        <w:rPr>
          <w:i/>
          <w:lang w:val="en-GB"/>
        </w:rPr>
        <w:t>measResultNeighCells</w:t>
      </w:r>
      <w:r w:rsidRPr="00834AED">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EF554D" w14:textId="77777777" w:rsidR="006A0E98" w:rsidRPr="00834AED" w:rsidRDefault="006A0E98" w:rsidP="006A0E9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85179" w14:textId="77777777" w:rsidR="006A0E98" w:rsidRPr="00834AED" w:rsidRDefault="006A0E98" w:rsidP="006A0E98">
      <w:pPr>
        <w:pStyle w:val="B5"/>
        <w:rPr>
          <w:rFonts w:eastAsiaTheme="minorEastAsia"/>
        </w:rPr>
      </w:pPr>
      <w:r w:rsidRPr="00834AED">
        <w:t>5&gt;</w:t>
      </w:r>
      <w:r w:rsidRPr="00834AED">
        <w:tab/>
        <w:t xml:space="preserve">if detailed location information is available, set the content of </w:t>
      </w:r>
      <w:r w:rsidRPr="00834AED">
        <w:rPr>
          <w:i/>
        </w:rPr>
        <w:t>locationInfo</w:t>
      </w:r>
      <w:r w:rsidRPr="00834AED">
        <w:t xml:space="preserve"> as follows:</w:t>
      </w:r>
    </w:p>
    <w:p w14:paraId="084A7B62" w14:textId="77777777" w:rsidR="006A0E98" w:rsidRPr="00834AED" w:rsidRDefault="006A0E98" w:rsidP="006A0E98">
      <w:pPr>
        <w:pStyle w:val="B6"/>
        <w:rPr>
          <w:lang w:val="en-GB"/>
        </w:rPr>
      </w:pPr>
      <w:r w:rsidRPr="00834AED">
        <w:rPr>
          <w:rFonts w:eastAsiaTheme="minorEastAsia"/>
          <w:lang w:val="en-GB"/>
        </w:rPr>
        <w:t>6</w:t>
      </w:r>
      <w:r w:rsidRPr="00834AED">
        <w:rPr>
          <w:lang w:val="en-GB"/>
        </w:rPr>
        <w:t>&gt;</w:t>
      </w:r>
      <w:r w:rsidRPr="00834AED">
        <w:rPr>
          <w:lang w:val="en-GB"/>
        </w:rPr>
        <w:tab/>
        <w:t xml:space="preserve">if available, set the </w:t>
      </w:r>
      <w:r w:rsidRPr="00834AED">
        <w:rPr>
          <w:i/>
          <w:lang w:val="en-GB"/>
        </w:rPr>
        <w:t xml:space="preserve">commonLocationInfo </w:t>
      </w:r>
      <w:r w:rsidRPr="00834AED">
        <w:rPr>
          <w:lang w:val="en-GB"/>
        </w:rPr>
        <w:t>to include the detailed location information</w:t>
      </w:r>
      <w:r w:rsidRPr="00834AED">
        <w:rPr>
          <w:rFonts w:asciiTheme="minorEastAsia" w:eastAsiaTheme="minorEastAsia"/>
          <w:lang w:val="en-GB"/>
        </w:rPr>
        <w:t>;</w:t>
      </w:r>
    </w:p>
    <w:p w14:paraId="2C6C0BB6"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r w:rsidRPr="00834AED">
        <w:rPr>
          <w:i/>
          <w:lang w:val="en-GB"/>
        </w:rPr>
        <w:t>bt-LocationInfo</w:t>
      </w:r>
      <w:r w:rsidRPr="00834AED">
        <w:rPr>
          <w:lang w:val="en-GB"/>
        </w:rPr>
        <w:t xml:space="preserve"> in </w:t>
      </w:r>
      <w:r w:rsidRPr="00834AED">
        <w:rPr>
          <w:i/>
          <w:lang w:val="en-GB"/>
        </w:rPr>
        <w:t>locationInfo</w:t>
      </w:r>
      <w:r w:rsidRPr="00834AED">
        <w:rPr>
          <w:lang w:val="en-GB"/>
        </w:rPr>
        <w:t xml:space="preserve"> to include the Bluetooth measurement results, in order of decreasing RSSI for Bluetooth beacons;</w:t>
      </w:r>
    </w:p>
    <w:p w14:paraId="480A05EE"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r w:rsidRPr="00834AED">
        <w:rPr>
          <w:i/>
          <w:lang w:val="en-GB"/>
        </w:rPr>
        <w:t>wlan-LocationInfo</w:t>
      </w:r>
      <w:r w:rsidRPr="00834AED">
        <w:rPr>
          <w:lang w:val="en-GB"/>
        </w:rPr>
        <w:t xml:space="preserve"> in </w:t>
      </w:r>
      <w:r w:rsidRPr="00834AED">
        <w:rPr>
          <w:i/>
          <w:lang w:val="en-GB"/>
        </w:rPr>
        <w:t>locationInfo</w:t>
      </w:r>
      <w:r w:rsidRPr="00834AED">
        <w:rPr>
          <w:lang w:val="en-GB"/>
        </w:rPr>
        <w:t xml:space="preserve"> to include the WLAN measurement results, in order of decreasing RSSI for WLAN APs;</w:t>
      </w:r>
    </w:p>
    <w:p w14:paraId="439259DF"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r w:rsidRPr="00834AED">
        <w:rPr>
          <w:i/>
          <w:lang w:val="en-GB"/>
        </w:rPr>
        <w:t>sensor-LocationInfo</w:t>
      </w:r>
      <w:r w:rsidRPr="00834AED">
        <w:rPr>
          <w:lang w:val="en-GB"/>
        </w:rPr>
        <w:t xml:space="preserve"> in </w:t>
      </w:r>
      <w:r w:rsidRPr="00834AED">
        <w:rPr>
          <w:i/>
          <w:lang w:val="en-GB"/>
        </w:rPr>
        <w:t>locationInfo</w:t>
      </w:r>
      <w:r w:rsidRPr="00834AED">
        <w:rPr>
          <w:lang w:val="en-GB"/>
        </w:rPr>
        <w:t xml:space="preserve"> to include the sensor measurement results;</w:t>
      </w:r>
    </w:p>
    <w:p w14:paraId="608E94C1" w14:textId="77777777" w:rsidR="006A0E98" w:rsidRPr="00834AED" w:rsidRDefault="006A0E98" w:rsidP="006A0E98">
      <w:pPr>
        <w:pStyle w:val="B5"/>
      </w:pPr>
      <w:r w:rsidRPr="00834AED">
        <w:t>5&gt;</w:t>
      </w:r>
      <w:r w:rsidRPr="00834AED">
        <w:tab/>
        <w:t xml:space="preserve">set th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58ED9AA9" w14:textId="77777777" w:rsidR="006A0E98" w:rsidRPr="00834AED" w:rsidRDefault="006A0E98" w:rsidP="006A0E98">
      <w:pPr>
        <w:pStyle w:val="B5"/>
      </w:pPr>
      <w:r w:rsidRPr="00834AED">
        <w:t>5&gt;</w:t>
      </w:r>
      <w:r w:rsidRPr="00834AED">
        <w:tab/>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E532A79" w14:textId="77777777" w:rsidR="006A0E98" w:rsidRPr="00834AED" w:rsidRDefault="006A0E98" w:rsidP="006A0E98">
      <w:pPr>
        <w:pStyle w:val="B6"/>
        <w:rPr>
          <w:lang w:val="en-GB"/>
        </w:rPr>
      </w:pPr>
      <w:r w:rsidRPr="00834AED">
        <w:rPr>
          <w:lang w:val="en-GB"/>
        </w:rPr>
        <w:t>6&gt;</w:t>
      </w:r>
      <w:r w:rsidRPr="00834AED">
        <w:rPr>
          <w:lang w:val="en-GB"/>
        </w:rPr>
        <w:tab/>
        <w:t xml:space="preserve">i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rPr>
        <w:t xml:space="preserve"> concerned an intra NR handover:</w:t>
      </w:r>
    </w:p>
    <w:p w14:paraId="47913F12" w14:textId="77777777" w:rsidR="006A0E98" w:rsidRPr="00834AED" w:rsidRDefault="006A0E98" w:rsidP="006A0E98">
      <w:pPr>
        <w:pStyle w:val="B7"/>
        <w:rPr>
          <w:lang w:val="en-GB"/>
        </w:rPr>
      </w:pPr>
      <w:r w:rsidRPr="00834AED">
        <w:rPr>
          <w:lang w:val="en-GB"/>
        </w:rPr>
        <w:lastRenderedPageBreak/>
        <w:t>7&gt;</w:t>
      </w:r>
      <w:r w:rsidRPr="00834AED">
        <w:rPr>
          <w:lang w:val="en-GB"/>
        </w:rPr>
        <w:tab/>
        <w:t xml:space="preserve">include the </w:t>
      </w:r>
      <w:r w:rsidRPr="00834AED">
        <w:rPr>
          <w:i/>
          <w:lang w:val="en-GB"/>
        </w:rPr>
        <w:t>previousPCellId</w:t>
      </w:r>
      <w:r w:rsidRPr="00834AED">
        <w:rPr>
          <w:lang w:val="en-GB"/>
        </w:rPr>
        <w:t xml:space="preserve"> and set it to the global cell identity and the tracking area code of the PCell where the last </w:t>
      </w:r>
      <w:r w:rsidRPr="00834AED">
        <w:rPr>
          <w:i/>
          <w:lang w:val="en-GB"/>
        </w:rPr>
        <w:t>RRCReconfiguration</w:t>
      </w:r>
      <w:r w:rsidRPr="00834AED">
        <w:rPr>
          <w:lang w:val="en-GB"/>
        </w:rPr>
        <w:t xml:space="preserve"> message including </w:t>
      </w:r>
      <w:r w:rsidRPr="00834AED">
        <w:rPr>
          <w:i/>
          <w:lang w:val="en-GB"/>
        </w:rPr>
        <w:t>reconfigurationWithSync</w:t>
      </w:r>
      <w:r w:rsidRPr="00834AED">
        <w:rPr>
          <w:lang w:val="en-GB"/>
        </w:rPr>
        <w:t xml:space="preserve"> was received;</w:t>
      </w:r>
    </w:p>
    <w:p w14:paraId="2A2D6A96" w14:textId="77777777" w:rsidR="006A0E98" w:rsidRPr="00834AED" w:rsidRDefault="006A0E98" w:rsidP="006A0E98">
      <w:pPr>
        <w:pStyle w:val="B7"/>
        <w:rPr>
          <w:lang w:val="en-GB"/>
        </w:rPr>
      </w:pPr>
      <w:r w:rsidRPr="00834AED">
        <w:rPr>
          <w:lang w:val="en-GB"/>
        </w:rPr>
        <w:t>7&gt;</w:t>
      </w:r>
      <w:r w:rsidRPr="00834AED">
        <w:rPr>
          <w:lang w:val="en-GB"/>
        </w:rPr>
        <w:tab/>
      </w:r>
      <w:r w:rsidRPr="00834AED">
        <w:rPr>
          <w:lang w:val="en-GB" w:eastAsia="zh-CN"/>
        </w:rPr>
        <w:t>set the</w:t>
      </w:r>
      <w:r w:rsidRPr="00834AED">
        <w:rPr>
          <w:lang w:val="en-GB"/>
        </w:rPr>
        <w:t xml:space="preserve"> </w:t>
      </w:r>
      <w:r w:rsidRPr="00834AED">
        <w:rPr>
          <w:i/>
          <w:lang w:val="en-GB"/>
        </w:rPr>
        <w:t>time</w:t>
      </w:r>
      <w:r w:rsidRPr="00834AED">
        <w:rPr>
          <w:i/>
          <w:lang w:val="en-GB" w:eastAsia="zh-CN"/>
        </w:rPr>
        <w:t>ConnFailure</w:t>
      </w:r>
      <w:r w:rsidRPr="00834AED">
        <w:rPr>
          <w:lang w:val="en-GB"/>
        </w:rPr>
        <w:t xml:space="preserve"> to the </w:t>
      </w:r>
      <w:r w:rsidRPr="00834AED">
        <w:rPr>
          <w:lang w:val="en-GB" w:eastAsia="zh-CN"/>
        </w:rPr>
        <w:t>elapsed</w:t>
      </w:r>
      <w:r w:rsidRPr="00834AED">
        <w:rPr>
          <w:lang w:val="en-GB"/>
        </w:rPr>
        <w:t xml:space="preserve"> time </w:t>
      </w:r>
      <w:r w:rsidRPr="00834AED">
        <w:rPr>
          <w:lang w:val="en-GB" w:eastAsia="zh-CN"/>
        </w:rPr>
        <w:t xml:space="preserve">since reception o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eastAsia="zh-CN"/>
        </w:rPr>
        <w:t>;</w:t>
      </w:r>
    </w:p>
    <w:p w14:paraId="2B5EB630" w14:textId="77777777" w:rsidR="006A0E98" w:rsidRPr="00834AED" w:rsidRDefault="006A0E98" w:rsidP="006A0E98">
      <w:pPr>
        <w:pStyle w:val="B5"/>
      </w:pPr>
      <w:r w:rsidRPr="00834AED">
        <w:t>5&gt;</w:t>
      </w:r>
      <w:r w:rsidRPr="00834AED">
        <w:tab/>
        <w:t>set the connectionFailureType to rlf;</w:t>
      </w:r>
    </w:p>
    <w:p w14:paraId="6B802407" w14:textId="77777777" w:rsidR="006A0E98" w:rsidRPr="00834AED" w:rsidRDefault="006A0E98" w:rsidP="006A0E98">
      <w:pPr>
        <w:pStyle w:val="B5"/>
      </w:pPr>
      <w:r w:rsidRPr="00834AED">
        <w:t>5&gt;</w:t>
      </w:r>
      <w:r w:rsidRPr="00834AED">
        <w:tab/>
        <w:t>set the c-RNTI to the C-RNTI used in the PCell;</w:t>
      </w:r>
    </w:p>
    <w:p w14:paraId="2DF32385" w14:textId="77777777" w:rsidR="006A0E98" w:rsidRPr="00834AED" w:rsidRDefault="006A0E98" w:rsidP="006A0E98">
      <w:pPr>
        <w:pStyle w:val="B5"/>
      </w:pPr>
      <w:r w:rsidRPr="00834AED">
        <w:t>5&gt;</w:t>
      </w:r>
      <w:r w:rsidRPr="00834AED">
        <w:tab/>
        <w:t>set the rlf-Cause to the trigger for detecting radio link failure;</w:t>
      </w:r>
    </w:p>
    <w:p w14:paraId="63A66C46" w14:textId="77777777" w:rsidR="006A0E98" w:rsidRPr="00834AED" w:rsidRDefault="006A0E98" w:rsidP="006A0E98">
      <w:pPr>
        <w:pStyle w:val="B5"/>
        <w:rPr>
          <w:rFonts w:eastAsia="DengXian"/>
        </w:rPr>
      </w:pPr>
      <w:r w:rsidRPr="00834AED">
        <w:rPr>
          <w:rFonts w:eastAsia="DengXian"/>
        </w:rPr>
        <w:t>5&gt;</w:t>
      </w:r>
      <w:r w:rsidRPr="00834AED">
        <w:rPr>
          <w:rFonts w:eastAsia="DengXian"/>
        </w:rPr>
        <w:tab/>
        <w:t xml:space="preserve">if the </w:t>
      </w:r>
      <w:r w:rsidRPr="00834AED">
        <w:t>rlf-Cause</w:t>
      </w:r>
      <w:r w:rsidRPr="00834AED">
        <w:rPr>
          <w:rFonts w:eastAsia="DengXian"/>
        </w:rPr>
        <w:t xml:space="preserve"> is set to randomAccessProblem </w:t>
      </w:r>
      <w:r w:rsidRPr="00834AED">
        <w:rPr>
          <w:rFonts w:eastAsia="DengXian"/>
          <w:iCs/>
        </w:rPr>
        <w:t xml:space="preserve">or </w:t>
      </w:r>
      <w:r w:rsidRPr="00834AED">
        <w:rPr>
          <w:rFonts w:eastAsia="DengXian"/>
        </w:rPr>
        <w:t>beamFailureRecoveryFailure:</w:t>
      </w:r>
    </w:p>
    <w:p w14:paraId="029493CC"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 xml:space="preserve">absoluteFrequencyPointA </w:t>
      </w:r>
      <w:r w:rsidRPr="00834AED">
        <w:rPr>
          <w:lang w:val="en-GB"/>
        </w:rPr>
        <w:t>to indicate the absolute frequency of the reference resource block associated to the random-access resources;</w:t>
      </w:r>
    </w:p>
    <w:p w14:paraId="18F6AED6"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locationAndBandwidth</w:t>
      </w:r>
      <w:r w:rsidRPr="00834AED">
        <w:rPr>
          <w:lang w:val="en-GB"/>
        </w:rPr>
        <w:t xml:space="preserve"> and</w:t>
      </w:r>
      <w:r w:rsidRPr="00834AED">
        <w:rPr>
          <w:i/>
          <w:lang w:val="en-GB"/>
        </w:rPr>
        <w:t xml:space="preserve"> subcarrierSpacing </w:t>
      </w:r>
      <w:r w:rsidRPr="00834AED">
        <w:rPr>
          <w:lang w:val="en-GB"/>
        </w:rPr>
        <w:t>associated to the UL BWP of the random-access resources;</w:t>
      </w:r>
    </w:p>
    <w:p w14:paraId="4A9E0449" w14:textId="77777777" w:rsidR="006A0E98" w:rsidRPr="00834AED" w:rsidRDefault="006A0E98" w:rsidP="006A0E98">
      <w:pPr>
        <w:pStyle w:val="B6"/>
        <w:rPr>
          <w:lang w:val="en-GB" w:eastAsia="ko-KR"/>
        </w:rPr>
      </w:pPr>
      <w:r w:rsidRPr="00834AED">
        <w:rPr>
          <w:lang w:val="en-GB"/>
        </w:rPr>
        <w:t>6&gt;</w:t>
      </w:r>
      <w:r w:rsidRPr="00834AED">
        <w:rPr>
          <w:lang w:val="en-GB"/>
        </w:rPr>
        <w:tab/>
      </w:r>
      <w:r w:rsidRPr="00834AED">
        <w:rPr>
          <w:lang w:val="en-GB" w:eastAsia="ko-KR"/>
        </w:rPr>
        <w:t xml:space="preserve">set the </w:t>
      </w:r>
      <w:r w:rsidRPr="00834AED">
        <w:rPr>
          <w:i/>
          <w:lang w:val="en-GB" w:eastAsia="ko-KR"/>
        </w:rPr>
        <w:t>msg1-FrequencyStart, msg1-FDM</w:t>
      </w:r>
      <w:r w:rsidRPr="00834AED">
        <w:rPr>
          <w:lang w:val="en-GB" w:eastAsia="ko-KR"/>
        </w:rPr>
        <w:t xml:space="preserve"> and</w:t>
      </w:r>
      <w:r w:rsidRPr="00834AED">
        <w:rPr>
          <w:i/>
          <w:lang w:val="en-GB" w:eastAsia="ko-KR"/>
        </w:rPr>
        <w:t xml:space="preserve"> msg1-SubcarrierSpacing </w:t>
      </w:r>
      <w:r w:rsidRPr="00834AED">
        <w:rPr>
          <w:lang w:val="en-GB" w:eastAsia="ko-KR"/>
        </w:rPr>
        <w:t>associated to the random-access resources;</w:t>
      </w:r>
    </w:p>
    <w:p w14:paraId="2B174C5F" w14:textId="77777777" w:rsidR="006A0E98" w:rsidRPr="00834AED" w:rsidRDefault="006A0E98" w:rsidP="006A0E98">
      <w:pPr>
        <w:pStyle w:val="B6"/>
        <w:rPr>
          <w:rFonts w:eastAsia="DengXian"/>
          <w:lang w:val="en-GB"/>
        </w:rPr>
      </w:pPr>
      <w:r w:rsidRPr="00834AED">
        <w:rPr>
          <w:lang w:val="en-GB"/>
        </w:rPr>
        <w:t>6&gt;</w:t>
      </w:r>
      <w:r w:rsidRPr="00834AED">
        <w:rPr>
          <w:lang w:val="en-GB"/>
        </w:rPr>
        <w:tab/>
      </w:r>
      <w:r w:rsidRPr="00834AED">
        <w:rPr>
          <w:rFonts w:eastAsia="DengXian"/>
          <w:lang w:val="en-GB"/>
        </w:rPr>
        <w:t xml:space="preserve">set the parameters associated to individual random-access attempt in the chronological order of attmepts in the </w:t>
      </w:r>
      <w:r w:rsidRPr="00834AED">
        <w:rPr>
          <w:rFonts w:eastAsia="DengXian"/>
          <w:i/>
          <w:iCs/>
          <w:lang w:val="en-GB"/>
        </w:rPr>
        <w:t>perRAInfoList</w:t>
      </w:r>
      <w:r w:rsidRPr="00834AED">
        <w:rPr>
          <w:rFonts w:eastAsia="DengXian"/>
          <w:lang w:val="en-GB"/>
        </w:rPr>
        <w:t xml:space="preserve"> as follows:</w:t>
      </w:r>
    </w:p>
    <w:p w14:paraId="37D9A8E9" w14:textId="77777777" w:rsidR="006A0E98" w:rsidRPr="00834AED" w:rsidRDefault="006A0E98" w:rsidP="006A0E98">
      <w:pPr>
        <w:pStyle w:val="B7"/>
        <w:rPr>
          <w:rFonts w:eastAsia="DengXian"/>
          <w:lang w:val="en-GB"/>
        </w:rPr>
      </w:pPr>
      <w:r w:rsidRPr="00834AED">
        <w:rPr>
          <w:rFonts w:eastAsia="DengXian"/>
          <w:lang w:val="en-GB"/>
        </w:rPr>
        <w:t>7&gt;</w:t>
      </w:r>
      <w:r w:rsidRPr="00834AED">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431C8AA" w14:textId="77777777" w:rsidR="006A0E98" w:rsidRPr="00834AED" w:rsidRDefault="006A0E98" w:rsidP="006A0E98">
      <w:pPr>
        <w:pStyle w:val="B8"/>
        <w:rPr>
          <w:rFonts w:eastAsia="DengXian"/>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ssb-Index</w:t>
      </w:r>
      <w:r w:rsidRPr="00834AED">
        <w:rPr>
          <w:rFonts w:eastAsia="DengXian"/>
          <w:lang w:val="en-GB"/>
        </w:rPr>
        <w:t xml:space="preserve"> to include the SS/PBCH block index associated to the used random-access resource;</w:t>
      </w:r>
    </w:p>
    <w:p w14:paraId="74EBE950" w14:textId="77777777" w:rsidR="006A0E98" w:rsidRPr="00834AED" w:rsidRDefault="006A0E98" w:rsidP="006A0E98">
      <w:pPr>
        <w:pStyle w:val="B8"/>
        <w:rPr>
          <w:rFonts w:eastAsia="DengXian"/>
          <w:i/>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numberOfPreamblesSentOnSSB</w:t>
      </w:r>
      <w:r w:rsidRPr="00834AED">
        <w:rPr>
          <w:rFonts w:eastAsia="DengXian"/>
          <w:lang w:val="en-GB"/>
        </w:rPr>
        <w:t xml:space="preserve"> to indicate the number of successive random access attempts associated to the SS/PBCH block; </w:t>
      </w:r>
    </w:p>
    <w:p w14:paraId="19628DD0" w14:textId="77777777" w:rsidR="006A0E98" w:rsidRPr="00834AED" w:rsidRDefault="006A0E98" w:rsidP="006A0E98">
      <w:pPr>
        <w:pStyle w:val="B8"/>
        <w:rPr>
          <w:lang w:val="en-GB"/>
        </w:rPr>
      </w:pPr>
      <w:r w:rsidRPr="00834AED">
        <w:rPr>
          <w:lang w:val="en-GB"/>
        </w:rPr>
        <w:t>8&gt;</w:t>
      </w:r>
      <w:r w:rsidRPr="00834AED">
        <w:rPr>
          <w:lang w:val="en-GB"/>
        </w:rPr>
        <w:tab/>
        <w:t>for each random-access attempt performed on the random-access resource, include the following parameters in the chronological order of the random-access attempt:</w:t>
      </w:r>
    </w:p>
    <w:p w14:paraId="74E71FD4" w14:textId="77777777" w:rsidR="006A0E98" w:rsidRPr="00834AED" w:rsidRDefault="006A0E98" w:rsidP="006A0E9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61BCFBDA" w14:textId="77777777" w:rsidR="006A0E98" w:rsidRPr="00834AED" w:rsidRDefault="006A0E98" w:rsidP="006A0E98">
      <w:pPr>
        <w:pStyle w:val="B10"/>
      </w:pPr>
      <w:r w:rsidRPr="00834AED">
        <w:t>10&gt;</w:t>
      </w:r>
      <w:r w:rsidRPr="00834AED">
        <w:tab/>
        <w:t xml:space="preserve">set the contentionDetected to </w:t>
      </w:r>
      <w:r w:rsidRPr="00834AED">
        <w:rPr>
          <w:iCs/>
          <w:lang w:eastAsia="zh-CN"/>
        </w:rPr>
        <w:t>true</w:t>
      </w:r>
      <w:r w:rsidRPr="00834AED">
        <w:t>;</w:t>
      </w:r>
    </w:p>
    <w:p w14:paraId="2A16D382" w14:textId="77777777" w:rsidR="006A0E98" w:rsidRPr="00834AED" w:rsidRDefault="006A0E98" w:rsidP="006A0E98">
      <w:pPr>
        <w:pStyle w:val="B9"/>
        <w:rPr>
          <w:lang w:val="en-GB"/>
        </w:rPr>
      </w:pPr>
      <w:r w:rsidRPr="00834AED">
        <w:rPr>
          <w:lang w:val="en-GB"/>
        </w:rPr>
        <w:t>9&gt;</w:t>
      </w:r>
      <w:r w:rsidRPr="00834AED">
        <w:rPr>
          <w:lang w:val="en-GB"/>
        </w:rPr>
        <w:tab/>
        <w:t>else:</w:t>
      </w:r>
    </w:p>
    <w:p w14:paraId="48BCD8A0" w14:textId="77777777" w:rsidR="006A0E98" w:rsidRPr="00834AED" w:rsidRDefault="006A0E98" w:rsidP="006A0E98">
      <w:pPr>
        <w:pStyle w:val="B10"/>
      </w:pPr>
      <w:r w:rsidRPr="00834AED">
        <w:t>10&gt;</w:t>
      </w:r>
      <w:r w:rsidRPr="00834AED">
        <w:tab/>
        <w:t xml:space="preserve">set the contentionDetected to </w:t>
      </w:r>
      <w:r w:rsidRPr="00834AED">
        <w:rPr>
          <w:iCs/>
          <w:lang w:eastAsia="zh-CN"/>
        </w:rPr>
        <w:t>false</w:t>
      </w:r>
      <w:r w:rsidRPr="00834AED">
        <w:t>;</w:t>
      </w:r>
    </w:p>
    <w:p w14:paraId="0FCF4706" w14:textId="77777777" w:rsidR="006A0E98" w:rsidRPr="00834AED" w:rsidRDefault="006A0E98" w:rsidP="006A0E98">
      <w:pPr>
        <w:pStyle w:val="B9"/>
        <w:rPr>
          <w:lang w:val="en-GB"/>
        </w:rPr>
      </w:pPr>
      <w:r w:rsidRPr="00834AED">
        <w:rPr>
          <w:lang w:val="en-GB"/>
        </w:rPr>
        <w:t>9&gt;</w:t>
      </w:r>
      <w:r w:rsidRPr="00834AED">
        <w:rPr>
          <w:lang w:val="en-GB"/>
        </w:rPr>
        <w:tab/>
        <w:t xml:space="preserve">if the SS/PBCH block RSRP of the SS/PBCH block corresponding to the random-access resource used in the random-access attempt is above </w:t>
      </w:r>
      <w:r w:rsidRPr="00834AED">
        <w:rPr>
          <w:i/>
          <w:lang w:val="en-GB"/>
        </w:rPr>
        <w:t>rsrp-ThresholdSSB</w:t>
      </w:r>
      <w:r w:rsidRPr="00834AED">
        <w:rPr>
          <w:lang w:val="en-GB"/>
        </w:rPr>
        <w:t>:</w:t>
      </w:r>
    </w:p>
    <w:p w14:paraId="1DE45CF1" w14:textId="77777777" w:rsidR="006A0E98" w:rsidRPr="00834AED" w:rsidRDefault="006A0E98" w:rsidP="006A0E98">
      <w:pPr>
        <w:pStyle w:val="B10"/>
      </w:pPr>
      <w:r w:rsidRPr="00834AED">
        <w:t>10&gt;</w:t>
      </w:r>
      <w:r w:rsidRPr="00834AED">
        <w:tab/>
        <w:t xml:space="preserve">set the dlRSRPAboveThreshold to </w:t>
      </w:r>
      <w:r w:rsidRPr="00834AED">
        <w:rPr>
          <w:iCs/>
        </w:rPr>
        <w:t>true</w:t>
      </w:r>
      <w:r w:rsidRPr="00834AED">
        <w:t>;</w:t>
      </w:r>
    </w:p>
    <w:p w14:paraId="5CCE4006" w14:textId="77777777" w:rsidR="006A0E98" w:rsidRPr="00834AED" w:rsidRDefault="006A0E98" w:rsidP="006A0E98">
      <w:pPr>
        <w:pStyle w:val="B9"/>
        <w:rPr>
          <w:lang w:val="en-GB"/>
        </w:rPr>
      </w:pPr>
      <w:r w:rsidRPr="00834AED">
        <w:rPr>
          <w:lang w:val="en-GB"/>
        </w:rPr>
        <w:t>9&gt;</w:t>
      </w:r>
      <w:r w:rsidRPr="00834AED">
        <w:rPr>
          <w:lang w:val="en-GB"/>
        </w:rPr>
        <w:tab/>
        <w:t>else:</w:t>
      </w:r>
    </w:p>
    <w:p w14:paraId="6F7B020A" w14:textId="77777777" w:rsidR="006A0E98" w:rsidRPr="00834AED" w:rsidRDefault="006A0E98" w:rsidP="006A0E98">
      <w:pPr>
        <w:pStyle w:val="B10"/>
      </w:pPr>
      <w:r w:rsidRPr="00834AED">
        <w:t>10&gt;</w:t>
      </w:r>
      <w:r w:rsidRPr="00834AED">
        <w:tab/>
        <w:t xml:space="preserve">set the dlRSRPAboveThreshold to </w:t>
      </w:r>
      <w:r w:rsidRPr="00834AED">
        <w:rPr>
          <w:iCs/>
        </w:rPr>
        <w:t>false</w:t>
      </w:r>
      <w:r w:rsidRPr="00834AED">
        <w:t>;</w:t>
      </w:r>
    </w:p>
    <w:p w14:paraId="5D0A2DFF" w14:textId="77777777" w:rsidR="006A0E98" w:rsidRPr="00834AED" w:rsidRDefault="006A0E98" w:rsidP="006A0E98">
      <w:pPr>
        <w:pStyle w:val="B7"/>
        <w:rPr>
          <w:rFonts w:eastAsia="DengXian"/>
          <w:lang w:val="en-GB"/>
        </w:rPr>
      </w:pPr>
      <w:r w:rsidRPr="00834AED">
        <w:rPr>
          <w:rFonts w:eastAsia="DengXian"/>
          <w:lang w:val="en-GB"/>
        </w:rPr>
        <w:t>7&gt;</w:t>
      </w:r>
      <w:r w:rsidRPr="00834AED">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6A936CEC" w14:textId="77777777" w:rsidR="006A0E98" w:rsidRPr="00834AED" w:rsidRDefault="006A0E98" w:rsidP="006A0E98">
      <w:pPr>
        <w:pStyle w:val="B8"/>
        <w:rPr>
          <w:rFonts w:eastAsia="DengXian"/>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csi-RS-Index</w:t>
      </w:r>
      <w:r w:rsidRPr="00834AED">
        <w:rPr>
          <w:rFonts w:eastAsia="DengXian"/>
          <w:lang w:val="en-GB"/>
        </w:rPr>
        <w:t xml:space="preserve"> to include the CSI-RS index associated to the used random-access resource;</w:t>
      </w:r>
    </w:p>
    <w:p w14:paraId="34C6790B" w14:textId="77777777" w:rsidR="006A0E98" w:rsidRPr="00834AED" w:rsidRDefault="006A0E98" w:rsidP="006A0E98">
      <w:pPr>
        <w:pStyle w:val="B8"/>
        <w:rPr>
          <w:rFonts w:eastAsia="DengXian"/>
          <w:i/>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numberOfPreamblesSentOnCSI-RS</w:t>
      </w:r>
      <w:r w:rsidRPr="00834AED">
        <w:rPr>
          <w:rFonts w:eastAsia="DengXian"/>
          <w:lang w:val="en-GB"/>
        </w:rPr>
        <w:t xml:space="preserve"> to indicate the number of successive random-access attempts associated to the CSI-RS; </w:t>
      </w:r>
    </w:p>
    <w:p w14:paraId="3D1E76A2" w14:textId="77777777" w:rsidR="006A0E98" w:rsidRPr="00834AED" w:rsidRDefault="006A0E98" w:rsidP="006A0E98">
      <w:pPr>
        <w:pStyle w:val="B8"/>
        <w:rPr>
          <w:lang w:val="en-GB"/>
        </w:rPr>
      </w:pPr>
      <w:r w:rsidRPr="00834AED">
        <w:rPr>
          <w:lang w:val="en-GB"/>
        </w:rPr>
        <w:lastRenderedPageBreak/>
        <w:t>8&gt;</w:t>
      </w:r>
      <w:r w:rsidRPr="00834AED">
        <w:rPr>
          <w:lang w:val="en-GB"/>
        </w:rPr>
        <w:tab/>
        <w:t>for each random-access attempt performed on the random-access resource, include the following parameters in the chronological order of the random-access attempt:</w:t>
      </w:r>
    </w:p>
    <w:p w14:paraId="54BA044F" w14:textId="77777777" w:rsidR="006A0E98" w:rsidRPr="00834AED" w:rsidRDefault="006A0E98" w:rsidP="006A0E9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7F443445" w14:textId="77777777" w:rsidR="006A0E98" w:rsidRPr="00834AED" w:rsidRDefault="006A0E98" w:rsidP="006A0E98">
      <w:pPr>
        <w:pStyle w:val="B10"/>
      </w:pPr>
      <w:r w:rsidRPr="00834AED">
        <w:t>10&gt;</w:t>
      </w:r>
      <w:r w:rsidRPr="00834AED">
        <w:tab/>
        <w:t xml:space="preserve">set the contentionDetected to </w:t>
      </w:r>
      <w:r w:rsidRPr="00834AED">
        <w:rPr>
          <w:iCs/>
          <w:lang w:eastAsia="zh-CN"/>
        </w:rPr>
        <w:t>true</w:t>
      </w:r>
      <w:r w:rsidRPr="00834AED">
        <w:t>;</w:t>
      </w:r>
    </w:p>
    <w:p w14:paraId="769638A5" w14:textId="77777777" w:rsidR="006A0E98" w:rsidRPr="00834AED" w:rsidRDefault="006A0E98" w:rsidP="006A0E98">
      <w:pPr>
        <w:pStyle w:val="B9"/>
        <w:rPr>
          <w:lang w:val="en-GB"/>
        </w:rPr>
      </w:pPr>
      <w:r w:rsidRPr="00834AED">
        <w:rPr>
          <w:lang w:val="en-GB"/>
        </w:rPr>
        <w:t>9&gt;</w:t>
      </w:r>
      <w:r w:rsidRPr="00834AED">
        <w:rPr>
          <w:lang w:val="en-GB"/>
        </w:rPr>
        <w:tab/>
        <w:t>else:</w:t>
      </w:r>
    </w:p>
    <w:p w14:paraId="7C07FC43" w14:textId="77777777" w:rsidR="006A0E98" w:rsidRPr="00834AED" w:rsidRDefault="006A0E98" w:rsidP="006A0E98">
      <w:pPr>
        <w:pStyle w:val="B10"/>
      </w:pPr>
      <w:r w:rsidRPr="00834AED">
        <w:t>10&gt;</w:t>
      </w:r>
      <w:r w:rsidRPr="00834AED">
        <w:tab/>
        <w:t xml:space="preserve">set the contentionDetected to </w:t>
      </w:r>
      <w:r w:rsidRPr="00834AED">
        <w:rPr>
          <w:iCs/>
          <w:lang w:eastAsia="zh-CN"/>
        </w:rPr>
        <w:t>false</w:t>
      </w:r>
      <w:r w:rsidRPr="00834AED">
        <w:t>;</w:t>
      </w:r>
    </w:p>
    <w:p w14:paraId="59658CF3" w14:textId="77777777" w:rsidR="006A0E98" w:rsidRPr="00834AED" w:rsidRDefault="006A0E98" w:rsidP="006A0E98">
      <w:pPr>
        <w:pStyle w:val="B9"/>
        <w:rPr>
          <w:lang w:val="en-GB"/>
        </w:rPr>
      </w:pPr>
      <w:r w:rsidRPr="00834AED">
        <w:rPr>
          <w:lang w:val="en-GB"/>
        </w:rPr>
        <w:t>9&gt;</w:t>
      </w:r>
      <w:r w:rsidRPr="00834AED">
        <w:rPr>
          <w:lang w:val="en-GB"/>
        </w:rPr>
        <w:tab/>
        <w:t xml:space="preserve">if the CSI-RS RSRP of the CSI-RS corresponding to the random-access resource used in the random-access attempt is above </w:t>
      </w:r>
      <w:r w:rsidRPr="00834AED">
        <w:rPr>
          <w:i/>
          <w:lang w:val="en-GB"/>
        </w:rPr>
        <w:t>rsrp-ThresholdCSI-RS</w:t>
      </w:r>
      <w:r w:rsidRPr="00834AED">
        <w:rPr>
          <w:lang w:val="en-GB"/>
        </w:rPr>
        <w:t>:</w:t>
      </w:r>
    </w:p>
    <w:p w14:paraId="27DD34CC" w14:textId="77777777" w:rsidR="006A0E98" w:rsidRPr="00834AED" w:rsidRDefault="006A0E98" w:rsidP="006A0E98">
      <w:pPr>
        <w:pStyle w:val="B10"/>
      </w:pPr>
      <w:r w:rsidRPr="00834AED">
        <w:t>10&gt;</w:t>
      </w:r>
      <w:r w:rsidRPr="00834AED">
        <w:tab/>
        <w:t xml:space="preserve">set the dlRSRPAboveThreshold to </w:t>
      </w:r>
      <w:r w:rsidRPr="00834AED">
        <w:rPr>
          <w:iCs/>
        </w:rPr>
        <w:t>true</w:t>
      </w:r>
      <w:r w:rsidRPr="00834AED">
        <w:t>;</w:t>
      </w:r>
    </w:p>
    <w:p w14:paraId="6C3F4CE0" w14:textId="77777777" w:rsidR="006A0E98" w:rsidRPr="00834AED" w:rsidRDefault="006A0E98" w:rsidP="006A0E98">
      <w:pPr>
        <w:pStyle w:val="B9"/>
        <w:rPr>
          <w:lang w:val="en-GB"/>
        </w:rPr>
      </w:pPr>
      <w:r w:rsidRPr="00834AED">
        <w:rPr>
          <w:lang w:val="en-GB"/>
        </w:rPr>
        <w:t>9&gt;</w:t>
      </w:r>
      <w:r w:rsidRPr="00834AED">
        <w:rPr>
          <w:lang w:val="en-GB"/>
        </w:rPr>
        <w:tab/>
        <w:t>else:</w:t>
      </w:r>
    </w:p>
    <w:p w14:paraId="53751440" w14:textId="77777777" w:rsidR="006A0E98" w:rsidRPr="00834AED" w:rsidRDefault="006A0E98" w:rsidP="006A0E98">
      <w:pPr>
        <w:pStyle w:val="B10"/>
      </w:pPr>
      <w:r w:rsidRPr="00834AED">
        <w:t>10&gt;</w:t>
      </w:r>
      <w:r w:rsidRPr="00834AED">
        <w:tab/>
        <w:t xml:space="preserve">set the dlRSRPAboveThreshold to </w:t>
      </w:r>
      <w:r w:rsidRPr="00834AED">
        <w:rPr>
          <w:iCs/>
        </w:rPr>
        <w:t>false</w:t>
      </w:r>
      <w:r w:rsidRPr="00834AED">
        <w:t>;</w:t>
      </w:r>
    </w:p>
    <w:p w14:paraId="4D96C439" w14:textId="77777777" w:rsidR="006A0E98" w:rsidRPr="00834AED" w:rsidRDefault="006A0E98" w:rsidP="006A0E98">
      <w:pPr>
        <w:pStyle w:val="B4"/>
      </w:pPr>
      <w:r w:rsidRPr="00834AED">
        <w:t>4&gt;</w:t>
      </w:r>
      <w:r w:rsidRPr="00834AED">
        <w:tab/>
        <w:t>if AS security has not been activated:</w:t>
      </w:r>
    </w:p>
    <w:p w14:paraId="2BF2AAE8" w14:textId="77777777" w:rsidR="006A0E98" w:rsidRPr="00834AED" w:rsidRDefault="006A0E98" w:rsidP="006A0E98">
      <w:pPr>
        <w:pStyle w:val="B5"/>
      </w:pPr>
      <w:r w:rsidRPr="00834AED">
        <w:t>5&gt;</w:t>
      </w:r>
      <w:r w:rsidRPr="00834AED">
        <w:tab/>
        <w:t>perform the actions upon going to RRC_IDLE as specified in 5.3.11, with release cause 'other';-</w:t>
      </w:r>
    </w:p>
    <w:p w14:paraId="179344D9" w14:textId="77777777" w:rsidR="006A0E98" w:rsidRPr="00834AED" w:rsidRDefault="006A0E98" w:rsidP="006A0E98">
      <w:pPr>
        <w:pStyle w:val="B4"/>
      </w:pPr>
      <w:r w:rsidRPr="00834AED">
        <w:t>4&gt;</w:t>
      </w:r>
      <w:r w:rsidRPr="00834AED">
        <w:tab/>
        <w:t>else if AS security has been activated but SRB2 and at least one DRB or, for IAB, SRB2, have not been setup:</w:t>
      </w:r>
    </w:p>
    <w:p w14:paraId="07C50603" w14:textId="77777777" w:rsidR="006A0E98" w:rsidRPr="00834AED" w:rsidRDefault="006A0E98" w:rsidP="006A0E98">
      <w:pPr>
        <w:pStyle w:val="B5"/>
      </w:pPr>
      <w:r w:rsidRPr="00834AED">
        <w:t>5&gt;</w:t>
      </w:r>
      <w:r w:rsidRPr="00834AED">
        <w:tab/>
        <w:t xml:space="preserve">store the radio link failure information in the </w:t>
      </w:r>
      <w:r w:rsidRPr="00834AED">
        <w:rPr>
          <w:i/>
        </w:rPr>
        <w:t>VarRLF-Report</w:t>
      </w:r>
      <w:r w:rsidRPr="00834AED">
        <w:t xml:space="preserve"> as described in subclause 5.3.10.5;</w:t>
      </w:r>
    </w:p>
    <w:p w14:paraId="2C845804" w14:textId="77777777" w:rsidR="006A0E98" w:rsidRPr="00834AED" w:rsidRDefault="006A0E98" w:rsidP="006A0E98">
      <w:pPr>
        <w:pStyle w:val="B5"/>
      </w:pPr>
      <w:r w:rsidRPr="00834AED">
        <w:t>5&gt;</w:t>
      </w:r>
      <w:r w:rsidRPr="00834AED">
        <w:tab/>
        <w:t>perform the actions upon going to RRC_IDLE as specified in 5.3.11, with release cause 'RRC connection failure';</w:t>
      </w:r>
    </w:p>
    <w:p w14:paraId="6C314A65" w14:textId="77777777" w:rsidR="006A0E98" w:rsidRPr="00834AED" w:rsidRDefault="006A0E98" w:rsidP="006A0E98">
      <w:pPr>
        <w:pStyle w:val="B4"/>
      </w:pPr>
      <w:r w:rsidRPr="00834AED">
        <w:t>4&gt;</w:t>
      </w:r>
      <w:r w:rsidRPr="00834AED">
        <w:tab/>
        <w:t>else:</w:t>
      </w:r>
    </w:p>
    <w:p w14:paraId="3A0006B1" w14:textId="77777777" w:rsidR="006A0E98" w:rsidRPr="00834AED" w:rsidRDefault="006A0E98" w:rsidP="006A0E98">
      <w:pPr>
        <w:pStyle w:val="B5"/>
      </w:pPr>
      <w:r w:rsidRPr="00834AED">
        <w:t>5&gt;</w:t>
      </w:r>
      <w:r w:rsidRPr="00834AED">
        <w:tab/>
        <w:t xml:space="preserve">store the radio link failure information in the </w:t>
      </w:r>
      <w:r w:rsidRPr="00834AED">
        <w:rPr>
          <w:i/>
        </w:rPr>
        <w:t>VarRLF-Report</w:t>
      </w:r>
      <w:r w:rsidRPr="00834AED">
        <w:t xml:space="preserve"> as described in subclause 5.3.10.5;</w:t>
      </w:r>
    </w:p>
    <w:p w14:paraId="2E0D93D6" w14:textId="77777777" w:rsidR="006A0E98" w:rsidRPr="00834AED" w:rsidRDefault="006A0E98" w:rsidP="006A0E98">
      <w:pPr>
        <w:pStyle w:val="B5"/>
      </w:pPr>
      <w:r w:rsidRPr="00834AED">
        <w:t>5&gt;</w:t>
      </w:r>
      <w:r w:rsidRPr="00834AED">
        <w:tab/>
        <w:t>if T316 is configured; and</w:t>
      </w:r>
    </w:p>
    <w:p w14:paraId="59ED42EC" w14:textId="77777777" w:rsidR="006A0E98" w:rsidRPr="00834AED" w:rsidRDefault="006A0E98" w:rsidP="006A0E98">
      <w:pPr>
        <w:pStyle w:val="B5"/>
      </w:pPr>
      <w:r w:rsidRPr="00834AED">
        <w:t>5&gt;</w:t>
      </w:r>
      <w:r w:rsidRPr="00834AED">
        <w:tab/>
        <w:t xml:space="preserve">if SCG transmission is not suspended; and </w:t>
      </w:r>
    </w:p>
    <w:p w14:paraId="7E2D2AD4" w14:textId="77777777" w:rsidR="006A0E98" w:rsidRPr="00834AED" w:rsidRDefault="006A0E98" w:rsidP="006A0E9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25D0F1B7" w14:textId="77777777" w:rsidR="006A0E98" w:rsidRPr="00834AED" w:rsidRDefault="006A0E98" w:rsidP="006A0E9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5BD5C621" w14:textId="77777777" w:rsidR="006A0E98" w:rsidRPr="00834AED" w:rsidRDefault="006A0E98" w:rsidP="006A0E98">
      <w:pPr>
        <w:pStyle w:val="B5"/>
      </w:pPr>
      <w:r w:rsidRPr="00834AED">
        <w:t>5&gt;</w:t>
      </w:r>
      <w:r w:rsidRPr="00834AED">
        <w:tab/>
        <w:t>else:</w:t>
      </w:r>
    </w:p>
    <w:p w14:paraId="331ED939" w14:textId="77777777" w:rsidR="006A0E98" w:rsidRPr="00834AED" w:rsidRDefault="006A0E98" w:rsidP="006A0E98">
      <w:pPr>
        <w:pStyle w:val="B6"/>
        <w:rPr>
          <w:lang w:val="en-GB"/>
        </w:rPr>
      </w:pPr>
      <w:r w:rsidRPr="00834AED">
        <w:rPr>
          <w:lang w:val="en-GB"/>
        </w:rPr>
        <w:t>6&gt;</w:t>
      </w:r>
      <w:r w:rsidRPr="00834AED">
        <w:rPr>
          <w:lang w:val="en-GB"/>
        </w:rPr>
        <w:tab/>
        <w:t>initiate the connection re-establishment procedure as specified in 5.3.7.</w:t>
      </w:r>
    </w:p>
    <w:p w14:paraId="41803580" w14:textId="77777777" w:rsidR="006A0E98" w:rsidRPr="00834AED" w:rsidRDefault="006A0E98" w:rsidP="006A0E98">
      <w:r w:rsidRPr="00834AED">
        <w:t xml:space="preserve">The UE may discard the radio link failure information, i.e. release the UE variable </w:t>
      </w:r>
      <w:r w:rsidRPr="00834AED">
        <w:rPr>
          <w:i/>
        </w:rPr>
        <w:t>VarRLF-Report</w:t>
      </w:r>
      <w:r w:rsidRPr="00834AED">
        <w:t>, 48 hours after the radio link failure is detected.</w:t>
      </w:r>
    </w:p>
    <w:p w14:paraId="6E914883" w14:textId="77777777" w:rsidR="006A0E98" w:rsidRPr="00834AED" w:rsidRDefault="006A0E98" w:rsidP="006A0E98">
      <w:r w:rsidRPr="00834AED">
        <w:t>The UE shall:</w:t>
      </w:r>
    </w:p>
    <w:p w14:paraId="5697C1B3" w14:textId="77777777" w:rsidR="006A0E98" w:rsidRPr="00834AED" w:rsidRDefault="006A0E98" w:rsidP="006A0E98">
      <w:pPr>
        <w:pStyle w:val="B1"/>
      </w:pPr>
      <w:r w:rsidRPr="00834AED">
        <w:t>1&gt;</w:t>
      </w:r>
      <w:r w:rsidRPr="00834AED">
        <w:tab/>
        <w:t>upon T310 expiry in PSCell; or</w:t>
      </w:r>
    </w:p>
    <w:p w14:paraId="16EED076" w14:textId="77777777" w:rsidR="006A0E98" w:rsidRPr="00834AED" w:rsidRDefault="006A0E98" w:rsidP="006A0E98">
      <w:pPr>
        <w:pStyle w:val="B1"/>
      </w:pPr>
      <w:r w:rsidRPr="00834AED">
        <w:t>1&gt;</w:t>
      </w:r>
      <w:r w:rsidRPr="00834AED">
        <w:tab/>
        <w:t>upon T312 expiry in PSCell; or</w:t>
      </w:r>
    </w:p>
    <w:p w14:paraId="62C00FF0" w14:textId="77777777" w:rsidR="006A0E98" w:rsidRPr="00834AED" w:rsidRDefault="006A0E98" w:rsidP="006A0E98">
      <w:pPr>
        <w:pStyle w:val="B1"/>
      </w:pPr>
      <w:r w:rsidRPr="00834AED">
        <w:t>1&gt;</w:t>
      </w:r>
      <w:r w:rsidRPr="00834AED">
        <w:tab/>
        <w:t>upon random access problem indication from SCG MAC; or</w:t>
      </w:r>
    </w:p>
    <w:p w14:paraId="7D30588E" w14:textId="77777777" w:rsidR="006A0E98" w:rsidRPr="00834AED" w:rsidRDefault="006A0E98" w:rsidP="006A0E98">
      <w:pPr>
        <w:pStyle w:val="B1"/>
      </w:pPr>
      <w:r w:rsidRPr="00834AED">
        <w:t>1&gt;</w:t>
      </w:r>
      <w:r w:rsidRPr="00834AED">
        <w:tab/>
        <w:t>upon indication from SCG RLC that the maximum number of retransmissions has been reached; or</w:t>
      </w:r>
    </w:p>
    <w:p w14:paraId="42C22EC8" w14:textId="77777777" w:rsidR="006A0E98" w:rsidRPr="00834AED" w:rsidRDefault="006A0E98" w:rsidP="006A0E98">
      <w:pPr>
        <w:pStyle w:val="B1"/>
      </w:pPr>
      <w:r w:rsidRPr="00834AED">
        <w:t>1&gt;</w:t>
      </w:r>
      <w:r w:rsidRPr="00834AED">
        <w:tab/>
        <w:t>if connected as an IAB-node, upon BH RLF indication received on BAP entity from the SCG; or</w:t>
      </w:r>
    </w:p>
    <w:p w14:paraId="2E89776A" w14:textId="77777777" w:rsidR="006A0E98" w:rsidRPr="00834AED" w:rsidRDefault="006A0E98" w:rsidP="006A0E98">
      <w:pPr>
        <w:pStyle w:val="B1"/>
      </w:pPr>
      <w:r w:rsidRPr="00834AED">
        <w:t>1&gt;</w:t>
      </w:r>
      <w:r w:rsidRPr="00834AED">
        <w:tab/>
        <w:t>upon consistent uplink LBT failure indication from SCG MAC:</w:t>
      </w:r>
    </w:p>
    <w:p w14:paraId="6AB6DF4B" w14:textId="77777777" w:rsidR="006A0E98" w:rsidRPr="00834AED" w:rsidRDefault="006A0E98" w:rsidP="006A0E98">
      <w:pPr>
        <w:pStyle w:val="B2"/>
      </w:pPr>
      <w:r w:rsidRPr="00834AED">
        <w:lastRenderedPageBreak/>
        <w:t>2&gt;</w:t>
      </w:r>
      <w:r w:rsidRPr="00834AED">
        <w:tab/>
        <w:t xml:space="preserve">if the indication is from SCG RLC and CA duplication is configured and activated; and for the corresponding logical channel </w:t>
      </w:r>
      <w:r w:rsidRPr="00834AED">
        <w:rPr>
          <w:i/>
        </w:rPr>
        <w:t>allowedServingCells</w:t>
      </w:r>
      <w:r w:rsidRPr="00834AED">
        <w:t xml:space="preserve"> only includes SCell(s):</w:t>
      </w:r>
    </w:p>
    <w:p w14:paraId="04A12C85" w14:textId="77777777" w:rsidR="006A0E98" w:rsidRPr="00834AED" w:rsidRDefault="006A0E98" w:rsidP="006A0E98">
      <w:pPr>
        <w:pStyle w:val="B3"/>
      </w:pPr>
      <w:r w:rsidRPr="00834AED">
        <w:t>3&gt;</w:t>
      </w:r>
      <w:r w:rsidRPr="00834AED">
        <w:tab/>
        <w:t>initiate the failure information procedure as specified in 5.7.5 to report RLC failure.</w:t>
      </w:r>
    </w:p>
    <w:p w14:paraId="3635AFDA" w14:textId="77777777" w:rsidR="006A0E98" w:rsidRPr="00834AED" w:rsidRDefault="006A0E98" w:rsidP="006A0E98">
      <w:pPr>
        <w:pStyle w:val="B2"/>
      </w:pPr>
      <w:r w:rsidRPr="00834AED">
        <w:t>2&gt;</w:t>
      </w:r>
      <w:r w:rsidRPr="00834AED">
        <w:tab/>
        <w:t>else if MCG transmission is not suspended:</w:t>
      </w:r>
    </w:p>
    <w:p w14:paraId="44A80740" w14:textId="77777777" w:rsidR="006A0E98" w:rsidRPr="00834AED" w:rsidRDefault="006A0E98" w:rsidP="006A0E98">
      <w:pPr>
        <w:pStyle w:val="B3"/>
      </w:pPr>
      <w:r w:rsidRPr="00834AED">
        <w:t>3&gt;</w:t>
      </w:r>
      <w:r w:rsidRPr="00834AED">
        <w:tab/>
        <w:t>consider radio link failure to be detected for the SCG, i.e. SCG RLF;</w:t>
      </w:r>
    </w:p>
    <w:p w14:paraId="7D2AFFE8" w14:textId="77777777" w:rsidR="006A0E98" w:rsidRPr="00834AED" w:rsidRDefault="006A0E98" w:rsidP="006A0E98">
      <w:pPr>
        <w:pStyle w:val="B3"/>
      </w:pPr>
      <w:r w:rsidRPr="00834AED">
        <w:t>3&gt;</w:t>
      </w:r>
      <w:r w:rsidRPr="00834AED">
        <w:tab/>
        <w:t>initiate the SCG failure information procedure as specified in 5.7.3 to report SCG radio link failure.</w:t>
      </w:r>
    </w:p>
    <w:p w14:paraId="75A8696E" w14:textId="77777777" w:rsidR="006A0E98" w:rsidRPr="00834AED" w:rsidRDefault="006A0E98" w:rsidP="006A0E98">
      <w:pPr>
        <w:pStyle w:val="B2"/>
      </w:pPr>
      <w:r w:rsidRPr="00834AED">
        <w:t>2&gt;</w:t>
      </w:r>
      <w:r w:rsidRPr="00834AED">
        <w:tab/>
        <w:t>else:</w:t>
      </w:r>
    </w:p>
    <w:p w14:paraId="58E18E6E" w14:textId="77777777" w:rsidR="006A0E98" w:rsidRPr="00834AED" w:rsidRDefault="006A0E98" w:rsidP="006A0E98">
      <w:pPr>
        <w:pStyle w:val="B3"/>
      </w:pPr>
      <w:r w:rsidRPr="00834AED">
        <w:t>3&gt;</w:t>
      </w:r>
      <w:r w:rsidRPr="00834AED">
        <w:tab/>
        <w:t>if the UE is in NR-DC:</w:t>
      </w:r>
    </w:p>
    <w:p w14:paraId="6021FA56" w14:textId="77777777" w:rsidR="006A0E98" w:rsidRPr="00834AED" w:rsidRDefault="006A0E98" w:rsidP="006A0E98">
      <w:pPr>
        <w:pStyle w:val="B4"/>
      </w:pPr>
      <w:r w:rsidRPr="00834AED">
        <w:t>4&gt;</w:t>
      </w:r>
      <w:r w:rsidRPr="00834AED">
        <w:tab/>
        <w:t>initiate the connection re-establishment procedure as specified in 5.3.7;</w:t>
      </w:r>
    </w:p>
    <w:p w14:paraId="128D900F" w14:textId="77777777" w:rsidR="006A0E98" w:rsidRPr="00834AED" w:rsidRDefault="006A0E98" w:rsidP="006A0E98">
      <w:pPr>
        <w:pStyle w:val="B3"/>
      </w:pPr>
      <w:r w:rsidRPr="00834AED">
        <w:t>3&gt;</w:t>
      </w:r>
      <w:r w:rsidRPr="00834AED">
        <w:tab/>
        <w:t>else (the UE is in (NG)EN-DC):</w:t>
      </w:r>
    </w:p>
    <w:p w14:paraId="5BDC489E" w14:textId="77777777" w:rsidR="006A0E98" w:rsidRPr="00834AED" w:rsidRDefault="006A0E98" w:rsidP="006A0E98">
      <w:pPr>
        <w:pStyle w:val="B4"/>
      </w:pPr>
      <w:r w:rsidRPr="00834AED">
        <w:t>4&gt;</w:t>
      </w:r>
      <w:r w:rsidRPr="00834AED">
        <w:tab/>
        <w:t>initiate the connection re-establishment procedure as specified in TS 36.331 [10], clause 5.3.7;</w:t>
      </w:r>
    </w:p>
    <w:p w14:paraId="2CDAC5F1" w14:textId="77777777" w:rsidR="006A0E98" w:rsidRPr="00834AED" w:rsidRDefault="006A0E98" w:rsidP="006A0E98">
      <w:pPr>
        <w:pStyle w:val="Heading4"/>
        <w:rPr>
          <w:rFonts w:eastAsia="MS Mincho"/>
        </w:rPr>
      </w:pPr>
      <w:bookmarkStart w:id="454" w:name="_Toc46439204"/>
      <w:bookmarkStart w:id="455" w:name="_Toc46444041"/>
      <w:bookmarkStart w:id="456" w:name="_Toc46486802"/>
      <w:r w:rsidRPr="00834AED">
        <w:t>5.3.10.4</w:t>
      </w:r>
      <w:r w:rsidRPr="00834AED">
        <w:tab/>
        <w:t>RLF cause determination</w:t>
      </w:r>
      <w:bookmarkEnd w:id="454"/>
      <w:bookmarkEnd w:id="455"/>
      <w:bookmarkEnd w:id="456"/>
    </w:p>
    <w:p w14:paraId="5FE881A5" w14:textId="77777777" w:rsidR="006A0E98" w:rsidRPr="00834AED" w:rsidRDefault="006A0E98" w:rsidP="006A0E98">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75C281A3" w14:textId="77777777" w:rsidR="006A0E98" w:rsidRPr="00834AED" w:rsidRDefault="006A0E98" w:rsidP="006A0E98">
      <w:pPr>
        <w:pStyle w:val="B1"/>
      </w:pPr>
      <w:r w:rsidRPr="00834AED">
        <w:t>1&gt;</w:t>
      </w:r>
      <w:r w:rsidRPr="00834AED">
        <w:tab/>
        <w:t>if the UE declares radio link failure due to T310 expiry:</w:t>
      </w:r>
    </w:p>
    <w:p w14:paraId="41F43D3B" w14:textId="77777777" w:rsidR="006A0E98" w:rsidRPr="00834AED" w:rsidRDefault="006A0E98" w:rsidP="006A0E98">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51DDD361" w14:textId="77777777" w:rsidR="006A0E98" w:rsidRPr="00834AED" w:rsidRDefault="006A0E98" w:rsidP="006A0E98">
      <w:pPr>
        <w:pStyle w:val="B1"/>
      </w:pPr>
      <w:r w:rsidRPr="00834AED">
        <w:t>1&gt;</w:t>
      </w:r>
      <w:r w:rsidRPr="00834AED">
        <w:tab/>
        <w:t>else if the UE declares radio link failure due to the random access problem indication from MCG MAC:</w:t>
      </w:r>
    </w:p>
    <w:p w14:paraId="46030D00" w14:textId="77777777" w:rsidR="006A0E98" w:rsidRPr="00834AED" w:rsidRDefault="006A0E98" w:rsidP="006A0E98">
      <w:pPr>
        <w:pStyle w:val="B2"/>
      </w:pPr>
      <w:r w:rsidRPr="00834AED">
        <w:t>2&gt;</w:t>
      </w:r>
      <w:r w:rsidRPr="00834AED">
        <w:tab/>
        <w:t>if the random access procedure was initiated for beam failure recovery:</w:t>
      </w:r>
    </w:p>
    <w:p w14:paraId="7E168DE4" w14:textId="77777777" w:rsidR="006A0E98" w:rsidRPr="00834AED" w:rsidRDefault="006A0E98" w:rsidP="006A0E98">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424E5C50" w14:textId="77777777" w:rsidR="006A0E98" w:rsidRPr="00834AED" w:rsidRDefault="006A0E98" w:rsidP="006A0E98">
      <w:pPr>
        <w:pStyle w:val="B2"/>
      </w:pPr>
      <w:r w:rsidRPr="00834AED">
        <w:t>2&gt;</w:t>
      </w:r>
      <w:r w:rsidRPr="00834AED">
        <w:tab/>
        <w:t>else:</w:t>
      </w:r>
    </w:p>
    <w:p w14:paraId="533845E6" w14:textId="77777777" w:rsidR="006A0E98" w:rsidRPr="00834AED" w:rsidRDefault="006A0E98" w:rsidP="006A0E98">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30DE646B" w14:textId="77777777" w:rsidR="006A0E98" w:rsidRPr="00834AED" w:rsidRDefault="006A0E98" w:rsidP="006A0E98">
      <w:pPr>
        <w:pStyle w:val="B1"/>
      </w:pPr>
      <w:r w:rsidRPr="00834AED">
        <w:t>1&gt;</w:t>
      </w:r>
      <w:r w:rsidRPr="00834AED">
        <w:tab/>
        <w:t>else if the UE declares radio link failure due to the reaching of maximum number of retransmissions from the MCG RLC:</w:t>
      </w:r>
    </w:p>
    <w:p w14:paraId="5EBF2ADF" w14:textId="77777777" w:rsidR="006A0E98" w:rsidRPr="00834AED" w:rsidRDefault="006A0E98" w:rsidP="006A0E98">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66DC8A38" w14:textId="77777777" w:rsidR="006A0E98" w:rsidRPr="00834AED" w:rsidRDefault="006A0E98" w:rsidP="006A0E98">
      <w:pPr>
        <w:pStyle w:val="B1"/>
      </w:pPr>
      <w:r w:rsidRPr="00834AED">
        <w:t>1&gt;</w:t>
      </w:r>
      <w:r w:rsidRPr="00834AED">
        <w:tab/>
        <w:t>else if the UE declares radio link failure due to consistent uplink LBT failures:</w:t>
      </w:r>
    </w:p>
    <w:p w14:paraId="35AF850C" w14:textId="77777777" w:rsidR="006A0E98" w:rsidRPr="00834AED" w:rsidRDefault="006A0E98" w:rsidP="006A0E98">
      <w:pPr>
        <w:pStyle w:val="B2"/>
      </w:pPr>
      <w:r w:rsidRPr="00834AED">
        <w:t>2&gt;</w:t>
      </w:r>
      <w:r w:rsidRPr="00834AED">
        <w:tab/>
        <w:t xml:space="preserve">set the </w:t>
      </w:r>
      <w:r w:rsidRPr="00834AED">
        <w:rPr>
          <w:i/>
        </w:rPr>
        <w:t>rlf-Cause</w:t>
      </w:r>
      <w:r w:rsidRPr="00834AED">
        <w:t xml:space="preserve"> as </w:t>
      </w:r>
      <w:r w:rsidRPr="00834AED">
        <w:rPr>
          <w:i/>
        </w:rPr>
        <w:t>lbtFailure</w:t>
      </w:r>
      <w:r w:rsidRPr="00834AED">
        <w:t>;</w:t>
      </w:r>
    </w:p>
    <w:p w14:paraId="298FFD1F" w14:textId="77777777" w:rsidR="006A0E98" w:rsidRPr="00834AED" w:rsidRDefault="006A0E98" w:rsidP="006A0E98">
      <w:pPr>
        <w:pStyle w:val="Heading4"/>
        <w:rPr>
          <w:rFonts w:eastAsia="MS Mincho"/>
        </w:rPr>
      </w:pPr>
      <w:bookmarkStart w:id="457" w:name="_Toc46439205"/>
      <w:bookmarkStart w:id="458" w:name="_Toc46444042"/>
      <w:bookmarkStart w:id="459" w:name="_Toc46486803"/>
      <w:bookmarkStart w:id="460"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457"/>
      <w:bookmarkEnd w:id="458"/>
      <w:bookmarkEnd w:id="459"/>
    </w:p>
    <w:p w14:paraId="13EE46FC" w14:textId="77777777" w:rsidR="006A0E98" w:rsidRPr="00834AED" w:rsidRDefault="006A0E98" w:rsidP="006A0E98">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725F848" w14:textId="77777777" w:rsidR="006A0E98" w:rsidRPr="00834AED" w:rsidRDefault="006A0E98" w:rsidP="006A0E98">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46B2A79D" w14:textId="77777777" w:rsidR="006A0E98" w:rsidRPr="00834AED" w:rsidRDefault="006A0E98" w:rsidP="006A0E98">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4ED51A7C" w14:textId="77777777" w:rsidR="006A0E98" w:rsidRPr="00834AED" w:rsidRDefault="006A0E98" w:rsidP="006A0E98">
      <w:pPr>
        <w:pStyle w:val="B1"/>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065E8D4"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40A1E86E" w14:textId="77777777" w:rsidR="006A0E98" w:rsidRPr="00834AED" w:rsidRDefault="006A0E98" w:rsidP="006A0E98">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1E5E8E84" w14:textId="77777777" w:rsidR="006A0E98" w:rsidRPr="00834AED" w:rsidRDefault="006A0E98" w:rsidP="006A0E98">
      <w:pPr>
        <w:pStyle w:val="B2"/>
        <w:rPr>
          <w:rFonts w:eastAsia="SimSun"/>
          <w:lang w:eastAsia="zh-CN"/>
        </w:rPr>
      </w:pPr>
      <w:r w:rsidRPr="00834AED">
        <w:rPr>
          <w:rFonts w:eastAsia="SimSun"/>
          <w:lang w:eastAsia="zh-CN"/>
        </w:rPr>
        <w:t>2&gt;</w:t>
      </w:r>
      <w:r w:rsidRPr="00834AED">
        <w:tab/>
        <w:t>if the SS/PBCH block-based measurement quantities are available:</w:t>
      </w:r>
    </w:p>
    <w:p w14:paraId="2C8E2D87" w14:textId="77777777" w:rsidR="006A0E98" w:rsidRPr="00834AED" w:rsidRDefault="006A0E98" w:rsidP="006A0E98">
      <w:pPr>
        <w:pStyle w:val="B3"/>
      </w:pPr>
      <w:r w:rsidRPr="00834AED">
        <w:rPr>
          <w:lang w:eastAsia="zh-CN"/>
        </w:rPr>
        <w:lastRenderedPageBreak/>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5756A22" w14:textId="77777777" w:rsidR="006A0E98" w:rsidRPr="00834AED" w:rsidRDefault="006A0E98" w:rsidP="006A0E98">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64758F3D" w14:textId="77777777" w:rsidR="006A0E98" w:rsidRPr="00834AED" w:rsidRDefault="006A0E98" w:rsidP="006A0E98">
      <w:pPr>
        <w:pStyle w:val="B2"/>
        <w:rPr>
          <w:rFonts w:eastAsia="SimSun"/>
          <w:lang w:eastAsia="zh-CN"/>
        </w:rPr>
      </w:pPr>
      <w:r w:rsidRPr="00834AED">
        <w:rPr>
          <w:rFonts w:eastAsia="SimSun"/>
          <w:lang w:eastAsia="zh-CN"/>
        </w:rPr>
        <w:t>2&gt;</w:t>
      </w:r>
      <w:r w:rsidRPr="00834AED">
        <w:tab/>
        <w:t>if the CSI-RS block-based measurement quantities are available:</w:t>
      </w:r>
    </w:p>
    <w:p w14:paraId="0D04FECA" w14:textId="77777777" w:rsidR="006A0E98" w:rsidRPr="00834AED" w:rsidRDefault="006A0E98" w:rsidP="006A0E98">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3AF46E1" w14:textId="77777777" w:rsidR="006A0E98" w:rsidRPr="00834AED" w:rsidRDefault="006A0E98" w:rsidP="006A0E98">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63EE1C1" w14:textId="77777777" w:rsidR="006A0E98" w:rsidRPr="00834AED" w:rsidRDefault="006A0E98" w:rsidP="006A0E98">
      <w:pPr>
        <w:pStyle w:val="B2"/>
      </w:pPr>
      <w:r w:rsidRPr="00834AED">
        <w:rPr>
          <w:rFonts w:eastAsia="SimSun"/>
          <w:lang w:eastAsia="zh-CN"/>
        </w:rPr>
        <w:t>2</w:t>
      </w:r>
      <w:r w:rsidRPr="00834AED">
        <w:t>&gt;</w:t>
      </w:r>
      <w:r w:rsidRPr="00834AED">
        <w:tab/>
        <w:t>for each of the configured EUTRA frequencies in which measurements are available;</w:t>
      </w:r>
    </w:p>
    <w:p w14:paraId="756795E8" w14:textId="77777777" w:rsidR="006A0E98" w:rsidRPr="00834AED" w:rsidRDefault="006A0E98" w:rsidP="006A0E98">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21EEDB98" w14:textId="77777777" w:rsidR="006A0E98" w:rsidRPr="00834AED" w:rsidRDefault="006A0E98" w:rsidP="006A0E98">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636B28DD" w14:textId="77777777" w:rsidR="006A0E98" w:rsidRPr="00834AED" w:rsidRDefault="006A0E98" w:rsidP="006A0E98">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0B8D8A" w14:textId="77777777" w:rsidR="006A0E98" w:rsidRPr="00834AED" w:rsidRDefault="006A0E98" w:rsidP="006A0E98">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5341A626"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188FD06E"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603BD085" w14:textId="77777777" w:rsidR="006A0E98" w:rsidRPr="00834AED" w:rsidRDefault="006A0E98" w:rsidP="006A0E98">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71BB5FDF"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3C59DAE2" w14:textId="77777777" w:rsidR="006A0E98" w:rsidRPr="00834AED" w:rsidRDefault="006A0E98" w:rsidP="006A0E98">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else if last </w:t>
      </w:r>
      <w:r w:rsidRPr="00834AED">
        <w:rPr>
          <w:i/>
        </w:rPr>
        <w:t>RRCConnectionReconfiguration</w:t>
      </w:r>
      <w:r w:rsidRPr="00834AED">
        <w:t xml:space="preserve"> message including </w:t>
      </w:r>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E2EE717"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48645923"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4CBC7040"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2B2D99"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37814B6E"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763796BF" w14:textId="77777777" w:rsidR="006A0E98" w:rsidRPr="00834AED" w:rsidRDefault="006A0E98" w:rsidP="006A0E98">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4D9F0AC8" w14:textId="77777777" w:rsidR="006A0E98" w:rsidRPr="00834AED" w:rsidRDefault="006A0E98" w:rsidP="006A0E98">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696D7BFC" w14:textId="77777777" w:rsidR="006A0E98" w:rsidRPr="00834AED" w:rsidRDefault="006A0E98" w:rsidP="006A0E98">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83A70E1"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650924A7" w14:textId="77777777" w:rsidR="006A0E98" w:rsidRPr="00834AED" w:rsidRDefault="006A0E98" w:rsidP="006A0E98">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2AD00E5C" w14:textId="77777777" w:rsidR="006A0E98" w:rsidRPr="00834AED" w:rsidRDefault="006A0E98" w:rsidP="006A0E98">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0AC3A449"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0E82353A" w14:textId="77777777" w:rsidR="006A0E98" w:rsidRPr="00834AED" w:rsidRDefault="006A0E98" w:rsidP="006A0E98">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3440A818" w14:textId="77777777" w:rsidR="006A0E98" w:rsidRPr="00834AED" w:rsidRDefault="006A0E98" w:rsidP="006A0E98">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F7D7923" w14:textId="77777777" w:rsidR="006A0E98" w:rsidRPr="00834AED" w:rsidRDefault="006A0E98" w:rsidP="006A0E98">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7B9CF413" w14:textId="77777777" w:rsidR="006A0E98" w:rsidRPr="00834AED" w:rsidRDefault="006A0E98" w:rsidP="006A0E98">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460"/>
    <w:p w14:paraId="4F4C7E3A" w14:textId="77777777" w:rsidR="006A0E98" w:rsidRPr="00834AED" w:rsidRDefault="006A0E98" w:rsidP="006A0E98">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449364B1" w14:textId="77777777" w:rsidR="006A0E98" w:rsidRPr="00834AED" w:rsidRDefault="006A0E98" w:rsidP="006A0E98">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658AAA2C" w14:textId="77777777" w:rsidR="006A0E98" w:rsidRPr="00834AED" w:rsidRDefault="006A0E98" w:rsidP="006A0E98">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13AF4BF4" w14:textId="77777777" w:rsidR="006A0E98" w:rsidRPr="00834AED" w:rsidRDefault="006A0E98" w:rsidP="006A0E98">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47018DAE" w14:textId="77777777" w:rsidR="006A0E98" w:rsidRPr="00834AED" w:rsidRDefault="006A0E98" w:rsidP="006A0E98">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21A53556" w14:textId="77777777" w:rsidR="006A0E98" w:rsidRPr="00834AED" w:rsidRDefault="006A0E98" w:rsidP="006A0E98">
      <w:pPr>
        <w:pStyle w:val="B2"/>
      </w:pPr>
      <w:r w:rsidRPr="00834AED">
        <w:rPr>
          <w:lang w:eastAsia="zh-CN"/>
        </w:rPr>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59FBF803" w14:textId="77777777" w:rsidR="006A0E98" w:rsidRPr="00834AED" w:rsidRDefault="006A0E98" w:rsidP="006A0E98">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26667C7" w14:textId="77777777" w:rsidR="006A0E98" w:rsidRPr="00834AED" w:rsidRDefault="006A0E98" w:rsidP="006A0E98">
      <w:pPr>
        <w:pStyle w:val="NO"/>
      </w:pPr>
      <w:r w:rsidRPr="00834AED">
        <w:t xml:space="preserve">NOTE </w:t>
      </w:r>
      <w:r w:rsidRPr="00834AED">
        <w:rPr>
          <w:rFonts w:eastAsia="SimSun"/>
          <w:lang w:eastAsia="zh-CN"/>
        </w:rPr>
        <w:t>2</w:t>
      </w:r>
      <w:r w:rsidRPr="00834AED">
        <w:t>:</w:t>
      </w:r>
      <w:r w:rsidRPr="00834AED">
        <w:tab/>
        <w:t>In this clause, the term 'handover failure' has been used to refer to 'reconfiguration with sync failure'.</w:t>
      </w:r>
    </w:p>
    <w:p w14:paraId="1DA80B39" w14:textId="77777777" w:rsidR="006A0E98" w:rsidRPr="00834AED" w:rsidRDefault="006A0E98" w:rsidP="006A0E98">
      <w:pPr>
        <w:pStyle w:val="Heading3"/>
        <w:rPr>
          <w:rFonts w:eastAsia="MS Mincho"/>
        </w:rPr>
      </w:pPr>
      <w:bookmarkStart w:id="461" w:name="_Toc46439206"/>
      <w:bookmarkStart w:id="462" w:name="_Toc46444043"/>
      <w:bookmarkStart w:id="463" w:name="_Toc46486804"/>
      <w:r w:rsidRPr="00834AED">
        <w:rPr>
          <w:rFonts w:eastAsia="MS Mincho"/>
        </w:rPr>
        <w:t>5.3.11</w:t>
      </w:r>
      <w:r w:rsidRPr="00834AED">
        <w:rPr>
          <w:rFonts w:eastAsia="MS Mincho"/>
        </w:rPr>
        <w:tab/>
        <w:t>UE actions upon going to RRC_IDLE</w:t>
      </w:r>
      <w:bookmarkEnd w:id="461"/>
      <w:bookmarkEnd w:id="462"/>
      <w:bookmarkEnd w:id="463"/>
    </w:p>
    <w:p w14:paraId="52C33996" w14:textId="77777777" w:rsidR="006A0E98" w:rsidRPr="00834AED" w:rsidRDefault="006A0E98" w:rsidP="006A0E98">
      <w:r w:rsidRPr="00834AED">
        <w:t>The UE shall:</w:t>
      </w:r>
    </w:p>
    <w:p w14:paraId="26850BF5" w14:textId="77777777" w:rsidR="006A0E98" w:rsidRPr="00834AED" w:rsidRDefault="006A0E98" w:rsidP="006A0E98">
      <w:pPr>
        <w:pStyle w:val="B1"/>
      </w:pPr>
      <w:r w:rsidRPr="00834AED">
        <w:t>1&gt;</w:t>
      </w:r>
      <w:r w:rsidRPr="00834AED">
        <w:tab/>
        <w:t>reset MAC;</w:t>
      </w:r>
    </w:p>
    <w:p w14:paraId="59286F06" w14:textId="77777777" w:rsidR="006A0E98" w:rsidRPr="00834AED" w:rsidRDefault="006A0E98" w:rsidP="006A0E9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7F381BC8" w14:textId="77777777" w:rsidR="006A0E98" w:rsidRPr="00834AED" w:rsidRDefault="006A0E98" w:rsidP="006A0E9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268EC95C" w14:textId="77777777" w:rsidR="006A0E98" w:rsidRPr="00834AED" w:rsidRDefault="006A0E98" w:rsidP="006A0E98">
      <w:pPr>
        <w:pStyle w:val="B2"/>
      </w:pPr>
      <w:r w:rsidRPr="00834AED">
        <w:t>2&gt;</w:t>
      </w:r>
      <w:r w:rsidRPr="00834AED">
        <w:tab/>
        <w:t>if T302 is running:</w:t>
      </w:r>
    </w:p>
    <w:p w14:paraId="4ECF9215" w14:textId="77777777" w:rsidR="006A0E98" w:rsidRPr="00834AED" w:rsidRDefault="006A0E98" w:rsidP="006A0E98">
      <w:pPr>
        <w:pStyle w:val="B3"/>
      </w:pPr>
      <w:r w:rsidRPr="00834AED">
        <w:lastRenderedPageBreak/>
        <w:t>3&gt;</w:t>
      </w:r>
      <w:r w:rsidRPr="00834AED">
        <w:tab/>
        <w:t>stop timer T302;</w:t>
      </w:r>
    </w:p>
    <w:p w14:paraId="0C240A4C" w14:textId="77777777" w:rsidR="006A0E98" w:rsidRPr="00834AED" w:rsidRDefault="006A0E98" w:rsidP="006A0E98">
      <w:pPr>
        <w:pStyle w:val="B2"/>
      </w:pPr>
      <w:r w:rsidRPr="00834AED">
        <w:t>2&gt;</w:t>
      </w:r>
      <w:r w:rsidRPr="00834AED">
        <w:tab/>
        <w:t xml:space="preserve">start timer T302 with the value set to the </w:t>
      </w:r>
      <w:r w:rsidRPr="00834AED">
        <w:rPr>
          <w:i/>
        </w:rPr>
        <w:t>waitTime</w:t>
      </w:r>
      <w:r w:rsidRPr="00834AED">
        <w:t>;</w:t>
      </w:r>
    </w:p>
    <w:p w14:paraId="5DABB0D7" w14:textId="77777777" w:rsidR="006A0E98" w:rsidRPr="00834AED" w:rsidRDefault="006A0E98" w:rsidP="006A0E98">
      <w:pPr>
        <w:pStyle w:val="B2"/>
      </w:pPr>
      <w:r w:rsidRPr="00834AED">
        <w:t>2&gt;</w:t>
      </w:r>
      <w:r w:rsidRPr="00834AED">
        <w:tab/>
        <w:t>inform upper layers that access barring is applicable for all access categories except categories '0' and '2'.</w:t>
      </w:r>
    </w:p>
    <w:p w14:paraId="1EAC20E4" w14:textId="77777777" w:rsidR="006A0E98" w:rsidRPr="00834AED" w:rsidRDefault="006A0E98" w:rsidP="006A0E98">
      <w:pPr>
        <w:pStyle w:val="B1"/>
      </w:pPr>
      <w:r w:rsidRPr="00834AED">
        <w:t>1&gt;</w:t>
      </w:r>
      <w:r w:rsidRPr="00834AED">
        <w:tab/>
        <w:t>else:</w:t>
      </w:r>
    </w:p>
    <w:p w14:paraId="4C769D2D" w14:textId="77777777" w:rsidR="006A0E98" w:rsidRPr="00834AED" w:rsidRDefault="006A0E98" w:rsidP="006A0E98">
      <w:pPr>
        <w:pStyle w:val="B2"/>
      </w:pPr>
      <w:r w:rsidRPr="00834AED">
        <w:t>2&gt;</w:t>
      </w:r>
      <w:r w:rsidRPr="00834AED">
        <w:tab/>
        <w:t>if T302 is running:</w:t>
      </w:r>
    </w:p>
    <w:p w14:paraId="7D7892B9" w14:textId="77777777" w:rsidR="006A0E98" w:rsidRPr="00834AED" w:rsidRDefault="006A0E98" w:rsidP="006A0E98">
      <w:pPr>
        <w:pStyle w:val="B3"/>
      </w:pPr>
      <w:r w:rsidRPr="00834AED">
        <w:t>3&gt;</w:t>
      </w:r>
      <w:r w:rsidRPr="00834AED">
        <w:tab/>
        <w:t>stop timer T302;</w:t>
      </w:r>
    </w:p>
    <w:p w14:paraId="15A1B912" w14:textId="77777777" w:rsidR="006A0E98" w:rsidRPr="00834AED" w:rsidRDefault="006A0E98" w:rsidP="006A0E98">
      <w:pPr>
        <w:pStyle w:val="B3"/>
      </w:pPr>
      <w:r w:rsidRPr="00834AED">
        <w:t>3&gt;</w:t>
      </w:r>
      <w:r w:rsidRPr="00834AED">
        <w:tab/>
        <w:t>perform the actions as specified in 5.3.14.4;</w:t>
      </w:r>
    </w:p>
    <w:p w14:paraId="7845B6BC" w14:textId="77777777" w:rsidR="006A0E98" w:rsidRPr="00834AED" w:rsidRDefault="006A0E98" w:rsidP="006A0E98">
      <w:pPr>
        <w:pStyle w:val="B1"/>
      </w:pPr>
      <w:r w:rsidRPr="00834AED">
        <w:t>1&gt;</w:t>
      </w:r>
      <w:r w:rsidRPr="00834AED">
        <w:tab/>
        <w:t>if T390 is running:</w:t>
      </w:r>
    </w:p>
    <w:p w14:paraId="25804A47" w14:textId="77777777" w:rsidR="006A0E98" w:rsidRPr="00834AED" w:rsidRDefault="006A0E98" w:rsidP="006A0E98">
      <w:pPr>
        <w:pStyle w:val="B2"/>
      </w:pPr>
      <w:r w:rsidRPr="00834AED">
        <w:t>2&gt;</w:t>
      </w:r>
      <w:r w:rsidRPr="00834AED">
        <w:tab/>
        <w:t>stop timer T390 for all access categories;</w:t>
      </w:r>
    </w:p>
    <w:p w14:paraId="45AE428F" w14:textId="77777777" w:rsidR="006A0E98" w:rsidRPr="00834AED" w:rsidRDefault="006A0E98" w:rsidP="006A0E98">
      <w:pPr>
        <w:pStyle w:val="B2"/>
      </w:pPr>
      <w:r w:rsidRPr="00834AED">
        <w:t>2&gt;</w:t>
      </w:r>
      <w:r w:rsidRPr="00834AED">
        <w:tab/>
        <w:t>perform the actions as specified in 5.3.14.4;</w:t>
      </w:r>
    </w:p>
    <w:p w14:paraId="493C4DB4" w14:textId="77777777" w:rsidR="006A0E98" w:rsidRPr="00834AED" w:rsidRDefault="006A0E98" w:rsidP="006A0E98">
      <w:pPr>
        <w:pStyle w:val="B1"/>
      </w:pPr>
      <w:r w:rsidRPr="00834AED">
        <w:t>1&gt;</w:t>
      </w:r>
      <w:r w:rsidRPr="00834AED">
        <w:tab/>
        <w:t>if the UE is leaving RRC_INACTIVE:</w:t>
      </w:r>
    </w:p>
    <w:p w14:paraId="297DBF7E" w14:textId="77777777" w:rsidR="006A0E98" w:rsidRPr="00834AED" w:rsidRDefault="006A0E98" w:rsidP="006A0E98">
      <w:pPr>
        <w:pStyle w:val="B2"/>
      </w:pPr>
      <w:r w:rsidRPr="00834AED">
        <w:t>2&gt;</w:t>
      </w:r>
      <w:r w:rsidRPr="00834AED">
        <w:tab/>
        <w:t xml:space="preserve">if going to RRC_IDLE was not triggered by reception of the </w:t>
      </w:r>
      <w:r w:rsidRPr="00834AED">
        <w:rPr>
          <w:i/>
        </w:rPr>
        <w:t>RRCRelease message</w:t>
      </w:r>
      <w:r w:rsidRPr="00834AED">
        <w:t>:</w:t>
      </w:r>
    </w:p>
    <w:p w14:paraId="58281B17" w14:textId="77777777" w:rsidR="006A0E98" w:rsidRPr="00834AED" w:rsidRDefault="006A0E98" w:rsidP="006A0E9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15A424CA" w14:textId="77777777" w:rsidR="006A0E98" w:rsidRPr="00834AED" w:rsidRDefault="006A0E98" w:rsidP="006A0E98">
      <w:pPr>
        <w:pStyle w:val="B3"/>
      </w:pPr>
      <w:r w:rsidRPr="00834AED">
        <w:t>3&gt;</w:t>
      </w:r>
      <w:r w:rsidRPr="00834AED">
        <w:tab/>
        <w:t>stop the timer T320, if running;</w:t>
      </w:r>
    </w:p>
    <w:p w14:paraId="55240E48" w14:textId="77777777" w:rsidR="006A0E98" w:rsidRPr="00834AED" w:rsidRDefault="006A0E98" w:rsidP="006A0E98">
      <w:pPr>
        <w:pStyle w:val="B1"/>
      </w:pPr>
      <w:r w:rsidRPr="00834AED">
        <w:t>1&gt;</w:t>
      </w:r>
      <w:r w:rsidRPr="00834AED">
        <w:tab/>
        <w:t>stop all timers that are running except T302, T320, T325, T330, T331 and T400;</w:t>
      </w:r>
    </w:p>
    <w:p w14:paraId="6344C322" w14:textId="77777777" w:rsidR="006A0E98" w:rsidRPr="00834AED" w:rsidRDefault="006A0E98" w:rsidP="006A0E98">
      <w:pPr>
        <w:pStyle w:val="B1"/>
      </w:pPr>
      <w:r w:rsidRPr="00834AED">
        <w:t>1&gt;</w:t>
      </w:r>
      <w:r w:rsidRPr="00834AED">
        <w:tab/>
        <w:t>discard the UE Inactive AS context, if any;</w:t>
      </w:r>
    </w:p>
    <w:p w14:paraId="5FFEED87" w14:textId="77777777" w:rsidR="006A0E98" w:rsidRPr="00834AED" w:rsidRDefault="006A0E98" w:rsidP="006A0E98">
      <w:pPr>
        <w:pStyle w:val="B1"/>
      </w:pPr>
      <w:r w:rsidRPr="00834AED">
        <w:t>1&gt;</w:t>
      </w:r>
      <w:r w:rsidRPr="00834AED">
        <w:tab/>
        <w:t xml:space="preserve">release the </w:t>
      </w:r>
      <w:r w:rsidRPr="00834AED">
        <w:rPr>
          <w:i/>
        </w:rPr>
        <w:t>suspendConfig</w:t>
      </w:r>
      <w:r w:rsidRPr="00834AED">
        <w:t>, if configured;</w:t>
      </w:r>
    </w:p>
    <w:p w14:paraId="51EB4FC0" w14:textId="77777777" w:rsidR="006A0E98" w:rsidRPr="00834AED" w:rsidRDefault="006A0E98" w:rsidP="006A0E98">
      <w:pPr>
        <w:pStyle w:val="B1"/>
      </w:pPr>
      <w:r w:rsidRPr="00834AED">
        <w:t>1&gt;</w:t>
      </w:r>
      <w:r w:rsidRPr="00834AED">
        <w:tab/>
        <w:t xml:space="preserve">remove all the entries within </w:t>
      </w:r>
      <w:r w:rsidRPr="00834AED">
        <w:rPr>
          <w:i/>
        </w:rPr>
        <w:t>VarConditionalReconfig</w:t>
      </w:r>
      <w:r w:rsidRPr="00834AED">
        <w:t>, if any;</w:t>
      </w:r>
    </w:p>
    <w:p w14:paraId="4B5F4E51" w14:textId="77777777" w:rsidR="006A0E98" w:rsidRPr="00834AED" w:rsidRDefault="006A0E98" w:rsidP="006A0E9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224C63E7" w14:textId="77777777" w:rsidR="006A0E98" w:rsidRPr="00834AED" w:rsidRDefault="006A0E98" w:rsidP="006A0E98">
      <w:pPr>
        <w:pStyle w:val="B2"/>
      </w:pPr>
      <w:r w:rsidRPr="00834AED">
        <w:t>2&gt;</w:t>
      </w:r>
      <w:r w:rsidRPr="00834AED">
        <w:tab/>
        <w:t xml:space="preserve">for the associated </w:t>
      </w:r>
      <w:r w:rsidRPr="00834AED">
        <w:rPr>
          <w:i/>
          <w:iCs/>
        </w:rPr>
        <w:t>reportConfigId</w:t>
      </w:r>
      <w:r w:rsidRPr="00834AED">
        <w:t>:</w:t>
      </w:r>
    </w:p>
    <w:p w14:paraId="67A14CAA" w14:textId="77777777" w:rsidR="006A0E98" w:rsidRPr="00834AED" w:rsidRDefault="006A0E98" w:rsidP="006A0E9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3206F4FE" w14:textId="77777777" w:rsidR="006A0E98" w:rsidRPr="00834AED" w:rsidRDefault="006A0E98" w:rsidP="006A0E9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FF188F1" w14:textId="77777777" w:rsidR="006A0E98" w:rsidRPr="00834AED" w:rsidRDefault="006A0E98" w:rsidP="006A0E9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001F6922" w14:textId="77777777" w:rsidR="006A0E98" w:rsidRPr="00834AED" w:rsidRDefault="006A0E98" w:rsidP="006A0E9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50110030" w14:textId="77777777" w:rsidR="006A0E98" w:rsidRPr="00834AED" w:rsidRDefault="006A0E98" w:rsidP="006A0E98">
      <w:pPr>
        <w:pStyle w:val="B1"/>
      </w:pPr>
      <w:r w:rsidRPr="00834AED">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7410C2E" w14:textId="77777777" w:rsidR="006A0E98" w:rsidRPr="00834AED" w:rsidRDefault="006A0E98" w:rsidP="006A0E98">
      <w:pPr>
        <w:pStyle w:val="B1"/>
      </w:pPr>
      <w:r w:rsidRPr="00834AED">
        <w:t>1&gt;</w:t>
      </w:r>
      <w:r w:rsidRPr="00834AED">
        <w:tab/>
        <w:t>release all radio resources, including release of the RLC entity, the BAP entity, the MAC configuration and the associated PDCP entity and SDAP for all established RBs;</w:t>
      </w:r>
    </w:p>
    <w:p w14:paraId="557D014C" w14:textId="77777777" w:rsidR="006A0E98" w:rsidRPr="00834AED" w:rsidRDefault="006A0E98" w:rsidP="006A0E98">
      <w:pPr>
        <w:pStyle w:val="B1"/>
      </w:pPr>
      <w:r w:rsidRPr="00834AED">
        <w:t>1&gt;</w:t>
      </w:r>
      <w:r w:rsidRPr="00834AED">
        <w:tab/>
        <w:t>indicate the release of the RRC connection to upper layers together with the release cause;</w:t>
      </w:r>
    </w:p>
    <w:p w14:paraId="37A7B07A" w14:textId="77777777" w:rsidR="006A0E98" w:rsidRPr="00834AED" w:rsidRDefault="006A0E98" w:rsidP="006A0E98">
      <w:pPr>
        <w:pStyle w:val="B1"/>
      </w:pPr>
      <w:r w:rsidRPr="00834AED">
        <w:t>1&gt;</w:t>
      </w:r>
      <w:r w:rsidRPr="00834AED">
        <w:tab/>
        <w:t>except if going to RRC_IDLE was triggered by inter-RAT cell reselection while the UE is in RRC_INACTIVE or RRC_IDLE or when selecting an inter-RAT cell while T311 was running:</w:t>
      </w:r>
    </w:p>
    <w:p w14:paraId="372A196E" w14:textId="77777777" w:rsidR="006A0E98" w:rsidRPr="00834AED" w:rsidRDefault="006A0E98" w:rsidP="006A0E98">
      <w:pPr>
        <w:pStyle w:val="B2"/>
      </w:pPr>
      <w:r w:rsidRPr="00834AED">
        <w:t>2&gt;</w:t>
      </w:r>
      <w:r w:rsidRPr="00834AED">
        <w:tab/>
        <w:t>enter RRC_IDLE and perform cell selection as specified in TS 38.304 [20];</w:t>
      </w:r>
    </w:p>
    <w:p w14:paraId="651E5405" w14:textId="77777777" w:rsidR="006A0E98" w:rsidRPr="00834AED" w:rsidRDefault="006A0E98" w:rsidP="006A0E98">
      <w:pPr>
        <w:pStyle w:val="Heading3"/>
        <w:rPr>
          <w:rFonts w:eastAsia="MS Mincho"/>
        </w:rPr>
      </w:pPr>
      <w:bookmarkStart w:id="464" w:name="_Toc46439207"/>
      <w:bookmarkStart w:id="465" w:name="_Toc46444044"/>
      <w:bookmarkStart w:id="466" w:name="_Toc46486805"/>
      <w:r w:rsidRPr="00834AED">
        <w:rPr>
          <w:rFonts w:eastAsia="MS Mincho"/>
        </w:rPr>
        <w:t>5.3.12</w:t>
      </w:r>
      <w:r w:rsidRPr="00834AED">
        <w:rPr>
          <w:rFonts w:eastAsia="MS Mincho"/>
        </w:rPr>
        <w:tab/>
        <w:t>UE actions upon PUCCH/SRS release request</w:t>
      </w:r>
      <w:bookmarkEnd w:id="464"/>
      <w:bookmarkEnd w:id="465"/>
      <w:bookmarkEnd w:id="466"/>
    </w:p>
    <w:p w14:paraId="578A3375" w14:textId="77777777" w:rsidR="006A0E98" w:rsidRPr="00834AED" w:rsidRDefault="006A0E98" w:rsidP="006A0E98">
      <w:pPr>
        <w:rPr>
          <w:rFonts w:eastAsia="MS Mincho"/>
        </w:rPr>
      </w:pPr>
      <w:r w:rsidRPr="00834AED">
        <w:t>Upon receiving a PUCCH release request from lower layers, for all bandwidth parts of an indicated serving cell the UE shall:</w:t>
      </w:r>
    </w:p>
    <w:p w14:paraId="6BE50211" w14:textId="77777777" w:rsidR="006A0E98" w:rsidRPr="00834AED" w:rsidRDefault="006A0E98" w:rsidP="006A0E98">
      <w:pPr>
        <w:pStyle w:val="B1"/>
      </w:pPr>
      <w:r w:rsidRPr="00834AED">
        <w:t>1&gt;</w:t>
      </w:r>
      <w:r w:rsidRPr="00834AED">
        <w:tab/>
        <w:t xml:space="preserve">release PUCCH-CSI-Resources configured in </w:t>
      </w:r>
      <w:r w:rsidRPr="00834AED">
        <w:rPr>
          <w:i/>
        </w:rPr>
        <w:t>CSI-ReportConfig</w:t>
      </w:r>
      <w:r w:rsidRPr="00834AED">
        <w:t>;</w:t>
      </w:r>
    </w:p>
    <w:p w14:paraId="4B8D3BF6" w14:textId="77777777" w:rsidR="006A0E98" w:rsidRPr="00834AED" w:rsidRDefault="006A0E98" w:rsidP="006A0E98">
      <w:pPr>
        <w:pStyle w:val="B1"/>
      </w:pPr>
      <w:r w:rsidRPr="00834AED">
        <w:lastRenderedPageBreak/>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04423AE4" w14:textId="77777777" w:rsidR="006A0E98" w:rsidRPr="00834AED" w:rsidRDefault="006A0E98" w:rsidP="006A0E98">
      <w:r w:rsidRPr="00834AED">
        <w:t>Upon receiving an SRS release request from lower layers, for all bandwidth parts of an indicated serving cell the UE shall:</w:t>
      </w:r>
    </w:p>
    <w:p w14:paraId="7BD9ED3A" w14:textId="77777777" w:rsidR="006A0E98" w:rsidRPr="00834AED" w:rsidRDefault="006A0E98" w:rsidP="006A0E9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726ED74F" w14:textId="77777777" w:rsidR="006A0E98" w:rsidRPr="00834AED" w:rsidRDefault="006A0E98" w:rsidP="006A0E98">
      <w:pPr>
        <w:pStyle w:val="Heading3"/>
      </w:pPr>
      <w:bookmarkStart w:id="467" w:name="_Toc46439208"/>
      <w:bookmarkStart w:id="468" w:name="_Toc46444045"/>
      <w:bookmarkStart w:id="469" w:name="_Toc46486806"/>
      <w:r w:rsidRPr="00834AED">
        <w:t>5.3.13</w:t>
      </w:r>
      <w:r w:rsidRPr="00834AED">
        <w:tab/>
        <w:t>RRC connection resume</w:t>
      </w:r>
      <w:bookmarkEnd w:id="467"/>
      <w:bookmarkEnd w:id="468"/>
      <w:bookmarkEnd w:id="469"/>
    </w:p>
    <w:p w14:paraId="2146DAAD" w14:textId="77777777" w:rsidR="006A0E98" w:rsidRPr="00834AED" w:rsidRDefault="006A0E98" w:rsidP="006A0E98">
      <w:pPr>
        <w:pStyle w:val="Heading4"/>
      </w:pPr>
      <w:bookmarkStart w:id="470" w:name="_Toc46439209"/>
      <w:bookmarkStart w:id="471" w:name="_Toc46444046"/>
      <w:bookmarkStart w:id="472" w:name="_Toc46486807"/>
      <w:r w:rsidRPr="00834AED">
        <w:t>5.3.13.1</w:t>
      </w:r>
      <w:r w:rsidRPr="00834AED">
        <w:tab/>
        <w:t>General</w:t>
      </w:r>
      <w:bookmarkEnd w:id="470"/>
      <w:bookmarkEnd w:id="471"/>
      <w:bookmarkEnd w:id="472"/>
    </w:p>
    <w:p w14:paraId="363FE4C2" w14:textId="77777777" w:rsidR="006A0E98" w:rsidRPr="00834AED" w:rsidRDefault="006A0E98" w:rsidP="006A0E98">
      <w:pPr>
        <w:pStyle w:val="TH"/>
      </w:pPr>
      <w:r w:rsidRPr="00834AED">
        <w:rPr>
          <w:noProof/>
        </w:rPr>
        <w:object w:dxaOrig="5175" w:dyaOrig="2325" w14:anchorId="592F38CC">
          <v:shape id="_x0000_i1039" type="#_x0000_t75" style="width:258.8pt;height:116.15pt" o:ole="">
            <v:imagedata r:id="rId42" o:title="" croptop="-1873f" cropbottom="8001f" cropright="2479f"/>
          </v:shape>
          <o:OLEObject Type="Embed" ProgID="Mscgen.Chart" ShapeID="_x0000_i1039" DrawAspect="Content" ObjectID="_1660650699" r:id="rId43"/>
        </w:object>
      </w:r>
    </w:p>
    <w:p w14:paraId="4C37AC02" w14:textId="77777777" w:rsidR="006A0E98" w:rsidRPr="00834AED" w:rsidRDefault="006A0E98" w:rsidP="006A0E98">
      <w:pPr>
        <w:pStyle w:val="TF"/>
      </w:pPr>
      <w:r w:rsidRPr="00834AED">
        <w:t>Figure 5.3.13.1-1: RRC connection resume, successful</w:t>
      </w:r>
    </w:p>
    <w:p w14:paraId="0ECEB826" w14:textId="77777777" w:rsidR="006A0E98" w:rsidRPr="00834AED" w:rsidRDefault="006A0E98" w:rsidP="006A0E98">
      <w:pPr>
        <w:pStyle w:val="TH"/>
      </w:pPr>
      <w:r w:rsidRPr="00834AED">
        <w:rPr>
          <w:noProof/>
        </w:rPr>
        <w:object w:dxaOrig="5310" w:dyaOrig="2595" w14:anchorId="03A2DB2E">
          <v:shape id="_x0000_i1040" type="#_x0000_t75" style="width:265.6pt;height:129.75pt" o:ole="">
            <v:imagedata r:id="rId44" o:title="" cropbottom="5342f" cropright="1111f"/>
          </v:shape>
          <o:OLEObject Type="Embed" ProgID="Mscgen.Chart" ShapeID="_x0000_i1040" DrawAspect="Content" ObjectID="_1660650700" r:id="rId45"/>
        </w:object>
      </w:r>
    </w:p>
    <w:p w14:paraId="2B7B411A" w14:textId="77777777" w:rsidR="006A0E98" w:rsidRPr="00834AED" w:rsidRDefault="006A0E98" w:rsidP="006A0E98">
      <w:pPr>
        <w:pStyle w:val="TF"/>
      </w:pPr>
      <w:r w:rsidRPr="00834AED">
        <w:t>Figure 5.3.13.1-2: RRC connection resume fallback to RRC connection establishment, successful</w:t>
      </w:r>
    </w:p>
    <w:p w14:paraId="327D5E3C" w14:textId="77777777" w:rsidR="006A0E98" w:rsidRPr="00834AED" w:rsidRDefault="006A0E98" w:rsidP="006A0E98">
      <w:pPr>
        <w:pStyle w:val="TH"/>
      </w:pPr>
      <w:r w:rsidRPr="00834AED">
        <w:rPr>
          <w:noProof/>
        </w:rPr>
        <w:object w:dxaOrig="5460" w:dyaOrig="2160" w14:anchorId="19BF2ADC">
          <v:shape id="_x0000_i1041" type="#_x0000_t75" style="width:273.05pt;height:108.7pt" o:ole="">
            <v:imagedata r:id="rId46" o:title="" cropbottom="6683f"/>
          </v:shape>
          <o:OLEObject Type="Embed" ProgID="Mscgen.Chart" ShapeID="_x0000_i1041" DrawAspect="Content" ObjectID="_1660650701" r:id="rId47"/>
        </w:object>
      </w:r>
    </w:p>
    <w:p w14:paraId="0E94EAD5" w14:textId="77777777" w:rsidR="006A0E98" w:rsidRPr="00834AED" w:rsidRDefault="006A0E98" w:rsidP="006A0E98">
      <w:pPr>
        <w:pStyle w:val="TF"/>
      </w:pPr>
      <w:r w:rsidRPr="00834AED">
        <w:t>Figure 5.3.13.1-3: RRC connection resume followed by network release, successful</w:t>
      </w:r>
    </w:p>
    <w:p w14:paraId="0201A85A" w14:textId="77777777" w:rsidR="006A0E98" w:rsidRPr="00834AED" w:rsidRDefault="006A0E98" w:rsidP="006A0E98">
      <w:pPr>
        <w:pStyle w:val="TH"/>
      </w:pPr>
      <w:r w:rsidRPr="00834AED">
        <w:rPr>
          <w:noProof/>
        </w:rPr>
        <w:object w:dxaOrig="5460" w:dyaOrig="2160" w14:anchorId="55DC07C5">
          <v:shape id="_x0000_i1042" type="#_x0000_t75" style="width:273.05pt;height:108.7pt" o:ole="">
            <v:imagedata r:id="rId48" o:title="" cropbottom="6352f" cropright="562f"/>
          </v:shape>
          <o:OLEObject Type="Embed" ProgID="Mscgen.Chart" ShapeID="_x0000_i1042" DrawAspect="Content" ObjectID="_1660650702" r:id="rId49"/>
        </w:object>
      </w:r>
    </w:p>
    <w:p w14:paraId="14A4364D" w14:textId="77777777" w:rsidR="006A0E98" w:rsidRPr="00834AED" w:rsidRDefault="006A0E98" w:rsidP="006A0E98">
      <w:pPr>
        <w:pStyle w:val="TF"/>
      </w:pPr>
      <w:r w:rsidRPr="00834AED">
        <w:t>Figure 5.3.13.1-4: RRC connection resume followed by network suspend, successful</w:t>
      </w:r>
    </w:p>
    <w:p w14:paraId="7AC3E4E3" w14:textId="77777777" w:rsidR="006A0E98" w:rsidRPr="00834AED" w:rsidRDefault="006A0E98" w:rsidP="006A0E98">
      <w:pPr>
        <w:pStyle w:val="TH"/>
      </w:pPr>
      <w:r w:rsidRPr="00834AED">
        <w:rPr>
          <w:noProof/>
        </w:rPr>
        <w:object w:dxaOrig="5460" w:dyaOrig="2160" w14:anchorId="75230633">
          <v:shape id="_x0000_i1043" type="#_x0000_t75" style="width:273.05pt;height:108.7pt" o:ole="">
            <v:imagedata r:id="rId50" o:title="" cropbottom="7319f" cropright="287f"/>
          </v:shape>
          <o:OLEObject Type="Embed" ProgID="Mscgen.Chart" ShapeID="_x0000_i1043" DrawAspect="Content" ObjectID="_1660650703" r:id="rId51"/>
        </w:object>
      </w:r>
    </w:p>
    <w:p w14:paraId="4830E328" w14:textId="77777777" w:rsidR="006A0E98" w:rsidRPr="00834AED" w:rsidRDefault="006A0E98" w:rsidP="006A0E98">
      <w:pPr>
        <w:pStyle w:val="TF"/>
      </w:pPr>
      <w:r w:rsidRPr="00834AED">
        <w:t>Figure 5.3.13.1-5: RRC connection resume, network reject</w:t>
      </w:r>
    </w:p>
    <w:p w14:paraId="168757C4" w14:textId="77777777" w:rsidR="006A0E98" w:rsidRPr="00834AED" w:rsidRDefault="006A0E98" w:rsidP="006A0E98">
      <w:r w:rsidRPr="00834AED">
        <w:t>The purpose of this procedure is to resume a suspended RRC connection, including resuming SRB(s) and DRB(s) or perform an RNA update.</w:t>
      </w:r>
    </w:p>
    <w:p w14:paraId="613EB2B3" w14:textId="77777777" w:rsidR="006A0E98" w:rsidRPr="00834AED" w:rsidRDefault="006A0E98" w:rsidP="006A0E98">
      <w:pPr>
        <w:pStyle w:val="Heading4"/>
      </w:pPr>
      <w:bookmarkStart w:id="473" w:name="_Toc46439210"/>
      <w:bookmarkStart w:id="474" w:name="_Toc46444047"/>
      <w:bookmarkStart w:id="475" w:name="_Toc46486808"/>
      <w:r w:rsidRPr="00834AED">
        <w:t>5.3.13.1a</w:t>
      </w:r>
      <w:r w:rsidRPr="00834AED">
        <w:tab/>
        <w:t>Conditions for resuming RRC Connection for sidelink communication</w:t>
      </w:r>
      <w:bookmarkEnd w:id="473"/>
      <w:bookmarkEnd w:id="474"/>
      <w:bookmarkEnd w:id="475"/>
    </w:p>
    <w:p w14:paraId="3D5A5538" w14:textId="77777777" w:rsidR="006A0E98" w:rsidRPr="00834AED" w:rsidRDefault="006A0E98" w:rsidP="006A0E98">
      <w:r w:rsidRPr="00834AED">
        <w:t>For</w:t>
      </w:r>
      <w:r w:rsidRPr="00834AED">
        <w:rPr>
          <w:lang w:eastAsia="zh-CN"/>
        </w:rPr>
        <w:t xml:space="preserve"> NR</w:t>
      </w:r>
      <w:r w:rsidRPr="00834AED">
        <w:t xml:space="preserve"> sidelink communication an RRC connection is resumed only in the following cases:</w:t>
      </w:r>
    </w:p>
    <w:p w14:paraId="4D84172A" w14:textId="77777777" w:rsidR="006A0E98" w:rsidRPr="00834AED" w:rsidRDefault="006A0E98" w:rsidP="006A0E9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F798D95"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55397979" w14:textId="77777777" w:rsidR="006A0E98" w:rsidRPr="00834AED" w:rsidRDefault="006A0E98" w:rsidP="006A0E9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18F609D3" w14:textId="77777777" w:rsidR="006A0E98" w:rsidRPr="00834AED" w:rsidRDefault="006A0E98" w:rsidP="006A0E98">
      <w:pPr>
        <w:pStyle w:val="NO"/>
      </w:pPr>
      <w:r w:rsidRPr="00834AED">
        <w:t>NOTE:</w:t>
      </w:r>
      <w:r w:rsidRPr="00834AED">
        <w:tab/>
        <w:t>Upper layers initiate an RRC connection resume. The interaction with NAS is left to UE implementation.</w:t>
      </w:r>
    </w:p>
    <w:p w14:paraId="31E3A896" w14:textId="77777777" w:rsidR="006A0E98" w:rsidRPr="00834AED" w:rsidRDefault="006A0E98" w:rsidP="006A0E98">
      <w:pPr>
        <w:pStyle w:val="Heading4"/>
      </w:pPr>
      <w:bookmarkStart w:id="476" w:name="_Toc46439211"/>
      <w:bookmarkStart w:id="477" w:name="_Toc46444048"/>
      <w:bookmarkStart w:id="478" w:name="_Toc46486809"/>
      <w:r w:rsidRPr="00834AED">
        <w:t>5.3.13.2</w:t>
      </w:r>
      <w:r w:rsidRPr="00834AED">
        <w:tab/>
        <w:t>Initiation</w:t>
      </w:r>
      <w:bookmarkEnd w:id="476"/>
      <w:bookmarkEnd w:id="477"/>
      <w:bookmarkEnd w:id="478"/>
    </w:p>
    <w:p w14:paraId="05C76088" w14:textId="77777777" w:rsidR="006A0E98" w:rsidRPr="00834AED" w:rsidRDefault="006A0E98" w:rsidP="006A0E98">
      <w:r w:rsidRPr="00834AED">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4CCEF34F" w14:textId="77777777" w:rsidR="006A0E98" w:rsidRPr="00834AED" w:rsidRDefault="006A0E98" w:rsidP="006A0E98">
      <w:r w:rsidRPr="00834AED">
        <w:t>The UE shall ensure having valid and up to date essential system information as specified in clause 5.2.2.2 before initiating this procedure.</w:t>
      </w:r>
    </w:p>
    <w:p w14:paraId="3A58F67D" w14:textId="77777777" w:rsidR="006A0E98" w:rsidRPr="00834AED" w:rsidRDefault="006A0E98" w:rsidP="006A0E98">
      <w:r w:rsidRPr="00834AED">
        <w:t xml:space="preserve">Upon initiation of the procedure, the UE shall: </w:t>
      </w:r>
    </w:p>
    <w:p w14:paraId="01F4FC9F" w14:textId="77777777" w:rsidR="006A0E98" w:rsidRPr="00834AED" w:rsidRDefault="006A0E98" w:rsidP="006A0E98">
      <w:pPr>
        <w:pStyle w:val="B1"/>
      </w:pPr>
      <w:r w:rsidRPr="00834AED">
        <w:t>1&gt;</w:t>
      </w:r>
      <w:r w:rsidRPr="00834AED">
        <w:tab/>
        <w:t>if the resumption of the RRC connection is triggered by response to NG-RAN paging:</w:t>
      </w:r>
    </w:p>
    <w:p w14:paraId="2E8BFFC2" w14:textId="77777777" w:rsidR="006A0E98" w:rsidRPr="00834AED" w:rsidRDefault="006A0E98" w:rsidP="006A0E98">
      <w:pPr>
        <w:pStyle w:val="B2"/>
      </w:pPr>
      <w:r w:rsidRPr="00834AED">
        <w:t>2&gt;</w:t>
      </w:r>
      <w:r w:rsidRPr="00834AED">
        <w:tab/>
        <w:t>select '0' as the Access Category;</w:t>
      </w:r>
    </w:p>
    <w:p w14:paraId="4BDF7E75" w14:textId="77777777" w:rsidR="006A0E98" w:rsidRPr="00834AED" w:rsidRDefault="006A0E98" w:rsidP="006A0E98">
      <w:pPr>
        <w:pStyle w:val="B2"/>
      </w:pPr>
      <w:r w:rsidRPr="00834AED">
        <w:t>2&gt;</w:t>
      </w:r>
      <w:r w:rsidRPr="00834AED">
        <w:tab/>
        <w:t>perform the unified access control procedure as specified in 5.3.14 using the selected Access Category and one or more Access Identities provided by upper layers;</w:t>
      </w:r>
    </w:p>
    <w:p w14:paraId="58033C33" w14:textId="77777777" w:rsidR="006A0E98" w:rsidRPr="00834AED" w:rsidRDefault="006A0E98" w:rsidP="006A0E98">
      <w:pPr>
        <w:pStyle w:val="B3"/>
      </w:pPr>
      <w:r w:rsidRPr="00834AED">
        <w:t>3&gt;</w:t>
      </w:r>
      <w:r w:rsidRPr="00834AED">
        <w:tab/>
        <w:t>if the access attempt is barred, the procedure ends;</w:t>
      </w:r>
    </w:p>
    <w:p w14:paraId="0F29475F" w14:textId="77777777" w:rsidR="006A0E98" w:rsidRPr="00834AED" w:rsidRDefault="006A0E98" w:rsidP="006A0E98">
      <w:pPr>
        <w:pStyle w:val="B1"/>
      </w:pPr>
      <w:r w:rsidRPr="00834AED">
        <w:t>1&gt;</w:t>
      </w:r>
      <w:r w:rsidRPr="00834AED">
        <w:tab/>
        <w:t>else if the resumption of the RRC connection is triggered by upper layers:</w:t>
      </w:r>
    </w:p>
    <w:p w14:paraId="3DA3CEFE" w14:textId="77777777" w:rsidR="006A0E98" w:rsidRPr="00834AED" w:rsidRDefault="006A0E98" w:rsidP="006A0E98">
      <w:pPr>
        <w:pStyle w:val="B2"/>
      </w:pPr>
      <w:r w:rsidRPr="00834AED">
        <w:t>2&gt;</w:t>
      </w:r>
      <w:r w:rsidRPr="00834AED">
        <w:tab/>
        <w:t>if the upper layers provide an Access Category and one or more Access Identities:</w:t>
      </w:r>
    </w:p>
    <w:p w14:paraId="5048CB0D" w14:textId="77777777" w:rsidR="006A0E98" w:rsidRPr="00834AED" w:rsidRDefault="006A0E98" w:rsidP="006A0E98">
      <w:pPr>
        <w:pStyle w:val="B3"/>
      </w:pPr>
      <w:r w:rsidRPr="00834AED">
        <w:t>3&gt;</w:t>
      </w:r>
      <w:r w:rsidRPr="00834AED">
        <w:tab/>
        <w:t>perform the unified access control procedure as specified in 5.3.14 using the Access Category and Access Identities provided by upper layers;</w:t>
      </w:r>
    </w:p>
    <w:p w14:paraId="13A29754" w14:textId="77777777" w:rsidR="006A0E98" w:rsidRPr="00834AED" w:rsidRDefault="006A0E98" w:rsidP="006A0E98">
      <w:pPr>
        <w:pStyle w:val="B4"/>
      </w:pPr>
      <w:r w:rsidRPr="00834AED">
        <w:t>4&gt;</w:t>
      </w:r>
      <w:r w:rsidRPr="00834AED">
        <w:tab/>
        <w:t>if the access attempt is barred, the procedure ends;</w:t>
      </w:r>
    </w:p>
    <w:p w14:paraId="5F9430AE" w14:textId="77777777" w:rsidR="006A0E98" w:rsidRPr="00834AED" w:rsidRDefault="006A0E98" w:rsidP="006A0E9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531C61C5" w14:textId="77777777" w:rsidR="006A0E98" w:rsidRPr="00834AED" w:rsidRDefault="006A0E98" w:rsidP="006A0E98">
      <w:pPr>
        <w:pStyle w:val="B1"/>
      </w:pPr>
      <w:r w:rsidRPr="00834AED">
        <w:t>1&gt;</w:t>
      </w:r>
      <w:r w:rsidRPr="00834AED">
        <w:tab/>
        <w:t>else if the resumption of the RRC connection is triggered due to an RNA update as specified in 5.3.13.8:</w:t>
      </w:r>
    </w:p>
    <w:p w14:paraId="02DFA540" w14:textId="77777777" w:rsidR="006A0E98" w:rsidRPr="00834AED" w:rsidRDefault="006A0E98" w:rsidP="006A0E98">
      <w:pPr>
        <w:pStyle w:val="B2"/>
      </w:pPr>
      <w:r w:rsidRPr="00834AED">
        <w:t>2&gt;</w:t>
      </w:r>
      <w:r w:rsidRPr="00834AED">
        <w:tab/>
        <w:t>if an emergency service is ongoing:</w:t>
      </w:r>
    </w:p>
    <w:p w14:paraId="58D34431" w14:textId="77777777" w:rsidR="006A0E98" w:rsidRPr="00834AED" w:rsidRDefault="006A0E98" w:rsidP="006A0E98">
      <w:pPr>
        <w:pStyle w:val="NO"/>
        <w:rPr>
          <w:lang w:eastAsia="zh-CN"/>
        </w:rPr>
      </w:pPr>
      <w:r w:rsidRPr="00834AED">
        <w:rPr>
          <w:lang w:eastAsia="zh-CN"/>
        </w:rPr>
        <w:lastRenderedPageBreak/>
        <w:t>NOTE:</w:t>
      </w:r>
      <w:r w:rsidRPr="00834AED">
        <w:rPr>
          <w:lang w:eastAsia="zh-CN"/>
        </w:rPr>
        <w:tab/>
      </w:r>
      <w:r w:rsidRPr="00834AED">
        <w:t>How the RRC layer in the UE is aware of an ongoing emergency service is up to UE implementation.</w:t>
      </w:r>
    </w:p>
    <w:p w14:paraId="3BEBF1A2" w14:textId="77777777" w:rsidR="006A0E98" w:rsidRPr="00834AED" w:rsidRDefault="006A0E98" w:rsidP="006A0E98">
      <w:pPr>
        <w:pStyle w:val="B3"/>
      </w:pPr>
      <w:r w:rsidRPr="00834AED">
        <w:t>3&gt;</w:t>
      </w:r>
      <w:r w:rsidRPr="00834AED">
        <w:tab/>
        <w:t>select '2' as the Access Category;</w:t>
      </w:r>
    </w:p>
    <w:p w14:paraId="65A1988F" w14:textId="77777777" w:rsidR="006A0E98" w:rsidRPr="00834AED" w:rsidRDefault="006A0E98" w:rsidP="006A0E9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03669572" w14:textId="77777777" w:rsidR="006A0E98" w:rsidRPr="00834AED" w:rsidRDefault="006A0E98" w:rsidP="006A0E98">
      <w:pPr>
        <w:pStyle w:val="B2"/>
      </w:pPr>
      <w:r w:rsidRPr="00834AED">
        <w:t>2&gt;</w:t>
      </w:r>
      <w:r w:rsidRPr="00834AED">
        <w:tab/>
        <w:t>else:</w:t>
      </w:r>
    </w:p>
    <w:p w14:paraId="117FF4AF" w14:textId="77777777" w:rsidR="006A0E98" w:rsidRPr="00834AED" w:rsidRDefault="006A0E98" w:rsidP="006A0E98">
      <w:pPr>
        <w:pStyle w:val="B3"/>
      </w:pPr>
      <w:r w:rsidRPr="00834AED">
        <w:t>3&gt;</w:t>
      </w:r>
      <w:r w:rsidRPr="00834AED">
        <w:tab/>
        <w:t>select '8' as the Access Category;</w:t>
      </w:r>
    </w:p>
    <w:p w14:paraId="74DA8EE0" w14:textId="77777777" w:rsidR="006A0E98" w:rsidRPr="00834AED" w:rsidRDefault="006A0E98" w:rsidP="006A0E9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7FA81524" w14:textId="77777777" w:rsidR="006A0E98" w:rsidRPr="00834AED" w:rsidRDefault="006A0E98" w:rsidP="006A0E98">
      <w:pPr>
        <w:pStyle w:val="B3"/>
      </w:pPr>
      <w:r w:rsidRPr="00834AED">
        <w:t>3&gt;</w:t>
      </w:r>
      <w:r w:rsidRPr="00834AED">
        <w:tab/>
        <w:t>if the access attempt is barred:</w:t>
      </w:r>
    </w:p>
    <w:p w14:paraId="6E400A53" w14:textId="77777777" w:rsidR="006A0E98" w:rsidRPr="00834AED" w:rsidRDefault="006A0E98" w:rsidP="006A0E9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29D902EC" w14:textId="77777777" w:rsidR="006A0E98" w:rsidRPr="00834AED" w:rsidRDefault="006A0E98" w:rsidP="006A0E98">
      <w:pPr>
        <w:pStyle w:val="B4"/>
      </w:pPr>
      <w:r w:rsidRPr="00834AED">
        <w:t>4&gt;</w:t>
      </w:r>
      <w:r w:rsidRPr="00834AED">
        <w:tab/>
        <w:t>the procedure ends;</w:t>
      </w:r>
    </w:p>
    <w:p w14:paraId="0551D973" w14:textId="77777777" w:rsidR="006A0E98" w:rsidRPr="00834AED" w:rsidRDefault="006A0E98" w:rsidP="006A0E98">
      <w:pPr>
        <w:pStyle w:val="B1"/>
      </w:pPr>
      <w:r w:rsidRPr="00834AED">
        <w:t>1&gt;</w:t>
      </w:r>
      <w:r w:rsidRPr="00834AED">
        <w:tab/>
        <w:t>if the UE is in NE-DC or NR-DC:</w:t>
      </w:r>
    </w:p>
    <w:p w14:paraId="300FCFB8" w14:textId="77777777" w:rsidR="006A0E98" w:rsidRPr="00834AED" w:rsidRDefault="006A0E98" w:rsidP="006A0E98">
      <w:pPr>
        <w:pStyle w:val="B2"/>
      </w:pPr>
      <w:r w:rsidRPr="00834AED">
        <w:t>2&gt;</w:t>
      </w:r>
      <w:r w:rsidRPr="00834AED">
        <w:tab/>
        <w:t>if the UE does not support maintaining SCG configuration upon connection resumption:</w:t>
      </w:r>
    </w:p>
    <w:p w14:paraId="69A08F7F" w14:textId="77777777" w:rsidR="006A0E98" w:rsidRPr="00834AED" w:rsidRDefault="006A0E98" w:rsidP="006A0E98">
      <w:pPr>
        <w:pStyle w:val="B3"/>
      </w:pPr>
      <w:r w:rsidRPr="00834AED">
        <w:t>3&gt;</w:t>
      </w:r>
      <w:r w:rsidRPr="00834AED">
        <w:tab/>
        <w:t>release the MR-DC related configurations (i.e., as specified in 5.3.5.10) from the UE Inactive AS context, if stored;</w:t>
      </w:r>
    </w:p>
    <w:p w14:paraId="4FADEA2E" w14:textId="77777777" w:rsidR="006A0E98" w:rsidRPr="00834AED" w:rsidRDefault="006A0E98" w:rsidP="006A0E98">
      <w:pPr>
        <w:pStyle w:val="B2"/>
      </w:pPr>
      <w:r w:rsidRPr="00834AED">
        <w:t>1&gt;</w:t>
      </w:r>
      <w:r w:rsidRPr="00834AED">
        <w:tab/>
        <w:t>if the UE does not support maintaining the MCG SCell configurations upon connection resumption:2&gt;</w:t>
      </w:r>
      <w:r w:rsidRPr="00834AED">
        <w:tab/>
        <w:t>release the MCG SCell(s) from the UE Inactive AS context, if stored;</w:t>
      </w:r>
    </w:p>
    <w:p w14:paraId="5DFDC7E4"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6BEA6638" w14:textId="77777777" w:rsidR="006A0E98" w:rsidRPr="00834AED" w:rsidRDefault="006A0E98" w:rsidP="006A0E98">
      <w:pPr>
        <w:pStyle w:val="B1"/>
      </w:pPr>
      <w:r w:rsidRPr="00834AED">
        <w:t>1&gt;</w:t>
      </w:r>
      <w:r w:rsidRPr="00834AED">
        <w:tab/>
        <w:t>apply the default SRB1 configuration as specified in 9.2.1;</w:t>
      </w:r>
    </w:p>
    <w:p w14:paraId="1A605DDE" w14:textId="77777777" w:rsidR="006A0E98" w:rsidRPr="00834AED" w:rsidRDefault="006A0E98" w:rsidP="006A0E98">
      <w:pPr>
        <w:pStyle w:val="B1"/>
      </w:pPr>
      <w:r w:rsidRPr="00834AED">
        <w:t>1&gt;</w:t>
      </w:r>
      <w:r w:rsidRPr="00834AED">
        <w:tab/>
        <w:t>apply the default MAC Cell Group configuration as specified in 9.2.2;</w:t>
      </w:r>
    </w:p>
    <w:p w14:paraId="7DFDDA4C" w14:textId="77777777" w:rsidR="006A0E98" w:rsidRPr="00834AED" w:rsidRDefault="006A0E98" w:rsidP="006A0E9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EAC8ED9" w14:textId="77777777" w:rsidR="006A0E98" w:rsidRPr="00834AED" w:rsidRDefault="006A0E98" w:rsidP="006A0E98">
      <w:pPr>
        <w:pStyle w:val="B1"/>
      </w:pPr>
      <w:r w:rsidRPr="00834AED">
        <w:t>1&gt;</w:t>
      </w:r>
      <w:r w:rsidRPr="00834AED">
        <w:tab/>
        <w:t>stop timer T342, if running;</w:t>
      </w:r>
    </w:p>
    <w:p w14:paraId="0CF0CA6A" w14:textId="77777777" w:rsidR="006A0E98" w:rsidRPr="00834AED" w:rsidRDefault="006A0E98" w:rsidP="006A0E9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0C920519" w14:textId="77777777" w:rsidR="006A0E98" w:rsidRPr="00834AED" w:rsidRDefault="006A0E98" w:rsidP="006A0E98">
      <w:pPr>
        <w:pStyle w:val="B1"/>
      </w:pPr>
      <w:r w:rsidRPr="00834AED">
        <w:t>1&gt;</w:t>
      </w:r>
      <w:r w:rsidRPr="00834AED">
        <w:tab/>
        <w:t>stop timer T345, if running;</w:t>
      </w:r>
    </w:p>
    <w:p w14:paraId="58DA5996" w14:textId="77777777" w:rsidR="006A0E98" w:rsidRPr="00834AED" w:rsidRDefault="006A0E98" w:rsidP="006A0E98">
      <w:pPr>
        <w:pStyle w:val="B1"/>
      </w:pPr>
      <w:r w:rsidRPr="00834AED">
        <w:t>1&gt;</w:t>
      </w:r>
      <w:r w:rsidRPr="00834AED">
        <w:tab/>
        <w:t xml:space="preserve">release </w:t>
      </w:r>
      <w:r w:rsidRPr="00834AED">
        <w:rPr>
          <w:i/>
        </w:rPr>
        <w:t xml:space="preserve">idc-AssistanceConfig </w:t>
      </w:r>
      <w:r w:rsidRPr="00834AED">
        <w:t>from the UE Inactive AS context, if stored;</w:t>
      </w:r>
    </w:p>
    <w:p w14:paraId="4BABB099" w14:textId="77777777" w:rsidR="006A0E98" w:rsidRPr="00834AED" w:rsidRDefault="006A0E98" w:rsidP="006A0E98">
      <w:pPr>
        <w:pStyle w:val="B1"/>
      </w:pPr>
      <w:r w:rsidRPr="00834AED">
        <w:t>1&gt;</w:t>
      </w:r>
      <w:r w:rsidRPr="00834AED">
        <w:tab/>
        <w:t xml:space="preserve">release </w:t>
      </w:r>
      <w:r w:rsidRPr="00834AED">
        <w:rPr>
          <w:i/>
        </w:rPr>
        <w:t>drx-PreferenceConfig</w:t>
      </w:r>
      <w:r w:rsidRPr="00834AED">
        <w:t xml:space="preserve"> for all configured cell groups from the UE Inactive AS context, if stored;</w:t>
      </w:r>
    </w:p>
    <w:p w14:paraId="14A2C702" w14:textId="77777777" w:rsidR="006A0E98" w:rsidRPr="00834AED" w:rsidRDefault="006A0E98" w:rsidP="006A0E98">
      <w:pPr>
        <w:pStyle w:val="B1"/>
      </w:pPr>
      <w:r w:rsidRPr="00834AED">
        <w:t>1&gt;</w:t>
      </w:r>
      <w:r w:rsidRPr="00834AED">
        <w:tab/>
        <w:t>stop all instances of timer T346a, if running;</w:t>
      </w:r>
    </w:p>
    <w:p w14:paraId="43B96102" w14:textId="77777777" w:rsidR="006A0E98" w:rsidRPr="00834AED" w:rsidRDefault="006A0E98" w:rsidP="006A0E98">
      <w:pPr>
        <w:pStyle w:val="B1"/>
      </w:pPr>
      <w:r w:rsidRPr="00834AED">
        <w:t>1&gt;</w:t>
      </w:r>
      <w:r w:rsidRPr="00834AED">
        <w:tab/>
        <w:t xml:space="preserve">release </w:t>
      </w:r>
      <w:r w:rsidRPr="00834AED">
        <w:rPr>
          <w:i/>
        </w:rPr>
        <w:t>maxBW-PreferenceConfig</w:t>
      </w:r>
      <w:r w:rsidRPr="00834AED">
        <w:t xml:space="preserve"> for all configured cell groups from the UE Inactive AS context, if stored;</w:t>
      </w:r>
    </w:p>
    <w:p w14:paraId="39CB55EE" w14:textId="77777777" w:rsidR="006A0E98" w:rsidRPr="00834AED" w:rsidRDefault="006A0E98" w:rsidP="006A0E98">
      <w:pPr>
        <w:pStyle w:val="B1"/>
      </w:pPr>
      <w:r w:rsidRPr="00834AED">
        <w:t>1&gt;</w:t>
      </w:r>
      <w:r w:rsidRPr="00834AED">
        <w:tab/>
        <w:t>stop all instances of timer T346b, if running;</w:t>
      </w:r>
    </w:p>
    <w:p w14:paraId="48AC5AE2" w14:textId="77777777" w:rsidR="006A0E98" w:rsidRPr="00834AED" w:rsidRDefault="006A0E98" w:rsidP="006A0E98">
      <w:pPr>
        <w:pStyle w:val="B1"/>
      </w:pPr>
      <w:r w:rsidRPr="00834AED">
        <w:t>1&gt;</w:t>
      </w:r>
      <w:r w:rsidRPr="00834AED">
        <w:tab/>
        <w:t xml:space="preserve">release </w:t>
      </w:r>
      <w:r w:rsidRPr="00834AED">
        <w:rPr>
          <w:i/>
        </w:rPr>
        <w:t>maxCC-PreferenceConfig</w:t>
      </w:r>
      <w:r w:rsidRPr="00834AED">
        <w:t xml:space="preserve"> for all configured cell groups from the UE Inactive AS context, if stored;</w:t>
      </w:r>
    </w:p>
    <w:p w14:paraId="17277EA0" w14:textId="77777777" w:rsidR="006A0E98" w:rsidRPr="00834AED" w:rsidRDefault="006A0E98" w:rsidP="006A0E98">
      <w:pPr>
        <w:pStyle w:val="B1"/>
      </w:pPr>
      <w:r w:rsidRPr="00834AED">
        <w:t>1&gt;</w:t>
      </w:r>
      <w:r w:rsidRPr="00834AED">
        <w:tab/>
        <w:t>stop all instances of timer T346c, if running;</w:t>
      </w:r>
    </w:p>
    <w:p w14:paraId="61317087" w14:textId="77777777" w:rsidR="006A0E98" w:rsidRPr="00834AED" w:rsidRDefault="006A0E98" w:rsidP="006A0E98">
      <w:pPr>
        <w:pStyle w:val="B1"/>
      </w:pPr>
      <w:r w:rsidRPr="00834AED">
        <w:t>1&gt;</w:t>
      </w:r>
      <w:r w:rsidRPr="00834AED">
        <w:tab/>
        <w:t xml:space="preserve">release </w:t>
      </w:r>
      <w:r w:rsidRPr="00834AED">
        <w:rPr>
          <w:i/>
        </w:rPr>
        <w:t>maxMIMO-LayerPreferenceConfig</w:t>
      </w:r>
      <w:r w:rsidRPr="00834AED">
        <w:t xml:space="preserve"> for all configured cell groups from the UE Inactive AS context, if stored;</w:t>
      </w:r>
    </w:p>
    <w:p w14:paraId="40B6D1EB" w14:textId="77777777" w:rsidR="006A0E98" w:rsidRPr="00834AED" w:rsidRDefault="006A0E98" w:rsidP="006A0E98">
      <w:pPr>
        <w:pStyle w:val="B1"/>
      </w:pPr>
      <w:r w:rsidRPr="00834AED">
        <w:t>1&gt;</w:t>
      </w:r>
      <w:r w:rsidRPr="00834AED">
        <w:tab/>
        <w:t>stop all instances of timer T346d, if running;</w:t>
      </w:r>
    </w:p>
    <w:p w14:paraId="40A00D45" w14:textId="77777777" w:rsidR="006A0E98" w:rsidRPr="00834AED" w:rsidRDefault="006A0E98" w:rsidP="006A0E98">
      <w:pPr>
        <w:pStyle w:val="B1"/>
      </w:pPr>
      <w:r w:rsidRPr="00834AED">
        <w:t>1&gt;</w:t>
      </w:r>
      <w:r w:rsidRPr="00834AED">
        <w:tab/>
        <w:t xml:space="preserve">release </w:t>
      </w:r>
      <w:r w:rsidRPr="00834AED">
        <w:rPr>
          <w:i/>
        </w:rPr>
        <w:t>minSchedulingOffsetPreferenceConfig</w:t>
      </w:r>
      <w:r w:rsidRPr="00834AED">
        <w:t xml:space="preserve"> for all configured cell groups from the UE Inactive AS context, if stored;</w:t>
      </w:r>
    </w:p>
    <w:p w14:paraId="5729F54B" w14:textId="77777777" w:rsidR="006A0E98" w:rsidRPr="00834AED" w:rsidRDefault="006A0E98" w:rsidP="006A0E98">
      <w:pPr>
        <w:pStyle w:val="B1"/>
      </w:pPr>
      <w:r w:rsidRPr="00834AED">
        <w:t>1&gt;</w:t>
      </w:r>
      <w:r w:rsidRPr="00834AED">
        <w:tab/>
        <w:t>stop all instances of timer T346e, if running;</w:t>
      </w:r>
    </w:p>
    <w:p w14:paraId="7FB4274B" w14:textId="77777777" w:rsidR="006A0E98" w:rsidRPr="00834AED" w:rsidRDefault="006A0E98" w:rsidP="006A0E98">
      <w:pPr>
        <w:pStyle w:val="B1"/>
      </w:pPr>
      <w:r w:rsidRPr="00834AED">
        <w:lastRenderedPageBreak/>
        <w:t>1&gt;</w:t>
      </w:r>
      <w:r w:rsidRPr="00834AED">
        <w:tab/>
        <w:t xml:space="preserve">release </w:t>
      </w:r>
      <w:r w:rsidRPr="00834AED">
        <w:rPr>
          <w:i/>
        </w:rPr>
        <w:t>releasePreferenceConfig</w:t>
      </w:r>
      <w:r w:rsidRPr="00834AED">
        <w:t xml:space="preserve"> from the UE Inactive AS context, if stored;</w:t>
      </w:r>
    </w:p>
    <w:p w14:paraId="3D545B69" w14:textId="77777777" w:rsidR="006A0E98" w:rsidRPr="00834AED" w:rsidRDefault="006A0E98" w:rsidP="006A0E98">
      <w:pPr>
        <w:pStyle w:val="B1"/>
      </w:pPr>
      <w:r w:rsidRPr="00834AED">
        <w:t>1&gt;</w:t>
      </w:r>
      <w:r w:rsidRPr="00834AED">
        <w:tab/>
        <w:t>stop timer T346f, if running;</w:t>
      </w:r>
    </w:p>
    <w:p w14:paraId="6843AC06" w14:textId="77777777" w:rsidR="006A0E98" w:rsidRPr="00834AED" w:rsidRDefault="006A0E98" w:rsidP="006A0E98">
      <w:pPr>
        <w:pStyle w:val="B1"/>
      </w:pPr>
      <w:r w:rsidRPr="00834AED">
        <w:t>1&gt;</w:t>
      </w:r>
      <w:r w:rsidRPr="00834AED">
        <w:tab/>
        <w:t>apply the CCCH configuration as specified in 9.1.1.2;</w:t>
      </w:r>
    </w:p>
    <w:p w14:paraId="072B5D11" w14:textId="77777777" w:rsidR="006A0E98" w:rsidRPr="00834AED" w:rsidRDefault="006A0E98" w:rsidP="006A0E9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59E0475" w14:textId="77777777" w:rsidR="006A0E98" w:rsidRPr="00834AED" w:rsidRDefault="006A0E98" w:rsidP="006A0E98">
      <w:pPr>
        <w:pStyle w:val="B1"/>
      </w:pPr>
      <w:r w:rsidRPr="00834AED">
        <w:t>1&gt;</w:t>
      </w:r>
      <w:r w:rsidRPr="00834AED">
        <w:tab/>
        <w:t>start timer T319;</w:t>
      </w:r>
    </w:p>
    <w:p w14:paraId="3A1DC795" w14:textId="77777777" w:rsidR="006A0E98" w:rsidRPr="00834AED" w:rsidRDefault="006A0E98" w:rsidP="006A0E9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237E791F" w14:textId="77777777" w:rsidR="006A0E98" w:rsidRPr="00834AED" w:rsidRDefault="006A0E98" w:rsidP="006A0E9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45F95382" w14:textId="77777777" w:rsidR="006A0E98" w:rsidRPr="00834AED" w:rsidRDefault="006A0E98" w:rsidP="006A0E98">
      <w:pPr>
        <w:pStyle w:val="Heading4"/>
      </w:pPr>
      <w:bookmarkStart w:id="479" w:name="_Toc46439212"/>
      <w:bookmarkStart w:id="480" w:name="_Toc46444049"/>
      <w:bookmarkStart w:id="481"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479"/>
      <w:bookmarkEnd w:id="480"/>
      <w:bookmarkEnd w:id="481"/>
    </w:p>
    <w:p w14:paraId="09057361" w14:textId="77777777" w:rsidR="006A0E98" w:rsidRPr="00834AED" w:rsidRDefault="006A0E98" w:rsidP="006A0E9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3127F8DA" w14:textId="77777777" w:rsidR="006A0E98" w:rsidRPr="00834AED" w:rsidRDefault="006A0E98" w:rsidP="006A0E9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658287E7" w14:textId="77777777" w:rsidR="006A0E98" w:rsidRPr="00834AED" w:rsidRDefault="006A0E98" w:rsidP="006A0E98">
      <w:pPr>
        <w:pStyle w:val="B2"/>
      </w:pPr>
      <w:r w:rsidRPr="00834AED">
        <w:t>2&gt;</w:t>
      </w:r>
      <w:r w:rsidRPr="00834AED">
        <w:tab/>
        <w:t xml:space="preserve">select </w:t>
      </w:r>
      <w:r w:rsidRPr="00834AED">
        <w:rPr>
          <w:i/>
        </w:rPr>
        <w:t xml:space="preserve">RRCResumeRequest1 </w:t>
      </w:r>
      <w:r w:rsidRPr="00834AED">
        <w:t>as the message to use;</w:t>
      </w:r>
    </w:p>
    <w:p w14:paraId="5BA49869" w14:textId="77777777" w:rsidR="006A0E98" w:rsidRPr="00834AED" w:rsidRDefault="006A0E98" w:rsidP="006A0E9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5477D8C6" w14:textId="77777777" w:rsidR="006A0E98" w:rsidRPr="00834AED" w:rsidRDefault="006A0E98" w:rsidP="006A0E98">
      <w:pPr>
        <w:pStyle w:val="B1"/>
      </w:pPr>
      <w:r w:rsidRPr="00834AED">
        <w:t>1&gt;</w:t>
      </w:r>
      <w:r w:rsidRPr="00834AED">
        <w:tab/>
        <w:t>else:</w:t>
      </w:r>
    </w:p>
    <w:p w14:paraId="14C3FB99" w14:textId="77777777" w:rsidR="006A0E98" w:rsidRPr="00834AED" w:rsidRDefault="006A0E98" w:rsidP="006A0E98">
      <w:pPr>
        <w:pStyle w:val="B2"/>
      </w:pPr>
      <w:r w:rsidRPr="00834AED">
        <w:t>2&gt;</w:t>
      </w:r>
      <w:r w:rsidRPr="00834AED">
        <w:tab/>
        <w:t xml:space="preserve">select </w:t>
      </w:r>
      <w:r w:rsidRPr="00834AED">
        <w:rPr>
          <w:i/>
        </w:rPr>
        <w:t xml:space="preserve">RRCResumeRequest </w:t>
      </w:r>
      <w:r w:rsidRPr="00834AED">
        <w:t>as the message to use;</w:t>
      </w:r>
    </w:p>
    <w:p w14:paraId="3D97E3FD" w14:textId="77777777" w:rsidR="006A0E98" w:rsidRPr="00834AED" w:rsidRDefault="006A0E98" w:rsidP="006A0E9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07123EB9" w14:textId="77777777" w:rsidR="006A0E98" w:rsidRPr="00834AED" w:rsidRDefault="006A0E98" w:rsidP="006A0E9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61FD0291" w14:textId="77777777" w:rsidR="006A0E98" w:rsidRPr="00834AED" w:rsidRDefault="006A0E98" w:rsidP="006A0E98">
      <w:pPr>
        <w:pStyle w:val="B2"/>
      </w:pPr>
      <w:r w:rsidRPr="00834AED">
        <w:t>-</w:t>
      </w:r>
      <w:r w:rsidRPr="00834AED">
        <w:tab/>
        <w:t>masterCellGroup</w:t>
      </w:r>
      <w:r w:rsidRPr="00834AED">
        <w:rPr>
          <w:iCs/>
        </w:rPr>
        <w:t>;</w:t>
      </w:r>
    </w:p>
    <w:p w14:paraId="425859D4" w14:textId="77777777" w:rsidR="006A0E98" w:rsidRPr="00834AED" w:rsidRDefault="006A0E98" w:rsidP="006A0E98">
      <w:pPr>
        <w:pStyle w:val="B2"/>
      </w:pPr>
      <w:r w:rsidRPr="00834AED">
        <w:rPr>
          <w:iCs/>
        </w:rPr>
        <w:t>-</w:t>
      </w:r>
      <w:r w:rsidRPr="00834AED">
        <w:rPr>
          <w:iCs/>
        </w:rPr>
        <w:tab/>
        <w:t>mrdc-SecondaryCellGroup</w:t>
      </w:r>
      <w:r w:rsidRPr="00834AED">
        <w:t>, if stored; and</w:t>
      </w:r>
    </w:p>
    <w:p w14:paraId="527AFC19" w14:textId="77777777" w:rsidR="006A0E98" w:rsidRPr="00834AED" w:rsidRDefault="006A0E98" w:rsidP="006A0E98">
      <w:pPr>
        <w:pStyle w:val="B2"/>
      </w:pPr>
      <w:r w:rsidRPr="00834AED">
        <w:rPr>
          <w:iCs/>
        </w:rPr>
        <w:t>-</w:t>
      </w:r>
      <w:r w:rsidRPr="00834AED">
        <w:rPr>
          <w:iCs/>
        </w:rPr>
        <w:tab/>
      </w:r>
      <w:r w:rsidRPr="00834AED">
        <w:t>pdcp-Config;</w:t>
      </w:r>
    </w:p>
    <w:p w14:paraId="53261C01" w14:textId="77777777" w:rsidR="006A0E98" w:rsidRPr="00834AED" w:rsidRDefault="006A0E98" w:rsidP="006A0E9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780D32CB" w14:textId="77777777" w:rsidR="006A0E98" w:rsidRPr="00834AED" w:rsidRDefault="006A0E98" w:rsidP="006A0E98">
      <w:pPr>
        <w:pStyle w:val="B2"/>
      </w:pPr>
      <w:r w:rsidRPr="00834AED">
        <w:t>2&gt;</w:t>
      </w:r>
      <w:r w:rsidRPr="00834AED">
        <w:tab/>
        <w:t xml:space="preserve">over the ASN.1 encoded as per clause 8 (i.e., a multiple of 8 bits) </w:t>
      </w:r>
      <w:r w:rsidRPr="00834AED">
        <w:rPr>
          <w:i/>
        </w:rPr>
        <w:t>VarResumeMAC-Input</w:t>
      </w:r>
      <w:r w:rsidRPr="00834AED">
        <w:t>;</w:t>
      </w:r>
    </w:p>
    <w:p w14:paraId="2D628D2F" w14:textId="77777777" w:rsidR="006A0E98" w:rsidRPr="00834AED" w:rsidRDefault="006A0E98" w:rsidP="006A0E9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38CF0C3B" w14:textId="77777777" w:rsidR="006A0E98" w:rsidRPr="00834AED" w:rsidRDefault="006A0E98" w:rsidP="006A0E98">
      <w:pPr>
        <w:pStyle w:val="B2"/>
      </w:pPr>
      <w:r w:rsidRPr="00834AED">
        <w:t>2&gt;</w:t>
      </w:r>
      <w:r w:rsidRPr="00834AED">
        <w:tab/>
        <w:t xml:space="preserve">with all input bits for COUNT, BEARER and DIRECTION set to binary ones; </w:t>
      </w:r>
    </w:p>
    <w:p w14:paraId="7A150A33" w14:textId="77777777" w:rsidR="006A0E98" w:rsidRPr="00834AED" w:rsidRDefault="006A0E98" w:rsidP="006A0E9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14352D68" w14:textId="77777777" w:rsidR="006A0E98" w:rsidRPr="00834AED" w:rsidRDefault="006A0E98" w:rsidP="006A0E9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571BB164" w14:textId="77777777" w:rsidR="006A0E98" w:rsidRPr="00834AED" w:rsidRDefault="006A0E98" w:rsidP="006A0E98">
      <w:pPr>
        <w:pStyle w:val="B1"/>
      </w:pPr>
      <w:r w:rsidRPr="00834AED">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5C713586" w14:textId="77777777" w:rsidR="006A0E98" w:rsidRPr="00834AED" w:rsidRDefault="006A0E98" w:rsidP="006A0E98">
      <w:pPr>
        <w:pStyle w:val="NO"/>
      </w:pPr>
      <w:r w:rsidRPr="00834AED">
        <w:t>NOTE 1:</w:t>
      </w:r>
      <w:r w:rsidRPr="00834AED">
        <w:tab/>
        <w:t>Only DRBs with previously configured UP integrity protection shall resume integrity protection.</w:t>
      </w:r>
    </w:p>
    <w:p w14:paraId="7E1F3A9B" w14:textId="77777777" w:rsidR="006A0E98" w:rsidRPr="00834AED" w:rsidRDefault="006A0E98" w:rsidP="006A0E9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0F183FDA" w14:textId="77777777" w:rsidR="006A0E98" w:rsidRPr="00834AED" w:rsidRDefault="006A0E98" w:rsidP="006A0E98">
      <w:pPr>
        <w:pStyle w:val="B1"/>
      </w:pPr>
      <w:r w:rsidRPr="00834AED">
        <w:t>1&gt;</w:t>
      </w:r>
      <w:r w:rsidRPr="00834AED">
        <w:tab/>
        <w:t>re-establish PDCP entities for SRB1;</w:t>
      </w:r>
    </w:p>
    <w:p w14:paraId="30564545" w14:textId="77777777" w:rsidR="006A0E98" w:rsidRPr="00834AED" w:rsidRDefault="006A0E98" w:rsidP="006A0E98">
      <w:pPr>
        <w:pStyle w:val="B1"/>
      </w:pPr>
      <w:r w:rsidRPr="00834AED">
        <w:t>1&gt;</w:t>
      </w:r>
      <w:r w:rsidRPr="00834AED">
        <w:tab/>
        <w:t>resume SRB1;</w:t>
      </w:r>
    </w:p>
    <w:p w14:paraId="78AC2EF2" w14:textId="77777777" w:rsidR="006A0E98" w:rsidRPr="00834AED" w:rsidRDefault="006A0E98" w:rsidP="006A0E98">
      <w:pPr>
        <w:pStyle w:val="B1"/>
      </w:pPr>
      <w:r w:rsidRPr="00834AED">
        <w:lastRenderedPageBreak/>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0091F3AD" w14:textId="77777777" w:rsidR="006A0E98" w:rsidRPr="00834AED" w:rsidRDefault="006A0E98" w:rsidP="006A0E98">
      <w:pPr>
        <w:pStyle w:val="NO"/>
      </w:pPr>
      <w:r w:rsidRPr="00834AED">
        <w:t>NOTE 2:</w:t>
      </w:r>
      <w:r w:rsidRPr="00834AED">
        <w:tab/>
        <w:t>Only DRBs with previously configured UP ciphering shall resume ciphering.</w:t>
      </w:r>
    </w:p>
    <w:p w14:paraId="7A3DEDC4" w14:textId="77777777" w:rsidR="006A0E98" w:rsidRPr="00834AED" w:rsidRDefault="006A0E98" w:rsidP="006A0E98">
      <w:r w:rsidRPr="00834AED">
        <w:t>If lower layers indicate an integrity check failure while T319 is running, perform actions specified in 5.3.13.5.</w:t>
      </w:r>
    </w:p>
    <w:p w14:paraId="34D761B4" w14:textId="77777777" w:rsidR="006A0E98" w:rsidRPr="00834AED" w:rsidRDefault="006A0E98" w:rsidP="006A0E98">
      <w:r w:rsidRPr="00834AED">
        <w:t>The UE shall continue cell re-selection related measurements as well as cell re-selection evaluation. If the conditions for cell re-selection are fulfilled, the UE shall perform cell re-selection as specified in 5.3.13.6.</w:t>
      </w:r>
    </w:p>
    <w:p w14:paraId="45CC122E" w14:textId="77777777" w:rsidR="006A0E98" w:rsidRPr="00834AED" w:rsidRDefault="006A0E98" w:rsidP="006A0E98">
      <w:pPr>
        <w:pStyle w:val="Heading4"/>
      </w:pPr>
      <w:bookmarkStart w:id="482" w:name="_Toc46439213"/>
      <w:bookmarkStart w:id="483" w:name="_Toc46444050"/>
      <w:bookmarkStart w:id="484" w:name="_Toc46486811"/>
      <w:r w:rsidRPr="00834AED">
        <w:t>5.3.13.4</w:t>
      </w:r>
      <w:r w:rsidRPr="00834AED">
        <w:tab/>
        <w:t xml:space="preserve">Reception of the </w:t>
      </w:r>
      <w:r w:rsidRPr="00834AED">
        <w:rPr>
          <w:i/>
        </w:rPr>
        <w:t>RRCResume</w:t>
      </w:r>
      <w:r w:rsidRPr="00834AED">
        <w:t xml:space="preserve"> by the UE</w:t>
      </w:r>
      <w:bookmarkEnd w:id="482"/>
      <w:bookmarkEnd w:id="483"/>
      <w:bookmarkEnd w:id="484"/>
    </w:p>
    <w:p w14:paraId="40E235BE" w14:textId="77777777" w:rsidR="006A0E98" w:rsidRPr="00834AED" w:rsidRDefault="006A0E98" w:rsidP="006A0E98">
      <w:r w:rsidRPr="00834AED">
        <w:t>The UE shall:</w:t>
      </w:r>
    </w:p>
    <w:p w14:paraId="41349B5B" w14:textId="77777777" w:rsidR="006A0E98" w:rsidRPr="00834AED" w:rsidRDefault="006A0E98" w:rsidP="006A0E98">
      <w:pPr>
        <w:pStyle w:val="B1"/>
        <w:rPr>
          <w:lang w:eastAsia="zh-CN"/>
        </w:rPr>
      </w:pPr>
      <w:r w:rsidRPr="00834AED">
        <w:t>1&gt;</w:t>
      </w:r>
      <w:r w:rsidRPr="00834AED">
        <w:tab/>
        <w:t>stop timer T319;</w:t>
      </w:r>
    </w:p>
    <w:p w14:paraId="1A38CA07" w14:textId="77777777" w:rsidR="006A0E98" w:rsidRPr="00834AED" w:rsidRDefault="006A0E98" w:rsidP="006A0E98">
      <w:pPr>
        <w:pStyle w:val="B1"/>
      </w:pPr>
      <w:r w:rsidRPr="00834AED">
        <w:rPr>
          <w:lang w:eastAsia="zh-CN"/>
        </w:rPr>
        <w:t>1&gt;</w:t>
      </w:r>
      <w:r w:rsidRPr="00834AED">
        <w:rPr>
          <w:lang w:eastAsia="zh-CN"/>
        </w:rPr>
        <w:tab/>
      </w:r>
      <w:r w:rsidRPr="00834AED">
        <w:t>stop timer T380, if running;</w:t>
      </w:r>
    </w:p>
    <w:p w14:paraId="0FAB2B77" w14:textId="77777777" w:rsidR="006A0E98" w:rsidRPr="00834AED" w:rsidRDefault="006A0E98" w:rsidP="006A0E98">
      <w:pPr>
        <w:pStyle w:val="B1"/>
      </w:pPr>
      <w:r w:rsidRPr="00834AED">
        <w:t>1&gt;</w:t>
      </w:r>
      <w:r w:rsidRPr="00834AED">
        <w:tab/>
        <w:t>if T331 is running:</w:t>
      </w:r>
    </w:p>
    <w:p w14:paraId="34AF1B32" w14:textId="77777777" w:rsidR="006A0E98" w:rsidRPr="00834AED" w:rsidRDefault="006A0E98" w:rsidP="006A0E98">
      <w:pPr>
        <w:pStyle w:val="B2"/>
      </w:pPr>
      <w:r w:rsidRPr="00834AED">
        <w:t>2&gt;</w:t>
      </w:r>
      <w:r w:rsidRPr="00834AED">
        <w:tab/>
        <w:t>stop timer T331;</w:t>
      </w:r>
    </w:p>
    <w:p w14:paraId="3CB31206" w14:textId="77777777" w:rsidR="006A0E98" w:rsidRPr="00834AED" w:rsidRDefault="006A0E98" w:rsidP="006A0E98">
      <w:pPr>
        <w:pStyle w:val="B2"/>
        <w:rPr>
          <w:rFonts w:eastAsia="DengXian"/>
        </w:rPr>
      </w:pPr>
      <w:r w:rsidRPr="00834AED">
        <w:rPr>
          <w:rFonts w:eastAsia="DengXian"/>
        </w:rPr>
        <w:t>2&gt;</w:t>
      </w:r>
      <w:r w:rsidRPr="00834AED">
        <w:rPr>
          <w:rFonts w:eastAsia="DengXian"/>
        </w:rPr>
        <w:tab/>
        <w:t>perform the actions as specified in 5.7.8.3;</w:t>
      </w:r>
    </w:p>
    <w:p w14:paraId="3CC7473F" w14:textId="77777777" w:rsidR="006A0E98" w:rsidRPr="00834AED" w:rsidRDefault="006A0E98" w:rsidP="006A0E9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44051846" w14:textId="77777777" w:rsidR="006A0E98" w:rsidRPr="00834AED" w:rsidRDefault="006A0E98" w:rsidP="006A0E9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12810DD9" w14:textId="77777777" w:rsidR="006A0E98" w:rsidRPr="00834AED" w:rsidRDefault="006A0E98" w:rsidP="006A0E98">
      <w:pPr>
        <w:pStyle w:val="B1"/>
      </w:pPr>
      <w:r w:rsidRPr="00834AED">
        <w:t>1&gt;</w:t>
      </w:r>
      <w:r w:rsidRPr="00834AED">
        <w:tab/>
        <w:t>else:</w:t>
      </w:r>
    </w:p>
    <w:p w14:paraId="7BFCFE31" w14:textId="77777777" w:rsidR="006A0E98" w:rsidRPr="00834AED" w:rsidRDefault="006A0E98" w:rsidP="006A0E9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33B09F21" w14:textId="77777777" w:rsidR="006A0E98" w:rsidRPr="00834AED" w:rsidRDefault="006A0E98" w:rsidP="006A0E98">
      <w:pPr>
        <w:pStyle w:val="B3"/>
      </w:pPr>
      <w:r w:rsidRPr="00834AED">
        <w:t>3&gt;</w:t>
      </w:r>
      <w:r w:rsidRPr="00834AED">
        <w:tab/>
        <w:t>release the MCG SCell(s) from the UE Inactive AS context, if stored;</w:t>
      </w:r>
    </w:p>
    <w:p w14:paraId="19D57C3F"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E0C4CC3" w14:textId="77777777" w:rsidR="006A0E98" w:rsidRPr="00834AED" w:rsidRDefault="006A0E98" w:rsidP="006A0E98">
      <w:pPr>
        <w:pStyle w:val="B3"/>
      </w:pPr>
      <w:r w:rsidRPr="00834AED">
        <w:t>3&gt;</w:t>
      </w:r>
      <w:r w:rsidRPr="00834AED">
        <w:tab/>
        <w:t>release the MR-DC related configurations (i.e., as specified in 5.3.5.10) from the UE Inactive AS context, if stored;</w:t>
      </w:r>
    </w:p>
    <w:p w14:paraId="28E9A072" w14:textId="77777777" w:rsidR="006A0E98" w:rsidRPr="00834AED" w:rsidRDefault="006A0E98" w:rsidP="006A0E9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25BCF375" w14:textId="77777777" w:rsidR="006A0E98" w:rsidRPr="00834AED" w:rsidRDefault="006A0E98" w:rsidP="006A0E98">
      <w:pPr>
        <w:pStyle w:val="B2"/>
      </w:pPr>
      <w:r w:rsidRPr="00834AED">
        <w:t>2&gt;</w:t>
      </w:r>
      <w:r w:rsidRPr="00834AED">
        <w:tab/>
        <w:t>configure lower layers to consider the restored MCG and SCG SCell(s) (if any) to be in deactivated state;</w:t>
      </w:r>
    </w:p>
    <w:p w14:paraId="5CD49243" w14:textId="77777777" w:rsidR="006A0E98" w:rsidRPr="00834AED" w:rsidRDefault="006A0E98" w:rsidP="006A0E98">
      <w:pPr>
        <w:pStyle w:val="B1"/>
      </w:pPr>
      <w:r w:rsidRPr="00834AED">
        <w:t>1&gt;</w:t>
      </w:r>
      <w:r w:rsidRPr="00834AED">
        <w:tab/>
        <w:t>discard the UE Inactive AS context;</w:t>
      </w:r>
    </w:p>
    <w:p w14:paraId="61FC0E79" w14:textId="77777777" w:rsidR="006A0E98" w:rsidRPr="00834AED" w:rsidRDefault="006A0E98" w:rsidP="006A0E9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1DC414A5"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0658CBDF"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1791D9E5" w14:textId="77777777" w:rsidR="006A0E98" w:rsidRPr="00834AED" w:rsidRDefault="006A0E98" w:rsidP="006A0E9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5160DC4A" w14:textId="77777777" w:rsidR="006A0E98" w:rsidRPr="00834AED" w:rsidRDefault="006A0E98" w:rsidP="006A0E9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0BEFE245" w14:textId="77777777" w:rsidR="006A0E98" w:rsidRPr="00834AED" w:rsidRDefault="006A0E98" w:rsidP="006A0E9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0CC82D50" w14:textId="77777777" w:rsidR="006A0E98" w:rsidRPr="00834AED" w:rsidRDefault="006A0E98" w:rsidP="006A0E9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767F0B09" w14:textId="77777777" w:rsidR="006A0E98" w:rsidRPr="00834AED" w:rsidRDefault="006A0E98" w:rsidP="006A0E9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02D74239"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7143231" w14:textId="77777777" w:rsidR="006A0E98" w:rsidRPr="00834AED" w:rsidRDefault="006A0E98" w:rsidP="006A0E9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7CD63F17"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423F5C87" w14:textId="77777777" w:rsidR="006A0E98" w:rsidRPr="00834AED" w:rsidRDefault="006A0E98" w:rsidP="006A0E98">
      <w:pPr>
        <w:pStyle w:val="B2"/>
        <w:rPr>
          <w:rFonts w:eastAsia="Batang"/>
          <w:noProof/>
          <w:lang w:eastAsia="en-US"/>
        </w:rPr>
      </w:pPr>
      <w:r w:rsidRPr="00834AED">
        <w:rPr>
          <w:rFonts w:eastAsia="Batang"/>
          <w:noProof/>
        </w:rPr>
        <w:lastRenderedPageBreak/>
        <w:t>2&gt;</w:t>
      </w:r>
      <w:r w:rsidRPr="00834AED">
        <w:rPr>
          <w:rFonts w:eastAsia="Batang"/>
          <w:noProof/>
        </w:rPr>
        <w:tab/>
        <w:t>perform security key update procedure as specified in 5.3.5.7;</w:t>
      </w:r>
    </w:p>
    <w:p w14:paraId="13CD7499"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4BFEC4FC"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07D7C241" w14:textId="77777777" w:rsidR="006A0E98" w:rsidRPr="00834AED" w:rsidRDefault="006A0E98" w:rsidP="006A0E98">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7B43EEC2" w14:textId="77777777" w:rsidR="006A0E98" w:rsidRPr="00834AED" w:rsidRDefault="006A0E98" w:rsidP="006A0E98">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782B7CB0" w14:textId="77777777" w:rsidR="006A0E98" w:rsidRPr="00834AED" w:rsidRDefault="006A0E98" w:rsidP="006A0E98">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375B61A7" w14:textId="77777777" w:rsidR="006A0E98" w:rsidRPr="00834AED" w:rsidRDefault="006A0E98" w:rsidP="006A0E98">
      <w:pPr>
        <w:pStyle w:val="B2"/>
      </w:pPr>
      <w:r w:rsidRPr="00834AED">
        <w:t>2&gt;</w:t>
      </w:r>
      <w:r w:rsidRPr="00834AED">
        <w:tab/>
        <w:t>else:</w:t>
      </w:r>
    </w:p>
    <w:p w14:paraId="47BE04EE" w14:textId="77777777" w:rsidR="006A0E98" w:rsidRPr="00834AED" w:rsidRDefault="006A0E98" w:rsidP="006A0E98">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5FD00051" w14:textId="77777777" w:rsidR="006A0E98" w:rsidRPr="00834AED" w:rsidRDefault="006A0E98" w:rsidP="006A0E98">
      <w:pPr>
        <w:pStyle w:val="B1"/>
      </w:pPr>
      <w:r w:rsidRPr="00834AED">
        <w:t>1&gt;</w:t>
      </w:r>
      <w:r w:rsidRPr="00834AED">
        <w:tab/>
        <w:t>resume SRB2, SRB3 (if configured), and all DRBs;</w:t>
      </w:r>
    </w:p>
    <w:p w14:paraId="49A905CE" w14:textId="77777777" w:rsidR="006A0E98" w:rsidRPr="00834AED" w:rsidRDefault="006A0E98" w:rsidP="006A0E9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74509CA1" w14:textId="77777777" w:rsidR="006A0E98" w:rsidRPr="00834AED" w:rsidRDefault="006A0E98" w:rsidP="006A0E98">
      <w:pPr>
        <w:pStyle w:val="B1"/>
      </w:pPr>
      <w:r w:rsidRPr="00834AED">
        <w:t>1&gt;</w:t>
      </w:r>
      <w:r w:rsidRPr="00834AED">
        <w:tab/>
        <w:t>stop timer T320, if running;</w:t>
      </w:r>
    </w:p>
    <w:p w14:paraId="5395C2CD" w14:textId="77777777" w:rsidR="006A0E98" w:rsidRPr="00834AED" w:rsidRDefault="006A0E98" w:rsidP="006A0E9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335F051F" w14:textId="77777777" w:rsidR="006A0E98" w:rsidRPr="00834AED" w:rsidRDefault="006A0E98" w:rsidP="006A0E98">
      <w:pPr>
        <w:pStyle w:val="B2"/>
      </w:pPr>
      <w:r w:rsidRPr="00834AED">
        <w:t>2&gt;</w:t>
      </w:r>
      <w:r w:rsidRPr="00834AED">
        <w:tab/>
        <w:t>perform the measurement configuration procedure as specified in 5.5.2;</w:t>
      </w:r>
    </w:p>
    <w:p w14:paraId="5F543726" w14:textId="77777777" w:rsidR="006A0E98" w:rsidRPr="00834AED" w:rsidRDefault="006A0E98" w:rsidP="006A0E98">
      <w:pPr>
        <w:pStyle w:val="B1"/>
      </w:pPr>
      <w:r w:rsidRPr="00834AED">
        <w:t>1&gt;</w:t>
      </w:r>
      <w:r w:rsidRPr="00834AED">
        <w:tab/>
        <w:t>resume measurements if suspended;</w:t>
      </w:r>
    </w:p>
    <w:p w14:paraId="3CD4922F" w14:textId="77777777" w:rsidR="006A0E98" w:rsidRPr="00834AED" w:rsidRDefault="006A0E98" w:rsidP="006A0E98">
      <w:pPr>
        <w:pStyle w:val="B1"/>
      </w:pPr>
      <w:r w:rsidRPr="00834AED">
        <w:t>1&gt;</w:t>
      </w:r>
      <w:r w:rsidRPr="00834AED">
        <w:tab/>
        <w:t>if T390 is running:</w:t>
      </w:r>
    </w:p>
    <w:p w14:paraId="41F8E5B3" w14:textId="77777777" w:rsidR="006A0E98" w:rsidRPr="00834AED" w:rsidRDefault="006A0E98" w:rsidP="006A0E98">
      <w:pPr>
        <w:pStyle w:val="B2"/>
      </w:pPr>
      <w:r w:rsidRPr="00834AED">
        <w:t>2&gt;</w:t>
      </w:r>
      <w:r w:rsidRPr="00834AED">
        <w:tab/>
        <w:t>stop timer T390 for all access categories;</w:t>
      </w:r>
    </w:p>
    <w:p w14:paraId="0490C897" w14:textId="77777777" w:rsidR="006A0E98" w:rsidRPr="00834AED" w:rsidRDefault="006A0E98" w:rsidP="006A0E98">
      <w:pPr>
        <w:pStyle w:val="B2"/>
      </w:pPr>
      <w:r w:rsidRPr="00834AED">
        <w:t>2&gt;</w:t>
      </w:r>
      <w:r w:rsidRPr="00834AED">
        <w:tab/>
        <w:t>perform the actions as specified in 5.3.14.4;</w:t>
      </w:r>
    </w:p>
    <w:p w14:paraId="416C040D" w14:textId="77777777" w:rsidR="006A0E98" w:rsidRPr="00834AED" w:rsidRDefault="006A0E98" w:rsidP="006A0E98">
      <w:pPr>
        <w:pStyle w:val="B1"/>
      </w:pPr>
      <w:r w:rsidRPr="00834AED">
        <w:t>1&gt;</w:t>
      </w:r>
      <w:r w:rsidRPr="00834AED">
        <w:tab/>
        <w:t>if T302 is running:</w:t>
      </w:r>
    </w:p>
    <w:p w14:paraId="67E42D3A" w14:textId="77777777" w:rsidR="006A0E98" w:rsidRPr="00834AED" w:rsidRDefault="006A0E98" w:rsidP="006A0E98">
      <w:pPr>
        <w:pStyle w:val="B2"/>
      </w:pPr>
      <w:r w:rsidRPr="00834AED">
        <w:t>2&gt;</w:t>
      </w:r>
      <w:r w:rsidRPr="00834AED">
        <w:tab/>
        <w:t>stop timer T</w:t>
      </w:r>
      <w:r w:rsidRPr="00834AED">
        <w:rPr>
          <w:lang w:eastAsia="zh-CN"/>
        </w:rPr>
        <w:t>302</w:t>
      </w:r>
      <w:r w:rsidRPr="00834AED">
        <w:t>;</w:t>
      </w:r>
    </w:p>
    <w:p w14:paraId="37A8075A" w14:textId="77777777" w:rsidR="006A0E98" w:rsidRPr="00834AED" w:rsidRDefault="006A0E98" w:rsidP="006A0E98">
      <w:pPr>
        <w:pStyle w:val="B2"/>
      </w:pPr>
      <w:r w:rsidRPr="00834AED">
        <w:t>2&gt;</w:t>
      </w:r>
      <w:r w:rsidRPr="00834AED">
        <w:tab/>
        <w:t>perform the actions as specified in 5.3.14.4;</w:t>
      </w:r>
    </w:p>
    <w:p w14:paraId="442ED625" w14:textId="77777777" w:rsidR="006A0E98" w:rsidRPr="00834AED" w:rsidRDefault="006A0E98" w:rsidP="006A0E98">
      <w:pPr>
        <w:pStyle w:val="B1"/>
      </w:pPr>
      <w:r w:rsidRPr="00834AED">
        <w:t>1&gt;</w:t>
      </w:r>
      <w:r w:rsidRPr="00834AED">
        <w:tab/>
        <w:t>enter RRC_CONNECTED;</w:t>
      </w:r>
    </w:p>
    <w:p w14:paraId="53DA2A19" w14:textId="77777777" w:rsidR="006A0E98" w:rsidRPr="00834AED" w:rsidRDefault="006A0E98" w:rsidP="006A0E98">
      <w:pPr>
        <w:pStyle w:val="B1"/>
      </w:pPr>
      <w:r w:rsidRPr="00834AED">
        <w:t>1&gt;</w:t>
      </w:r>
      <w:r w:rsidRPr="00834AED">
        <w:tab/>
        <w:t>indicate to upper layers that the suspended RRC connection has been resumed;</w:t>
      </w:r>
    </w:p>
    <w:p w14:paraId="738DE70E" w14:textId="77777777" w:rsidR="006A0E98" w:rsidRPr="00834AED" w:rsidRDefault="006A0E98" w:rsidP="006A0E98">
      <w:pPr>
        <w:pStyle w:val="B1"/>
      </w:pPr>
      <w:r w:rsidRPr="00834AED">
        <w:t>1&gt;</w:t>
      </w:r>
      <w:r w:rsidRPr="00834AED">
        <w:tab/>
        <w:t>stop the cell re-selection procedure;</w:t>
      </w:r>
    </w:p>
    <w:p w14:paraId="25E60C75" w14:textId="77777777" w:rsidR="006A0E98" w:rsidRPr="00834AED" w:rsidRDefault="006A0E98" w:rsidP="006A0E98">
      <w:pPr>
        <w:pStyle w:val="B1"/>
      </w:pPr>
      <w:r w:rsidRPr="00834AED">
        <w:t>1&gt;</w:t>
      </w:r>
      <w:r w:rsidRPr="00834AED">
        <w:tab/>
        <w:t>consider the current cell to be the PCell;</w:t>
      </w:r>
    </w:p>
    <w:p w14:paraId="0578AE76" w14:textId="77777777" w:rsidR="006A0E98" w:rsidRPr="00834AED" w:rsidRDefault="006A0E98" w:rsidP="006A0E98">
      <w:pPr>
        <w:pStyle w:val="B1"/>
      </w:pPr>
      <w:r w:rsidRPr="00834AED">
        <w:t>1&gt;</w:t>
      </w:r>
      <w:r w:rsidRPr="00834AED">
        <w:tab/>
        <w:t xml:space="preserve">set the content of the of </w:t>
      </w:r>
      <w:r w:rsidRPr="00834AED">
        <w:rPr>
          <w:i/>
        </w:rPr>
        <w:t xml:space="preserve">RRCResumeComplete </w:t>
      </w:r>
      <w:r w:rsidRPr="00834AED">
        <w:t>message as follows:</w:t>
      </w:r>
    </w:p>
    <w:p w14:paraId="01C9A310" w14:textId="77777777" w:rsidR="006A0E98" w:rsidRPr="00834AED" w:rsidRDefault="006A0E98" w:rsidP="006A0E9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2F814726" w14:textId="77777777" w:rsidR="006A0E98" w:rsidRPr="00834AED" w:rsidRDefault="006A0E98" w:rsidP="006A0E9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or in the </w:t>
      </w:r>
      <w:r w:rsidRPr="00834AED">
        <w:rPr>
          <w:i/>
        </w:rPr>
        <w:t>npn-IdentityInfoList</w:t>
      </w:r>
      <w:r w:rsidRPr="00834AED">
        <w:t xml:space="preserve"> in </w:t>
      </w:r>
      <w:r w:rsidRPr="00834AED">
        <w:rPr>
          <w:i/>
        </w:rPr>
        <w:t>SIB1;</w:t>
      </w:r>
    </w:p>
    <w:p w14:paraId="0D934857" w14:textId="77777777" w:rsidR="006A0E98" w:rsidRPr="00834AED" w:rsidRDefault="006A0E98" w:rsidP="006A0E9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664AD951" w14:textId="77777777" w:rsidR="006A0E98" w:rsidRPr="00834AED" w:rsidRDefault="006A0E98" w:rsidP="006A0E9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607FDC9A" w14:textId="77777777" w:rsidR="006A0E98" w:rsidRPr="00834AED" w:rsidRDefault="006A0E98" w:rsidP="006A0E9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243EFA88" w14:textId="77777777" w:rsidR="006A0E98" w:rsidRPr="00834AED" w:rsidRDefault="006A0E98" w:rsidP="006A0E9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1F1DED2E" w14:textId="77777777" w:rsidR="006A0E98" w:rsidRPr="00834AED" w:rsidRDefault="006A0E98" w:rsidP="006A0E98">
      <w:pPr>
        <w:pStyle w:val="B3"/>
      </w:pPr>
      <w:r w:rsidRPr="00834AED">
        <w:lastRenderedPageBreak/>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5A20B2E9" w14:textId="77777777" w:rsidR="006A0E98" w:rsidRPr="00834AED" w:rsidRDefault="006A0E98" w:rsidP="006A0E9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337C6D23" w14:textId="77777777" w:rsidR="006A0E98" w:rsidRPr="00834AED" w:rsidRDefault="006A0E98" w:rsidP="006A0E9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47739F0C" w14:textId="77777777" w:rsidR="006A0E98" w:rsidRPr="00834AED" w:rsidRDefault="006A0E98" w:rsidP="006A0E9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39A96634" w14:textId="77777777" w:rsidR="006A0E98" w:rsidRPr="00834AED" w:rsidRDefault="006A0E98" w:rsidP="006A0E98">
      <w:pPr>
        <w:pStyle w:val="B3"/>
      </w:pPr>
      <w:r w:rsidRPr="00834AED">
        <w:t>3&gt;</w:t>
      </w:r>
      <w:r w:rsidRPr="00834AED">
        <w:tab/>
        <w:t>else:</w:t>
      </w:r>
    </w:p>
    <w:p w14:paraId="32C2A060" w14:textId="77777777" w:rsidR="006A0E98" w:rsidRPr="00834AED" w:rsidRDefault="006A0E98" w:rsidP="006A0E98">
      <w:pPr>
        <w:pStyle w:val="B4"/>
      </w:pPr>
      <w:r w:rsidRPr="00834AED">
        <w:t>4&gt;</w:t>
      </w:r>
      <w:r w:rsidRPr="00834AED">
        <w:tab/>
        <w:t xml:space="preserve">if the SIB1 contains </w:t>
      </w:r>
      <w:r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6F8F414A" w14:textId="77777777" w:rsidR="006A0E98" w:rsidRPr="00834AED" w:rsidRDefault="006A0E98" w:rsidP="006A0E98">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Pr="00834AED">
        <w:t>:</w:t>
      </w:r>
    </w:p>
    <w:p w14:paraId="65C8997C" w14:textId="77777777" w:rsidR="006A0E98" w:rsidRPr="00834AED" w:rsidRDefault="006A0E98" w:rsidP="006A0E98">
      <w:pPr>
        <w:pStyle w:val="B5"/>
      </w:pPr>
      <w:r w:rsidRPr="00834AED">
        <w:t>5&gt;</w:t>
      </w:r>
      <w:r w:rsidRPr="00834AED">
        <w:tab/>
        <w:t xml:space="preserve">include the </w:t>
      </w:r>
      <w:r w:rsidRPr="00834AED">
        <w:rPr>
          <w:i/>
        </w:rPr>
        <w:t>idleMeasAvailable</w:t>
      </w:r>
      <w:r w:rsidRPr="00834AED">
        <w:t>;</w:t>
      </w:r>
    </w:p>
    <w:p w14:paraId="5BB50F93" w14:textId="77777777" w:rsidR="006A0E98" w:rsidRPr="00834AED" w:rsidRDefault="006A0E98" w:rsidP="006A0E9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4C2358F6" w14:textId="77777777" w:rsidR="006A0E98" w:rsidRPr="00834AED" w:rsidRDefault="006A0E98" w:rsidP="006A0E9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0318B80D" w14:textId="77777777" w:rsidR="006A0E98" w:rsidRPr="00834AED" w:rsidRDefault="006A0E98" w:rsidP="006A0E9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665986AA" w14:textId="77777777" w:rsidR="006A0E98" w:rsidRPr="00834AED" w:rsidRDefault="006A0E98" w:rsidP="006A0E9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13900D97"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8661E91"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20AF69CF"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47AE878" w14:textId="77777777" w:rsidR="006A0E98" w:rsidRPr="00834AED" w:rsidRDefault="006A0E98" w:rsidP="006A0E9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A34F4E5"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CA3E2F6" w14:textId="77777777" w:rsidR="006A0E98" w:rsidRPr="00834AED" w:rsidRDefault="006A0E98" w:rsidP="006A0E9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1646D541"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66FE8F1" w14:textId="77777777" w:rsidR="006A0E98" w:rsidRPr="00834AED" w:rsidRDefault="006A0E98" w:rsidP="006A0E9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E484694"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 or</w:t>
      </w:r>
    </w:p>
    <w:p w14:paraId="35C8A496" w14:textId="77777777" w:rsidR="006A0E98" w:rsidRPr="00834AED" w:rsidRDefault="006A0E98" w:rsidP="006A0E9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6D5EDC0A" w14:textId="77777777" w:rsidR="006A0E98" w:rsidRPr="00834AED" w:rsidRDefault="006A0E98" w:rsidP="006A0E9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6B2C6BC2" w14:textId="77777777" w:rsidR="006A0E98" w:rsidRPr="00834AED" w:rsidRDefault="006A0E98" w:rsidP="006A0E9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222EE2B2" w14:textId="77777777" w:rsidR="006A0E98" w:rsidRPr="00834AED" w:rsidRDefault="006A0E98" w:rsidP="006A0E9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BBB8BD2" w14:textId="77777777" w:rsidR="006A0E98" w:rsidRPr="00834AED" w:rsidRDefault="006A0E98" w:rsidP="006A0E98">
      <w:pPr>
        <w:pStyle w:val="B2"/>
        <w:rPr>
          <w:i/>
          <w:iCs/>
        </w:rPr>
      </w:pPr>
      <w:r w:rsidRPr="00834AED">
        <w:t>2&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64EFEA3A" w14:textId="77777777" w:rsidR="006A0E98" w:rsidRPr="00834AED" w:rsidRDefault="006A0E98" w:rsidP="006A0E98">
      <w:pPr>
        <w:pStyle w:val="B3"/>
      </w:pPr>
      <w:r w:rsidRPr="00834AED">
        <w:lastRenderedPageBreak/>
        <w:t>3&gt;</w:t>
      </w:r>
      <w:r w:rsidRPr="00834AED">
        <w:tab/>
        <w:t xml:space="preserve">include the </w:t>
      </w:r>
      <w:r w:rsidRPr="00834AED">
        <w:rPr>
          <w:i/>
          <w:iCs/>
        </w:rPr>
        <w:t>mobilityState</w:t>
      </w:r>
      <w:r w:rsidRPr="00834AED">
        <w:t xml:space="preserve"> </w:t>
      </w:r>
      <w:r w:rsidRPr="00834AED">
        <w:rPr>
          <w:rFonts w:eastAsia="SimSun"/>
          <w:iCs/>
        </w:rPr>
        <w:t xml:space="preserve">in the </w:t>
      </w:r>
      <w:r w:rsidRPr="00834AED">
        <w:rPr>
          <w:i/>
        </w:rPr>
        <w:t>RRCResumeComplete</w:t>
      </w:r>
      <w:r w:rsidRPr="00834AED">
        <w:t xml:space="preserve"> message and set it to the mobility state (as specified in TS 38.304 [20]) of the UE just prior to entering RRC_CONNECTED state;</w:t>
      </w:r>
    </w:p>
    <w:p w14:paraId="62F9A57C" w14:textId="77777777" w:rsidR="006A0E98" w:rsidRPr="00834AED" w:rsidRDefault="006A0E98" w:rsidP="006A0E98">
      <w:pPr>
        <w:pStyle w:val="B2"/>
      </w:pPr>
      <w:r w:rsidRPr="00834AED">
        <w:t>2&gt;</w:t>
      </w:r>
      <w:r w:rsidRPr="00834AED">
        <w:tab/>
        <w:t>if the UE is configured to provide the measurement gap requirement information of NR target bands:</w:t>
      </w:r>
    </w:p>
    <w:p w14:paraId="1E4E6DE6" w14:textId="77777777" w:rsidR="006A0E98" w:rsidRPr="00834AED" w:rsidRDefault="006A0E98" w:rsidP="006A0E98">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41DAE0F4" w14:textId="77777777" w:rsidR="006A0E98" w:rsidRPr="00834AED" w:rsidRDefault="006A0E98" w:rsidP="006A0E98">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04F4C6AA" w14:textId="77777777" w:rsidR="006A0E98" w:rsidRPr="00834AED" w:rsidRDefault="006A0E98" w:rsidP="006A0E98">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3D7608F4" w14:textId="77777777" w:rsidR="006A0E98" w:rsidRPr="00834AED" w:rsidRDefault="006A0E98" w:rsidP="006A0E98">
      <w:pPr>
        <w:pStyle w:val="B1"/>
      </w:pPr>
      <w:r w:rsidRPr="00834AED">
        <w:t>1&gt;</w:t>
      </w:r>
      <w:r w:rsidRPr="00834AED">
        <w:tab/>
        <w:t xml:space="preserve">submit the </w:t>
      </w:r>
      <w:r w:rsidRPr="00834AED">
        <w:rPr>
          <w:i/>
        </w:rPr>
        <w:t>RRCResumeComplete</w:t>
      </w:r>
      <w:r w:rsidRPr="00834AED">
        <w:t xml:space="preserve"> message to lower layers for transmission;</w:t>
      </w:r>
    </w:p>
    <w:p w14:paraId="74423E05" w14:textId="77777777" w:rsidR="006A0E98" w:rsidRPr="00834AED" w:rsidRDefault="006A0E98" w:rsidP="006A0E98">
      <w:pPr>
        <w:pStyle w:val="B1"/>
      </w:pPr>
      <w:r w:rsidRPr="00834AED">
        <w:t>1&gt;</w:t>
      </w:r>
      <w:r w:rsidRPr="00834AED">
        <w:tab/>
        <w:t>the procedure ends.</w:t>
      </w:r>
    </w:p>
    <w:p w14:paraId="2C524DAA" w14:textId="77777777" w:rsidR="006A0E98" w:rsidRPr="00834AED" w:rsidRDefault="006A0E98" w:rsidP="006A0E98">
      <w:pPr>
        <w:pStyle w:val="Heading4"/>
      </w:pPr>
      <w:bookmarkStart w:id="485" w:name="_Toc46439214"/>
      <w:bookmarkStart w:id="486" w:name="_Toc46444051"/>
      <w:bookmarkStart w:id="487" w:name="_Toc46486812"/>
      <w:r w:rsidRPr="00834AED">
        <w:t>5.3.13.5</w:t>
      </w:r>
      <w:r w:rsidRPr="00834AED">
        <w:tab/>
        <w:t>T319 expiry or Integrity check failure from lower layers while T319 is running</w:t>
      </w:r>
      <w:bookmarkEnd w:id="485"/>
      <w:bookmarkEnd w:id="486"/>
      <w:bookmarkEnd w:id="487"/>
    </w:p>
    <w:p w14:paraId="6C7A325F" w14:textId="77777777" w:rsidR="006A0E98" w:rsidRPr="00834AED" w:rsidRDefault="006A0E98" w:rsidP="006A0E98">
      <w:r w:rsidRPr="00834AED">
        <w:t>The UE shall:</w:t>
      </w:r>
    </w:p>
    <w:p w14:paraId="26EB4885" w14:textId="77777777" w:rsidR="006A0E98" w:rsidRPr="00834AED" w:rsidRDefault="006A0E98" w:rsidP="006A0E98">
      <w:pPr>
        <w:pStyle w:val="B1"/>
      </w:pPr>
      <w:r w:rsidRPr="00834AED">
        <w:t>1&gt;</w:t>
      </w:r>
      <w:r w:rsidRPr="00834AED">
        <w:tab/>
        <w:t>if timer T319 expires or upon receiving Integrity check failure indication from lower layers while T319 is running:</w:t>
      </w:r>
    </w:p>
    <w:p w14:paraId="2B49E046"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UE has connection establishment failure information or connection 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Pr="00834AED">
        <w:rPr>
          <w:rFonts w:eastAsia="DengXian"/>
        </w:rPr>
        <w:t>; or</w:t>
      </w:r>
    </w:p>
    <w:p w14:paraId="4C2D9B9F"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CB7F377" w14:textId="77777777" w:rsidR="006A0E98" w:rsidRPr="00834AED" w:rsidRDefault="006A0E98" w:rsidP="006A0E9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0803C166" w14:textId="77777777" w:rsidR="006A0E98" w:rsidRPr="00834AED" w:rsidRDefault="006A0E98" w:rsidP="006A0E98">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31F1D21" w14:textId="77777777" w:rsidR="006A0E98" w:rsidRPr="00834AED" w:rsidRDefault="006A0E98" w:rsidP="006A0E9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BAD41DF" w14:textId="77777777" w:rsidR="006A0E98" w:rsidRPr="00834AED" w:rsidRDefault="006A0E98" w:rsidP="006A0E9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30C4DB68" w14:textId="77777777" w:rsidR="006A0E98" w:rsidRPr="00834AED" w:rsidRDefault="006A0E98" w:rsidP="006A0E9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global cell identity, the cell level and SS/PBCH block level RSRP, and RSRQ, of the failed cell based on the available SSB measurements collected up to the moment the UE detected connection establishment failure;</w:t>
      </w:r>
    </w:p>
    <w:p w14:paraId="0B2204FE" w14:textId="77777777" w:rsidR="006A0E98" w:rsidRPr="00834AED" w:rsidRDefault="006A0E98" w:rsidP="006A0E9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64071" w14:textId="77777777" w:rsidR="006A0E98" w:rsidRPr="00834AED" w:rsidRDefault="006A0E98" w:rsidP="006A0E98">
      <w:pPr>
        <w:pStyle w:val="B4"/>
      </w:pPr>
      <w:r w:rsidRPr="00834AED">
        <w:t>4&gt;</w:t>
      </w:r>
      <w:r w:rsidRPr="00834AED">
        <w:tab/>
        <w:t>for each neighbour cell included, include the optional fields that are available;</w:t>
      </w:r>
    </w:p>
    <w:p w14:paraId="5D83036B" w14:textId="77777777" w:rsidR="006A0E98" w:rsidRPr="00834AED" w:rsidRDefault="006A0E98" w:rsidP="006A0E9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06270DF2" w14:textId="77777777" w:rsidR="006A0E98" w:rsidRPr="00834AED" w:rsidRDefault="006A0E98" w:rsidP="006A0E98">
      <w:pPr>
        <w:pStyle w:val="B3"/>
      </w:pPr>
      <w:r w:rsidRPr="00834AED">
        <w:t>3&gt;</w:t>
      </w:r>
      <w:r w:rsidRPr="00834AED">
        <w:tab/>
        <w:t xml:space="preserve">if available, set the </w:t>
      </w:r>
      <w:r w:rsidRPr="00834AED">
        <w:rPr>
          <w:i/>
        </w:rPr>
        <w:t xml:space="preserve">locationInfo </w:t>
      </w:r>
      <w:r w:rsidRPr="00834AED">
        <w:t>as in 5.3.3.7;</w:t>
      </w:r>
    </w:p>
    <w:p w14:paraId="234EA9E0" w14:textId="77777777" w:rsidR="006A0E98" w:rsidRPr="00834AED" w:rsidRDefault="006A0E98" w:rsidP="006A0E9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 7.10.5;</w:t>
      </w:r>
    </w:p>
    <w:p w14:paraId="1BD7A941" w14:textId="77777777" w:rsidR="006A0E98" w:rsidRPr="00834AED" w:rsidRDefault="006A0E98" w:rsidP="006A0E9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8</w:t>
      </w:r>
      <w:r w:rsidRPr="00834AED">
        <w:rPr>
          <w:rFonts w:eastAsia="DengXian"/>
        </w:rPr>
        <w:t>:</w:t>
      </w:r>
    </w:p>
    <w:p w14:paraId="3B84E2E7" w14:textId="77777777" w:rsidR="006A0E98" w:rsidRPr="00834AED" w:rsidRDefault="006A0E98" w:rsidP="006A0E9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74018BE9"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7A615B3C" w14:textId="77777777" w:rsidR="006A0E98" w:rsidRPr="00834AED" w:rsidRDefault="006A0E98" w:rsidP="006A0E98">
      <w:r w:rsidRPr="00834AED">
        <w:lastRenderedPageBreak/>
        <w:t xml:space="preserve">The UE may discard the connection resume failure or connection establishment failure information, i.e. release the UE variable </w:t>
      </w:r>
      <w:r w:rsidRPr="00834AED">
        <w:rPr>
          <w:i/>
        </w:rPr>
        <w:t>VarConnEsFailReport</w:t>
      </w:r>
      <w:r w:rsidRPr="00834AED">
        <w:t>, 48 hours after the last connection resume failure is detected.</w:t>
      </w:r>
    </w:p>
    <w:p w14:paraId="03F5F4BA" w14:textId="77777777" w:rsidR="006A0E98" w:rsidRPr="00834AED" w:rsidRDefault="006A0E98" w:rsidP="006A0E98">
      <w:pPr>
        <w:pStyle w:val="Heading4"/>
      </w:pPr>
      <w:bookmarkStart w:id="488" w:name="_Toc46439215"/>
      <w:bookmarkStart w:id="489" w:name="_Toc46444052"/>
      <w:bookmarkStart w:id="490" w:name="_Toc46486813"/>
      <w:r w:rsidRPr="00834AED">
        <w:t>5.3.13.6</w:t>
      </w:r>
      <w:r w:rsidRPr="00834AED">
        <w:tab/>
        <w:t>Cell re-selection or cell selection while T390, T319 or T302 is running (UE in RRC_INACTIVE)</w:t>
      </w:r>
      <w:bookmarkEnd w:id="488"/>
      <w:bookmarkEnd w:id="489"/>
      <w:bookmarkEnd w:id="490"/>
    </w:p>
    <w:p w14:paraId="0DBA34A7" w14:textId="77777777" w:rsidR="006A0E98" w:rsidRPr="00834AED" w:rsidRDefault="006A0E98" w:rsidP="006A0E98">
      <w:r w:rsidRPr="00834AED">
        <w:t>The UE shall:</w:t>
      </w:r>
    </w:p>
    <w:p w14:paraId="3B829D2C" w14:textId="77777777" w:rsidR="006A0E98" w:rsidRPr="00834AED" w:rsidRDefault="006A0E98" w:rsidP="006A0E98">
      <w:pPr>
        <w:pStyle w:val="B1"/>
      </w:pPr>
      <w:r w:rsidRPr="00834AED">
        <w:t>1&gt;</w:t>
      </w:r>
      <w:r w:rsidRPr="00834AED">
        <w:tab/>
        <w:t>if cell reselection occurs while T319 or T302 is running:</w:t>
      </w:r>
    </w:p>
    <w:p w14:paraId="1CD464CC"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1B2BA859" w14:textId="77777777" w:rsidR="006A0E98" w:rsidRPr="00834AED" w:rsidRDefault="006A0E98" w:rsidP="006A0E98">
      <w:pPr>
        <w:pStyle w:val="B1"/>
      </w:pPr>
      <w:r w:rsidRPr="00834AED">
        <w:t>1&gt;</w:t>
      </w:r>
      <w:r w:rsidRPr="00834AED">
        <w:tab/>
        <w:t>else if cell selection or reselection occurs while T390 is running:</w:t>
      </w:r>
    </w:p>
    <w:p w14:paraId="74E627AF" w14:textId="77777777" w:rsidR="006A0E98" w:rsidRPr="00834AED" w:rsidRDefault="006A0E98" w:rsidP="006A0E98">
      <w:pPr>
        <w:pStyle w:val="B2"/>
      </w:pPr>
      <w:r w:rsidRPr="00834AED">
        <w:t>2&gt;</w:t>
      </w:r>
      <w:r w:rsidRPr="00834AED">
        <w:tab/>
        <w:t>stop T390 for all access categories;</w:t>
      </w:r>
    </w:p>
    <w:p w14:paraId="3C8D5E1C" w14:textId="77777777" w:rsidR="006A0E98" w:rsidRPr="00834AED" w:rsidRDefault="006A0E98" w:rsidP="006A0E98">
      <w:pPr>
        <w:pStyle w:val="B2"/>
      </w:pPr>
      <w:r w:rsidRPr="00834AED">
        <w:t>2&gt;</w:t>
      </w:r>
      <w:r w:rsidRPr="00834AED">
        <w:tab/>
        <w:t>perform the actions as specified in 5.3.14.4.</w:t>
      </w:r>
    </w:p>
    <w:p w14:paraId="166023A1" w14:textId="77777777" w:rsidR="006A0E98" w:rsidRPr="00834AED" w:rsidRDefault="006A0E98" w:rsidP="006A0E98">
      <w:pPr>
        <w:pStyle w:val="Heading4"/>
      </w:pPr>
      <w:bookmarkStart w:id="491" w:name="_Toc46439216"/>
      <w:bookmarkStart w:id="492" w:name="_Toc46444053"/>
      <w:bookmarkStart w:id="493" w:name="_Toc46486814"/>
      <w:r w:rsidRPr="00834AED">
        <w:t>5.3.13.7</w:t>
      </w:r>
      <w:r w:rsidRPr="00834AED">
        <w:tab/>
        <w:t xml:space="preserve">Reception of the </w:t>
      </w:r>
      <w:r w:rsidRPr="00834AED">
        <w:rPr>
          <w:i/>
        </w:rPr>
        <w:t xml:space="preserve">RRCSetup </w:t>
      </w:r>
      <w:r w:rsidRPr="00834AED">
        <w:t>by the UE</w:t>
      </w:r>
      <w:bookmarkEnd w:id="491"/>
      <w:bookmarkEnd w:id="492"/>
      <w:bookmarkEnd w:id="493"/>
    </w:p>
    <w:p w14:paraId="01438799" w14:textId="77777777" w:rsidR="006A0E98" w:rsidRPr="00834AED" w:rsidRDefault="006A0E98" w:rsidP="006A0E98">
      <w:r w:rsidRPr="00834AED">
        <w:t>The UE shall:</w:t>
      </w:r>
    </w:p>
    <w:p w14:paraId="16B59D3A" w14:textId="77777777" w:rsidR="006A0E98" w:rsidRPr="00834AED" w:rsidRDefault="006A0E98" w:rsidP="006A0E98">
      <w:pPr>
        <w:pStyle w:val="B1"/>
      </w:pPr>
      <w:r w:rsidRPr="00834AED">
        <w:t>1&gt;</w:t>
      </w:r>
      <w:r w:rsidRPr="00834AED">
        <w:tab/>
        <w:t>perform the RRC connection setup procedure as specified in 5.3.3.4.</w:t>
      </w:r>
    </w:p>
    <w:p w14:paraId="505D66BA" w14:textId="77777777" w:rsidR="006A0E98" w:rsidRPr="00834AED" w:rsidRDefault="006A0E98" w:rsidP="006A0E98">
      <w:pPr>
        <w:pStyle w:val="Heading4"/>
      </w:pPr>
      <w:bookmarkStart w:id="494" w:name="_Toc46439217"/>
      <w:bookmarkStart w:id="495" w:name="_Toc46444054"/>
      <w:bookmarkStart w:id="496" w:name="_Toc46486815"/>
      <w:r w:rsidRPr="00834AED">
        <w:t>5.3.13.8</w:t>
      </w:r>
      <w:r w:rsidRPr="00834AED">
        <w:tab/>
        <w:t>RNA update</w:t>
      </w:r>
      <w:bookmarkEnd w:id="494"/>
      <w:bookmarkEnd w:id="495"/>
      <w:bookmarkEnd w:id="496"/>
    </w:p>
    <w:p w14:paraId="2A3ADCCE" w14:textId="77777777" w:rsidR="006A0E98" w:rsidRPr="00834AED" w:rsidRDefault="006A0E98" w:rsidP="006A0E98">
      <w:r w:rsidRPr="00834AED">
        <w:t>In RRC_INACTIVE state, the UE shall:</w:t>
      </w:r>
    </w:p>
    <w:p w14:paraId="2F3583EF" w14:textId="77777777" w:rsidR="006A0E98" w:rsidRPr="00834AED" w:rsidRDefault="006A0E98" w:rsidP="006A0E98">
      <w:pPr>
        <w:pStyle w:val="B1"/>
      </w:pPr>
      <w:r w:rsidRPr="00834AED">
        <w:t>1&gt;</w:t>
      </w:r>
      <w:r w:rsidRPr="00834AED">
        <w:tab/>
        <w:t>if T380 expires; or</w:t>
      </w:r>
    </w:p>
    <w:p w14:paraId="33132B09" w14:textId="77777777" w:rsidR="006A0E98" w:rsidRPr="00834AED" w:rsidRDefault="006A0E98" w:rsidP="006A0E98">
      <w:pPr>
        <w:pStyle w:val="B1"/>
      </w:pPr>
      <w:r w:rsidRPr="00834AED">
        <w:t>1&gt;</w:t>
      </w:r>
      <w:r w:rsidRPr="00834AED">
        <w:tab/>
        <w:t>if RNA Update is triggered at reception of SIB1, as specified in 5.2.2.4.2:</w:t>
      </w:r>
    </w:p>
    <w:p w14:paraId="0166CF7D" w14:textId="77777777" w:rsidR="006A0E98" w:rsidRPr="00834AED" w:rsidRDefault="006A0E98" w:rsidP="006A0E9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6032B25E" w14:textId="77777777" w:rsidR="006A0E98" w:rsidRPr="00834AED" w:rsidRDefault="006A0E98" w:rsidP="006A0E98">
      <w:pPr>
        <w:pStyle w:val="B1"/>
      </w:pPr>
      <w:r w:rsidRPr="00834AED">
        <w:t>1&gt;</w:t>
      </w:r>
      <w:r w:rsidRPr="00834AED">
        <w:tab/>
        <w:t>if barring is alleviated for Access Category '8' or Access Category '2', as specified in 5.3.14.4:</w:t>
      </w:r>
    </w:p>
    <w:p w14:paraId="13F1B6B0" w14:textId="77777777" w:rsidR="006A0E98" w:rsidRPr="00834AED" w:rsidRDefault="006A0E98" w:rsidP="006A0E98">
      <w:pPr>
        <w:pStyle w:val="B2"/>
      </w:pPr>
      <w:r w:rsidRPr="00834AED">
        <w:t>2&gt;</w:t>
      </w:r>
      <w:r w:rsidRPr="00834AED">
        <w:tab/>
        <w:t>if upper layers do not request RRC the resumption of an RRC connection, and</w:t>
      </w:r>
    </w:p>
    <w:p w14:paraId="3AFA4A84" w14:textId="77777777" w:rsidR="006A0E98" w:rsidRPr="00834AED" w:rsidRDefault="006A0E98" w:rsidP="006A0E98">
      <w:pPr>
        <w:pStyle w:val="B2"/>
      </w:pPr>
      <w:r w:rsidRPr="00834AED">
        <w:t>2&gt;</w:t>
      </w:r>
      <w:r w:rsidRPr="00834AED">
        <w:tab/>
        <w:t xml:space="preserve">if the variable </w:t>
      </w:r>
      <w:r w:rsidRPr="00834AED">
        <w:rPr>
          <w:i/>
        </w:rPr>
        <w:t>pendingRNA-Update</w:t>
      </w:r>
      <w:r w:rsidRPr="00834AED">
        <w:t xml:space="preserve"> is set to </w:t>
      </w:r>
      <w:r w:rsidRPr="00834AED">
        <w:rPr>
          <w:i/>
        </w:rPr>
        <w:t>true</w:t>
      </w:r>
      <w:r w:rsidRPr="00834AED">
        <w:t>:</w:t>
      </w:r>
    </w:p>
    <w:p w14:paraId="2F0975DB" w14:textId="77777777" w:rsidR="006A0E98" w:rsidRPr="00834AED" w:rsidRDefault="006A0E98" w:rsidP="006A0E9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18FB2C7A" w14:textId="77777777" w:rsidR="006A0E98" w:rsidRPr="00834AED" w:rsidRDefault="006A0E98" w:rsidP="006A0E98">
      <w:r w:rsidRPr="00834AED">
        <w:t>If the UE in RRC_INACTIVE state fails to find a suitable cell and camps on the acceptable cell to obtain limited service as defined in TS 38.304 [20], the UE shall:</w:t>
      </w:r>
    </w:p>
    <w:p w14:paraId="76E5F698" w14:textId="77777777" w:rsidR="006A0E98" w:rsidRPr="00834AED" w:rsidRDefault="006A0E98" w:rsidP="006A0E98">
      <w:pPr>
        <w:pStyle w:val="B1"/>
      </w:pPr>
      <w:r w:rsidRPr="00834AED">
        <w:t>1&gt;</w:t>
      </w:r>
      <w:r w:rsidRPr="00834AED">
        <w:tab/>
        <w:t>perform the actions upon going to RRC_IDLE as specified in 5.3.11 with release cause 'other'.</w:t>
      </w:r>
    </w:p>
    <w:p w14:paraId="6F3220D9" w14:textId="77777777" w:rsidR="006A0E98" w:rsidRPr="00834AED" w:rsidRDefault="006A0E98" w:rsidP="006A0E98">
      <w:pPr>
        <w:pStyle w:val="NO"/>
      </w:pPr>
      <w:r w:rsidRPr="00834AED">
        <w:t>NOTE:</w:t>
      </w:r>
      <w:r w:rsidRPr="00834AED">
        <w:tab/>
        <w:t>It is left to UE implementation how to behave when T380 expires while the UE is camped neither on a suitable nor on an acceptable cell.</w:t>
      </w:r>
    </w:p>
    <w:p w14:paraId="712319F1" w14:textId="77777777" w:rsidR="006A0E98" w:rsidRPr="00834AED" w:rsidRDefault="006A0E98" w:rsidP="006A0E98">
      <w:pPr>
        <w:pStyle w:val="Heading4"/>
      </w:pPr>
      <w:bookmarkStart w:id="497" w:name="_Toc46439218"/>
      <w:bookmarkStart w:id="498" w:name="_Toc46444055"/>
      <w:bookmarkStart w:id="499" w:name="_Toc46486816"/>
      <w:r w:rsidRPr="00834AED">
        <w:t>5.3.13.9</w:t>
      </w:r>
      <w:r w:rsidRPr="00834AED">
        <w:tab/>
        <w:t xml:space="preserve">Reception of the </w:t>
      </w:r>
      <w:r w:rsidRPr="00834AED">
        <w:rPr>
          <w:i/>
        </w:rPr>
        <w:t>RRCRelease</w:t>
      </w:r>
      <w:r w:rsidRPr="00834AED">
        <w:t xml:space="preserve"> by the UE</w:t>
      </w:r>
      <w:bookmarkEnd w:id="497"/>
      <w:bookmarkEnd w:id="498"/>
      <w:bookmarkEnd w:id="499"/>
    </w:p>
    <w:p w14:paraId="6AA72F27" w14:textId="77777777" w:rsidR="006A0E98" w:rsidRPr="00834AED" w:rsidRDefault="006A0E98" w:rsidP="006A0E98">
      <w:r w:rsidRPr="00834AED">
        <w:t>The UE shall:</w:t>
      </w:r>
    </w:p>
    <w:p w14:paraId="2AC8EE12" w14:textId="77777777" w:rsidR="006A0E98" w:rsidRPr="00834AED" w:rsidRDefault="006A0E98" w:rsidP="006A0E98">
      <w:pPr>
        <w:pStyle w:val="B1"/>
      </w:pPr>
      <w:r w:rsidRPr="00834AED">
        <w:t>1&gt;</w:t>
      </w:r>
      <w:r w:rsidRPr="00834AED">
        <w:tab/>
        <w:t>perform the actions as specified in 5.3.8.</w:t>
      </w:r>
    </w:p>
    <w:p w14:paraId="7961E886" w14:textId="77777777" w:rsidR="006A0E98" w:rsidRPr="00834AED" w:rsidRDefault="006A0E98" w:rsidP="006A0E98">
      <w:pPr>
        <w:pStyle w:val="Heading4"/>
      </w:pPr>
      <w:bookmarkStart w:id="500" w:name="_Toc46439219"/>
      <w:bookmarkStart w:id="501" w:name="_Toc46444056"/>
      <w:bookmarkStart w:id="502" w:name="_Toc46486817"/>
      <w:r w:rsidRPr="00834AED">
        <w:t>5.3.13.10</w:t>
      </w:r>
      <w:r w:rsidRPr="00834AED">
        <w:tab/>
        <w:t xml:space="preserve">Reception of the </w:t>
      </w:r>
      <w:r w:rsidRPr="00834AED">
        <w:rPr>
          <w:i/>
        </w:rPr>
        <w:t>RRCReject</w:t>
      </w:r>
      <w:r w:rsidRPr="00834AED">
        <w:t xml:space="preserve"> by the UE</w:t>
      </w:r>
      <w:bookmarkEnd w:id="500"/>
      <w:bookmarkEnd w:id="501"/>
      <w:bookmarkEnd w:id="502"/>
    </w:p>
    <w:p w14:paraId="3C226187" w14:textId="77777777" w:rsidR="006A0E98" w:rsidRPr="00834AED" w:rsidRDefault="006A0E98" w:rsidP="006A0E98">
      <w:r w:rsidRPr="00834AED">
        <w:t>The UE shall:</w:t>
      </w:r>
    </w:p>
    <w:p w14:paraId="0E0453D5" w14:textId="77777777" w:rsidR="006A0E98" w:rsidRPr="00834AED" w:rsidRDefault="006A0E98" w:rsidP="006A0E98">
      <w:pPr>
        <w:pStyle w:val="B1"/>
      </w:pPr>
      <w:r w:rsidRPr="00834AED">
        <w:t>1&gt;</w:t>
      </w:r>
      <w:r w:rsidRPr="00834AED">
        <w:tab/>
        <w:t>perform the actions as specified in 5.3.15.</w:t>
      </w:r>
    </w:p>
    <w:p w14:paraId="5710D969" w14:textId="77777777" w:rsidR="006A0E98" w:rsidRPr="00834AED" w:rsidRDefault="006A0E98" w:rsidP="006A0E98">
      <w:pPr>
        <w:pStyle w:val="Heading4"/>
      </w:pPr>
      <w:bookmarkStart w:id="503" w:name="_Toc46439220"/>
      <w:bookmarkStart w:id="504" w:name="_Toc46444057"/>
      <w:bookmarkStart w:id="505"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503"/>
      <w:bookmarkEnd w:id="504"/>
      <w:bookmarkEnd w:id="505"/>
    </w:p>
    <w:p w14:paraId="3C71727A" w14:textId="77777777" w:rsidR="006A0E98" w:rsidRPr="00834AED" w:rsidRDefault="006A0E98" w:rsidP="006A0E98">
      <w:pPr>
        <w:rPr>
          <w:rFonts w:eastAsia="SimSun"/>
          <w:lang w:eastAsia="zh-CN"/>
        </w:rPr>
      </w:pPr>
      <w:r w:rsidRPr="00834AED">
        <w:rPr>
          <w:rFonts w:eastAsia="SimSun"/>
          <w:lang w:eastAsia="zh-CN"/>
        </w:rPr>
        <w:t>The UE shall:</w:t>
      </w:r>
    </w:p>
    <w:p w14:paraId="67418A49" w14:textId="77777777" w:rsidR="006A0E98" w:rsidRPr="00834AED" w:rsidRDefault="006A0E98" w:rsidP="006A0E98">
      <w:pPr>
        <w:pStyle w:val="B1"/>
        <w:rPr>
          <w:lang w:eastAsia="zh-CN"/>
        </w:rPr>
      </w:pPr>
      <w:r w:rsidRPr="00834AED">
        <w:rPr>
          <w:lang w:eastAsia="zh-CN"/>
        </w:rPr>
        <w:lastRenderedPageBreak/>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5862F5CC"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677C86CC" w14:textId="77777777" w:rsidR="006A0E98" w:rsidRPr="00834AED" w:rsidRDefault="006A0E98" w:rsidP="006A0E9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2F4C2B55" w14:textId="77777777" w:rsidR="006A0E98" w:rsidRPr="00834AED" w:rsidRDefault="006A0E98" w:rsidP="006A0E9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182732F3" w14:textId="77777777" w:rsidR="006A0E98" w:rsidRPr="00834AED" w:rsidRDefault="006A0E98" w:rsidP="006A0E98">
      <w:pPr>
        <w:pStyle w:val="Heading4"/>
        <w:rPr>
          <w:rFonts w:eastAsia="Malgun Gothic"/>
        </w:rPr>
      </w:pPr>
      <w:bookmarkStart w:id="506" w:name="_Toc46439221"/>
      <w:bookmarkStart w:id="507" w:name="_Toc46444058"/>
      <w:bookmarkStart w:id="508" w:name="_Toc46486819"/>
      <w:r w:rsidRPr="00834AED">
        <w:rPr>
          <w:rFonts w:eastAsia="Malgun Gothic"/>
        </w:rPr>
        <w:t>5.3.13.12</w:t>
      </w:r>
      <w:r w:rsidRPr="00834AED">
        <w:rPr>
          <w:rFonts w:eastAsia="Malgun Gothic"/>
        </w:rPr>
        <w:tab/>
        <w:t>Inter RAT cell reselection</w:t>
      </w:r>
      <w:bookmarkEnd w:id="506"/>
      <w:bookmarkEnd w:id="507"/>
      <w:bookmarkEnd w:id="508"/>
    </w:p>
    <w:p w14:paraId="32DA4A4D" w14:textId="77777777" w:rsidR="006A0E98" w:rsidRPr="00834AED" w:rsidRDefault="006A0E98" w:rsidP="006A0E98">
      <w:pPr>
        <w:rPr>
          <w:rFonts w:eastAsia="Malgun Gothic"/>
        </w:rPr>
      </w:pPr>
      <w:r w:rsidRPr="00834AED">
        <w:rPr>
          <w:rFonts w:eastAsia="Malgun Gothic"/>
        </w:rPr>
        <w:t>Upon reselecting to an inter-RAT cell, the UE shall:</w:t>
      </w:r>
    </w:p>
    <w:p w14:paraId="7B614462" w14:textId="77777777" w:rsidR="006A0E98" w:rsidRPr="00834AED" w:rsidRDefault="006A0E98" w:rsidP="006A0E9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5D8970B1" w14:textId="77777777" w:rsidR="006A0E98" w:rsidRPr="00834AED" w:rsidRDefault="006A0E98" w:rsidP="006A0E98">
      <w:pPr>
        <w:pStyle w:val="Heading3"/>
        <w:rPr>
          <w:rFonts w:eastAsia="Malgun Gothic"/>
        </w:rPr>
      </w:pPr>
      <w:bookmarkStart w:id="509" w:name="_Toc46439222"/>
      <w:bookmarkStart w:id="510" w:name="_Toc46444059"/>
      <w:bookmarkStart w:id="511" w:name="_Toc46486820"/>
      <w:r w:rsidRPr="00834AED">
        <w:rPr>
          <w:rFonts w:eastAsia="Malgun Gothic"/>
        </w:rPr>
        <w:t>5.3.14</w:t>
      </w:r>
      <w:r w:rsidRPr="00834AED">
        <w:rPr>
          <w:rFonts w:eastAsia="Malgun Gothic"/>
        </w:rPr>
        <w:tab/>
        <w:t>Unified Access Control</w:t>
      </w:r>
      <w:bookmarkEnd w:id="509"/>
      <w:bookmarkEnd w:id="510"/>
      <w:bookmarkEnd w:id="511"/>
    </w:p>
    <w:p w14:paraId="7CB51156" w14:textId="77777777" w:rsidR="006A0E98" w:rsidRPr="00834AED" w:rsidRDefault="006A0E98" w:rsidP="006A0E98">
      <w:pPr>
        <w:pStyle w:val="Heading4"/>
      </w:pPr>
      <w:bookmarkStart w:id="512" w:name="_Toc46439223"/>
      <w:bookmarkStart w:id="513" w:name="_Toc46444060"/>
      <w:bookmarkStart w:id="514" w:name="_Toc46486821"/>
      <w:r w:rsidRPr="00834AED">
        <w:t>5.3.14.1</w:t>
      </w:r>
      <w:r w:rsidRPr="00834AED">
        <w:tab/>
        <w:t>General</w:t>
      </w:r>
      <w:bookmarkEnd w:id="512"/>
      <w:bookmarkEnd w:id="513"/>
      <w:bookmarkEnd w:id="514"/>
    </w:p>
    <w:p w14:paraId="496704AE" w14:textId="77777777" w:rsidR="006A0E98" w:rsidRPr="00834AED" w:rsidRDefault="006A0E98" w:rsidP="006A0E9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 This procedure does not apply to IAB-MT.</w:t>
      </w:r>
    </w:p>
    <w:p w14:paraId="102B6B8B" w14:textId="77777777" w:rsidR="006A0E98" w:rsidRPr="00834AED" w:rsidRDefault="006A0E98" w:rsidP="006A0E9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6CC96F49" w14:textId="77777777" w:rsidR="006A0E98" w:rsidRPr="00834AED" w:rsidRDefault="006A0E98" w:rsidP="006A0E98">
      <w:pPr>
        <w:pStyle w:val="Heading4"/>
      </w:pPr>
      <w:bookmarkStart w:id="515" w:name="_Toc46439224"/>
      <w:bookmarkStart w:id="516" w:name="_Toc46444061"/>
      <w:bookmarkStart w:id="517" w:name="_Toc46486822"/>
      <w:r w:rsidRPr="00834AED">
        <w:t>5.3.14.2</w:t>
      </w:r>
      <w:r w:rsidRPr="00834AED">
        <w:tab/>
        <w:t>Initiation</w:t>
      </w:r>
      <w:bookmarkEnd w:id="515"/>
      <w:bookmarkEnd w:id="516"/>
      <w:bookmarkEnd w:id="517"/>
    </w:p>
    <w:p w14:paraId="06BF41C7" w14:textId="77777777" w:rsidR="006A0E98" w:rsidRPr="00834AED" w:rsidRDefault="006A0E98" w:rsidP="006A0E98">
      <w:r w:rsidRPr="00834AED">
        <w:t>Upon initiation of the procedure, the UE shall:</w:t>
      </w:r>
    </w:p>
    <w:p w14:paraId="724B2550" w14:textId="77777777" w:rsidR="006A0E98" w:rsidRPr="00834AED" w:rsidRDefault="006A0E98" w:rsidP="006A0E98">
      <w:pPr>
        <w:pStyle w:val="B1"/>
        <w:rPr>
          <w:lang w:eastAsia="zh-CN"/>
        </w:rPr>
      </w:pPr>
      <w:r w:rsidRPr="00834AED">
        <w:t>1&gt;</w:t>
      </w:r>
      <w:r w:rsidRPr="00834AED">
        <w:tab/>
        <w:t>if timer T390 is running for the Access Category:</w:t>
      </w:r>
    </w:p>
    <w:p w14:paraId="47E36CD7" w14:textId="77777777" w:rsidR="006A0E98" w:rsidRPr="00834AED" w:rsidRDefault="006A0E98" w:rsidP="006A0E98">
      <w:pPr>
        <w:pStyle w:val="B2"/>
      </w:pPr>
      <w:r w:rsidRPr="00834AED">
        <w:t>2&gt;</w:t>
      </w:r>
      <w:r w:rsidRPr="00834AED">
        <w:tab/>
        <w:t>consider the access attempt as barred;</w:t>
      </w:r>
    </w:p>
    <w:p w14:paraId="7AD35AD4" w14:textId="77777777" w:rsidR="006A0E98" w:rsidRPr="00834AED" w:rsidRDefault="006A0E98" w:rsidP="006A0E98">
      <w:pPr>
        <w:pStyle w:val="B1"/>
      </w:pPr>
      <w:r w:rsidRPr="00834AED">
        <w:t>1&gt;</w:t>
      </w:r>
      <w:r w:rsidRPr="00834AED">
        <w:tab/>
        <w:t>else if timer T302 is running and the Access Category is neither '2' nor '0':</w:t>
      </w:r>
    </w:p>
    <w:p w14:paraId="19507858" w14:textId="77777777" w:rsidR="006A0E98" w:rsidRPr="00834AED" w:rsidRDefault="006A0E98" w:rsidP="006A0E98">
      <w:pPr>
        <w:pStyle w:val="B2"/>
      </w:pPr>
      <w:r w:rsidRPr="00834AED">
        <w:t>2&gt;</w:t>
      </w:r>
      <w:r w:rsidRPr="00834AED">
        <w:tab/>
        <w:t>consider the access attempt as barred;</w:t>
      </w:r>
    </w:p>
    <w:p w14:paraId="3F258F3A" w14:textId="77777777" w:rsidR="006A0E98" w:rsidRPr="00834AED" w:rsidRDefault="006A0E98" w:rsidP="006A0E98">
      <w:pPr>
        <w:pStyle w:val="B1"/>
      </w:pPr>
      <w:r w:rsidRPr="00834AED">
        <w:t>1&gt;</w:t>
      </w:r>
      <w:r w:rsidRPr="00834AED">
        <w:tab/>
        <w:t>else:</w:t>
      </w:r>
    </w:p>
    <w:p w14:paraId="1EF473F2" w14:textId="77777777" w:rsidR="006A0E98" w:rsidRPr="00834AED" w:rsidRDefault="006A0E98" w:rsidP="006A0E98">
      <w:pPr>
        <w:pStyle w:val="B2"/>
      </w:pPr>
      <w:r w:rsidRPr="00834AED">
        <w:t>2&gt;</w:t>
      </w:r>
      <w:r w:rsidRPr="00834AED">
        <w:tab/>
        <w:t>if the Access Category is '0':</w:t>
      </w:r>
    </w:p>
    <w:p w14:paraId="2310D685" w14:textId="77777777" w:rsidR="006A0E98" w:rsidRPr="00834AED" w:rsidRDefault="006A0E98" w:rsidP="006A0E98">
      <w:pPr>
        <w:pStyle w:val="B3"/>
      </w:pPr>
      <w:r w:rsidRPr="00834AED">
        <w:t>3&gt;</w:t>
      </w:r>
      <w:r w:rsidRPr="00834AED">
        <w:tab/>
        <w:t>consider the access attempt as allowed;</w:t>
      </w:r>
    </w:p>
    <w:p w14:paraId="58026A5B" w14:textId="77777777" w:rsidR="006A0E98" w:rsidRPr="00834AED" w:rsidRDefault="006A0E98" w:rsidP="006A0E98">
      <w:pPr>
        <w:pStyle w:val="B2"/>
      </w:pPr>
      <w:r w:rsidRPr="00834AED">
        <w:t>2&gt;</w:t>
      </w:r>
      <w:r w:rsidRPr="00834AED">
        <w:tab/>
        <w:t>else:</w:t>
      </w:r>
    </w:p>
    <w:p w14:paraId="6FB70E2E" w14:textId="77777777" w:rsidR="006A0E98" w:rsidRPr="00834AED" w:rsidRDefault="006A0E98" w:rsidP="006A0E98">
      <w:pPr>
        <w:pStyle w:val="B3"/>
      </w:pPr>
      <w:r w:rsidRPr="00834AED">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CA7F4D8" w14:textId="77777777" w:rsidR="006A0E98" w:rsidRPr="00834AED" w:rsidRDefault="006A0E98" w:rsidP="006A0E98">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268DF4E" w14:textId="77777777" w:rsidR="006A0E98" w:rsidRPr="00834AED" w:rsidRDefault="006A0E98" w:rsidP="006A0E98">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7C4B8F32" w14:textId="77777777" w:rsidR="006A0E98" w:rsidRPr="00834AED" w:rsidRDefault="006A0E98" w:rsidP="006A0E98">
      <w:pPr>
        <w:pStyle w:val="B4"/>
      </w:pPr>
      <w:r w:rsidRPr="00834AED">
        <w:t>4&gt;</w:t>
      </w:r>
      <w:r w:rsidRPr="00834AED">
        <w:tab/>
        <w:t>else:</w:t>
      </w:r>
    </w:p>
    <w:p w14:paraId="79C16586" w14:textId="77777777" w:rsidR="006A0E98" w:rsidRPr="00834AED" w:rsidRDefault="006A0E98" w:rsidP="006A0E98">
      <w:pPr>
        <w:pStyle w:val="B5"/>
      </w:pPr>
      <w:r w:rsidRPr="00834AED">
        <w:t>54&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LMN or to the SNPN selected by upper layers;</w:t>
      </w:r>
    </w:p>
    <w:p w14:paraId="0B60C955" w14:textId="77777777" w:rsidR="006A0E98" w:rsidRPr="00834AED" w:rsidRDefault="006A0E98" w:rsidP="006A0E98">
      <w:pPr>
        <w:pStyle w:val="B4"/>
        <w:rPr>
          <w:i/>
        </w:rPr>
      </w:pPr>
      <w:r w:rsidRPr="00834AED">
        <w:lastRenderedPageBreak/>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1B187AE7" w14:textId="77777777" w:rsidR="006A0E98" w:rsidRPr="00834AED" w:rsidRDefault="006A0E98" w:rsidP="006A0E98">
      <w:pPr>
        <w:pStyle w:val="B3"/>
      </w:pPr>
      <w:r w:rsidRPr="00834AED">
        <w:t>3&gt;</w:t>
      </w:r>
      <w:r w:rsidRPr="00834AED">
        <w:tab/>
        <w:t xml:space="preserve">else if SIB1 includes </w:t>
      </w:r>
      <w:r w:rsidRPr="00834AED">
        <w:rPr>
          <w:i/>
        </w:rPr>
        <w:t>uac-BarringForCommon</w:t>
      </w:r>
      <w:r w:rsidRPr="00834AED">
        <w:t>:</w:t>
      </w:r>
    </w:p>
    <w:p w14:paraId="152FAC2A" w14:textId="77777777" w:rsidR="006A0E98" w:rsidRPr="00834AED" w:rsidRDefault="006A0E98" w:rsidP="006A0E9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60EC7C3B" w14:textId="77777777" w:rsidR="006A0E98" w:rsidRPr="00834AED" w:rsidRDefault="006A0E98" w:rsidP="006A0E98">
      <w:pPr>
        <w:pStyle w:val="B3"/>
      </w:pPr>
      <w:r w:rsidRPr="00834AED">
        <w:t>3&gt;</w:t>
      </w:r>
      <w:r w:rsidRPr="00834AED">
        <w:tab/>
        <w:t>else:</w:t>
      </w:r>
    </w:p>
    <w:p w14:paraId="6B66CD61" w14:textId="77777777" w:rsidR="006A0E98" w:rsidRPr="00834AED" w:rsidRDefault="006A0E98" w:rsidP="006A0E98">
      <w:pPr>
        <w:pStyle w:val="B4"/>
      </w:pPr>
      <w:r w:rsidRPr="00834AED">
        <w:t>4&gt;</w:t>
      </w:r>
      <w:r w:rsidRPr="00834AED">
        <w:tab/>
        <w:t>consider the access attempt as allowed;</w:t>
      </w:r>
    </w:p>
    <w:p w14:paraId="61E1FC4B" w14:textId="77777777" w:rsidR="006A0E98" w:rsidRPr="00834AED" w:rsidRDefault="006A0E98" w:rsidP="006A0E9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3598C567" w14:textId="77777777" w:rsidR="006A0E98" w:rsidRPr="00834AED" w:rsidRDefault="006A0E98" w:rsidP="006A0E9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40D9D96F" w14:textId="77777777" w:rsidR="006A0E98" w:rsidRPr="00834AED" w:rsidRDefault="006A0E98" w:rsidP="006A0E9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00774913" w14:textId="77777777" w:rsidR="006A0E98" w:rsidRPr="00834AED" w:rsidRDefault="006A0E98" w:rsidP="006A0E9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7B3B17E5" w14:textId="77777777" w:rsidR="006A0E98" w:rsidRPr="00834AED" w:rsidRDefault="006A0E98" w:rsidP="006A0E9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25109CA9" w14:textId="77777777" w:rsidR="006A0E98" w:rsidRPr="00834AED" w:rsidRDefault="006A0E98" w:rsidP="006A0E9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0956D724" w14:textId="77777777" w:rsidR="006A0E98" w:rsidRPr="00834AED" w:rsidRDefault="006A0E98" w:rsidP="006A0E98">
      <w:pPr>
        <w:pStyle w:val="B5"/>
      </w:pPr>
      <w:r w:rsidRPr="00834AED">
        <w:rPr>
          <w:lang w:eastAsia="ko-KR"/>
        </w:rPr>
        <w:t>5</w:t>
      </w:r>
      <w:r w:rsidRPr="00834AED">
        <w:t>&gt;</w:t>
      </w:r>
      <w:r w:rsidRPr="00834AED">
        <w:tab/>
        <w:t>else:</w:t>
      </w:r>
    </w:p>
    <w:p w14:paraId="63882817" w14:textId="77777777" w:rsidR="006A0E98" w:rsidRPr="00834AED" w:rsidRDefault="006A0E98" w:rsidP="006A0E9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7976D40B" w14:textId="77777777" w:rsidR="006A0E98" w:rsidRPr="00834AED" w:rsidRDefault="006A0E98" w:rsidP="006A0E98">
      <w:pPr>
        <w:pStyle w:val="B4"/>
        <w:rPr>
          <w:lang w:eastAsia="ko-KR"/>
        </w:rPr>
      </w:pPr>
      <w:r w:rsidRPr="00834AED">
        <w:rPr>
          <w:lang w:eastAsia="ko-KR"/>
        </w:rPr>
        <w:t>4&gt;</w:t>
      </w:r>
      <w:r w:rsidRPr="00834AED">
        <w:rPr>
          <w:lang w:eastAsia="ko-KR"/>
        </w:rPr>
        <w:tab/>
        <w:t>else:</w:t>
      </w:r>
    </w:p>
    <w:p w14:paraId="5EB19418" w14:textId="77777777" w:rsidR="006A0E98" w:rsidRPr="00834AED" w:rsidRDefault="006A0E98" w:rsidP="006A0E98">
      <w:pPr>
        <w:pStyle w:val="B5"/>
      </w:pPr>
      <w:r w:rsidRPr="00834AED">
        <w:rPr>
          <w:lang w:eastAsia="ko-KR"/>
        </w:rPr>
        <w:t>5&gt;</w:t>
      </w:r>
      <w:r w:rsidRPr="00834AED">
        <w:rPr>
          <w:lang w:eastAsia="ko-KR"/>
        </w:rPr>
        <w:tab/>
        <w:t xml:space="preserve">consider </w:t>
      </w:r>
      <w:r w:rsidRPr="00834AED">
        <w:t>the access attempt as allowed;</w:t>
      </w:r>
    </w:p>
    <w:p w14:paraId="5D8B3E59" w14:textId="77777777" w:rsidR="006A0E98" w:rsidRPr="00834AED" w:rsidRDefault="006A0E98" w:rsidP="006A0E9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41E3D02C" w14:textId="77777777" w:rsidR="006A0E98" w:rsidRPr="00834AED" w:rsidRDefault="006A0E98" w:rsidP="006A0E9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5BB5FAC7" w14:textId="77777777" w:rsidR="006A0E98" w:rsidRPr="00834AED" w:rsidRDefault="006A0E98" w:rsidP="006A0E98">
      <w:pPr>
        <w:pStyle w:val="B4"/>
      </w:pPr>
      <w:r w:rsidRPr="00834AED">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6F62997A" w14:textId="77777777" w:rsidR="006A0E98" w:rsidRPr="00834AED" w:rsidRDefault="006A0E98" w:rsidP="006A0E98">
      <w:pPr>
        <w:pStyle w:val="B5"/>
      </w:pPr>
      <w:r w:rsidRPr="00834AED">
        <w:t>5&gt;</w:t>
      </w:r>
      <w:r w:rsidRPr="00834AED">
        <w:tab/>
        <w:t xml:space="preserve">select the </w:t>
      </w:r>
      <w:r w:rsidRPr="00834AED">
        <w:rPr>
          <w:i/>
        </w:rPr>
        <w:t>UAC-BarringInfoSet</w:t>
      </w:r>
      <w:r w:rsidRPr="00834AED">
        <w:t xml:space="preserve"> entry;</w:t>
      </w:r>
    </w:p>
    <w:p w14:paraId="34A6E0D2" w14:textId="77777777" w:rsidR="006A0E98" w:rsidRPr="00834AED" w:rsidRDefault="006A0E98" w:rsidP="006A0E9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010BA9BE" w14:textId="77777777" w:rsidR="006A0E98" w:rsidRPr="00834AED" w:rsidRDefault="006A0E98" w:rsidP="006A0E98">
      <w:pPr>
        <w:pStyle w:val="B4"/>
      </w:pPr>
      <w:r w:rsidRPr="00834AED">
        <w:t>4&gt;</w:t>
      </w:r>
      <w:r w:rsidRPr="00834AED">
        <w:tab/>
        <w:t>else:</w:t>
      </w:r>
    </w:p>
    <w:p w14:paraId="377B7C25" w14:textId="77777777" w:rsidR="006A0E98" w:rsidRPr="00834AED" w:rsidRDefault="006A0E98" w:rsidP="006A0E98">
      <w:pPr>
        <w:pStyle w:val="B5"/>
      </w:pPr>
      <w:r w:rsidRPr="00834AED">
        <w:t>5&gt;</w:t>
      </w:r>
      <w:r w:rsidRPr="00834AED">
        <w:tab/>
        <w:t>consider</w:t>
      </w:r>
      <w:r w:rsidRPr="00834AED">
        <w:rPr>
          <w:lang w:eastAsia="ko-KR"/>
        </w:rPr>
        <w:t xml:space="preserve"> </w:t>
      </w:r>
      <w:r w:rsidRPr="00834AED">
        <w:t>the access attempt as allowed;</w:t>
      </w:r>
    </w:p>
    <w:p w14:paraId="17567209" w14:textId="77777777" w:rsidR="006A0E98" w:rsidRPr="00834AED" w:rsidRDefault="006A0E98" w:rsidP="006A0E98">
      <w:pPr>
        <w:pStyle w:val="B3"/>
      </w:pPr>
      <w:r w:rsidRPr="00834AED">
        <w:t>3&gt;</w:t>
      </w:r>
      <w:r w:rsidRPr="00834AED">
        <w:tab/>
        <w:t>else:</w:t>
      </w:r>
    </w:p>
    <w:p w14:paraId="6A6172FF" w14:textId="77777777" w:rsidR="006A0E98" w:rsidRPr="00834AED" w:rsidRDefault="006A0E98" w:rsidP="006A0E98">
      <w:pPr>
        <w:pStyle w:val="B4"/>
      </w:pPr>
      <w:r w:rsidRPr="00834AED">
        <w:t>4&gt;</w:t>
      </w:r>
      <w:r w:rsidRPr="00834AED">
        <w:tab/>
        <w:t>consider the access attempt as allowed;</w:t>
      </w:r>
    </w:p>
    <w:p w14:paraId="37859587" w14:textId="77777777" w:rsidR="006A0E98" w:rsidRPr="00834AED" w:rsidRDefault="006A0E98" w:rsidP="006A0E9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1AC61D4F" w14:textId="77777777" w:rsidR="006A0E98" w:rsidRPr="00834AED" w:rsidRDefault="006A0E98" w:rsidP="006A0E98">
      <w:pPr>
        <w:pStyle w:val="B2"/>
      </w:pPr>
      <w:r w:rsidRPr="00834AED">
        <w:rPr>
          <w:lang w:eastAsia="ko-KR"/>
        </w:rPr>
        <w:t>2</w:t>
      </w:r>
      <w:r w:rsidRPr="00834AED">
        <w:t>&gt;</w:t>
      </w:r>
      <w:r w:rsidRPr="00834AED">
        <w:tab/>
        <w:t>if the access attempt is considered as barred:</w:t>
      </w:r>
    </w:p>
    <w:p w14:paraId="3D5F1B31" w14:textId="77777777" w:rsidR="006A0E98" w:rsidRPr="00834AED" w:rsidRDefault="006A0E98" w:rsidP="006A0E98">
      <w:pPr>
        <w:pStyle w:val="B3"/>
        <w:rPr>
          <w:lang w:eastAsia="zh-TW"/>
        </w:rPr>
      </w:pPr>
      <w:r w:rsidRPr="00834AED">
        <w:rPr>
          <w:lang w:eastAsia="zh-TW"/>
        </w:rPr>
        <w:t>3&gt;</w:t>
      </w:r>
      <w:r w:rsidRPr="00834AED">
        <w:rPr>
          <w:lang w:eastAsia="zh-TW"/>
        </w:rPr>
        <w:tab/>
        <w:t>if timer T302 is running:</w:t>
      </w:r>
    </w:p>
    <w:p w14:paraId="04A30930" w14:textId="77777777" w:rsidR="006A0E98" w:rsidRPr="00834AED" w:rsidRDefault="006A0E98" w:rsidP="006A0E98">
      <w:pPr>
        <w:pStyle w:val="B4"/>
      </w:pPr>
      <w:r w:rsidRPr="00834AED">
        <w:t>4&gt;</w:t>
      </w:r>
      <w:r w:rsidRPr="00834AED">
        <w:tab/>
        <w:t>if timer T390 is running for Access Category '2':</w:t>
      </w:r>
    </w:p>
    <w:p w14:paraId="7DA41681" w14:textId="77777777" w:rsidR="006A0E98" w:rsidRPr="00834AED" w:rsidRDefault="006A0E98" w:rsidP="006A0E98">
      <w:pPr>
        <w:pStyle w:val="B5"/>
      </w:pPr>
      <w:r w:rsidRPr="00834AED">
        <w:t>5&gt;</w:t>
      </w:r>
      <w:r w:rsidRPr="00834AED">
        <w:tab/>
        <w:t>inform the upper layer that access barring is applicable for all access categories except categories '0', upon which the procedure ends;</w:t>
      </w:r>
    </w:p>
    <w:p w14:paraId="1B00492D" w14:textId="77777777" w:rsidR="006A0E98" w:rsidRPr="00834AED" w:rsidRDefault="006A0E98" w:rsidP="006A0E98">
      <w:pPr>
        <w:pStyle w:val="B4"/>
      </w:pPr>
      <w:r w:rsidRPr="00834AED">
        <w:lastRenderedPageBreak/>
        <w:t>4&gt;</w:t>
      </w:r>
      <w:r w:rsidRPr="00834AED">
        <w:tab/>
        <w:t>else</w:t>
      </w:r>
    </w:p>
    <w:p w14:paraId="750415FE" w14:textId="77777777" w:rsidR="006A0E98" w:rsidRPr="00834AED" w:rsidRDefault="006A0E98" w:rsidP="006A0E98">
      <w:pPr>
        <w:pStyle w:val="B5"/>
      </w:pPr>
      <w:r w:rsidRPr="00834AED">
        <w:t>5&gt;</w:t>
      </w:r>
      <w:r w:rsidRPr="00834AED">
        <w:tab/>
        <w:t>inform the upper layer that access barring is applicable for all access categories except categories '0' and '2', upon which the procedure ends;</w:t>
      </w:r>
    </w:p>
    <w:p w14:paraId="38CC9887" w14:textId="77777777" w:rsidR="006A0E98" w:rsidRPr="00834AED" w:rsidRDefault="006A0E98" w:rsidP="006A0E98">
      <w:pPr>
        <w:pStyle w:val="B3"/>
      </w:pPr>
      <w:r w:rsidRPr="00834AED">
        <w:t>3&gt;</w:t>
      </w:r>
      <w:r w:rsidRPr="00834AED">
        <w:tab/>
        <w:t>else:</w:t>
      </w:r>
    </w:p>
    <w:p w14:paraId="1C043236" w14:textId="77777777" w:rsidR="006A0E98" w:rsidRPr="00834AED" w:rsidRDefault="006A0E98" w:rsidP="006A0E98">
      <w:pPr>
        <w:pStyle w:val="B4"/>
      </w:pPr>
      <w:r w:rsidRPr="00834AED">
        <w:t>4&gt;</w:t>
      </w:r>
      <w:r w:rsidRPr="00834AED">
        <w:tab/>
        <w:t>inform upper layers that the access attempt for the Access Category is barred, upon which the procedure ends;</w:t>
      </w:r>
    </w:p>
    <w:p w14:paraId="6806F9D0" w14:textId="77777777" w:rsidR="006A0E98" w:rsidRPr="00834AED" w:rsidRDefault="006A0E98" w:rsidP="006A0E98">
      <w:pPr>
        <w:pStyle w:val="B2"/>
        <w:rPr>
          <w:lang w:eastAsia="zh-TW"/>
        </w:rPr>
      </w:pPr>
      <w:r w:rsidRPr="00834AED">
        <w:rPr>
          <w:lang w:eastAsia="zh-TW"/>
        </w:rPr>
        <w:t>2&gt;</w:t>
      </w:r>
      <w:r w:rsidRPr="00834AED">
        <w:rPr>
          <w:lang w:eastAsia="zh-TW"/>
        </w:rPr>
        <w:tab/>
        <w:t>else:</w:t>
      </w:r>
    </w:p>
    <w:p w14:paraId="6EAA833E" w14:textId="77777777" w:rsidR="006A0E98" w:rsidRPr="00834AED" w:rsidRDefault="006A0E98" w:rsidP="006A0E9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1E79C3D5" w14:textId="77777777" w:rsidR="006A0E98" w:rsidRPr="00834AED" w:rsidRDefault="006A0E98" w:rsidP="006A0E98">
      <w:pPr>
        <w:pStyle w:val="B1"/>
        <w:rPr>
          <w:lang w:eastAsia="zh-TW"/>
        </w:rPr>
      </w:pPr>
      <w:r w:rsidRPr="00834AED">
        <w:rPr>
          <w:lang w:eastAsia="zh-TW"/>
        </w:rPr>
        <w:t>1&gt;</w:t>
      </w:r>
      <w:r w:rsidRPr="00834AED">
        <w:rPr>
          <w:lang w:eastAsia="zh-TW"/>
        </w:rPr>
        <w:tab/>
        <w:t>else:</w:t>
      </w:r>
    </w:p>
    <w:p w14:paraId="405A81D8" w14:textId="77777777" w:rsidR="006A0E98" w:rsidRPr="00834AED" w:rsidRDefault="006A0E98" w:rsidP="006A0E98">
      <w:pPr>
        <w:pStyle w:val="B2"/>
        <w:rPr>
          <w:lang w:eastAsia="zh-TW"/>
        </w:rPr>
      </w:pPr>
      <w:r w:rsidRPr="00834AED">
        <w:rPr>
          <w:lang w:eastAsia="zh-TW"/>
        </w:rPr>
        <w:t>2&gt;</w:t>
      </w:r>
      <w:r w:rsidRPr="00834AED">
        <w:rPr>
          <w:lang w:eastAsia="zh-TW"/>
        </w:rPr>
        <w:tab/>
        <w:t>the procedure ends.</w:t>
      </w:r>
    </w:p>
    <w:p w14:paraId="6B340F89" w14:textId="77777777" w:rsidR="006A0E98" w:rsidRPr="00834AED" w:rsidRDefault="006A0E98" w:rsidP="006A0E98">
      <w:pPr>
        <w:pStyle w:val="Heading4"/>
        <w:rPr>
          <w:rFonts w:eastAsia="Malgun Gothic"/>
        </w:rPr>
      </w:pPr>
      <w:bookmarkStart w:id="518" w:name="_Toc46439225"/>
      <w:bookmarkStart w:id="519" w:name="_Toc46444062"/>
      <w:bookmarkStart w:id="520" w:name="_Toc46486823"/>
      <w:r w:rsidRPr="00834AED">
        <w:rPr>
          <w:rFonts w:eastAsia="Malgun Gothic"/>
        </w:rPr>
        <w:t>5.3.14.3</w:t>
      </w:r>
      <w:r w:rsidRPr="00834AED">
        <w:rPr>
          <w:rFonts w:eastAsia="Malgun Gothic"/>
        </w:rPr>
        <w:tab/>
        <w:t>Void</w:t>
      </w:r>
      <w:bookmarkEnd w:id="518"/>
      <w:bookmarkEnd w:id="519"/>
      <w:bookmarkEnd w:id="520"/>
    </w:p>
    <w:p w14:paraId="4744F354" w14:textId="77777777" w:rsidR="006A0E98" w:rsidRPr="00834AED" w:rsidRDefault="006A0E98" w:rsidP="006A0E98">
      <w:pPr>
        <w:pStyle w:val="Heading4"/>
        <w:rPr>
          <w:rFonts w:eastAsia="Malgun Gothic"/>
          <w:noProof/>
          <w:lang w:eastAsia="ko-KR"/>
        </w:rPr>
      </w:pPr>
      <w:bookmarkStart w:id="521" w:name="_Toc46439226"/>
      <w:bookmarkStart w:id="522" w:name="_Toc46444063"/>
      <w:bookmarkStart w:id="523" w:name="_Toc46486824"/>
      <w:r w:rsidRPr="00834AED">
        <w:rPr>
          <w:rFonts w:eastAsia="Malgun Gothic"/>
          <w:noProof/>
        </w:rPr>
        <w:t>5.3.14.4</w:t>
      </w:r>
      <w:r w:rsidRPr="00834AED">
        <w:rPr>
          <w:rFonts w:eastAsia="Malgun Gothic"/>
          <w:noProof/>
        </w:rPr>
        <w:tab/>
        <w:t>T302, T390 expiry or stop (Barring alleviation)</w:t>
      </w:r>
      <w:bookmarkEnd w:id="521"/>
      <w:bookmarkEnd w:id="522"/>
      <w:bookmarkEnd w:id="523"/>
    </w:p>
    <w:p w14:paraId="3B37C165" w14:textId="77777777" w:rsidR="006A0E98" w:rsidRPr="00834AED" w:rsidRDefault="006A0E98" w:rsidP="006A0E98">
      <w:pPr>
        <w:rPr>
          <w:rFonts w:eastAsia="Malgun Gothic"/>
        </w:rPr>
      </w:pPr>
      <w:r w:rsidRPr="00834AED">
        <w:t>The UE shall:</w:t>
      </w:r>
    </w:p>
    <w:p w14:paraId="65031E66" w14:textId="77777777" w:rsidR="006A0E98" w:rsidRPr="00834AED" w:rsidRDefault="006A0E98" w:rsidP="006A0E98">
      <w:pPr>
        <w:pStyle w:val="B1"/>
      </w:pPr>
      <w:r w:rsidRPr="00834AED">
        <w:t>1&gt;</w:t>
      </w:r>
      <w:r w:rsidRPr="00834AED">
        <w:tab/>
        <w:t>if timer T302 expires or is stopped:</w:t>
      </w:r>
    </w:p>
    <w:p w14:paraId="43B21FAC" w14:textId="77777777" w:rsidR="006A0E98" w:rsidRPr="00834AED" w:rsidRDefault="006A0E98" w:rsidP="006A0E98">
      <w:pPr>
        <w:pStyle w:val="B2"/>
      </w:pPr>
      <w:r w:rsidRPr="00834AED">
        <w:t>2&gt;</w:t>
      </w:r>
      <w:r w:rsidRPr="00834AED">
        <w:tab/>
        <w:t>for each Access Category for which T390 is not running:</w:t>
      </w:r>
    </w:p>
    <w:p w14:paraId="2375E38D" w14:textId="77777777" w:rsidR="006A0E98" w:rsidRPr="00834AED" w:rsidRDefault="006A0E98" w:rsidP="006A0E98">
      <w:pPr>
        <w:pStyle w:val="B3"/>
      </w:pPr>
      <w:r w:rsidRPr="00834AED">
        <w:t>3&gt;</w:t>
      </w:r>
      <w:r w:rsidRPr="00834AED">
        <w:tab/>
        <w:t>consider the barring for this Access Category to be alleviated:</w:t>
      </w:r>
    </w:p>
    <w:p w14:paraId="7CA7586F" w14:textId="77777777" w:rsidR="006A0E98" w:rsidRPr="00834AED" w:rsidRDefault="006A0E98" w:rsidP="006A0E98">
      <w:pPr>
        <w:pStyle w:val="B1"/>
      </w:pPr>
      <w:r w:rsidRPr="00834AED">
        <w:t>1&gt;</w:t>
      </w:r>
      <w:r w:rsidRPr="00834AED">
        <w:tab/>
        <w:t>else if timer T390 corresponding to an Access Category other than '2' expires or is stopped, and if timer T302 is not running:</w:t>
      </w:r>
    </w:p>
    <w:p w14:paraId="3AF88DB7" w14:textId="77777777" w:rsidR="006A0E98" w:rsidRPr="00834AED" w:rsidRDefault="006A0E98" w:rsidP="006A0E98">
      <w:pPr>
        <w:pStyle w:val="B2"/>
      </w:pPr>
      <w:r w:rsidRPr="00834AED">
        <w:t>2&gt;</w:t>
      </w:r>
      <w:r w:rsidRPr="00834AED">
        <w:tab/>
        <w:t>consider the barring for this Access Category to be alleviated;</w:t>
      </w:r>
    </w:p>
    <w:p w14:paraId="6C6174D4" w14:textId="77777777" w:rsidR="006A0E98" w:rsidRPr="00834AED" w:rsidRDefault="006A0E98" w:rsidP="006A0E98">
      <w:pPr>
        <w:pStyle w:val="B1"/>
      </w:pPr>
      <w:r w:rsidRPr="00834AED">
        <w:t>1&gt;</w:t>
      </w:r>
      <w:r w:rsidRPr="00834AED">
        <w:tab/>
        <w:t>else if timer T390 corresponding to the Access Category '2' expires or is stopped:</w:t>
      </w:r>
    </w:p>
    <w:p w14:paraId="71CBD090" w14:textId="77777777" w:rsidR="006A0E98" w:rsidRPr="00834AED" w:rsidRDefault="006A0E98" w:rsidP="006A0E98">
      <w:pPr>
        <w:pStyle w:val="B2"/>
      </w:pPr>
      <w:r w:rsidRPr="00834AED">
        <w:t>2&gt;</w:t>
      </w:r>
      <w:r w:rsidRPr="00834AED">
        <w:tab/>
        <w:t>consider the barring for this Access Category to be alleviated;</w:t>
      </w:r>
    </w:p>
    <w:p w14:paraId="330D25B7" w14:textId="77777777" w:rsidR="006A0E98" w:rsidRPr="00834AED" w:rsidRDefault="006A0E98" w:rsidP="006A0E98">
      <w:pPr>
        <w:pStyle w:val="B1"/>
      </w:pPr>
      <w:r w:rsidRPr="00834AED">
        <w:t>1&gt;</w:t>
      </w:r>
      <w:r w:rsidRPr="00834AED">
        <w:tab/>
        <w:t>when barring for an Access Category is considered being alleviated:</w:t>
      </w:r>
    </w:p>
    <w:p w14:paraId="1A6CABA2" w14:textId="77777777" w:rsidR="006A0E98" w:rsidRPr="00834AED" w:rsidRDefault="006A0E98" w:rsidP="006A0E98">
      <w:pPr>
        <w:pStyle w:val="B2"/>
      </w:pPr>
      <w:r w:rsidRPr="00834AED">
        <w:t>2&gt;</w:t>
      </w:r>
      <w:r w:rsidRPr="00834AED">
        <w:tab/>
        <w:t>if the Access Category was informed to upper layers as barred:</w:t>
      </w:r>
    </w:p>
    <w:p w14:paraId="56012AA2" w14:textId="77777777" w:rsidR="006A0E98" w:rsidRPr="00834AED" w:rsidRDefault="006A0E98" w:rsidP="006A0E98">
      <w:pPr>
        <w:pStyle w:val="B3"/>
      </w:pPr>
      <w:r w:rsidRPr="00834AED">
        <w:t>3&gt;</w:t>
      </w:r>
      <w:r w:rsidRPr="00834AED">
        <w:tab/>
        <w:t>inform upper layers about barring alleviation for the Access Category.</w:t>
      </w:r>
    </w:p>
    <w:p w14:paraId="05CD7F51" w14:textId="77777777" w:rsidR="006A0E98" w:rsidRPr="00834AED" w:rsidRDefault="006A0E98" w:rsidP="006A0E98">
      <w:pPr>
        <w:pStyle w:val="B2"/>
      </w:pPr>
      <w:r w:rsidRPr="00834AED">
        <w:t>2&gt;</w:t>
      </w:r>
      <w:r w:rsidRPr="00834AED">
        <w:tab/>
        <w:t>if barring is alleviated for Access Category '8':</w:t>
      </w:r>
    </w:p>
    <w:p w14:paraId="379A0092" w14:textId="77777777" w:rsidR="006A0E98" w:rsidRPr="00834AED" w:rsidRDefault="006A0E98" w:rsidP="006A0E98">
      <w:pPr>
        <w:pStyle w:val="B3"/>
      </w:pPr>
      <w:r w:rsidRPr="00834AED">
        <w:t>3&gt;</w:t>
      </w:r>
      <w:r w:rsidRPr="00834AED">
        <w:tab/>
        <w:t>perform actions specified in 5.3.13.8;</w:t>
      </w:r>
    </w:p>
    <w:p w14:paraId="2A14B915" w14:textId="77777777" w:rsidR="006A0E98" w:rsidRPr="00834AED" w:rsidRDefault="006A0E98" w:rsidP="006A0E98">
      <w:pPr>
        <w:pStyle w:val="Heading4"/>
        <w:rPr>
          <w:rFonts w:eastAsia="Malgun Gothic"/>
          <w:noProof/>
          <w:lang w:eastAsia="ko-KR"/>
        </w:rPr>
      </w:pPr>
      <w:bookmarkStart w:id="524" w:name="_Toc46439227"/>
      <w:bookmarkStart w:id="525" w:name="_Toc46444064"/>
      <w:bookmarkStart w:id="526" w:name="_Toc46486825"/>
      <w:r w:rsidRPr="00834AED">
        <w:rPr>
          <w:rFonts w:eastAsia="Malgun Gothic"/>
          <w:noProof/>
        </w:rPr>
        <w:t>5.3.14.5</w:t>
      </w:r>
      <w:r w:rsidRPr="00834AED">
        <w:rPr>
          <w:rFonts w:eastAsia="Malgun Gothic"/>
          <w:noProof/>
        </w:rPr>
        <w:tab/>
        <w:t>Access barring check</w:t>
      </w:r>
      <w:bookmarkEnd w:id="524"/>
      <w:bookmarkEnd w:id="525"/>
      <w:bookmarkEnd w:id="526"/>
    </w:p>
    <w:p w14:paraId="780D1E83" w14:textId="77777777" w:rsidR="006A0E98" w:rsidRPr="00834AED" w:rsidRDefault="006A0E98" w:rsidP="006A0E98">
      <w:pPr>
        <w:rPr>
          <w:rFonts w:eastAsia="Malgun Gothic"/>
          <w:lang w:eastAsia="zh-CN"/>
        </w:rPr>
      </w:pPr>
      <w:r w:rsidRPr="00834AED">
        <w:rPr>
          <w:lang w:eastAsia="zh-CN"/>
        </w:rPr>
        <w:t>T</w:t>
      </w:r>
      <w:r w:rsidRPr="00834AED">
        <w:t>he UE shall</w:t>
      </w:r>
      <w:r w:rsidRPr="00834AED">
        <w:rPr>
          <w:lang w:eastAsia="zh-CN"/>
        </w:rPr>
        <w:t>:</w:t>
      </w:r>
    </w:p>
    <w:p w14:paraId="2A587729" w14:textId="77777777" w:rsidR="006A0E98" w:rsidRPr="00834AED" w:rsidRDefault="006A0E98" w:rsidP="006A0E98">
      <w:pPr>
        <w:pStyle w:val="B1"/>
      </w:pPr>
      <w:r w:rsidRPr="00834AED">
        <w:t>1&gt;</w:t>
      </w:r>
      <w:r w:rsidRPr="00834AED">
        <w:tab/>
        <w:t>if one or more Access Identities are indicated according to TS 24.501 [23], and</w:t>
      </w:r>
    </w:p>
    <w:p w14:paraId="1EE02535" w14:textId="77777777" w:rsidR="006A0E98" w:rsidRPr="00834AED" w:rsidRDefault="006A0E98" w:rsidP="006A0E9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18001668" w14:textId="77777777" w:rsidR="006A0E98" w:rsidRPr="00834AED" w:rsidRDefault="006A0E98" w:rsidP="006A0E98">
      <w:pPr>
        <w:pStyle w:val="B2"/>
      </w:pPr>
      <w:r w:rsidRPr="00834AED">
        <w:t>2&gt;</w:t>
      </w:r>
      <w:r w:rsidRPr="00834AED">
        <w:tab/>
        <w:t>consider the access attempt as allowed;</w:t>
      </w:r>
    </w:p>
    <w:p w14:paraId="56685771" w14:textId="77777777" w:rsidR="006A0E98" w:rsidRPr="00834AED" w:rsidRDefault="006A0E98" w:rsidP="006A0E98">
      <w:pPr>
        <w:pStyle w:val="B1"/>
      </w:pPr>
      <w:r w:rsidRPr="00834AED">
        <w:t>1&gt;</w:t>
      </w:r>
      <w:r w:rsidRPr="00834AED">
        <w:tab/>
        <w:t>else:</w:t>
      </w:r>
    </w:p>
    <w:p w14:paraId="7BEF64B6" w14:textId="77777777" w:rsidR="006A0E98" w:rsidRPr="00834AED" w:rsidRDefault="006A0E98" w:rsidP="006A0E9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29F79214" w14:textId="77777777" w:rsidR="006A0E98" w:rsidRPr="00834AED" w:rsidRDefault="006A0E98" w:rsidP="006A0E9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ABDBC4" w14:textId="77777777" w:rsidR="006A0E98" w:rsidRPr="00834AED" w:rsidRDefault="006A0E98" w:rsidP="006A0E98">
      <w:pPr>
        <w:pStyle w:val="B3"/>
      </w:pPr>
      <w:r w:rsidRPr="00834AED">
        <w:t>3&gt;</w:t>
      </w:r>
      <w:r w:rsidRPr="00834AED">
        <w:tab/>
        <w:t>consider the access attempt as allowed;</w:t>
      </w:r>
    </w:p>
    <w:p w14:paraId="711AA127" w14:textId="77777777" w:rsidR="006A0E98" w:rsidRPr="00834AED" w:rsidRDefault="006A0E98" w:rsidP="006A0E98">
      <w:pPr>
        <w:pStyle w:val="B2"/>
      </w:pPr>
      <w:r w:rsidRPr="00834AED">
        <w:lastRenderedPageBreak/>
        <w:t>2&gt;</w:t>
      </w:r>
      <w:r w:rsidRPr="00834AED">
        <w:tab/>
        <w:t>else:</w:t>
      </w:r>
    </w:p>
    <w:p w14:paraId="25A542CA" w14:textId="77777777" w:rsidR="006A0E98" w:rsidRPr="00834AED" w:rsidRDefault="006A0E98" w:rsidP="006A0E98">
      <w:pPr>
        <w:pStyle w:val="B3"/>
      </w:pPr>
      <w:r w:rsidRPr="00834AED">
        <w:t>3&gt;</w:t>
      </w:r>
      <w:r w:rsidRPr="00834AED">
        <w:tab/>
        <w:t>consider the access attempt as barred;</w:t>
      </w:r>
    </w:p>
    <w:p w14:paraId="50000F55" w14:textId="77777777" w:rsidR="006A0E98" w:rsidRPr="00834AED" w:rsidRDefault="006A0E98" w:rsidP="006A0E98">
      <w:pPr>
        <w:pStyle w:val="B1"/>
      </w:pPr>
      <w:r w:rsidRPr="00834AED">
        <w:t>1&gt;</w:t>
      </w:r>
      <w:r w:rsidRPr="00834AED">
        <w:tab/>
        <w:t>if the access attempt is considered as barred:</w:t>
      </w:r>
    </w:p>
    <w:p w14:paraId="2D590274" w14:textId="77777777" w:rsidR="006A0E98" w:rsidRPr="00834AED" w:rsidRDefault="006A0E98" w:rsidP="006A0E9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4ABFD60F" w14:textId="77777777" w:rsidR="006A0E98" w:rsidRPr="00834AED" w:rsidRDefault="006A0E98" w:rsidP="006A0E9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3C83E6F3" w14:textId="77777777" w:rsidR="006A0E98" w:rsidRPr="00834AED" w:rsidRDefault="006A0E98" w:rsidP="006A0E9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B3FC887" w14:textId="77777777" w:rsidR="006A0E98" w:rsidRPr="00834AED" w:rsidRDefault="006A0E98" w:rsidP="006A0E98">
      <w:pPr>
        <w:pStyle w:val="Heading3"/>
        <w:rPr>
          <w:rFonts w:eastAsia="Malgun Gothic"/>
        </w:rPr>
      </w:pPr>
      <w:bookmarkStart w:id="527" w:name="_Toc46439228"/>
      <w:bookmarkStart w:id="528" w:name="_Toc46444065"/>
      <w:bookmarkStart w:id="529" w:name="_Toc46486826"/>
      <w:r w:rsidRPr="00834AED">
        <w:rPr>
          <w:rFonts w:eastAsia="Malgun Gothic"/>
        </w:rPr>
        <w:t>5.3.15</w:t>
      </w:r>
      <w:r w:rsidRPr="00834AED">
        <w:rPr>
          <w:rFonts w:eastAsia="Malgun Gothic"/>
        </w:rPr>
        <w:tab/>
        <w:t>RRC connection reject</w:t>
      </w:r>
      <w:bookmarkEnd w:id="527"/>
      <w:bookmarkEnd w:id="528"/>
      <w:bookmarkEnd w:id="529"/>
    </w:p>
    <w:p w14:paraId="48FCAB20" w14:textId="77777777" w:rsidR="006A0E98" w:rsidRPr="00834AED" w:rsidRDefault="006A0E98" w:rsidP="006A0E98">
      <w:pPr>
        <w:pStyle w:val="Heading4"/>
      </w:pPr>
      <w:bookmarkStart w:id="530" w:name="_Toc46439229"/>
      <w:bookmarkStart w:id="531" w:name="_Toc46444066"/>
      <w:bookmarkStart w:id="532" w:name="_Toc46486827"/>
      <w:r w:rsidRPr="00834AED">
        <w:t>5.3.15.1</w:t>
      </w:r>
      <w:r w:rsidRPr="00834AED">
        <w:tab/>
        <w:t>Initiation</w:t>
      </w:r>
      <w:bookmarkEnd w:id="530"/>
      <w:bookmarkEnd w:id="531"/>
      <w:bookmarkEnd w:id="532"/>
    </w:p>
    <w:p w14:paraId="203DBA6D" w14:textId="77777777" w:rsidR="006A0E98" w:rsidRPr="00834AED" w:rsidRDefault="006A0E98" w:rsidP="006A0E98">
      <w:r w:rsidRPr="00834AED">
        <w:t xml:space="preserve">The UE initiates the procedure upon the reception of </w:t>
      </w:r>
      <w:r w:rsidRPr="00834AED">
        <w:rPr>
          <w:i/>
        </w:rPr>
        <w:t>RRCReject</w:t>
      </w:r>
      <w:r w:rsidRPr="00834AED">
        <w:t xml:space="preserve"> when the UE tries to establish or resume an RRC connection.</w:t>
      </w:r>
    </w:p>
    <w:p w14:paraId="7B25AC3B" w14:textId="77777777" w:rsidR="006A0E98" w:rsidRPr="00834AED" w:rsidRDefault="006A0E98" w:rsidP="006A0E98">
      <w:pPr>
        <w:pStyle w:val="Heading4"/>
      </w:pPr>
      <w:bookmarkStart w:id="533" w:name="_Toc46439230"/>
      <w:bookmarkStart w:id="534" w:name="_Toc46444067"/>
      <w:bookmarkStart w:id="535" w:name="_Toc46486828"/>
      <w:r w:rsidRPr="00834AED">
        <w:t>5.3.15.2</w:t>
      </w:r>
      <w:r w:rsidRPr="00834AED">
        <w:tab/>
        <w:t xml:space="preserve">Reception of the </w:t>
      </w:r>
      <w:r w:rsidRPr="00834AED">
        <w:rPr>
          <w:i/>
        </w:rPr>
        <w:t>RRCReject</w:t>
      </w:r>
      <w:r w:rsidRPr="00834AED">
        <w:t xml:space="preserve"> by the UE</w:t>
      </w:r>
      <w:bookmarkEnd w:id="533"/>
      <w:bookmarkEnd w:id="534"/>
      <w:bookmarkEnd w:id="535"/>
    </w:p>
    <w:p w14:paraId="6F4D3BF5" w14:textId="77777777" w:rsidR="006A0E98" w:rsidRPr="00834AED" w:rsidRDefault="006A0E98" w:rsidP="006A0E98">
      <w:r w:rsidRPr="00834AED">
        <w:t>The UE shall:</w:t>
      </w:r>
    </w:p>
    <w:p w14:paraId="01020ED5" w14:textId="77777777" w:rsidR="006A0E98" w:rsidRPr="00834AED" w:rsidRDefault="006A0E98" w:rsidP="006A0E98">
      <w:pPr>
        <w:pStyle w:val="B1"/>
      </w:pPr>
      <w:r w:rsidRPr="00834AED">
        <w:t>1&gt;</w:t>
      </w:r>
      <w:r w:rsidRPr="00834AED">
        <w:tab/>
        <w:t>stop timer T300, if running;</w:t>
      </w:r>
    </w:p>
    <w:p w14:paraId="46FFB95A" w14:textId="77777777" w:rsidR="006A0E98" w:rsidRPr="00834AED" w:rsidRDefault="006A0E98" w:rsidP="006A0E98">
      <w:pPr>
        <w:pStyle w:val="B1"/>
        <w:rPr>
          <w:lang w:eastAsia="zh-CN"/>
        </w:rPr>
      </w:pPr>
      <w:r w:rsidRPr="00834AED">
        <w:t>1&gt;</w:t>
      </w:r>
      <w:r w:rsidRPr="00834AED">
        <w:tab/>
        <w:t>stop timer T319, if running;</w:t>
      </w:r>
    </w:p>
    <w:p w14:paraId="5B767F78" w14:textId="77777777" w:rsidR="006A0E98" w:rsidRPr="00834AED" w:rsidRDefault="006A0E98" w:rsidP="006A0E98">
      <w:pPr>
        <w:pStyle w:val="B1"/>
      </w:pPr>
      <w:r w:rsidRPr="00834AED">
        <w:t>1&gt;</w:t>
      </w:r>
      <w:r w:rsidRPr="00834AED">
        <w:tab/>
        <w:t>stop timer T3</w:t>
      </w:r>
      <w:r w:rsidRPr="00834AED">
        <w:rPr>
          <w:lang w:eastAsia="zh-CN"/>
        </w:rPr>
        <w:t>02</w:t>
      </w:r>
      <w:r w:rsidRPr="00834AED">
        <w:t>, if running;</w:t>
      </w:r>
    </w:p>
    <w:p w14:paraId="6C0518B9" w14:textId="77777777" w:rsidR="006A0E98" w:rsidRPr="00834AED" w:rsidRDefault="006A0E98" w:rsidP="006A0E98">
      <w:pPr>
        <w:pStyle w:val="B1"/>
        <w:rPr>
          <w:lang w:eastAsia="zh-CN"/>
        </w:rPr>
      </w:pPr>
      <w:r w:rsidRPr="00834AED">
        <w:t>1&gt;</w:t>
      </w:r>
      <w:r w:rsidRPr="00834AED">
        <w:tab/>
        <w:t>reset MAC and release the default MAC Cell Group configuration;</w:t>
      </w:r>
    </w:p>
    <w:p w14:paraId="1A927442" w14:textId="77777777" w:rsidR="006A0E98" w:rsidRPr="00834AED" w:rsidRDefault="006A0E98" w:rsidP="006A0E9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7F82D5F9" w14:textId="77777777" w:rsidR="006A0E98" w:rsidRPr="00834AED" w:rsidRDefault="006A0E98" w:rsidP="006A0E98">
      <w:pPr>
        <w:pStyle w:val="B2"/>
      </w:pPr>
      <w:r w:rsidRPr="00834AED">
        <w:t>2&gt;</w:t>
      </w:r>
      <w:r w:rsidRPr="00834AED">
        <w:tab/>
        <w:t xml:space="preserve">start timer T302, with the timer value set to the </w:t>
      </w:r>
      <w:r w:rsidRPr="00834AED">
        <w:rPr>
          <w:i/>
        </w:rPr>
        <w:t>waitTime</w:t>
      </w:r>
      <w:r w:rsidRPr="00834AED">
        <w:t>;</w:t>
      </w:r>
    </w:p>
    <w:p w14:paraId="5957B508" w14:textId="77777777" w:rsidR="006A0E98" w:rsidRPr="00834AED" w:rsidRDefault="006A0E98" w:rsidP="006A0E98">
      <w:pPr>
        <w:pStyle w:val="B1"/>
      </w:pPr>
      <w:r w:rsidRPr="00834AED">
        <w:t>1&gt;</w:t>
      </w:r>
      <w:r w:rsidRPr="00834AED">
        <w:tab/>
        <w:t xml:space="preserve">if </w:t>
      </w:r>
      <w:r w:rsidRPr="00834AED">
        <w:rPr>
          <w:i/>
        </w:rPr>
        <w:t>RRCReject</w:t>
      </w:r>
      <w:r w:rsidRPr="00834AED">
        <w:t xml:space="preserve"> is received in response to a request from upper layers:</w:t>
      </w:r>
    </w:p>
    <w:p w14:paraId="14C8CC40" w14:textId="77777777" w:rsidR="006A0E98" w:rsidRPr="00834AED" w:rsidRDefault="006A0E98" w:rsidP="006A0E98">
      <w:pPr>
        <w:pStyle w:val="B2"/>
      </w:pPr>
      <w:r w:rsidRPr="00834AED">
        <w:t>2&gt;</w:t>
      </w:r>
      <w:r w:rsidRPr="00834AED">
        <w:tab/>
        <w:t>inform the upper layer that access barring is applicable for all access categories except categories '0' and '2';</w:t>
      </w:r>
    </w:p>
    <w:p w14:paraId="76506CA4" w14:textId="77777777" w:rsidR="006A0E98" w:rsidRPr="00834AED" w:rsidRDefault="006A0E98" w:rsidP="006A0E9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664D507" w14:textId="77777777" w:rsidR="006A0E98" w:rsidRPr="00834AED" w:rsidRDefault="006A0E98" w:rsidP="006A0E98">
      <w:pPr>
        <w:pStyle w:val="B2"/>
      </w:pPr>
      <w:r w:rsidRPr="00834AED">
        <w:t>2&gt;</w:t>
      </w:r>
      <w:r w:rsidRPr="00834AED">
        <w:tab/>
        <w:t>inform upper layers about the failure to setup the RRC connection, upon which the procedure ends;</w:t>
      </w:r>
    </w:p>
    <w:p w14:paraId="654D3459" w14:textId="77777777" w:rsidR="006A0E98" w:rsidRPr="00834AED" w:rsidRDefault="006A0E98" w:rsidP="006A0E9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5DDE2D1F" w14:textId="77777777" w:rsidR="006A0E98" w:rsidRPr="00834AED" w:rsidRDefault="006A0E98" w:rsidP="006A0E98">
      <w:pPr>
        <w:pStyle w:val="B2"/>
      </w:pPr>
      <w:r w:rsidRPr="00834AED">
        <w:t>2&gt;</w:t>
      </w:r>
      <w:r w:rsidRPr="00834AED">
        <w:tab/>
        <w:t>if resume is triggered by upper layers:</w:t>
      </w:r>
    </w:p>
    <w:p w14:paraId="2F75E298" w14:textId="77777777" w:rsidR="006A0E98" w:rsidRPr="00834AED" w:rsidRDefault="006A0E98" w:rsidP="006A0E98">
      <w:pPr>
        <w:pStyle w:val="B3"/>
      </w:pPr>
      <w:r w:rsidRPr="00834AED">
        <w:t>3&gt;</w:t>
      </w:r>
      <w:r w:rsidRPr="00834AED">
        <w:tab/>
        <w:t>inform upper layers about the failure to resume the RRC connection;</w:t>
      </w:r>
    </w:p>
    <w:p w14:paraId="58829D03" w14:textId="77777777" w:rsidR="006A0E98" w:rsidRPr="00834AED" w:rsidRDefault="006A0E98" w:rsidP="006A0E98">
      <w:pPr>
        <w:pStyle w:val="B2"/>
      </w:pPr>
      <w:r w:rsidRPr="00834AED">
        <w:t>2&gt;</w:t>
      </w:r>
      <w:r w:rsidRPr="00834AED">
        <w:tab/>
        <w:t>if resume is</w:t>
      </w:r>
      <w:r w:rsidRPr="00834AED">
        <w:rPr>
          <w:i/>
        </w:rPr>
        <w:t xml:space="preserve"> </w:t>
      </w:r>
      <w:r w:rsidRPr="00834AED">
        <w:t>triggered due to an RNA update:</w:t>
      </w:r>
    </w:p>
    <w:p w14:paraId="25CE53FC" w14:textId="77777777" w:rsidR="006A0E98" w:rsidRPr="00834AED" w:rsidRDefault="006A0E98" w:rsidP="006A0E9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7778A07E" w14:textId="77777777" w:rsidR="006A0E98" w:rsidRPr="00834AED" w:rsidRDefault="006A0E98" w:rsidP="006A0E9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69B1F995" w14:textId="77777777" w:rsidR="006A0E98" w:rsidRPr="00834AED" w:rsidRDefault="006A0E98" w:rsidP="006A0E98">
      <w:pPr>
        <w:pStyle w:val="B2"/>
      </w:pPr>
      <w:r w:rsidRPr="00834AED">
        <w:t>2&gt;</w:t>
      </w:r>
      <w:r w:rsidRPr="00834AED">
        <w:tab/>
        <w:t>suspend SRB1, upon which the procedure ends;</w:t>
      </w:r>
    </w:p>
    <w:p w14:paraId="6BC0B40D" w14:textId="77777777" w:rsidR="006A0E98" w:rsidRPr="00834AED" w:rsidRDefault="006A0E98" w:rsidP="006A0E98">
      <w:r w:rsidRPr="00834AED">
        <w:t>The RRC_INACTIVE UE shall continue to monitor paging while the timer T302 is running.</w:t>
      </w:r>
    </w:p>
    <w:p w14:paraId="5AC83847" w14:textId="77777777" w:rsidR="006A0E98" w:rsidRPr="00834AED" w:rsidRDefault="006A0E98" w:rsidP="006A0E98">
      <w:pPr>
        <w:pStyle w:val="NO"/>
      </w:pPr>
      <w:r w:rsidRPr="00834AED">
        <w:t>NOTE:</w:t>
      </w:r>
      <w:r w:rsidRPr="00834AED">
        <w:tab/>
        <w:t>If timer T331 is running, the UE continues to perform idle/inactive measurements according to 5.7.8.</w:t>
      </w:r>
    </w:p>
    <w:p w14:paraId="4E23E8D0" w14:textId="77777777" w:rsidR="006A0E98" w:rsidRPr="00834AED" w:rsidRDefault="006A0E98" w:rsidP="006A0E98">
      <w:pPr>
        <w:pStyle w:val="Heading2"/>
        <w:rPr>
          <w:rFonts w:eastAsia="MS Mincho"/>
        </w:rPr>
      </w:pPr>
      <w:bookmarkStart w:id="536" w:name="_Toc46439231"/>
      <w:bookmarkStart w:id="537" w:name="_Toc46444068"/>
      <w:bookmarkStart w:id="538" w:name="_Toc46486829"/>
      <w:r w:rsidRPr="00834AED">
        <w:rPr>
          <w:rFonts w:eastAsia="MS Mincho"/>
        </w:rPr>
        <w:lastRenderedPageBreak/>
        <w:t>5.4</w:t>
      </w:r>
      <w:r w:rsidRPr="00834AED">
        <w:rPr>
          <w:rFonts w:eastAsia="MS Mincho"/>
        </w:rPr>
        <w:tab/>
        <w:t>Inter-RAT mobility</w:t>
      </w:r>
      <w:bookmarkEnd w:id="536"/>
      <w:bookmarkEnd w:id="537"/>
      <w:bookmarkEnd w:id="538"/>
    </w:p>
    <w:p w14:paraId="52A7586A" w14:textId="77777777" w:rsidR="006A0E98" w:rsidRPr="00834AED" w:rsidRDefault="006A0E98" w:rsidP="006A0E98">
      <w:pPr>
        <w:pStyle w:val="Heading3"/>
        <w:rPr>
          <w:rFonts w:eastAsia="DengXian"/>
          <w:lang w:eastAsia="zh-CN"/>
        </w:rPr>
      </w:pPr>
      <w:bookmarkStart w:id="539" w:name="_Toc46439232"/>
      <w:bookmarkStart w:id="540" w:name="_Toc46444069"/>
      <w:bookmarkStart w:id="541" w:name="_Toc46486830"/>
      <w:r w:rsidRPr="00834AED">
        <w:rPr>
          <w:rFonts w:eastAsia="DengXian"/>
          <w:lang w:eastAsia="zh-CN"/>
        </w:rPr>
        <w:t>5.4.1</w:t>
      </w:r>
      <w:r w:rsidRPr="00834AED">
        <w:rPr>
          <w:rFonts w:eastAsia="DengXian"/>
          <w:lang w:eastAsia="zh-CN"/>
        </w:rPr>
        <w:tab/>
        <w:t>Introduction</w:t>
      </w:r>
      <w:bookmarkEnd w:id="539"/>
      <w:bookmarkEnd w:id="540"/>
      <w:bookmarkEnd w:id="541"/>
    </w:p>
    <w:p w14:paraId="78F7C713" w14:textId="77777777" w:rsidR="006A0E98" w:rsidRPr="00834AED" w:rsidRDefault="006A0E98" w:rsidP="006A0E98">
      <w:r w:rsidRPr="00834AED">
        <w:t>Network controlled inter-RAT mobility between NR and E-UTRA is supported, where E-UTRA can be connected to either EPC or 5GC.</w:t>
      </w:r>
    </w:p>
    <w:p w14:paraId="549D2BAC" w14:textId="77777777" w:rsidR="006A0E98" w:rsidRPr="00834AED" w:rsidRDefault="006A0E98" w:rsidP="006A0E98">
      <w:pPr>
        <w:pStyle w:val="Heading3"/>
        <w:rPr>
          <w:rFonts w:eastAsia="DengXian"/>
          <w:lang w:eastAsia="zh-CN"/>
        </w:rPr>
      </w:pPr>
      <w:bookmarkStart w:id="542" w:name="_Toc46439233"/>
      <w:bookmarkStart w:id="543" w:name="_Toc46444070"/>
      <w:bookmarkStart w:id="544" w:name="_Toc46486831"/>
      <w:r w:rsidRPr="00834AED">
        <w:rPr>
          <w:rFonts w:eastAsia="DengXian"/>
          <w:lang w:eastAsia="zh-CN"/>
        </w:rPr>
        <w:t>5.4.2</w:t>
      </w:r>
      <w:r w:rsidRPr="00834AED">
        <w:rPr>
          <w:rFonts w:eastAsia="DengXian"/>
          <w:lang w:eastAsia="zh-CN"/>
        </w:rPr>
        <w:tab/>
        <w:t>Handover to NR</w:t>
      </w:r>
      <w:bookmarkEnd w:id="542"/>
      <w:bookmarkEnd w:id="543"/>
      <w:bookmarkEnd w:id="544"/>
    </w:p>
    <w:p w14:paraId="2CA1446C" w14:textId="77777777" w:rsidR="006A0E98" w:rsidRPr="00834AED" w:rsidRDefault="006A0E98" w:rsidP="006A0E98">
      <w:pPr>
        <w:pStyle w:val="Heading4"/>
        <w:rPr>
          <w:rFonts w:eastAsia="DengXian"/>
          <w:lang w:eastAsia="zh-CN"/>
        </w:rPr>
      </w:pPr>
      <w:bookmarkStart w:id="545" w:name="_Toc46439234"/>
      <w:bookmarkStart w:id="546" w:name="_Toc46444071"/>
      <w:bookmarkStart w:id="547" w:name="_Toc46486832"/>
      <w:r w:rsidRPr="00834AED">
        <w:rPr>
          <w:rFonts w:eastAsia="DengXian"/>
          <w:lang w:eastAsia="zh-CN"/>
        </w:rPr>
        <w:t>5.4.2.1</w:t>
      </w:r>
      <w:r w:rsidRPr="00834AED">
        <w:rPr>
          <w:rFonts w:eastAsia="DengXian"/>
          <w:lang w:eastAsia="zh-CN"/>
        </w:rPr>
        <w:tab/>
        <w:t>General</w:t>
      </w:r>
      <w:bookmarkEnd w:id="545"/>
      <w:bookmarkEnd w:id="546"/>
      <w:bookmarkEnd w:id="547"/>
    </w:p>
    <w:p w14:paraId="41CA9C08" w14:textId="77777777" w:rsidR="006A0E98" w:rsidRPr="00834AED" w:rsidRDefault="006A0E98" w:rsidP="006A0E98">
      <w:pPr>
        <w:pStyle w:val="TH"/>
        <w:rPr>
          <w:rFonts w:eastAsia="DengXian"/>
          <w:lang w:eastAsia="zh-CN"/>
        </w:rPr>
      </w:pPr>
      <w:r w:rsidRPr="00834AED">
        <w:rPr>
          <w:noProof/>
        </w:rPr>
        <w:object w:dxaOrig="5460" w:dyaOrig="2130" w14:anchorId="5BB1D979">
          <v:shape id="_x0000_i1044" type="#_x0000_t75" style="width:273.05pt;height:106.65pt" o:ole="">
            <v:imagedata r:id="rId52" o:title=""/>
          </v:shape>
          <o:OLEObject Type="Embed" ProgID="Mscgen.Chart" ShapeID="_x0000_i1044" DrawAspect="Content" ObjectID="_1660650704" r:id="rId53"/>
        </w:object>
      </w:r>
    </w:p>
    <w:p w14:paraId="14D0AC9C" w14:textId="77777777" w:rsidR="006A0E98" w:rsidRPr="00834AED" w:rsidRDefault="006A0E98" w:rsidP="006A0E98">
      <w:pPr>
        <w:pStyle w:val="TF"/>
        <w:rPr>
          <w:rFonts w:eastAsia="DengXian"/>
          <w:lang w:eastAsia="zh-CN"/>
        </w:rPr>
      </w:pPr>
      <w:r w:rsidRPr="00834AED">
        <w:rPr>
          <w:rFonts w:eastAsia="DengXian"/>
          <w:lang w:eastAsia="zh-CN"/>
        </w:rPr>
        <w:t>Figure 5.4.2.1-1: Handover to NR, successful</w:t>
      </w:r>
    </w:p>
    <w:p w14:paraId="247A9E03" w14:textId="77777777" w:rsidR="006A0E98" w:rsidRPr="00834AED" w:rsidRDefault="006A0E98" w:rsidP="006A0E98">
      <w:r w:rsidRPr="00834AED">
        <w:t>The purpose of this procedure is to, under the control of the network, transfer a connection between the UE and another Radio Access Network (e.g. E-UTRAN) to NR.</w:t>
      </w:r>
    </w:p>
    <w:p w14:paraId="0F0C9B8E" w14:textId="77777777" w:rsidR="006A0E98" w:rsidRPr="00834AED" w:rsidRDefault="006A0E98" w:rsidP="006A0E98">
      <w:r w:rsidRPr="00834AED">
        <w:t>The handover to NR procedure applies when SRBs, possibly in combination with DRBs, are established in another RAT. Handover from E-UTRA to NR applies only after integrity has been activated in E-UTRA.</w:t>
      </w:r>
    </w:p>
    <w:p w14:paraId="71B84E7B" w14:textId="77777777" w:rsidR="006A0E98" w:rsidRPr="00834AED" w:rsidRDefault="006A0E98" w:rsidP="006A0E98">
      <w:pPr>
        <w:pStyle w:val="Heading4"/>
        <w:rPr>
          <w:rFonts w:eastAsia="DengXian"/>
          <w:lang w:eastAsia="zh-CN"/>
        </w:rPr>
      </w:pPr>
      <w:bookmarkStart w:id="548" w:name="_Toc46439235"/>
      <w:bookmarkStart w:id="549" w:name="_Toc46444072"/>
      <w:bookmarkStart w:id="550" w:name="_Toc46486833"/>
      <w:r w:rsidRPr="00834AED">
        <w:rPr>
          <w:rFonts w:eastAsia="DengXian"/>
          <w:lang w:eastAsia="zh-CN"/>
        </w:rPr>
        <w:t>5.4.2.2</w:t>
      </w:r>
      <w:r w:rsidRPr="00834AED">
        <w:rPr>
          <w:rFonts w:eastAsia="DengXian"/>
          <w:lang w:eastAsia="zh-CN"/>
        </w:rPr>
        <w:tab/>
        <w:t>Initiation</w:t>
      </w:r>
      <w:bookmarkEnd w:id="548"/>
      <w:bookmarkEnd w:id="549"/>
      <w:bookmarkEnd w:id="550"/>
    </w:p>
    <w:p w14:paraId="46A7B1DB" w14:textId="77777777" w:rsidR="006A0E98" w:rsidRPr="00834AED" w:rsidRDefault="006A0E98" w:rsidP="006A0E9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2A5EEB10" w14:textId="77777777" w:rsidR="006A0E98" w:rsidRPr="00834AED" w:rsidRDefault="006A0E98" w:rsidP="006A0E98">
      <w:r w:rsidRPr="00834AED">
        <w:t>The network applies the procedure as follows:</w:t>
      </w:r>
    </w:p>
    <w:p w14:paraId="166C89C0" w14:textId="77777777" w:rsidR="006A0E98" w:rsidRPr="00834AED" w:rsidRDefault="006A0E98" w:rsidP="006A0E98">
      <w:pPr>
        <w:pStyle w:val="B1"/>
      </w:pPr>
      <w:r w:rsidRPr="00834AED">
        <w:t>-</w:t>
      </w:r>
      <w:r w:rsidRPr="00834AED">
        <w:tab/>
        <w:t>to activate ciphering, possibly using NULL algorithm, if not yet activated in the other RAT;</w:t>
      </w:r>
    </w:p>
    <w:p w14:paraId="5CED426C" w14:textId="77777777" w:rsidR="006A0E98" w:rsidRPr="00834AED" w:rsidRDefault="006A0E98" w:rsidP="006A0E98">
      <w:pPr>
        <w:pStyle w:val="B1"/>
      </w:pPr>
      <w:r w:rsidRPr="00834AED">
        <w:t>-</w:t>
      </w:r>
      <w:r w:rsidRPr="00834AED">
        <w:tab/>
        <w:t>to re-establish SRBs and one or more DRBs;</w:t>
      </w:r>
    </w:p>
    <w:p w14:paraId="151A0181" w14:textId="77777777" w:rsidR="006A0E98" w:rsidRPr="00834AED" w:rsidRDefault="006A0E98" w:rsidP="006A0E98">
      <w:pPr>
        <w:pStyle w:val="Heading4"/>
        <w:rPr>
          <w:rFonts w:eastAsia="DengXian"/>
          <w:lang w:eastAsia="zh-CN"/>
        </w:rPr>
      </w:pPr>
      <w:bookmarkStart w:id="551" w:name="_Toc46439236"/>
      <w:bookmarkStart w:id="552" w:name="_Toc46444073"/>
      <w:bookmarkStart w:id="553"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551"/>
      <w:bookmarkEnd w:id="552"/>
      <w:bookmarkEnd w:id="553"/>
    </w:p>
    <w:p w14:paraId="21B8644B" w14:textId="77777777" w:rsidR="006A0E98" w:rsidRPr="00834AED" w:rsidRDefault="006A0E98" w:rsidP="006A0E98">
      <w:r w:rsidRPr="00834AED">
        <w:t>The UE shall:</w:t>
      </w:r>
    </w:p>
    <w:p w14:paraId="39EC4E17"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7C8EB7" w14:textId="77777777" w:rsidR="006A0E98" w:rsidRPr="00834AED" w:rsidRDefault="006A0E98" w:rsidP="006A0E98">
      <w:pPr>
        <w:pStyle w:val="B1"/>
        <w:rPr>
          <w:lang w:eastAsia="zh-TW"/>
        </w:rPr>
      </w:pPr>
      <w:r w:rsidRPr="00834AED">
        <w:t>1&gt;</w:t>
      </w:r>
      <w:r w:rsidRPr="00834AED">
        <w:tab/>
        <w:t>apply the default MAC Cell Group configuration as specified in 9.2.2;</w:t>
      </w:r>
    </w:p>
    <w:p w14:paraId="7A7BCB75" w14:textId="77777777" w:rsidR="006A0E98" w:rsidRPr="00834AED" w:rsidRDefault="006A0E98" w:rsidP="006A0E98">
      <w:pPr>
        <w:pStyle w:val="B1"/>
      </w:pPr>
      <w:r w:rsidRPr="00834AED">
        <w:t>1&gt;</w:t>
      </w:r>
      <w:r w:rsidRPr="00834AED">
        <w:tab/>
        <w:t>perform RRC reconfiguration procedure as specified in 5.3.5;</w:t>
      </w:r>
    </w:p>
    <w:p w14:paraId="7A39448E" w14:textId="77777777" w:rsidR="006A0E98" w:rsidRPr="00834AED" w:rsidRDefault="006A0E98" w:rsidP="006A0E9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0801F0" w14:textId="77777777" w:rsidR="006A0E98" w:rsidRPr="00834AED" w:rsidRDefault="006A0E98" w:rsidP="006A0E98">
      <w:pPr>
        <w:pStyle w:val="Heading3"/>
        <w:rPr>
          <w:rFonts w:eastAsia="DengXian"/>
          <w:lang w:eastAsia="zh-CN"/>
        </w:rPr>
      </w:pPr>
      <w:bookmarkStart w:id="554" w:name="_Toc46439237"/>
      <w:bookmarkStart w:id="555" w:name="_Toc46444074"/>
      <w:bookmarkStart w:id="556" w:name="_Toc46486835"/>
      <w:r w:rsidRPr="00834AED">
        <w:rPr>
          <w:rFonts w:eastAsia="DengXian"/>
          <w:lang w:eastAsia="zh-CN"/>
        </w:rPr>
        <w:lastRenderedPageBreak/>
        <w:t>5.4.3</w:t>
      </w:r>
      <w:r w:rsidRPr="00834AED">
        <w:rPr>
          <w:rFonts w:eastAsia="DengXian"/>
          <w:lang w:eastAsia="zh-CN"/>
        </w:rPr>
        <w:tab/>
        <w:t>Mobility from NR</w:t>
      </w:r>
      <w:bookmarkEnd w:id="554"/>
      <w:bookmarkEnd w:id="555"/>
      <w:bookmarkEnd w:id="556"/>
    </w:p>
    <w:p w14:paraId="083EFB87" w14:textId="77777777" w:rsidR="006A0E98" w:rsidRPr="00834AED" w:rsidRDefault="006A0E98" w:rsidP="006A0E98">
      <w:pPr>
        <w:pStyle w:val="Heading4"/>
        <w:rPr>
          <w:rFonts w:eastAsia="DengXian"/>
          <w:lang w:eastAsia="zh-CN"/>
        </w:rPr>
      </w:pPr>
      <w:bookmarkStart w:id="557" w:name="_Toc46439238"/>
      <w:bookmarkStart w:id="558" w:name="_Toc46444075"/>
      <w:bookmarkStart w:id="559" w:name="_Toc46486836"/>
      <w:r w:rsidRPr="00834AED">
        <w:rPr>
          <w:rFonts w:eastAsia="DengXian"/>
          <w:lang w:eastAsia="zh-CN"/>
        </w:rPr>
        <w:t>5.4.3.1</w:t>
      </w:r>
      <w:r w:rsidRPr="00834AED">
        <w:rPr>
          <w:rFonts w:eastAsia="DengXian"/>
          <w:lang w:eastAsia="zh-CN"/>
        </w:rPr>
        <w:tab/>
        <w:t>General</w:t>
      </w:r>
      <w:bookmarkEnd w:id="557"/>
      <w:bookmarkEnd w:id="558"/>
      <w:bookmarkEnd w:id="559"/>
    </w:p>
    <w:p w14:paraId="73442B61" w14:textId="77777777" w:rsidR="006A0E98" w:rsidRPr="00834AED" w:rsidRDefault="006A0E98" w:rsidP="006A0E98">
      <w:pPr>
        <w:pStyle w:val="TH"/>
        <w:rPr>
          <w:rFonts w:eastAsia="DengXian"/>
        </w:rPr>
      </w:pPr>
      <w:r w:rsidRPr="00834AED">
        <w:object w:dxaOrig="4155" w:dyaOrig="1590" w14:anchorId="50F0D60A">
          <v:shape id="_x0000_i1045" type="#_x0000_t75" style="width:207.85pt;height:79.45pt" o:ole="">
            <v:imagedata r:id="rId54" o:title=""/>
          </v:shape>
          <o:OLEObject Type="Embed" ProgID="Mscgen.Chart" ShapeID="_x0000_i1045" DrawAspect="Content" ObjectID="_1660650705" r:id="rId55"/>
        </w:object>
      </w:r>
    </w:p>
    <w:p w14:paraId="1941280F" w14:textId="77777777" w:rsidR="006A0E98" w:rsidRPr="00834AED" w:rsidRDefault="006A0E98" w:rsidP="006A0E98">
      <w:pPr>
        <w:pStyle w:val="TF"/>
        <w:rPr>
          <w:rFonts w:eastAsia="DengXian"/>
        </w:rPr>
      </w:pPr>
      <w:r w:rsidRPr="00834AED">
        <w:rPr>
          <w:rFonts w:eastAsia="DengXian"/>
        </w:rPr>
        <w:t>Figure 5.4.3.1-1: Mobility from NR, successful</w:t>
      </w:r>
    </w:p>
    <w:p w14:paraId="73AA8D81" w14:textId="77777777" w:rsidR="006A0E98" w:rsidRPr="00834AED" w:rsidRDefault="006A0E98" w:rsidP="006A0E98">
      <w:pPr>
        <w:pStyle w:val="TH"/>
        <w:rPr>
          <w:rFonts w:eastAsia="DengXian"/>
        </w:rPr>
      </w:pPr>
      <w:r w:rsidRPr="00834AED">
        <w:object w:dxaOrig="4605" w:dyaOrig="2130" w14:anchorId="42502ABB">
          <v:shape id="_x0000_i1046" type="#_x0000_t75" style="width:230.25pt;height:106.65pt" o:ole="">
            <v:imagedata r:id="rId56" o:title=""/>
          </v:shape>
          <o:OLEObject Type="Embed" ProgID="Mscgen.Chart" ShapeID="_x0000_i1046" DrawAspect="Content" ObjectID="_1660650706" r:id="rId57"/>
        </w:object>
      </w:r>
    </w:p>
    <w:p w14:paraId="710387B2" w14:textId="77777777" w:rsidR="006A0E98" w:rsidRPr="00834AED" w:rsidRDefault="006A0E98" w:rsidP="006A0E98">
      <w:pPr>
        <w:pStyle w:val="TF"/>
        <w:rPr>
          <w:rFonts w:eastAsia="DengXian"/>
        </w:rPr>
      </w:pPr>
      <w:r w:rsidRPr="00834AED">
        <w:rPr>
          <w:rFonts w:eastAsia="DengXian"/>
        </w:rPr>
        <w:t>Figure 5.4.3.1-2: Mobility from NR, failure</w:t>
      </w:r>
    </w:p>
    <w:p w14:paraId="2F799EFE" w14:textId="77777777" w:rsidR="006A0E98" w:rsidRPr="00834AED" w:rsidRDefault="006A0E98" w:rsidP="006A0E9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67D53C54" w14:textId="77777777" w:rsidR="006A0E98" w:rsidRPr="00834AED" w:rsidRDefault="006A0E98" w:rsidP="006A0E9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7A785C59" w14:textId="77777777" w:rsidR="006A0E98" w:rsidRPr="00834AED" w:rsidRDefault="006A0E98" w:rsidP="006A0E98">
      <w:pPr>
        <w:pStyle w:val="Heading4"/>
        <w:rPr>
          <w:rFonts w:eastAsia="DengXian"/>
          <w:lang w:eastAsia="zh-CN"/>
        </w:rPr>
      </w:pPr>
      <w:bookmarkStart w:id="560" w:name="_Toc46439239"/>
      <w:bookmarkStart w:id="561" w:name="_Toc46444076"/>
      <w:bookmarkStart w:id="562" w:name="_Toc46486837"/>
      <w:r w:rsidRPr="00834AED">
        <w:rPr>
          <w:rFonts w:eastAsia="DengXian"/>
          <w:lang w:eastAsia="zh-CN"/>
        </w:rPr>
        <w:t>5.4.3.2</w:t>
      </w:r>
      <w:r w:rsidRPr="00834AED">
        <w:rPr>
          <w:rFonts w:eastAsia="DengXian"/>
          <w:lang w:eastAsia="zh-CN"/>
        </w:rPr>
        <w:tab/>
        <w:t>Initiation</w:t>
      </w:r>
      <w:bookmarkEnd w:id="560"/>
      <w:bookmarkEnd w:id="561"/>
      <w:bookmarkEnd w:id="562"/>
    </w:p>
    <w:p w14:paraId="767BA981" w14:textId="77777777" w:rsidR="006A0E98" w:rsidRPr="00834AED" w:rsidRDefault="006A0E98" w:rsidP="006A0E98">
      <w:r w:rsidRPr="00834AED">
        <w:t xml:space="preserve">The network initiates the mobility from NR procedure to a UE in RRC_CONNECTED, possibly in response to a </w:t>
      </w:r>
      <w:r w:rsidRPr="00834AED">
        <w:rPr>
          <w:i/>
        </w:rPr>
        <w:t>MeasurementReport</w:t>
      </w:r>
      <w:r w:rsidRPr="00834AED">
        <w:t xml:space="preserve"> or an </w:t>
      </w:r>
      <w:r w:rsidRPr="00834AED">
        <w:rPr>
          <w:i/>
          <w:iCs/>
        </w:rPr>
        <w:t>MCGFailureInformation</w:t>
      </w:r>
      <w:r w:rsidRPr="00834AED">
        <w:t xml:space="preserve"> message, by sending a </w:t>
      </w:r>
      <w:r w:rsidRPr="00834AED">
        <w:rPr>
          <w:i/>
        </w:rPr>
        <w:t>MobilityFromNRCommand</w:t>
      </w:r>
      <w:r w:rsidRPr="00834AED">
        <w:t xml:space="preserve"> message. The network applies the procedure as follows:</w:t>
      </w:r>
    </w:p>
    <w:p w14:paraId="0122BEB7" w14:textId="77777777" w:rsidR="006A0E98" w:rsidRPr="00834AED" w:rsidRDefault="006A0E98" w:rsidP="006A0E98">
      <w:pPr>
        <w:pStyle w:val="B1"/>
      </w:pPr>
      <w:r w:rsidRPr="00834AED">
        <w:t>-</w:t>
      </w:r>
      <w:r w:rsidRPr="00834AED">
        <w:tab/>
        <w:t>the procedure is initiated only when AS security has been activated, and SRB2 with at least one DRB or, for IAB, SRB2, are setup and not suspended;</w:t>
      </w:r>
    </w:p>
    <w:p w14:paraId="2CFB27E8" w14:textId="77777777" w:rsidR="006A0E98" w:rsidRPr="00834AED" w:rsidRDefault="006A0E98" w:rsidP="006A0E98">
      <w:pPr>
        <w:pStyle w:val="B1"/>
      </w:pPr>
      <w:r w:rsidRPr="00834AED">
        <w:t>-</w:t>
      </w:r>
      <w:r w:rsidRPr="00834AED">
        <w:tab/>
        <w:t>the procedure is not initiated if any DAPS bearer is configured;</w:t>
      </w:r>
    </w:p>
    <w:p w14:paraId="3A36B651" w14:textId="77777777" w:rsidR="006A0E98" w:rsidRPr="00834AED" w:rsidRDefault="006A0E98" w:rsidP="006A0E98">
      <w:pPr>
        <w:pStyle w:val="Heading4"/>
      </w:pPr>
      <w:bookmarkStart w:id="563" w:name="_Toc46439240"/>
      <w:bookmarkStart w:id="564" w:name="_Toc46444077"/>
      <w:bookmarkStart w:id="565" w:name="_Toc46486838"/>
      <w:r w:rsidRPr="00834AED">
        <w:t>5.4.3.3</w:t>
      </w:r>
      <w:r w:rsidRPr="00834AED">
        <w:tab/>
        <w:t xml:space="preserve">Reception of the </w:t>
      </w:r>
      <w:r w:rsidRPr="00834AED">
        <w:rPr>
          <w:i/>
        </w:rPr>
        <w:t>MobilityFromNRCommand</w:t>
      </w:r>
      <w:r w:rsidRPr="00834AED">
        <w:t xml:space="preserve"> by the UE</w:t>
      </w:r>
      <w:bookmarkEnd w:id="563"/>
      <w:bookmarkEnd w:id="564"/>
      <w:bookmarkEnd w:id="565"/>
    </w:p>
    <w:p w14:paraId="5FFD07E5" w14:textId="77777777" w:rsidR="006A0E98" w:rsidRPr="00834AED" w:rsidRDefault="006A0E98" w:rsidP="006A0E98">
      <w:r w:rsidRPr="00834AED">
        <w:t>The UE shall:</w:t>
      </w:r>
    </w:p>
    <w:p w14:paraId="0924C2D9" w14:textId="77777777" w:rsidR="006A0E98" w:rsidRPr="00834AED" w:rsidRDefault="006A0E98" w:rsidP="006A0E98">
      <w:pPr>
        <w:pStyle w:val="B1"/>
        <w:spacing w:afterLines="50" w:after="120" w:line="240" w:lineRule="exact"/>
        <w:rPr>
          <w:lang w:eastAsia="zh-TW"/>
        </w:rPr>
      </w:pPr>
      <w:r w:rsidRPr="00834AED">
        <w:rPr>
          <w:lang w:eastAsia="zh-TW"/>
        </w:rPr>
        <w:t>1&gt;</w:t>
      </w:r>
      <w:r w:rsidRPr="00834AED">
        <w:rPr>
          <w:lang w:eastAsia="zh-TW"/>
        </w:rPr>
        <w:tab/>
        <w:t>stop timer T310, if running;</w:t>
      </w:r>
    </w:p>
    <w:p w14:paraId="6253AC76"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3F0C1C75" w14:textId="77777777" w:rsidR="006A0E98" w:rsidRPr="00834AED" w:rsidRDefault="006A0E98" w:rsidP="006A0E98">
      <w:pPr>
        <w:pStyle w:val="B2"/>
        <w:rPr>
          <w:rFonts w:eastAsia="DengXian"/>
        </w:rPr>
      </w:pPr>
      <w:r w:rsidRPr="00834AED">
        <w:rPr>
          <w:rFonts w:eastAsia="DengXian"/>
        </w:rPr>
        <w:t>2&gt;</w:t>
      </w:r>
      <w:r w:rsidRPr="00834AED">
        <w:rPr>
          <w:rFonts w:eastAsia="DengXian"/>
        </w:rPr>
        <w:tab/>
        <w:t>stop timer T316;</w:t>
      </w:r>
    </w:p>
    <w:p w14:paraId="4EAC9C6E"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4EF9FF54"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67C50B69" w14:textId="77777777" w:rsidR="006A0E98" w:rsidRPr="00834AED" w:rsidRDefault="006A0E98" w:rsidP="006A0E98">
      <w:pPr>
        <w:pStyle w:val="B2"/>
        <w:rPr>
          <w:rFonts w:eastAsia="DengXian"/>
        </w:rPr>
      </w:pPr>
      <w:r w:rsidRPr="00834AED">
        <w:rPr>
          <w:rFonts w:eastAsia="DengXian"/>
        </w:rPr>
        <w:t>2&gt;</w:t>
      </w:r>
      <w:r w:rsidRPr="00834AED">
        <w:rPr>
          <w:rFonts w:eastAsia="DengXian"/>
        </w:rPr>
        <w:tab/>
        <w:t>stop timer T390 for all access categories;</w:t>
      </w:r>
    </w:p>
    <w:p w14:paraId="0D53A971" w14:textId="77777777" w:rsidR="006A0E98" w:rsidRPr="00834AED" w:rsidRDefault="006A0E98" w:rsidP="006A0E98">
      <w:pPr>
        <w:pStyle w:val="B2"/>
        <w:rPr>
          <w:rFonts w:eastAsia="DengXian"/>
        </w:rPr>
      </w:pPr>
      <w:r w:rsidRPr="00834AED">
        <w:rPr>
          <w:rFonts w:eastAsia="DengXian"/>
        </w:rPr>
        <w:t>2&gt;</w:t>
      </w:r>
      <w:r w:rsidRPr="00834AED">
        <w:rPr>
          <w:rFonts w:eastAsia="DengXian"/>
        </w:rPr>
        <w:tab/>
        <w:t>perform the actions as specified in 5.3.14.4;</w:t>
      </w:r>
    </w:p>
    <w:p w14:paraId="5D9815E9"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2E8D7EE3" w14:textId="77777777" w:rsidR="006A0E98" w:rsidRPr="00834AED" w:rsidRDefault="006A0E98" w:rsidP="006A0E9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05498BE2" w14:textId="77777777" w:rsidR="006A0E98" w:rsidRPr="00834AED" w:rsidRDefault="006A0E98" w:rsidP="006A0E98">
      <w:pPr>
        <w:pStyle w:val="B2"/>
        <w:rPr>
          <w:rFonts w:eastAsia="DengXian"/>
          <w:lang w:eastAsia="zh-TW"/>
        </w:rPr>
      </w:pPr>
      <w:r w:rsidRPr="00834AED">
        <w:rPr>
          <w:rFonts w:eastAsia="DengXian"/>
          <w:lang w:eastAsia="zh-TW"/>
        </w:rPr>
        <w:lastRenderedPageBreak/>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7188002A" w14:textId="77777777" w:rsidR="006A0E98" w:rsidRPr="00834AED" w:rsidRDefault="006A0E98" w:rsidP="006A0E9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097B4BC3" w14:textId="77777777" w:rsidR="006A0E98" w:rsidRPr="00834AED" w:rsidRDefault="006A0E98" w:rsidP="006A0E98">
      <w:pPr>
        <w:pStyle w:val="B2"/>
        <w:rPr>
          <w:rFonts w:eastAsia="DengXian"/>
        </w:rPr>
      </w:pPr>
      <w:r w:rsidRPr="00834AED">
        <w:rPr>
          <w:rFonts w:eastAsia="DengXian"/>
        </w:rPr>
        <w:t>2&gt;</w:t>
      </w:r>
      <w:r w:rsidRPr="00834AED">
        <w:rPr>
          <w:rFonts w:eastAsia="DengXian"/>
        </w:rPr>
        <w:tab/>
        <w:t>consider inter-RAT mobility as initiated towards UTRA-FDD;</w:t>
      </w:r>
    </w:p>
    <w:p w14:paraId="5A163F18" w14:textId="77777777" w:rsidR="006A0E98" w:rsidRPr="00834AED" w:rsidRDefault="006A0E98" w:rsidP="006A0E9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227F71F5" w14:textId="77777777" w:rsidR="006A0E98" w:rsidRPr="00834AED" w:rsidRDefault="006A0E98" w:rsidP="006A0E9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0E438F9C" w14:textId="77777777" w:rsidR="006A0E98" w:rsidRPr="00834AED" w:rsidRDefault="006A0E98" w:rsidP="006A0E98">
      <w:pPr>
        <w:pStyle w:val="Heading4"/>
      </w:pPr>
      <w:bookmarkStart w:id="566" w:name="_Toc46439241"/>
      <w:bookmarkStart w:id="567" w:name="_Toc46444078"/>
      <w:bookmarkStart w:id="568" w:name="_Toc46486839"/>
      <w:r w:rsidRPr="00834AED">
        <w:t>5.4.3.4</w:t>
      </w:r>
      <w:r w:rsidRPr="00834AED">
        <w:tab/>
        <w:t>Successful completion of the mobility from NR</w:t>
      </w:r>
      <w:bookmarkEnd w:id="566"/>
      <w:bookmarkEnd w:id="567"/>
      <w:bookmarkEnd w:id="568"/>
    </w:p>
    <w:p w14:paraId="50E911B6" w14:textId="77777777" w:rsidR="006A0E98" w:rsidRPr="00834AED" w:rsidRDefault="006A0E98" w:rsidP="006A0E98">
      <w:r w:rsidRPr="00834AED">
        <w:t>Upon successfully completing the handover, at the source side the UE shall:</w:t>
      </w:r>
    </w:p>
    <w:p w14:paraId="18595C3F" w14:textId="77777777" w:rsidR="006A0E98" w:rsidRPr="00834AED" w:rsidRDefault="006A0E98" w:rsidP="006A0E98">
      <w:pPr>
        <w:pStyle w:val="B1"/>
      </w:pPr>
      <w:r w:rsidRPr="00834AED">
        <w:t>1&gt;</w:t>
      </w:r>
      <w:r w:rsidRPr="00834AED">
        <w:tab/>
        <w:t>reset MAC;</w:t>
      </w:r>
    </w:p>
    <w:p w14:paraId="37348A4B" w14:textId="77777777" w:rsidR="006A0E98" w:rsidRPr="00834AED" w:rsidRDefault="006A0E98" w:rsidP="006A0E98">
      <w:pPr>
        <w:pStyle w:val="B1"/>
      </w:pPr>
      <w:r w:rsidRPr="00834AED">
        <w:t>1&gt;</w:t>
      </w:r>
      <w:r w:rsidRPr="00834AED">
        <w:tab/>
        <w:t>stop all timers that are running except T400;</w:t>
      </w:r>
    </w:p>
    <w:p w14:paraId="75AA3BEE" w14:textId="77777777" w:rsidR="006A0E98" w:rsidRPr="00834AED" w:rsidRDefault="006A0E98" w:rsidP="006A0E98">
      <w:pPr>
        <w:pStyle w:val="B1"/>
      </w:pPr>
      <w:r w:rsidRPr="00834AED">
        <w:t>1&gt;</w:t>
      </w:r>
      <w:r w:rsidRPr="00834AED">
        <w:tab/>
        <w:t xml:space="preserve">release </w:t>
      </w:r>
      <w:r w:rsidRPr="00834AED">
        <w:rPr>
          <w:i/>
        </w:rPr>
        <w:t>ran-NotificationAreaInfo</w:t>
      </w:r>
      <w:r w:rsidRPr="00834AED">
        <w:t>, if stored;</w:t>
      </w:r>
    </w:p>
    <w:p w14:paraId="1ECA0DC1" w14:textId="77777777" w:rsidR="006A0E98" w:rsidRPr="00834AED" w:rsidRDefault="006A0E98" w:rsidP="006A0E9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487E54FE" w14:textId="77777777" w:rsidR="006A0E98" w:rsidRPr="00834AED" w:rsidRDefault="006A0E98" w:rsidP="006A0E98">
      <w:pPr>
        <w:pStyle w:val="B1"/>
      </w:pPr>
      <w:r w:rsidRPr="00834AED">
        <w:t>1&gt;</w:t>
      </w:r>
      <w:r w:rsidRPr="00834AED">
        <w:tab/>
        <w:t>release all radio resources, including release of the RLC entity and the MAC configuration;</w:t>
      </w:r>
    </w:p>
    <w:p w14:paraId="318F70BC" w14:textId="77777777" w:rsidR="006A0E98" w:rsidRPr="00834AED" w:rsidRDefault="006A0E98" w:rsidP="006A0E98">
      <w:pPr>
        <w:pStyle w:val="B1"/>
      </w:pPr>
      <w:r w:rsidRPr="00834AED">
        <w:t>1&gt;</w:t>
      </w:r>
      <w:r w:rsidRPr="00834AED">
        <w:tab/>
        <w:t>release the associated PDCP entity and SDAP entity for all established RBs;</w:t>
      </w:r>
    </w:p>
    <w:p w14:paraId="66E4BBAE" w14:textId="77777777" w:rsidR="006A0E98" w:rsidRPr="00834AED" w:rsidRDefault="006A0E98" w:rsidP="006A0E9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7000E4D0" w14:textId="77777777" w:rsidR="006A0E98" w:rsidRPr="00834AED" w:rsidRDefault="006A0E98" w:rsidP="006A0E9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6D570143" w14:textId="77777777" w:rsidR="006A0E98" w:rsidRPr="00834AED" w:rsidRDefault="006A0E98" w:rsidP="006A0E98">
      <w:pPr>
        <w:pStyle w:val="B2"/>
      </w:pPr>
      <w:r w:rsidRPr="00834AED">
        <w:t>2&gt;</w:t>
      </w:r>
      <w:r w:rsidRPr="00834AED">
        <w:tab/>
        <w:t>indicate the release of the RRC connection to upper layers together with the release cause 'other'.</w:t>
      </w:r>
    </w:p>
    <w:p w14:paraId="3DD8515D" w14:textId="77777777" w:rsidR="006A0E98" w:rsidRPr="00834AED" w:rsidRDefault="006A0E98" w:rsidP="006A0E98">
      <w:pPr>
        <w:pStyle w:val="Heading4"/>
      </w:pPr>
      <w:bookmarkStart w:id="569" w:name="_Toc46439242"/>
      <w:bookmarkStart w:id="570" w:name="_Toc46444079"/>
      <w:bookmarkStart w:id="571" w:name="_Toc46486840"/>
      <w:r w:rsidRPr="00834AED">
        <w:t>5.4.3.5</w:t>
      </w:r>
      <w:r w:rsidRPr="00834AED">
        <w:tab/>
        <w:t>Mobility from NR failure</w:t>
      </w:r>
      <w:bookmarkEnd w:id="569"/>
      <w:bookmarkEnd w:id="570"/>
      <w:bookmarkEnd w:id="571"/>
    </w:p>
    <w:p w14:paraId="2EB63786" w14:textId="77777777" w:rsidR="006A0E98" w:rsidRPr="00834AED" w:rsidRDefault="006A0E98" w:rsidP="006A0E98">
      <w:r w:rsidRPr="00834AED">
        <w:t>The UE shall:</w:t>
      </w:r>
    </w:p>
    <w:p w14:paraId="1F7CE83F" w14:textId="77777777" w:rsidR="006A0E98" w:rsidRPr="00834AED" w:rsidRDefault="006A0E98" w:rsidP="006A0E98">
      <w:pPr>
        <w:pStyle w:val="B1"/>
      </w:pPr>
      <w:r w:rsidRPr="00834AED">
        <w:t>1&gt;</w:t>
      </w:r>
      <w:r w:rsidRPr="00834AED">
        <w:tab/>
        <w:t>if the UE does not succeed in establishing the connection to the target radio access technology:</w:t>
      </w:r>
    </w:p>
    <w:p w14:paraId="15E68731" w14:textId="77777777" w:rsidR="006A0E98" w:rsidRPr="00834AED" w:rsidRDefault="006A0E98" w:rsidP="006A0E98">
      <w:pPr>
        <w:pStyle w:val="B2"/>
      </w:pPr>
      <w:r w:rsidRPr="00834AED">
        <w:t>2&gt;</w:t>
      </w:r>
      <w:r w:rsidRPr="00834AED">
        <w:tab/>
        <w:t>if the UE supports Radio Link Failure Report for Inter-RAT MRO:</w:t>
      </w:r>
    </w:p>
    <w:p w14:paraId="47DD0F28" w14:textId="77777777" w:rsidR="006A0E98" w:rsidRPr="00834AED" w:rsidRDefault="006A0E98" w:rsidP="006A0E98">
      <w:pPr>
        <w:pStyle w:val="B3"/>
      </w:pPr>
      <w:r w:rsidRPr="00834AED">
        <w:t>3&gt;</w:t>
      </w:r>
      <w:r w:rsidRPr="00834AED">
        <w:tab/>
        <w:t xml:space="preserve">store handover failure information in </w:t>
      </w:r>
      <w:r w:rsidRPr="00834AED">
        <w:rPr>
          <w:i/>
        </w:rPr>
        <w:t>VarRLF-Report</w:t>
      </w:r>
      <w:r w:rsidRPr="00834AED">
        <w:rPr>
          <w:iCs/>
        </w:rPr>
        <w:t xml:space="preserve"> according to 5.3.10.5;</w:t>
      </w:r>
    </w:p>
    <w:p w14:paraId="069B5FC1" w14:textId="77777777" w:rsidR="006A0E98" w:rsidRPr="00834AED" w:rsidRDefault="006A0E98" w:rsidP="006A0E9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11B52A03" w14:textId="77777777" w:rsidR="006A0E98" w:rsidRPr="00834AED" w:rsidRDefault="006A0E98" w:rsidP="006A0E98">
      <w:pPr>
        <w:pStyle w:val="B3"/>
      </w:pPr>
      <w:r w:rsidRPr="00834AED">
        <w:t>3&gt;</w:t>
      </w:r>
      <w:r w:rsidRPr="00834AED">
        <w:tab/>
        <w:t>attempt to select an E-UTRA cell:</w:t>
      </w:r>
    </w:p>
    <w:p w14:paraId="6E195FB9" w14:textId="77777777" w:rsidR="006A0E98" w:rsidRPr="00834AED" w:rsidRDefault="006A0E98" w:rsidP="006A0E98">
      <w:pPr>
        <w:pStyle w:val="B4"/>
      </w:pPr>
      <w:r w:rsidRPr="00834AED">
        <w:t>4&gt;</w:t>
      </w:r>
      <w:r w:rsidRPr="00834AED">
        <w:tab/>
        <w:t>if a suitable E-UTRA cell is selected:</w:t>
      </w:r>
    </w:p>
    <w:p w14:paraId="5E7A239B" w14:textId="77777777" w:rsidR="006A0E98" w:rsidRPr="00834AED" w:rsidRDefault="006A0E98" w:rsidP="006A0E98">
      <w:pPr>
        <w:pStyle w:val="B5"/>
        <w:rPr>
          <w:rFonts w:eastAsia="Batang"/>
        </w:rPr>
      </w:pPr>
      <w:r w:rsidRPr="00834AED">
        <w:t>5&gt;</w:t>
      </w:r>
      <w:r w:rsidRPr="00834AED">
        <w:tab/>
        <w:t>perform the actions upon going to RRC_IDLE as specified in 5.3.11, with release cause 'RRC connection failure';</w:t>
      </w:r>
    </w:p>
    <w:p w14:paraId="0EB4E4A0" w14:textId="77777777" w:rsidR="006A0E98" w:rsidRPr="00834AED" w:rsidRDefault="006A0E98" w:rsidP="006A0E98">
      <w:pPr>
        <w:pStyle w:val="B4"/>
      </w:pPr>
      <w:r w:rsidRPr="00834AED">
        <w:t>4&gt;</w:t>
      </w:r>
      <w:r w:rsidRPr="00834AED">
        <w:tab/>
        <w:t>else:</w:t>
      </w:r>
    </w:p>
    <w:p w14:paraId="4CB39681" w14:textId="77777777" w:rsidR="006A0E98" w:rsidRPr="00834AED" w:rsidRDefault="006A0E98" w:rsidP="006A0E98">
      <w:pPr>
        <w:pStyle w:val="B5"/>
      </w:pPr>
      <w:r w:rsidRPr="00834AED">
        <w:t>5&gt;</w:t>
      </w:r>
      <w:r w:rsidRPr="00834AED">
        <w:tab/>
        <w:t>revert back to the configuration used in the source PCell;</w:t>
      </w:r>
    </w:p>
    <w:p w14:paraId="20A1BE8A" w14:textId="77777777" w:rsidR="006A0E98" w:rsidRPr="00834AED" w:rsidRDefault="006A0E98" w:rsidP="006A0E98">
      <w:pPr>
        <w:pStyle w:val="B5"/>
      </w:pPr>
      <w:r w:rsidRPr="00834AED">
        <w:t>5&gt;</w:t>
      </w:r>
      <w:r w:rsidRPr="00834AED">
        <w:tab/>
        <w:t>initiate the connection re-establishment procedure as specified in subclause 5.3.7;</w:t>
      </w:r>
    </w:p>
    <w:p w14:paraId="78176848" w14:textId="77777777" w:rsidR="006A0E98" w:rsidRPr="00834AED" w:rsidRDefault="006A0E98" w:rsidP="006A0E98">
      <w:pPr>
        <w:pStyle w:val="B2"/>
      </w:pPr>
      <w:r w:rsidRPr="00834AED">
        <w:t>2&gt;</w:t>
      </w:r>
      <w:r w:rsidRPr="00834AED">
        <w:tab/>
        <w:t>else:</w:t>
      </w:r>
    </w:p>
    <w:p w14:paraId="35087C2E" w14:textId="77777777" w:rsidR="006A0E98" w:rsidRPr="00834AED" w:rsidRDefault="006A0E98" w:rsidP="006A0E98">
      <w:pPr>
        <w:pStyle w:val="B3"/>
      </w:pPr>
      <w:r w:rsidRPr="00834AED">
        <w:t>3&gt;</w:t>
      </w:r>
      <w:r w:rsidRPr="00834AED">
        <w:tab/>
        <w:t>revert back to the configuration used in the source PCell;</w:t>
      </w:r>
    </w:p>
    <w:p w14:paraId="2190CB74" w14:textId="77777777" w:rsidR="006A0E98" w:rsidRPr="00834AED" w:rsidRDefault="006A0E98" w:rsidP="006A0E98">
      <w:pPr>
        <w:pStyle w:val="B3"/>
      </w:pPr>
      <w:r w:rsidRPr="00834AED">
        <w:t>3&gt;</w:t>
      </w:r>
      <w:r w:rsidRPr="00834AED">
        <w:tab/>
        <w:t>initiate the connection re-establishment procedure as specified in subclause 5.3.7;</w:t>
      </w:r>
    </w:p>
    <w:p w14:paraId="4AD9D358" w14:textId="77777777" w:rsidR="006A0E98" w:rsidRPr="00834AED" w:rsidRDefault="006A0E98" w:rsidP="006A0E9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218DA545" w14:textId="77777777" w:rsidR="006A0E98" w:rsidRPr="00834AED" w:rsidRDefault="006A0E98" w:rsidP="006A0E98">
      <w:pPr>
        <w:pStyle w:val="B1"/>
      </w:pPr>
      <w:r w:rsidRPr="00834AED">
        <w:lastRenderedPageBreak/>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520A1AC9" w14:textId="77777777" w:rsidR="006A0E98" w:rsidRPr="00834AED" w:rsidRDefault="006A0E98" w:rsidP="006A0E98">
      <w:pPr>
        <w:pStyle w:val="B2"/>
      </w:pPr>
      <w:r w:rsidRPr="00834AED">
        <w:t>2&gt;</w:t>
      </w:r>
      <w:r w:rsidRPr="00834AED">
        <w:tab/>
        <w:t>revert back to the configuration used in the source PCell;</w:t>
      </w:r>
    </w:p>
    <w:p w14:paraId="68B27F3D" w14:textId="77777777" w:rsidR="006A0E98" w:rsidRPr="00834AED" w:rsidRDefault="006A0E98" w:rsidP="006A0E98">
      <w:pPr>
        <w:pStyle w:val="B2"/>
      </w:pPr>
      <w:r w:rsidRPr="00834AED">
        <w:t>2&gt;</w:t>
      </w:r>
      <w:r w:rsidRPr="00834AED">
        <w:tab/>
        <w:t>initiate the connection re-establishment procedure as specified in subclause 5.3.7.</w:t>
      </w:r>
    </w:p>
    <w:p w14:paraId="22C8286B" w14:textId="77777777" w:rsidR="006A0E98" w:rsidRPr="00834AED" w:rsidRDefault="006A0E98" w:rsidP="006A0E98">
      <w:pPr>
        <w:pStyle w:val="Heading2"/>
      </w:pPr>
      <w:bookmarkStart w:id="572" w:name="_Toc46439243"/>
      <w:bookmarkStart w:id="573" w:name="_Toc46444080"/>
      <w:bookmarkStart w:id="574" w:name="_Toc46486841"/>
      <w:r w:rsidRPr="00834AED">
        <w:t>5.5</w:t>
      </w:r>
      <w:r w:rsidRPr="00834AED">
        <w:tab/>
        <w:t>Measurements</w:t>
      </w:r>
      <w:bookmarkEnd w:id="572"/>
      <w:bookmarkEnd w:id="573"/>
      <w:bookmarkEnd w:id="574"/>
    </w:p>
    <w:p w14:paraId="73C361DE" w14:textId="77777777" w:rsidR="006A0E98" w:rsidRPr="00834AED" w:rsidRDefault="006A0E98" w:rsidP="006A0E98">
      <w:pPr>
        <w:pStyle w:val="Heading3"/>
      </w:pPr>
      <w:bookmarkStart w:id="575" w:name="_Toc46439244"/>
      <w:bookmarkStart w:id="576" w:name="_Toc46444081"/>
      <w:bookmarkStart w:id="577" w:name="_Toc46486842"/>
      <w:r w:rsidRPr="00834AED">
        <w:t>5.5.1</w:t>
      </w:r>
      <w:r w:rsidRPr="00834AED">
        <w:tab/>
        <w:t>Introduction</w:t>
      </w:r>
      <w:bookmarkEnd w:id="575"/>
      <w:bookmarkEnd w:id="576"/>
      <w:bookmarkEnd w:id="577"/>
    </w:p>
    <w:p w14:paraId="298E690D" w14:textId="77777777" w:rsidR="006A0E98" w:rsidRPr="00834AED" w:rsidRDefault="006A0E98" w:rsidP="006A0E98">
      <w:pPr>
        <w:rPr>
          <w:i/>
        </w:rPr>
      </w:pPr>
      <w:r w:rsidRPr="00834AE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760E4AC" w14:textId="77777777" w:rsidR="006A0E98" w:rsidRPr="00834AED" w:rsidRDefault="006A0E98" w:rsidP="006A0E98">
      <w:r w:rsidRPr="00834AED">
        <w:t>The network may configure the UE to perform the following types of measurements:</w:t>
      </w:r>
    </w:p>
    <w:p w14:paraId="3B31893B" w14:textId="77777777" w:rsidR="006A0E98" w:rsidRPr="00834AED" w:rsidRDefault="006A0E98" w:rsidP="006A0E98">
      <w:pPr>
        <w:pStyle w:val="B1"/>
      </w:pPr>
      <w:r w:rsidRPr="00834AED">
        <w:t>-</w:t>
      </w:r>
      <w:r w:rsidRPr="00834AED">
        <w:tab/>
        <w:t>NR measurements;</w:t>
      </w:r>
    </w:p>
    <w:p w14:paraId="766A61BD" w14:textId="77777777" w:rsidR="006A0E98" w:rsidRPr="00834AED" w:rsidRDefault="006A0E98" w:rsidP="006A0E98">
      <w:pPr>
        <w:pStyle w:val="B1"/>
      </w:pPr>
      <w:r w:rsidRPr="00834AED">
        <w:t>-</w:t>
      </w:r>
      <w:r w:rsidRPr="00834AED">
        <w:tab/>
        <w:t>Inter-RAT measurements of E-UTRA frequencies.</w:t>
      </w:r>
    </w:p>
    <w:p w14:paraId="6A349089" w14:textId="77777777" w:rsidR="006A0E98" w:rsidRPr="00834AED" w:rsidRDefault="006A0E98" w:rsidP="006A0E98">
      <w:pPr>
        <w:pStyle w:val="B1"/>
      </w:pPr>
      <w:r w:rsidRPr="00834AED">
        <w:t>-</w:t>
      </w:r>
      <w:r w:rsidRPr="00834AED">
        <w:tab/>
        <w:t>Inter-RAT measurements of UTRA-FDD frequencies.</w:t>
      </w:r>
    </w:p>
    <w:p w14:paraId="7D99C1CA" w14:textId="77777777" w:rsidR="006A0E98" w:rsidRPr="00834AED" w:rsidRDefault="006A0E98" w:rsidP="006A0E98">
      <w:r w:rsidRPr="00834AED">
        <w:t>The network may configure the UE to report the following measurement information based on SS/PBCH block(s):</w:t>
      </w:r>
    </w:p>
    <w:p w14:paraId="0EAC636A" w14:textId="77777777" w:rsidR="006A0E98" w:rsidRPr="00834AED" w:rsidRDefault="006A0E98" w:rsidP="006A0E98">
      <w:pPr>
        <w:pStyle w:val="B1"/>
      </w:pPr>
      <w:r w:rsidRPr="00834AED">
        <w:t>-</w:t>
      </w:r>
      <w:r w:rsidRPr="00834AED">
        <w:tab/>
        <w:t>Measurement results per SS/PBCH block;</w:t>
      </w:r>
    </w:p>
    <w:p w14:paraId="066E84E5" w14:textId="77777777" w:rsidR="006A0E98" w:rsidRPr="00834AED" w:rsidRDefault="006A0E98" w:rsidP="006A0E98">
      <w:pPr>
        <w:pStyle w:val="B1"/>
      </w:pPr>
      <w:r w:rsidRPr="00834AED">
        <w:t>-</w:t>
      </w:r>
      <w:r w:rsidRPr="00834AED">
        <w:tab/>
        <w:t>Measurement results per cell based on SS/PBCH block(s);</w:t>
      </w:r>
    </w:p>
    <w:p w14:paraId="58ECFF2F" w14:textId="77777777" w:rsidR="006A0E98" w:rsidRPr="00834AED" w:rsidRDefault="006A0E98" w:rsidP="006A0E98">
      <w:pPr>
        <w:pStyle w:val="B1"/>
      </w:pPr>
      <w:r w:rsidRPr="00834AED">
        <w:t>-</w:t>
      </w:r>
      <w:r w:rsidRPr="00834AED">
        <w:tab/>
        <w:t>SS/PBCH block(s) indexes.</w:t>
      </w:r>
    </w:p>
    <w:p w14:paraId="17069E8B" w14:textId="77777777" w:rsidR="006A0E98" w:rsidRPr="00834AED" w:rsidRDefault="006A0E98" w:rsidP="006A0E98">
      <w:r w:rsidRPr="00834AED">
        <w:t>The network may configure the UE to report the following measurement information based on CSI-RS resources:</w:t>
      </w:r>
    </w:p>
    <w:p w14:paraId="73FD069F" w14:textId="77777777" w:rsidR="006A0E98" w:rsidRPr="00834AED" w:rsidRDefault="006A0E98" w:rsidP="006A0E98">
      <w:pPr>
        <w:pStyle w:val="B1"/>
      </w:pPr>
      <w:r w:rsidRPr="00834AED">
        <w:t>-</w:t>
      </w:r>
      <w:r w:rsidRPr="00834AED">
        <w:tab/>
        <w:t>Measurement results per CSI-RS resource;</w:t>
      </w:r>
    </w:p>
    <w:p w14:paraId="4CF3F095" w14:textId="77777777" w:rsidR="006A0E98" w:rsidRPr="00834AED" w:rsidRDefault="006A0E98" w:rsidP="006A0E98">
      <w:pPr>
        <w:pStyle w:val="B1"/>
      </w:pPr>
      <w:r w:rsidRPr="00834AED">
        <w:t>-</w:t>
      </w:r>
      <w:r w:rsidRPr="00834AED">
        <w:tab/>
        <w:t>Measurement results per cell based on CSI-RS resource(s);</w:t>
      </w:r>
    </w:p>
    <w:p w14:paraId="4561507B" w14:textId="77777777" w:rsidR="006A0E98" w:rsidRPr="00834AED" w:rsidRDefault="006A0E98" w:rsidP="006A0E98">
      <w:pPr>
        <w:pStyle w:val="B1"/>
      </w:pPr>
      <w:r w:rsidRPr="00834AED">
        <w:t>-</w:t>
      </w:r>
      <w:r w:rsidRPr="00834AED">
        <w:tab/>
        <w:t>CSI-RS resource measurement identifiers.</w:t>
      </w:r>
    </w:p>
    <w:p w14:paraId="41595C0B" w14:textId="77777777" w:rsidR="006A0E98" w:rsidRPr="00834AED" w:rsidRDefault="006A0E98" w:rsidP="006A0E98">
      <w:pPr>
        <w:rPr>
          <w:lang w:eastAsia="zh-CN"/>
        </w:rPr>
      </w:pPr>
      <w:r w:rsidRPr="00834AED">
        <w:t>The network may configure the UE to perform the following types of measurements for sidelink:</w:t>
      </w:r>
    </w:p>
    <w:p w14:paraId="1C2CF847" w14:textId="77777777" w:rsidR="006A0E98" w:rsidRPr="00834AED" w:rsidRDefault="006A0E98" w:rsidP="006A0E98">
      <w:pPr>
        <w:pStyle w:val="B1"/>
      </w:pPr>
      <w:r w:rsidRPr="00834AED">
        <w:t>-</w:t>
      </w:r>
      <w:r w:rsidRPr="00834AED">
        <w:tab/>
      </w:r>
      <w:r w:rsidRPr="00834AED">
        <w:rPr>
          <w:lang w:eastAsia="zh-CN"/>
        </w:rPr>
        <w:t>CBR measurements</w:t>
      </w:r>
      <w:r w:rsidRPr="00834AED">
        <w:t>.</w:t>
      </w:r>
    </w:p>
    <w:p w14:paraId="043D6CF3" w14:textId="77777777" w:rsidR="006A0E98" w:rsidRPr="00834AED" w:rsidRDefault="006A0E98" w:rsidP="006A0E98">
      <w:r w:rsidRPr="00834AED">
        <w:t>The network may configure the UE to report the following measurement information based on SRS resources:</w:t>
      </w:r>
    </w:p>
    <w:p w14:paraId="43895FBF" w14:textId="77777777" w:rsidR="006A0E98" w:rsidRPr="00834AED" w:rsidRDefault="006A0E98" w:rsidP="006A0E98">
      <w:pPr>
        <w:pStyle w:val="B1"/>
      </w:pPr>
      <w:r w:rsidRPr="00834AED">
        <w:t>-</w:t>
      </w:r>
      <w:r w:rsidRPr="00834AED">
        <w:tab/>
        <w:t>Measurement results per SRS resource;</w:t>
      </w:r>
    </w:p>
    <w:p w14:paraId="082B0871" w14:textId="77777777" w:rsidR="006A0E98" w:rsidRPr="00834AED" w:rsidRDefault="006A0E98" w:rsidP="006A0E98">
      <w:pPr>
        <w:pStyle w:val="B1"/>
      </w:pPr>
      <w:r w:rsidRPr="00834AED">
        <w:t>-</w:t>
      </w:r>
      <w:r w:rsidRPr="00834AED">
        <w:tab/>
        <w:t>SRS resource(s) indexes.</w:t>
      </w:r>
    </w:p>
    <w:p w14:paraId="75EF99A9" w14:textId="77777777" w:rsidR="006A0E98" w:rsidRPr="00834AED" w:rsidRDefault="006A0E98" w:rsidP="006A0E98">
      <w:r w:rsidRPr="00834AED">
        <w:t>The network may configure the UE to report the following measurement information based on CLI-RSSI resources:</w:t>
      </w:r>
    </w:p>
    <w:p w14:paraId="03E6D498" w14:textId="77777777" w:rsidR="006A0E98" w:rsidRPr="00834AED" w:rsidRDefault="006A0E98" w:rsidP="006A0E98">
      <w:pPr>
        <w:pStyle w:val="B1"/>
      </w:pPr>
      <w:r w:rsidRPr="00834AED">
        <w:t>-</w:t>
      </w:r>
      <w:r w:rsidRPr="00834AED">
        <w:tab/>
        <w:t>Measurement results per CLI-RSSI resource;</w:t>
      </w:r>
    </w:p>
    <w:p w14:paraId="497689C9" w14:textId="77777777" w:rsidR="006A0E98" w:rsidRPr="00834AED" w:rsidRDefault="006A0E98" w:rsidP="006A0E98">
      <w:pPr>
        <w:pStyle w:val="B1"/>
      </w:pPr>
      <w:r w:rsidRPr="00834AED">
        <w:t>-</w:t>
      </w:r>
      <w:r w:rsidRPr="00834AED">
        <w:tab/>
        <w:t>CLI-RSSI resource(s) indexes.</w:t>
      </w:r>
    </w:p>
    <w:p w14:paraId="6390B132" w14:textId="77777777" w:rsidR="006A0E98" w:rsidRPr="00834AED" w:rsidRDefault="006A0E98" w:rsidP="006A0E98">
      <w:r w:rsidRPr="00834AED">
        <w:t>The measurement configuration includes the following parameters:</w:t>
      </w:r>
    </w:p>
    <w:p w14:paraId="40EAA873" w14:textId="77777777" w:rsidR="006A0E98" w:rsidRPr="00834AED" w:rsidRDefault="006A0E98" w:rsidP="006A0E98">
      <w:pPr>
        <w:pStyle w:val="B1"/>
      </w:pPr>
      <w:r w:rsidRPr="00834AED">
        <w:rPr>
          <w:b/>
        </w:rPr>
        <w:t>1.</w:t>
      </w:r>
      <w:r w:rsidRPr="00834AED">
        <w:rPr>
          <w:b/>
        </w:rPr>
        <w:tab/>
        <w:t>Measurement objects:</w:t>
      </w:r>
      <w:r w:rsidRPr="00834AED">
        <w:t xml:space="preserve"> A list of objects on which the UE shall perform the measurements.</w:t>
      </w:r>
    </w:p>
    <w:p w14:paraId="054D2317" w14:textId="77777777" w:rsidR="006A0E98" w:rsidRPr="00834AED" w:rsidRDefault="006A0E98" w:rsidP="006A0E9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47DEA0" w14:textId="77777777" w:rsidR="006A0E98" w:rsidRPr="00834AED" w:rsidRDefault="006A0E98" w:rsidP="006A0E98">
      <w:pPr>
        <w:pStyle w:val="B2"/>
      </w:pPr>
      <w:r w:rsidRPr="00834AED">
        <w:lastRenderedPageBreak/>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0F34A5F3" w14:textId="77777777" w:rsidR="006A0E98" w:rsidRPr="00834AED" w:rsidRDefault="006A0E98" w:rsidP="006A0E9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1CF1EA3" w14:textId="77777777" w:rsidR="006A0E98" w:rsidRPr="00834AED" w:rsidRDefault="006A0E98" w:rsidP="006A0E98">
      <w:pPr>
        <w:pStyle w:val="B2"/>
      </w:pPr>
      <w:r w:rsidRPr="00834AED">
        <w:t>-</w:t>
      </w:r>
      <w:r w:rsidRPr="00834AED">
        <w:tab/>
        <w:t>For inter-RAT UTRA-FDD measurements a measurement object is a set of cells on a single UTRA-FDD carrier frequency.</w:t>
      </w:r>
    </w:p>
    <w:p w14:paraId="31D7385F" w14:textId="77777777" w:rsidR="006A0E98" w:rsidRPr="00834AED" w:rsidRDefault="006A0E98" w:rsidP="006A0E98">
      <w:pPr>
        <w:pStyle w:val="B2"/>
      </w:pPr>
      <w:r w:rsidRPr="00834AED">
        <w:t>-</w:t>
      </w:r>
      <w:r w:rsidRPr="00834AED">
        <w:tab/>
        <w:t>For CBR measurement of NR sidelink communication, a measurement object is a set of transmission resource pool(s) on a single carrier frequency for NR sidelink communication.</w:t>
      </w:r>
    </w:p>
    <w:p w14:paraId="289A5062" w14:textId="77777777" w:rsidR="006A0E98" w:rsidRPr="00834AED" w:rsidRDefault="006A0E98" w:rsidP="006A0E98">
      <w:pPr>
        <w:pStyle w:val="B2"/>
      </w:pPr>
      <w:r w:rsidRPr="00834AED">
        <w:t>-</w:t>
      </w:r>
      <w:r w:rsidRPr="00834AED">
        <w:tab/>
        <w:t>For CLI measurements a measurement object indicates the frequency/time location of SRS resources and/or CLI-RSSI resources, and subcarrier spacing of SRS resources to be measured.</w:t>
      </w:r>
    </w:p>
    <w:p w14:paraId="430A7819" w14:textId="77777777" w:rsidR="006A0E98" w:rsidRPr="00834AED" w:rsidRDefault="006A0E98" w:rsidP="006A0E9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03AE2F47" w14:textId="77777777" w:rsidR="006A0E98" w:rsidRPr="00834AED" w:rsidRDefault="006A0E98" w:rsidP="006A0E98">
      <w:pPr>
        <w:pStyle w:val="B2"/>
      </w:pPr>
      <w:r w:rsidRPr="00834AED">
        <w:t>-</w:t>
      </w:r>
      <w:r w:rsidRPr="00834AED">
        <w:tab/>
        <w:t>Reporting criterion: The criterion that triggers the UE to send a measurement report. This can either be periodical or a single event description.</w:t>
      </w:r>
    </w:p>
    <w:p w14:paraId="4C586240" w14:textId="77777777" w:rsidR="006A0E98" w:rsidRPr="00834AED" w:rsidRDefault="006A0E98" w:rsidP="006A0E98">
      <w:pPr>
        <w:pStyle w:val="B2"/>
      </w:pPr>
      <w:r w:rsidRPr="00834AED">
        <w:t>-</w:t>
      </w:r>
      <w:r w:rsidRPr="00834AED">
        <w:tab/>
        <w:t>RS type: The RS that the UE uses for beam and cell measurement results (SS/PBCH block or CSI-RS).</w:t>
      </w:r>
    </w:p>
    <w:p w14:paraId="75BE1893" w14:textId="77777777" w:rsidR="006A0E98" w:rsidRPr="00834AED" w:rsidRDefault="006A0E98" w:rsidP="006A0E9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18C1ABC0" w14:textId="77777777" w:rsidR="006A0E98" w:rsidRPr="00834AED" w:rsidRDefault="006A0E98" w:rsidP="006A0E98">
      <w:pPr>
        <w:pStyle w:val="B2"/>
      </w:pPr>
      <w:r w:rsidRPr="00834AED">
        <w:t>In case of conditional reconfiguration triggering configuration, each configuration consists of the following:</w:t>
      </w:r>
    </w:p>
    <w:p w14:paraId="58E6B167" w14:textId="77777777" w:rsidR="006A0E98" w:rsidRPr="00834AED" w:rsidRDefault="006A0E98" w:rsidP="006A0E98">
      <w:pPr>
        <w:pStyle w:val="B2"/>
      </w:pPr>
      <w:r w:rsidRPr="00834AED">
        <w:t>-</w:t>
      </w:r>
      <w:r w:rsidRPr="00834AED">
        <w:tab/>
        <w:t>Execution criteria: The criteria that triggers the UE to perform conditional reconfiguration execution.</w:t>
      </w:r>
    </w:p>
    <w:p w14:paraId="25308F4A" w14:textId="77777777" w:rsidR="006A0E98" w:rsidRPr="00834AED" w:rsidRDefault="006A0E98" w:rsidP="006A0E98">
      <w:pPr>
        <w:pStyle w:val="B2"/>
      </w:pPr>
      <w:r w:rsidRPr="00834AED">
        <w:t>-</w:t>
      </w:r>
      <w:r w:rsidRPr="00834AED">
        <w:tab/>
        <w:t>RS type: The RS that the UE uses for beam and cell measurement results (SS/PBCH block or CSI-RS) for conditional reconfiguration execution condition.</w:t>
      </w:r>
    </w:p>
    <w:p w14:paraId="52F5DFAD" w14:textId="77777777" w:rsidR="006A0E98" w:rsidRPr="00834AED" w:rsidRDefault="006A0E98" w:rsidP="006A0E9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92C8DD" w14:textId="77777777" w:rsidR="006A0E98" w:rsidRPr="00834AED" w:rsidRDefault="006A0E98" w:rsidP="006A0E9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3309808" w14:textId="77777777" w:rsidR="006A0E98" w:rsidRPr="00834AED" w:rsidRDefault="006A0E98" w:rsidP="006A0E98">
      <w:pPr>
        <w:pStyle w:val="B1"/>
      </w:pPr>
      <w:r w:rsidRPr="00834AED">
        <w:rPr>
          <w:b/>
        </w:rPr>
        <w:t>5.</w:t>
      </w:r>
      <w:r w:rsidRPr="00834AED">
        <w:rPr>
          <w:b/>
        </w:rPr>
        <w:tab/>
        <w:t xml:space="preserve">Measurement gaps: </w:t>
      </w:r>
      <w:r w:rsidRPr="00834AED">
        <w:t>Periods that the UE may use to perform measurements.</w:t>
      </w:r>
    </w:p>
    <w:p w14:paraId="3A454B44" w14:textId="77777777" w:rsidR="006A0E98" w:rsidRPr="00834AED" w:rsidRDefault="006A0E98" w:rsidP="006A0E98">
      <w:r w:rsidRPr="00834AED">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6539CF" w14:textId="77777777" w:rsidR="006A0E98" w:rsidRPr="00834AED" w:rsidRDefault="006A0E98" w:rsidP="006A0E98">
      <w:r w:rsidRPr="00834AED">
        <w:t>The measurement procedures distinguish the following types of cells:</w:t>
      </w:r>
    </w:p>
    <w:p w14:paraId="39678654" w14:textId="77777777" w:rsidR="006A0E98" w:rsidRPr="00834AED" w:rsidRDefault="006A0E98" w:rsidP="006A0E98">
      <w:pPr>
        <w:pStyle w:val="B1"/>
      </w:pPr>
      <w:r w:rsidRPr="00834AED">
        <w:t>1.</w:t>
      </w:r>
      <w:r w:rsidRPr="00834AED">
        <w:tab/>
        <w:t>The NR serving cell(s) – these are the SpCell and one or more SCells.</w:t>
      </w:r>
    </w:p>
    <w:p w14:paraId="53990CF8" w14:textId="77777777" w:rsidR="006A0E98" w:rsidRPr="00834AED" w:rsidRDefault="006A0E98" w:rsidP="006A0E98">
      <w:pPr>
        <w:pStyle w:val="B1"/>
      </w:pPr>
      <w:r w:rsidRPr="00834AED">
        <w:lastRenderedPageBreak/>
        <w:t>2.</w:t>
      </w:r>
      <w:r w:rsidRPr="00834AED">
        <w:tab/>
        <w:t>Listed cells – these are cells listed within the measurement object(s).</w:t>
      </w:r>
    </w:p>
    <w:p w14:paraId="319378BC" w14:textId="77777777" w:rsidR="006A0E98" w:rsidRPr="00834AED" w:rsidRDefault="006A0E98" w:rsidP="006A0E9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018B9AB1" w14:textId="77777777" w:rsidR="006A0E98" w:rsidRPr="00834AED" w:rsidRDefault="006A0E98" w:rsidP="006A0E98">
      <w:r w:rsidRPr="00834AED">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CLI measurement resources (i.e. SRS resources and/or CLI-RSSI resources).</w:t>
      </w:r>
    </w:p>
    <w:p w14:paraId="63BA3C55" w14:textId="77777777" w:rsidR="006A0E98" w:rsidRPr="00834AED" w:rsidRDefault="006A0E98" w:rsidP="006A0E9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7AA98662" w14:textId="77777777" w:rsidR="006A0E98" w:rsidRPr="00834AED" w:rsidRDefault="006A0E98" w:rsidP="006A0E98">
      <w:r w:rsidRPr="00834AED">
        <w:t xml:space="preserve">In NR-DC, the UE may receive two independent </w:t>
      </w:r>
      <w:r w:rsidRPr="00834AED">
        <w:rPr>
          <w:i/>
        </w:rPr>
        <w:t>measConfig</w:t>
      </w:r>
      <w:r w:rsidRPr="00834AED">
        <w:t>:</w:t>
      </w:r>
    </w:p>
    <w:p w14:paraId="54954C6B" w14:textId="77777777" w:rsidR="006A0E98" w:rsidRPr="00834AED" w:rsidRDefault="006A0E98" w:rsidP="006A0E9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7EA19795" w14:textId="77777777" w:rsidR="006A0E98" w:rsidRPr="00834AED" w:rsidRDefault="006A0E98" w:rsidP="006A0E9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184132DB" w14:textId="77777777" w:rsidR="006A0E98" w:rsidRPr="00834AED" w:rsidRDefault="006A0E98" w:rsidP="006A0E9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1848BBA0" w14:textId="77777777" w:rsidR="006A0E98" w:rsidRPr="00834AED" w:rsidRDefault="006A0E98" w:rsidP="006A0E98">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3952A837" w14:textId="77777777" w:rsidR="006A0E98" w:rsidRPr="00834AED" w:rsidRDefault="006A0E98" w:rsidP="006A0E98">
      <w:pPr>
        <w:pStyle w:val="Heading3"/>
      </w:pPr>
      <w:bookmarkStart w:id="578" w:name="_Toc46439245"/>
      <w:bookmarkStart w:id="579" w:name="_Toc46444082"/>
      <w:bookmarkStart w:id="580" w:name="_Toc46486843"/>
      <w:r w:rsidRPr="00834AED">
        <w:t>5.5.2</w:t>
      </w:r>
      <w:r w:rsidRPr="00834AED">
        <w:tab/>
        <w:t>Measurement configuration</w:t>
      </w:r>
      <w:bookmarkEnd w:id="578"/>
      <w:bookmarkEnd w:id="579"/>
      <w:bookmarkEnd w:id="580"/>
    </w:p>
    <w:p w14:paraId="330C1D93" w14:textId="77777777" w:rsidR="006A0E98" w:rsidRPr="00834AED" w:rsidRDefault="006A0E98" w:rsidP="006A0E98">
      <w:pPr>
        <w:pStyle w:val="Heading4"/>
      </w:pPr>
      <w:bookmarkStart w:id="581" w:name="_Toc46439246"/>
      <w:bookmarkStart w:id="582" w:name="_Toc46444083"/>
      <w:bookmarkStart w:id="583" w:name="_Toc46486844"/>
      <w:r w:rsidRPr="00834AED">
        <w:t>5.5.2.1</w:t>
      </w:r>
      <w:r w:rsidRPr="00834AED">
        <w:tab/>
        <w:t>General</w:t>
      </w:r>
      <w:bookmarkEnd w:id="581"/>
      <w:bookmarkEnd w:id="582"/>
      <w:bookmarkEnd w:id="583"/>
    </w:p>
    <w:p w14:paraId="72D750D7" w14:textId="77777777" w:rsidR="006A0E98" w:rsidRPr="00834AED" w:rsidRDefault="006A0E98" w:rsidP="006A0E98">
      <w:r w:rsidRPr="00834AED">
        <w:t>The network applies the procedure as follows:</w:t>
      </w:r>
    </w:p>
    <w:p w14:paraId="49452A09" w14:textId="77777777" w:rsidR="006A0E98" w:rsidRPr="00834AED" w:rsidRDefault="006A0E98" w:rsidP="006A0E9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7D6A84B1" w14:textId="77777777" w:rsidR="006A0E98" w:rsidRPr="00834AED" w:rsidRDefault="006A0E98" w:rsidP="006A0E9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7A7169F1" w14:textId="77777777" w:rsidR="006A0E98" w:rsidRPr="00834AED" w:rsidRDefault="006A0E98" w:rsidP="006A0E9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6BFA3543" w14:textId="77777777" w:rsidR="006A0E98" w:rsidRPr="00834AED" w:rsidRDefault="006A0E98" w:rsidP="006A0E9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78DA4F23" w14:textId="77777777" w:rsidR="006A0E98" w:rsidRPr="00834AED" w:rsidRDefault="006A0E98" w:rsidP="006A0E9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6A1ADF08" w14:textId="77777777" w:rsidR="006A0E98" w:rsidRPr="00834AED" w:rsidRDefault="006A0E98" w:rsidP="006A0E9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23EB36B6" w14:textId="77777777" w:rsidR="006A0E98" w:rsidRPr="00834AED" w:rsidRDefault="006A0E98" w:rsidP="006A0E9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119EA0D0" w14:textId="77777777" w:rsidR="006A0E98" w:rsidRPr="00834AED" w:rsidRDefault="006A0E98" w:rsidP="006A0E98">
      <w:pPr>
        <w:pStyle w:val="B1"/>
      </w:pPr>
      <w:r w:rsidRPr="00834AED">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0D8C03FD" w14:textId="77777777" w:rsidR="006A0E98" w:rsidRPr="00834AED" w:rsidRDefault="006A0E98" w:rsidP="006A0E9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4F81ABC5" w14:textId="77777777" w:rsidR="006A0E98" w:rsidRPr="00834AED" w:rsidRDefault="006A0E98" w:rsidP="006A0E9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3CA77A82" w14:textId="77777777" w:rsidR="006A0E98" w:rsidRPr="00834AED" w:rsidRDefault="006A0E98" w:rsidP="006A0E98">
      <w:pPr>
        <w:pStyle w:val="B1"/>
      </w:pPr>
      <w:r w:rsidRPr="00834AED">
        <w:lastRenderedPageBreak/>
        <w:t>-</w:t>
      </w:r>
      <w:r w:rsidRPr="00834AED">
        <w:tab/>
        <w:t xml:space="preserve">to ensure that, if a measurement object has the same </w:t>
      </w:r>
      <w:r w:rsidRPr="00834AED">
        <w:rPr>
          <w:i/>
        </w:rPr>
        <w:t>ssbFrequency</w:t>
      </w:r>
      <w:r w:rsidRPr="00834AED">
        <w:t xml:space="preserve"> as a measurement object configured in TS 36.331 [10]:</w:t>
      </w:r>
    </w:p>
    <w:p w14:paraId="0013B42F" w14:textId="77777777" w:rsidR="006A0E98" w:rsidRPr="00834AED" w:rsidRDefault="006A0E98" w:rsidP="006A0E9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0EF41238" w14:textId="77777777" w:rsidR="006A0E98" w:rsidRPr="00834AED" w:rsidRDefault="006A0E98" w:rsidP="006A0E9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46BA917" w14:textId="77777777" w:rsidR="006A0E98" w:rsidRPr="00834AED" w:rsidRDefault="006A0E98" w:rsidP="006A0E9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7142A812" w14:textId="77777777" w:rsidR="006A0E98" w:rsidRPr="00834AED" w:rsidRDefault="006A0E98" w:rsidP="006A0E98">
      <w:r w:rsidRPr="00834AED">
        <w:t>For CSI-RS resources, the network applies the procedure as follows:</w:t>
      </w:r>
    </w:p>
    <w:p w14:paraId="2536A491" w14:textId="77777777" w:rsidR="006A0E98" w:rsidRPr="00834AED" w:rsidRDefault="006A0E98" w:rsidP="006A0E9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3C54030D" w14:textId="77777777" w:rsidR="006A0E98" w:rsidRPr="00834AED" w:rsidRDefault="006A0E98" w:rsidP="006A0E98">
      <w:r w:rsidRPr="00834AED">
        <w:t>The UE shall:</w:t>
      </w:r>
    </w:p>
    <w:p w14:paraId="7E05E249"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42C6FF2F" w14:textId="77777777" w:rsidR="006A0E98" w:rsidRPr="00834AED" w:rsidRDefault="006A0E98" w:rsidP="006A0E98">
      <w:pPr>
        <w:pStyle w:val="B2"/>
      </w:pPr>
      <w:r w:rsidRPr="00834AED">
        <w:t>2&gt;</w:t>
      </w:r>
      <w:r w:rsidRPr="00834AED">
        <w:tab/>
        <w:t>perform the measurement object removal procedure as specified in 5.5.2.4;</w:t>
      </w:r>
    </w:p>
    <w:p w14:paraId="673880DE"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7DB4B9D5" w14:textId="77777777" w:rsidR="006A0E98" w:rsidRPr="00834AED" w:rsidRDefault="006A0E98" w:rsidP="006A0E98">
      <w:pPr>
        <w:pStyle w:val="B2"/>
      </w:pPr>
      <w:r w:rsidRPr="00834AED">
        <w:t>2&gt;</w:t>
      </w:r>
      <w:r w:rsidRPr="00834AED">
        <w:tab/>
        <w:t>perform the measurement object addition/modification procedure as specified in 5.5.2.5;</w:t>
      </w:r>
    </w:p>
    <w:p w14:paraId="194A23E1"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4C4F402F" w14:textId="77777777" w:rsidR="006A0E98" w:rsidRPr="00834AED" w:rsidRDefault="006A0E98" w:rsidP="006A0E98">
      <w:pPr>
        <w:pStyle w:val="B2"/>
      </w:pPr>
      <w:r w:rsidRPr="00834AED">
        <w:t>2&gt;</w:t>
      </w:r>
      <w:r w:rsidRPr="00834AED">
        <w:tab/>
        <w:t>perform the reporting configuration removal procedure as specified in 5.5.2.6;</w:t>
      </w:r>
    </w:p>
    <w:p w14:paraId="175E35ED"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14477953" w14:textId="77777777" w:rsidR="006A0E98" w:rsidRPr="00834AED" w:rsidRDefault="006A0E98" w:rsidP="006A0E98">
      <w:pPr>
        <w:pStyle w:val="B2"/>
      </w:pPr>
      <w:r w:rsidRPr="00834AED">
        <w:t>2&gt;</w:t>
      </w:r>
      <w:r w:rsidRPr="00834AED">
        <w:tab/>
        <w:t>perform the reporting configuration addition/modification procedure as specified in 5.5.2.7;</w:t>
      </w:r>
    </w:p>
    <w:p w14:paraId="15062FC9"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963E233" w14:textId="77777777" w:rsidR="006A0E98" w:rsidRPr="00834AED" w:rsidRDefault="006A0E98" w:rsidP="006A0E98">
      <w:pPr>
        <w:pStyle w:val="B2"/>
      </w:pPr>
      <w:r w:rsidRPr="00834AED">
        <w:t>2&gt;</w:t>
      </w:r>
      <w:r w:rsidRPr="00834AED">
        <w:tab/>
        <w:t>perform the quantity configuration procedure as specified in 5.5.2.8;</w:t>
      </w:r>
    </w:p>
    <w:p w14:paraId="77E9907F"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56594D66" w14:textId="77777777" w:rsidR="006A0E98" w:rsidRPr="00834AED" w:rsidRDefault="006A0E98" w:rsidP="006A0E98">
      <w:pPr>
        <w:pStyle w:val="B2"/>
      </w:pPr>
      <w:r w:rsidRPr="00834AED">
        <w:t>2&gt;</w:t>
      </w:r>
      <w:r w:rsidRPr="00834AED">
        <w:tab/>
        <w:t>perform the measurement identity removal procedure as specified in 5.5.2.2;</w:t>
      </w:r>
    </w:p>
    <w:p w14:paraId="3AFB263C"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4FF6A004" w14:textId="77777777" w:rsidR="006A0E98" w:rsidRPr="00834AED" w:rsidRDefault="006A0E98" w:rsidP="006A0E98">
      <w:pPr>
        <w:pStyle w:val="B2"/>
      </w:pPr>
      <w:r w:rsidRPr="00834AED">
        <w:t>2&gt;</w:t>
      </w:r>
      <w:r w:rsidRPr="00834AED">
        <w:tab/>
        <w:t>perform the measurement identity addition/modification procedure as specified in 5.5.2.3;</w:t>
      </w:r>
    </w:p>
    <w:p w14:paraId="43659996"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2BC1EB0E" w14:textId="77777777" w:rsidR="006A0E98" w:rsidRPr="00834AED" w:rsidRDefault="006A0E98" w:rsidP="006A0E98">
      <w:pPr>
        <w:pStyle w:val="B2"/>
      </w:pPr>
      <w:r w:rsidRPr="00834AED">
        <w:t>2&gt;</w:t>
      </w:r>
      <w:r w:rsidRPr="00834AED">
        <w:tab/>
        <w:t>perform the measurement gap configuration procedure as specified in 5.5.2.9;</w:t>
      </w:r>
    </w:p>
    <w:p w14:paraId="49635093"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217051A" w14:textId="77777777" w:rsidR="006A0E98" w:rsidRPr="00834AED" w:rsidRDefault="006A0E98" w:rsidP="006A0E98">
      <w:pPr>
        <w:pStyle w:val="B2"/>
        <w:rPr>
          <w:lang w:eastAsia="en-US"/>
        </w:rPr>
      </w:pPr>
      <w:r w:rsidRPr="00834AED">
        <w:rPr>
          <w:lang w:eastAsia="en-US"/>
        </w:rPr>
        <w:t>2&gt;</w:t>
      </w:r>
      <w:r w:rsidRPr="00834AED">
        <w:rPr>
          <w:lang w:eastAsia="en-US"/>
        </w:rPr>
        <w:tab/>
        <w:t>perform the measurement gap sharing configuration procedure as specified in 5.5.2.11;</w:t>
      </w:r>
    </w:p>
    <w:p w14:paraId="482B66EC"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44185995" w14:textId="77777777" w:rsidR="006A0E98" w:rsidRPr="00834AED" w:rsidRDefault="006A0E98" w:rsidP="006A0E98">
      <w:pPr>
        <w:pStyle w:val="B2"/>
      </w:pPr>
      <w:r w:rsidRPr="00834AED">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5317E8B" w14:textId="77777777" w:rsidR="006A0E98" w:rsidRPr="00834AED" w:rsidRDefault="006A0E98" w:rsidP="006A0E98">
      <w:pPr>
        <w:pStyle w:val="B2"/>
      </w:pPr>
      <w:r w:rsidRPr="00834AED">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06D09D66" w14:textId="77777777" w:rsidR="006A0E98" w:rsidRPr="00834AED" w:rsidRDefault="006A0E98" w:rsidP="006A0E98">
      <w:pPr>
        <w:pStyle w:val="Heading4"/>
      </w:pPr>
      <w:bookmarkStart w:id="584" w:name="_Toc46439247"/>
      <w:bookmarkStart w:id="585" w:name="_Toc46444084"/>
      <w:bookmarkStart w:id="586" w:name="_Toc46486845"/>
      <w:r w:rsidRPr="00834AED">
        <w:t>5.5.2.2</w:t>
      </w:r>
      <w:r w:rsidRPr="00834AED">
        <w:tab/>
        <w:t>Measurement identity removal</w:t>
      </w:r>
      <w:bookmarkEnd w:id="584"/>
      <w:bookmarkEnd w:id="585"/>
      <w:bookmarkEnd w:id="586"/>
    </w:p>
    <w:p w14:paraId="0C33121F" w14:textId="77777777" w:rsidR="006A0E98" w:rsidRPr="00834AED" w:rsidRDefault="006A0E98" w:rsidP="006A0E98">
      <w:r w:rsidRPr="00834AED">
        <w:t>The UE shall:</w:t>
      </w:r>
    </w:p>
    <w:p w14:paraId="1E4AEE5B" w14:textId="77777777" w:rsidR="006A0E98" w:rsidRPr="00834AED" w:rsidRDefault="006A0E98" w:rsidP="006A0E98">
      <w:pPr>
        <w:pStyle w:val="B1"/>
      </w:pPr>
      <w:r w:rsidRPr="00834AED">
        <w:lastRenderedPageBreak/>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3BA6CA49" w14:textId="77777777" w:rsidR="006A0E98" w:rsidRPr="00834AED" w:rsidRDefault="006A0E98" w:rsidP="006A0E9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08AB3953" w14:textId="77777777" w:rsidR="006A0E98" w:rsidRPr="00834AED" w:rsidRDefault="006A0E98" w:rsidP="006A0E9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2BC2E0B9"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E33DC31"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56932C79" w14:textId="77777777" w:rsidR="006A0E98" w:rsidRPr="00834AED" w:rsidRDefault="006A0E98" w:rsidP="006A0E98">
      <w:pPr>
        <w:pStyle w:val="Heading4"/>
      </w:pPr>
      <w:bookmarkStart w:id="587" w:name="_Toc46439248"/>
      <w:bookmarkStart w:id="588" w:name="_Toc46444085"/>
      <w:bookmarkStart w:id="589" w:name="_Toc46486846"/>
      <w:r w:rsidRPr="00834AED">
        <w:t>5.5.2.3</w:t>
      </w:r>
      <w:r w:rsidRPr="00834AED">
        <w:tab/>
        <w:t>Measurement identity addition/modification</w:t>
      </w:r>
      <w:bookmarkEnd w:id="587"/>
      <w:bookmarkEnd w:id="588"/>
      <w:bookmarkEnd w:id="589"/>
    </w:p>
    <w:p w14:paraId="671E14B7" w14:textId="77777777" w:rsidR="006A0E98" w:rsidRPr="00834AED" w:rsidRDefault="006A0E98" w:rsidP="006A0E98">
      <w:r w:rsidRPr="00834AED">
        <w:t>The network applies the procedure as follows:</w:t>
      </w:r>
    </w:p>
    <w:p w14:paraId="080DACDD" w14:textId="77777777" w:rsidR="006A0E98" w:rsidRPr="00834AED" w:rsidRDefault="006A0E98" w:rsidP="006A0E9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0FAD61D8" w14:textId="77777777" w:rsidR="006A0E98" w:rsidRPr="00834AED" w:rsidRDefault="006A0E98" w:rsidP="006A0E98">
      <w:r w:rsidRPr="00834AED">
        <w:t>The UE shall:</w:t>
      </w:r>
    </w:p>
    <w:p w14:paraId="098F60DB" w14:textId="77777777" w:rsidR="006A0E98" w:rsidRPr="00834AED" w:rsidRDefault="006A0E98" w:rsidP="006A0E9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5C836CAD" w14:textId="77777777" w:rsidR="006A0E98" w:rsidRPr="00834AED" w:rsidRDefault="006A0E98" w:rsidP="006A0E9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38ED0EC0" w14:textId="77777777" w:rsidR="006A0E98" w:rsidRPr="00834AED" w:rsidRDefault="006A0E98" w:rsidP="006A0E98">
      <w:pPr>
        <w:pStyle w:val="B3"/>
      </w:pPr>
      <w:r w:rsidRPr="00834AED">
        <w:t>3&gt;</w:t>
      </w:r>
      <w:r w:rsidRPr="00834AED">
        <w:tab/>
        <w:t xml:space="preserve">replace the entry with the value received for this </w:t>
      </w:r>
      <w:r w:rsidRPr="00834AED">
        <w:rPr>
          <w:i/>
        </w:rPr>
        <w:t>measId</w:t>
      </w:r>
      <w:r w:rsidRPr="00834AED">
        <w:t>;</w:t>
      </w:r>
    </w:p>
    <w:p w14:paraId="795BB6C9" w14:textId="77777777" w:rsidR="006A0E98" w:rsidRPr="00834AED" w:rsidRDefault="006A0E98" w:rsidP="006A0E98">
      <w:pPr>
        <w:pStyle w:val="B2"/>
      </w:pPr>
      <w:r w:rsidRPr="00834AED">
        <w:t>2&gt;</w:t>
      </w:r>
      <w:r w:rsidRPr="00834AED">
        <w:tab/>
        <w:t>else:</w:t>
      </w:r>
    </w:p>
    <w:p w14:paraId="4E803175" w14:textId="77777777" w:rsidR="006A0E98" w:rsidRPr="00834AED" w:rsidRDefault="006A0E98" w:rsidP="006A0E9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26F639D6" w14:textId="77777777" w:rsidR="006A0E98" w:rsidRPr="00834AED" w:rsidRDefault="006A0E98" w:rsidP="006A0E9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F158289"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73D99AA"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613CC4B4" w14:textId="77777777" w:rsidR="006A0E98" w:rsidRPr="00834AED" w:rsidRDefault="006A0E98" w:rsidP="006A0E9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73532533" w14:textId="77777777" w:rsidR="006A0E98" w:rsidRPr="00834AED" w:rsidRDefault="006A0E98" w:rsidP="006A0E9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57C70060" w14:textId="77777777" w:rsidR="006A0E98" w:rsidRPr="00834AED" w:rsidRDefault="006A0E98" w:rsidP="006A0E98">
      <w:pPr>
        <w:pStyle w:val="B5"/>
      </w:pPr>
      <w:r w:rsidRPr="00834AED">
        <w:t>5&gt;</w:t>
      </w:r>
      <w:r w:rsidRPr="00834AED">
        <w:tab/>
        <w:t xml:space="preserve">start timer T321 with the timer value set to [FFS] for this </w:t>
      </w:r>
      <w:r w:rsidRPr="00834AED">
        <w:rPr>
          <w:i/>
        </w:rPr>
        <w:t>measId</w:t>
      </w:r>
      <w:r w:rsidRPr="00834AED">
        <w:t>;</w:t>
      </w:r>
    </w:p>
    <w:p w14:paraId="08663D9E" w14:textId="77777777" w:rsidR="006A0E98" w:rsidRPr="00834AED" w:rsidRDefault="006A0E98" w:rsidP="006A0E98">
      <w:pPr>
        <w:pStyle w:val="B4"/>
      </w:pPr>
      <w:r w:rsidRPr="00834AED">
        <w:t>4&gt;</w:t>
      </w:r>
      <w:r w:rsidRPr="00834AED">
        <w:tab/>
        <w:t>else:</w:t>
      </w:r>
    </w:p>
    <w:p w14:paraId="55568899" w14:textId="77777777" w:rsidR="006A0E98" w:rsidRPr="00834AED" w:rsidRDefault="006A0E98" w:rsidP="006A0E98">
      <w:pPr>
        <w:pStyle w:val="B5"/>
      </w:pPr>
      <w:r w:rsidRPr="00834AED">
        <w:t>5&gt;</w:t>
      </w:r>
      <w:r w:rsidRPr="00834AED">
        <w:tab/>
        <w:t xml:space="preserve">start timer T321 with the timer value set to 1 second for this </w:t>
      </w:r>
      <w:r w:rsidRPr="00834AED">
        <w:rPr>
          <w:i/>
        </w:rPr>
        <w:t>measId</w:t>
      </w:r>
      <w:r w:rsidRPr="00834AED">
        <w:t>;</w:t>
      </w:r>
    </w:p>
    <w:p w14:paraId="73C34A3E" w14:textId="77777777" w:rsidR="006A0E98" w:rsidRPr="00834AED" w:rsidRDefault="006A0E98" w:rsidP="006A0E9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2604259C" w14:textId="77777777" w:rsidR="006A0E98" w:rsidRPr="00834AED" w:rsidRDefault="006A0E98" w:rsidP="006A0E9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08239988" w14:textId="77777777" w:rsidR="006A0E98" w:rsidRPr="00834AED" w:rsidRDefault="006A0E98" w:rsidP="006A0E9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8C5B14C" w14:textId="77777777" w:rsidR="006A0E98" w:rsidRPr="00834AED" w:rsidRDefault="006A0E98" w:rsidP="006A0E98">
      <w:pPr>
        <w:pStyle w:val="B5"/>
        <w:ind w:firstLine="0"/>
      </w:pPr>
      <w:r w:rsidRPr="00834AED">
        <w:t>6&gt;</w:t>
      </w:r>
      <w:r w:rsidRPr="00834AED">
        <w:tab/>
        <w:t xml:space="preserve">start timer T321 with the timer value set to 2 seconds for this </w:t>
      </w:r>
      <w:r w:rsidRPr="00834AED">
        <w:rPr>
          <w:i/>
          <w:iCs/>
        </w:rPr>
        <w:t>measId</w:t>
      </w:r>
      <w:r w:rsidRPr="00834AED">
        <w:t>;</w:t>
      </w:r>
    </w:p>
    <w:p w14:paraId="332FA7F9" w14:textId="77777777" w:rsidR="006A0E98" w:rsidRPr="00834AED" w:rsidRDefault="006A0E98" w:rsidP="006A0E98">
      <w:pPr>
        <w:pStyle w:val="B5"/>
      </w:pPr>
      <w:r w:rsidRPr="00834AED">
        <w:t>5&gt;</w:t>
      </w:r>
      <w:r w:rsidRPr="00834AED">
        <w:tab/>
        <w:t>else:</w:t>
      </w:r>
    </w:p>
    <w:p w14:paraId="464BBC7F" w14:textId="77777777" w:rsidR="006A0E98" w:rsidRPr="00834AED" w:rsidRDefault="006A0E98" w:rsidP="006A0E98">
      <w:pPr>
        <w:pStyle w:val="B6"/>
        <w:rPr>
          <w:lang w:val="en-GB"/>
        </w:rPr>
      </w:pPr>
      <w:r w:rsidRPr="00834AED">
        <w:rPr>
          <w:lang w:val="en-GB"/>
        </w:rPr>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628B2116" w14:textId="77777777" w:rsidR="006A0E98" w:rsidRPr="00834AED" w:rsidRDefault="006A0E98" w:rsidP="006A0E9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E8137BD" w14:textId="77777777" w:rsidR="006A0E98" w:rsidRPr="00834AED" w:rsidRDefault="006A0E98" w:rsidP="006A0E9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0E4412F9" w14:textId="77777777" w:rsidR="006A0E98" w:rsidRPr="00834AED" w:rsidRDefault="006A0E98" w:rsidP="006A0E98">
      <w:pPr>
        <w:pStyle w:val="B5"/>
        <w:ind w:firstLine="0"/>
      </w:pPr>
      <w:r w:rsidRPr="00834AED">
        <w:t>6&gt;</w:t>
      </w:r>
      <w:r w:rsidRPr="00834AED">
        <w:tab/>
        <w:t xml:space="preserve">start timer T321 with the timer value set to [FFS] for this </w:t>
      </w:r>
      <w:r w:rsidRPr="00834AED">
        <w:rPr>
          <w:i/>
          <w:iCs/>
        </w:rPr>
        <w:t>measId</w:t>
      </w:r>
      <w:r w:rsidRPr="00834AED">
        <w:t>;</w:t>
      </w:r>
    </w:p>
    <w:p w14:paraId="64988E9B" w14:textId="77777777" w:rsidR="006A0E98" w:rsidRPr="00834AED" w:rsidRDefault="006A0E98" w:rsidP="006A0E98">
      <w:pPr>
        <w:pStyle w:val="B5"/>
      </w:pPr>
      <w:r w:rsidRPr="00834AED">
        <w:t>5&gt;</w:t>
      </w:r>
      <w:r w:rsidRPr="00834AED">
        <w:tab/>
        <w:t>else:</w:t>
      </w:r>
    </w:p>
    <w:p w14:paraId="4BA3BA55" w14:textId="77777777" w:rsidR="006A0E98" w:rsidRPr="00834AED" w:rsidRDefault="006A0E98" w:rsidP="006A0E98">
      <w:pPr>
        <w:pStyle w:val="B6"/>
        <w:rPr>
          <w:lang w:val="en-GB"/>
        </w:rPr>
      </w:pPr>
      <w:r w:rsidRPr="00834AED">
        <w:rPr>
          <w:lang w:val="en-GB"/>
        </w:rPr>
        <w:lastRenderedPageBreak/>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6330298A"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9B68B18" w14:textId="77777777" w:rsidR="006A0E98" w:rsidRPr="00834AED" w:rsidRDefault="006A0E98" w:rsidP="006A0E9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7B02EA23" w14:textId="77777777" w:rsidR="006A0E98" w:rsidRPr="00834AED" w:rsidRDefault="006A0E98" w:rsidP="006A0E98">
      <w:pPr>
        <w:pStyle w:val="B4"/>
      </w:pPr>
      <w:r w:rsidRPr="00834AED">
        <w:t>4&gt;</w:t>
      </w:r>
      <w:r w:rsidRPr="00834AED">
        <w:tab/>
        <w:t xml:space="preserve">start timer T322 with the timer value set to 3 seconds for this </w:t>
      </w:r>
      <w:r w:rsidRPr="00834AED">
        <w:rPr>
          <w:i/>
        </w:rPr>
        <w:t>measId</w:t>
      </w:r>
      <w:r w:rsidRPr="00834AED">
        <w:t>;</w:t>
      </w:r>
    </w:p>
    <w:p w14:paraId="39DD396D" w14:textId="77777777" w:rsidR="006A0E98" w:rsidRPr="00834AED" w:rsidRDefault="006A0E98" w:rsidP="006A0E9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76F0D60C" w14:textId="77777777" w:rsidR="006A0E98" w:rsidRPr="00834AED" w:rsidRDefault="006A0E98" w:rsidP="006A0E98">
      <w:pPr>
        <w:pStyle w:val="B4"/>
      </w:pPr>
      <w:r w:rsidRPr="00834AED">
        <w:t>4&gt;</w:t>
      </w:r>
      <w:r w:rsidRPr="00834AED">
        <w:tab/>
        <w:t xml:space="preserve">start timer T322 with the timer value set to 24 seconds for this </w:t>
      </w:r>
      <w:r w:rsidRPr="00834AED">
        <w:rPr>
          <w:i/>
        </w:rPr>
        <w:t>measId</w:t>
      </w:r>
      <w:r w:rsidRPr="00834AED">
        <w:t>.</w:t>
      </w:r>
    </w:p>
    <w:p w14:paraId="10508731" w14:textId="77777777" w:rsidR="006A0E98" w:rsidRPr="00834AED" w:rsidRDefault="006A0E98" w:rsidP="006A0E98">
      <w:pPr>
        <w:pStyle w:val="Heading4"/>
      </w:pPr>
      <w:bookmarkStart w:id="590" w:name="_Toc46439249"/>
      <w:bookmarkStart w:id="591" w:name="_Toc46444086"/>
      <w:bookmarkStart w:id="592" w:name="_Toc46486847"/>
      <w:r w:rsidRPr="00834AED">
        <w:t>5.5.2.4</w:t>
      </w:r>
      <w:r w:rsidRPr="00834AED">
        <w:tab/>
        <w:t>Measurement object removal</w:t>
      </w:r>
      <w:bookmarkEnd w:id="590"/>
      <w:bookmarkEnd w:id="591"/>
      <w:bookmarkEnd w:id="592"/>
    </w:p>
    <w:p w14:paraId="7C5F2DF3" w14:textId="77777777" w:rsidR="006A0E98" w:rsidRPr="00834AED" w:rsidRDefault="006A0E98" w:rsidP="006A0E98">
      <w:r w:rsidRPr="00834AED">
        <w:t>The UE shall:</w:t>
      </w:r>
    </w:p>
    <w:p w14:paraId="6A72CA98" w14:textId="77777777" w:rsidR="006A0E98" w:rsidRPr="00834AED" w:rsidRDefault="006A0E98" w:rsidP="006A0E9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50D32B38" w14:textId="77777777" w:rsidR="006A0E98" w:rsidRPr="00834AED" w:rsidRDefault="006A0E98" w:rsidP="006A0E9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502DE2CD" w14:textId="77777777" w:rsidR="006A0E98" w:rsidRPr="00834AED" w:rsidRDefault="006A0E98" w:rsidP="006A0E9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B62BC0D" w14:textId="77777777" w:rsidR="006A0E98" w:rsidRPr="00834AED" w:rsidRDefault="006A0E98" w:rsidP="006A0E9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65D4EF93" w14:textId="77777777" w:rsidR="006A0E98" w:rsidRPr="00834AED" w:rsidRDefault="006A0E98" w:rsidP="006A0E9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34F7C4BA" w14:textId="77777777" w:rsidR="006A0E98" w:rsidRPr="00834AED" w:rsidRDefault="006A0E98" w:rsidP="006A0E9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2042E3BF"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4127D780" w14:textId="77777777" w:rsidR="006A0E98" w:rsidRPr="00834AED" w:rsidRDefault="006A0E98" w:rsidP="006A0E98">
      <w:pPr>
        <w:pStyle w:val="Heading4"/>
      </w:pPr>
      <w:bookmarkStart w:id="593" w:name="_Toc46439250"/>
      <w:bookmarkStart w:id="594" w:name="_Toc46444087"/>
      <w:bookmarkStart w:id="595" w:name="_Toc46486848"/>
      <w:r w:rsidRPr="00834AED">
        <w:t>5.5.2.5</w:t>
      </w:r>
      <w:r w:rsidRPr="00834AED">
        <w:tab/>
        <w:t>Measurement object addition/modification</w:t>
      </w:r>
      <w:bookmarkEnd w:id="593"/>
      <w:bookmarkEnd w:id="594"/>
      <w:bookmarkEnd w:id="595"/>
    </w:p>
    <w:p w14:paraId="30831D6C" w14:textId="77777777" w:rsidR="006A0E98" w:rsidRPr="00834AED" w:rsidRDefault="006A0E98" w:rsidP="006A0E98">
      <w:r w:rsidRPr="00834AED">
        <w:t>The UE shall:</w:t>
      </w:r>
    </w:p>
    <w:p w14:paraId="310C7C7F" w14:textId="77777777" w:rsidR="006A0E98" w:rsidRPr="00834AED" w:rsidRDefault="006A0E98" w:rsidP="006A0E9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4710D9D2" w14:textId="77777777" w:rsidR="006A0E98" w:rsidRPr="00834AED" w:rsidRDefault="006A0E98" w:rsidP="006A0E9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6C812447" w14:textId="77777777" w:rsidR="006A0E98" w:rsidRPr="00834AED" w:rsidRDefault="006A0E98" w:rsidP="006A0E9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3159B393"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594AEAF0" w14:textId="77777777" w:rsidR="006A0E98" w:rsidRPr="00834AED" w:rsidRDefault="006A0E98" w:rsidP="006A0E9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2A23DF8B" w14:textId="77777777" w:rsidR="006A0E98" w:rsidRPr="00834AED" w:rsidRDefault="006A0E98" w:rsidP="006A0E9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3D438F9E"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63E97C1C" w14:textId="77777777" w:rsidR="006A0E98" w:rsidRPr="00834AED" w:rsidRDefault="006A0E98" w:rsidP="006A0E9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F4B249A" w14:textId="77777777" w:rsidR="006A0E98" w:rsidRPr="00834AED" w:rsidRDefault="006A0E98" w:rsidP="006A0E9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50C7E709"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1FF71BDD" w14:textId="77777777" w:rsidR="006A0E98" w:rsidRPr="00834AED" w:rsidRDefault="006A0E98" w:rsidP="006A0E98">
      <w:pPr>
        <w:pStyle w:val="B5"/>
      </w:pPr>
      <w:r w:rsidRPr="00834AED">
        <w:t>5&gt;</w:t>
      </w:r>
      <w:r w:rsidRPr="00834AED">
        <w:tab/>
        <w:t>else:</w:t>
      </w:r>
    </w:p>
    <w:p w14:paraId="65F4ADB9"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76B97423"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43A94C10" w14:textId="77777777" w:rsidR="006A0E98" w:rsidRPr="00834AED" w:rsidRDefault="006A0E98" w:rsidP="006A0E9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0D7EAA3" w14:textId="77777777" w:rsidR="006A0E98" w:rsidRPr="00834AED" w:rsidRDefault="006A0E98" w:rsidP="006A0E98">
      <w:pPr>
        <w:pStyle w:val="B5"/>
      </w:pPr>
      <w:r w:rsidRPr="00834AED">
        <w:lastRenderedPageBreak/>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06514D7A" w14:textId="77777777" w:rsidR="006A0E98" w:rsidRPr="00834AED" w:rsidRDefault="006A0E98" w:rsidP="006A0E9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78160820"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0042A66B" w14:textId="77777777" w:rsidR="006A0E98" w:rsidRPr="00834AED" w:rsidRDefault="006A0E98" w:rsidP="006A0E9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17F714D7" w14:textId="77777777" w:rsidR="006A0E98" w:rsidRPr="00834AED" w:rsidRDefault="006A0E98" w:rsidP="006A0E9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7CE737E5"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D5858D0" w14:textId="77777777" w:rsidR="006A0E98" w:rsidRPr="00834AED" w:rsidRDefault="006A0E98" w:rsidP="006A0E98">
      <w:pPr>
        <w:pStyle w:val="B5"/>
      </w:pPr>
      <w:r w:rsidRPr="00834AED">
        <w:t>5&gt;</w:t>
      </w:r>
      <w:r w:rsidRPr="00834AED">
        <w:tab/>
        <w:t>else:</w:t>
      </w:r>
    </w:p>
    <w:p w14:paraId="515402F2"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1F01E086"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260F29A8" w14:textId="77777777" w:rsidR="006A0E98" w:rsidRPr="00834AED" w:rsidRDefault="006A0E98" w:rsidP="006A0E98">
      <w:pPr>
        <w:pStyle w:val="B4"/>
      </w:pPr>
      <w:r w:rsidRPr="00834AED">
        <w:t>4&gt;</w:t>
      </w:r>
      <w:r w:rsidRPr="00834AED">
        <w:tab/>
        <w:t xml:space="preserve">for each </w:t>
      </w:r>
      <w:r w:rsidRPr="00834AED">
        <w:rPr>
          <w:i/>
        </w:rPr>
        <w:t>pci-RangeIndex</w:t>
      </w:r>
      <w:r w:rsidRPr="00834AED">
        <w:t xml:space="preserve"> included in the whiteCellsToRemoveList:</w:t>
      </w:r>
    </w:p>
    <w:p w14:paraId="2EBDD59E" w14:textId="77777777" w:rsidR="006A0E98" w:rsidRPr="00834AED" w:rsidRDefault="006A0E98" w:rsidP="006A0E9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43B8E218" w14:textId="77777777" w:rsidR="006A0E98" w:rsidRPr="00834AED" w:rsidRDefault="006A0E98" w:rsidP="006A0E9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6C68870"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296D02BC" w14:textId="77777777" w:rsidR="006A0E98" w:rsidRPr="00834AED" w:rsidRDefault="006A0E98" w:rsidP="006A0E9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560EBC2A" w14:textId="77777777" w:rsidR="006A0E98" w:rsidRPr="00834AED" w:rsidRDefault="006A0E98" w:rsidP="006A0E9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0E55773F"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FCC5325" w14:textId="77777777" w:rsidR="006A0E98" w:rsidRPr="00834AED" w:rsidRDefault="006A0E98" w:rsidP="006A0E98">
      <w:pPr>
        <w:pStyle w:val="B5"/>
      </w:pPr>
      <w:r w:rsidRPr="00834AED">
        <w:t>5&gt;</w:t>
      </w:r>
      <w:r w:rsidRPr="00834AED">
        <w:tab/>
        <w:t>else:</w:t>
      </w:r>
    </w:p>
    <w:p w14:paraId="5C9EB989" w14:textId="77777777" w:rsidR="006A0E98" w:rsidRPr="00834AED" w:rsidRDefault="006A0E98" w:rsidP="006A0E9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5040A9CA" w14:textId="77777777" w:rsidR="006A0E98" w:rsidRPr="00834AED" w:rsidRDefault="006A0E98" w:rsidP="006A0E9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5BBE8F3C" w14:textId="77777777" w:rsidR="006A0E98" w:rsidRPr="00834AED" w:rsidRDefault="006A0E98" w:rsidP="006A0E9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3889DD5E" w14:textId="77777777" w:rsidR="006A0E98" w:rsidRPr="00834AED" w:rsidRDefault="006A0E98" w:rsidP="006A0E9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BFE408F"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03FF6686" w14:textId="77777777" w:rsidR="006A0E98" w:rsidRPr="00834AED" w:rsidRDefault="006A0E98" w:rsidP="006A0E98">
      <w:pPr>
        <w:pStyle w:val="B4"/>
      </w:pPr>
      <w:r w:rsidRPr="00834AED">
        <w:t>4&gt;</w:t>
      </w:r>
      <w:r w:rsidRPr="00834AED">
        <w:tab/>
        <w:t xml:space="preserve">for each transmission resource pool indicated in </w:t>
      </w:r>
      <w:r w:rsidRPr="00834AED">
        <w:rPr>
          <w:i/>
        </w:rPr>
        <w:t>tx-PoolMeasToRemoveList</w:t>
      </w:r>
      <w:r w:rsidRPr="00834AED">
        <w:t>:</w:t>
      </w:r>
    </w:p>
    <w:p w14:paraId="780CDB79" w14:textId="77777777" w:rsidR="006A0E98" w:rsidRPr="00834AED" w:rsidRDefault="006A0E98" w:rsidP="006A0E9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204CA506"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37639898" w14:textId="77777777" w:rsidR="006A0E98" w:rsidRPr="00834AED" w:rsidRDefault="006A0E98" w:rsidP="006A0E98">
      <w:pPr>
        <w:pStyle w:val="B4"/>
      </w:pPr>
      <w:r w:rsidRPr="00834AED">
        <w:t>4&gt;</w:t>
      </w:r>
      <w:r w:rsidRPr="00834AED">
        <w:tab/>
        <w:t xml:space="preserve">for each transmission resource pool indicated in </w:t>
      </w:r>
      <w:r w:rsidRPr="00834AED">
        <w:rPr>
          <w:i/>
        </w:rPr>
        <w:t>tx-PoolMeasToAddModList</w:t>
      </w:r>
      <w:r w:rsidRPr="00834AED">
        <w:t>:</w:t>
      </w:r>
    </w:p>
    <w:p w14:paraId="02E1C8A7" w14:textId="77777777" w:rsidR="006A0E98" w:rsidRPr="00834AED" w:rsidRDefault="006A0E98" w:rsidP="006A0E9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2ADB6272" w14:textId="77777777" w:rsidR="006A0E98" w:rsidRPr="00834AED" w:rsidRDefault="006A0E98" w:rsidP="006A0E98">
      <w:pPr>
        <w:pStyle w:val="B6"/>
        <w:rPr>
          <w:lang w:val="en-GB"/>
        </w:rPr>
      </w:pPr>
      <w:r w:rsidRPr="00834AED">
        <w:rPr>
          <w:lang w:val="en-GB"/>
        </w:rPr>
        <w:t>6&gt;</w:t>
      </w:r>
      <w:r w:rsidRPr="00834AED">
        <w:rPr>
          <w:lang w:val="en-GB"/>
        </w:rPr>
        <w:tab/>
        <w:t>replace the entry with the value received for this transmission resource pool;</w:t>
      </w:r>
    </w:p>
    <w:p w14:paraId="3D5C7699" w14:textId="77777777" w:rsidR="006A0E98" w:rsidRPr="00834AED" w:rsidRDefault="006A0E98" w:rsidP="006A0E98">
      <w:pPr>
        <w:pStyle w:val="B5"/>
      </w:pPr>
      <w:r w:rsidRPr="00834AED">
        <w:t>5&gt;</w:t>
      </w:r>
      <w:r w:rsidRPr="00834AED">
        <w:tab/>
        <w:t>else:</w:t>
      </w:r>
    </w:p>
    <w:p w14:paraId="1F3EAB7E"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4245C76E"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0A00ABD1" w14:textId="77777777" w:rsidR="006A0E98" w:rsidRPr="00834AED" w:rsidRDefault="006A0E98" w:rsidP="006A0E98">
      <w:pPr>
        <w:pStyle w:val="B4"/>
      </w:pPr>
      <w:r w:rsidRPr="00834AED">
        <w:lastRenderedPageBreak/>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56CC3722" w14:textId="77777777" w:rsidR="006A0E98" w:rsidRPr="00834AED" w:rsidRDefault="006A0E98" w:rsidP="006A0E98">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736BF4C1" w14:textId="77777777" w:rsidR="006A0E98" w:rsidRPr="00834AED" w:rsidRDefault="006A0E98" w:rsidP="006A0E98">
      <w:pPr>
        <w:pStyle w:val="B3"/>
      </w:pPr>
      <w:r w:rsidRPr="00834AED">
        <w:t>3&gt;</w:t>
      </w:r>
      <w:r w:rsidRPr="00834AED">
        <w:tab/>
        <w:t xml:space="preserve">if the received </w:t>
      </w:r>
      <w:r w:rsidRPr="00834AED">
        <w:rPr>
          <w:i/>
        </w:rPr>
        <w:t>measObject</w:t>
      </w:r>
      <w:r w:rsidRPr="00834AED">
        <w:t xml:space="preserve"> includes the </w:t>
      </w:r>
      <w:bookmarkStart w:id="596" w:name="_Hlk39580885"/>
      <w:r w:rsidRPr="00834AED">
        <w:rPr>
          <w:i/>
        </w:rPr>
        <w:t>ssb-PositionQCL-CellsToAddModList</w:t>
      </w:r>
      <w:bookmarkEnd w:id="596"/>
      <w:r w:rsidRPr="00834AED">
        <w:t>:</w:t>
      </w:r>
    </w:p>
    <w:p w14:paraId="0F99956A" w14:textId="77777777" w:rsidR="006A0E98" w:rsidRPr="00834AED" w:rsidRDefault="006A0E98" w:rsidP="006A0E9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1205BC62" w14:textId="77777777" w:rsidR="006A0E98" w:rsidRPr="00834AED" w:rsidRDefault="006A0E98" w:rsidP="006A0E9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0118A9E9"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2A3B0CDD" w14:textId="77777777" w:rsidR="006A0E98" w:rsidRPr="00834AED" w:rsidRDefault="006A0E98" w:rsidP="006A0E98">
      <w:pPr>
        <w:pStyle w:val="B5"/>
      </w:pPr>
      <w:r w:rsidRPr="00834AED">
        <w:t>5&gt;</w:t>
      </w:r>
      <w:r w:rsidRPr="00834AED">
        <w:tab/>
        <w:t>else:</w:t>
      </w:r>
    </w:p>
    <w:p w14:paraId="36693D20"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7E5AB47F" w14:textId="77777777" w:rsidR="006A0E98" w:rsidRPr="00834AED" w:rsidRDefault="006A0E98" w:rsidP="006A0E98">
      <w:pPr>
        <w:pStyle w:val="B2"/>
      </w:pPr>
      <w:r w:rsidRPr="00834AED">
        <w:t>2&gt;</w:t>
      </w:r>
      <w:r w:rsidRPr="00834AED">
        <w:tab/>
        <w:t>else:</w:t>
      </w:r>
    </w:p>
    <w:p w14:paraId="78CB79C0" w14:textId="77777777" w:rsidR="006A0E98" w:rsidRPr="00834AED" w:rsidRDefault="006A0E98" w:rsidP="006A0E9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310AA047" w14:textId="77777777" w:rsidR="006A0E98" w:rsidRPr="00834AED" w:rsidRDefault="006A0E98" w:rsidP="006A0E98">
      <w:pPr>
        <w:pStyle w:val="Heading4"/>
      </w:pPr>
      <w:bookmarkStart w:id="597" w:name="_Toc46439251"/>
      <w:bookmarkStart w:id="598" w:name="_Toc46444088"/>
      <w:bookmarkStart w:id="599" w:name="_Toc46486849"/>
      <w:r w:rsidRPr="00834AED">
        <w:t>5.5.2.6</w:t>
      </w:r>
      <w:r w:rsidRPr="00834AED">
        <w:tab/>
        <w:t>Reporting configuration removal</w:t>
      </w:r>
      <w:bookmarkEnd w:id="597"/>
      <w:bookmarkEnd w:id="598"/>
      <w:bookmarkEnd w:id="599"/>
    </w:p>
    <w:p w14:paraId="7FB3A26D" w14:textId="77777777" w:rsidR="006A0E98" w:rsidRPr="00834AED" w:rsidRDefault="006A0E98" w:rsidP="006A0E98">
      <w:r w:rsidRPr="00834AED">
        <w:t>The UE shall:</w:t>
      </w:r>
    </w:p>
    <w:p w14:paraId="296B1940" w14:textId="77777777" w:rsidR="006A0E98" w:rsidRPr="00834AED" w:rsidRDefault="006A0E98" w:rsidP="006A0E9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CB4643A" w14:textId="77777777" w:rsidR="006A0E98" w:rsidRPr="00834AED" w:rsidRDefault="006A0E98" w:rsidP="006A0E9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F75AC7B" w14:textId="77777777" w:rsidR="006A0E98" w:rsidRPr="00834AED" w:rsidRDefault="006A0E98" w:rsidP="006A0E9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6066D95A" w14:textId="77777777" w:rsidR="006A0E98" w:rsidRPr="00834AED" w:rsidRDefault="006A0E98" w:rsidP="006A0E9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64AD3679" w14:textId="77777777" w:rsidR="006A0E98" w:rsidRPr="00834AED" w:rsidRDefault="006A0E98" w:rsidP="006A0E9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40FA58F" w14:textId="77777777" w:rsidR="006A0E98" w:rsidRPr="00834AED" w:rsidRDefault="006A0E98" w:rsidP="006A0E9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474F447A"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4702DAE1" w14:textId="77777777" w:rsidR="006A0E98" w:rsidRPr="00834AED" w:rsidRDefault="006A0E98" w:rsidP="006A0E98">
      <w:pPr>
        <w:pStyle w:val="Heading4"/>
      </w:pPr>
      <w:bookmarkStart w:id="600" w:name="_Toc46439252"/>
      <w:bookmarkStart w:id="601" w:name="_Toc46444089"/>
      <w:bookmarkStart w:id="602" w:name="_Toc46486850"/>
      <w:r w:rsidRPr="00834AED">
        <w:t>5.5.2.7</w:t>
      </w:r>
      <w:r w:rsidRPr="00834AED">
        <w:tab/>
        <w:t>Reporting configuration addition/modification</w:t>
      </w:r>
      <w:bookmarkEnd w:id="600"/>
      <w:bookmarkEnd w:id="601"/>
      <w:bookmarkEnd w:id="602"/>
    </w:p>
    <w:p w14:paraId="5393CC6B" w14:textId="77777777" w:rsidR="006A0E98" w:rsidRPr="00834AED" w:rsidRDefault="006A0E98" w:rsidP="006A0E98">
      <w:r w:rsidRPr="00834AED">
        <w:t>The UE shall:</w:t>
      </w:r>
    </w:p>
    <w:p w14:paraId="6816072D" w14:textId="77777777" w:rsidR="006A0E98" w:rsidRPr="00834AED" w:rsidRDefault="006A0E98" w:rsidP="006A0E9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301E2F2D" w14:textId="77777777" w:rsidR="006A0E98" w:rsidRPr="00834AED" w:rsidRDefault="006A0E98" w:rsidP="006A0E9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104A56C" w14:textId="77777777" w:rsidR="006A0E98" w:rsidRPr="00834AED" w:rsidRDefault="006A0E98" w:rsidP="006A0E98">
      <w:pPr>
        <w:pStyle w:val="B3"/>
      </w:pPr>
      <w:r w:rsidRPr="00834AED">
        <w:t>3&gt;</w:t>
      </w:r>
      <w:r w:rsidRPr="00834AED">
        <w:tab/>
        <w:t xml:space="preserve">reconfigure the entry with the value received for this </w:t>
      </w:r>
      <w:r w:rsidRPr="00834AED">
        <w:rPr>
          <w:i/>
        </w:rPr>
        <w:t>reportConfig</w:t>
      </w:r>
      <w:r w:rsidRPr="00834AED">
        <w:t>;</w:t>
      </w:r>
    </w:p>
    <w:p w14:paraId="7A4ACC10" w14:textId="77777777" w:rsidR="006A0E98" w:rsidRPr="00834AED" w:rsidRDefault="006A0E98" w:rsidP="006A0E9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22838BFB" w14:textId="77777777" w:rsidR="006A0E98" w:rsidRPr="00834AED" w:rsidRDefault="006A0E98" w:rsidP="006A0E9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2B9DF3ED" w14:textId="77777777" w:rsidR="006A0E98" w:rsidRPr="00834AED" w:rsidRDefault="006A0E98" w:rsidP="006A0E9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5A39978" w14:textId="77777777" w:rsidR="006A0E98" w:rsidRPr="00834AED" w:rsidRDefault="006A0E98" w:rsidP="006A0E98">
      <w:pPr>
        <w:pStyle w:val="B2"/>
      </w:pPr>
      <w:r w:rsidRPr="00834AED">
        <w:t>2&gt;</w:t>
      </w:r>
      <w:r w:rsidRPr="00834AED">
        <w:tab/>
        <w:t>else:</w:t>
      </w:r>
    </w:p>
    <w:p w14:paraId="504390A5" w14:textId="77777777" w:rsidR="006A0E98" w:rsidRPr="00834AED" w:rsidRDefault="006A0E98" w:rsidP="006A0E98">
      <w:pPr>
        <w:pStyle w:val="B3"/>
      </w:pPr>
      <w:r w:rsidRPr="00834AED">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10F40A" w14:textId="77777777" w:rsidR="006A0E98" w:rsidRPr="00834AED" w:rsidRDefault="006A0E98" w:rsidP="006A0E98">
      <w:pPr>
        <w:pStyle w:val="Heading4"/>
      </w:pPr>
      <w:bookmarkStart w:id="603" w:name="_Toc46439253"/>
      <w:bookmarkStart w:id="604" w:name="_Toc46444090"/>
      <w:bookmarkStart w:id="605" w:name="_Toc46486851"/>
      <w:r w:rsidRPr="00834AED">
        <w:t>5.5.2.8</w:t>
      </w:r>
      <w:r w:rsidRPr="00834AED">
        <w:tab/>
        <w:t>Quantity configuration</w:t>
      </w:r>
      <w:bookmarkEnd w:id="603"/>
      <w:bookmarkEnd w:id="604"/>
      <w:bookmarkEnd w:id="605"/>
    </w:p>
    <w:p w14:paraId="646F0543" w14:textId="77777777" w:rsidR="006A0E98" w:rsidRPr="00834AED" w:rsidRDefault="006A0E98" w:rsidP="006A0E98">
      <w:r w:rsidRPr="00834AED">
        <w:t>The UE shall:</w:t>
      </w:r>
    </w:p>
    <w:p w14:paraId="1229CF2F" w14:textId="77777777" w:rsidR="006A0E98" w:rsidRPr="00834AED" w:rsidRDefault="006A0E98" w:rsidP="006A0E98">
      <w:pPr>
        <w:pStyle w:val="B1"/>
      </w:pPr>
      <w:r w:rsidRPr="00834AED">
        <w:lastRenderedPageBreak/>
        <w:t>1&gt;</w:t>
      </w:r>
      <w:r w:rsidRPr="00834AED">
        <w:tab/>
        <w:t xml:space="preserve">for each RAT for which the received </w:t>
      </w:r>
      <w:r w:rsidRPr="00834AED">
        <w:rPr>
          <w:i/>
        </w:rPr>
        <w:t>quantityConfig</w:t>
      </w:r>
      <w:r w:rsidRPr="00834AED">
        <w:t xml:space="preserve"> includes parameter(s):</w:t>
      </w:r>
    </w:p>
    <w:p w14:paraId="68FDEA81" w14:textId="77777777" w:rsidR="006A0E98" w:rsidRPr="00834AED" w:rsidRDefault="006A0E98" w:rsidP="006A0E9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701A4C0C" w14:textId="77777777" w:rsidR="006A0E98" w:rsidRPr="00834AED" w:rsidRDefault="006A0E98" w:rsidP="006A0E9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BE46BDC" w14:textId="77777777" w:rsidR="006A0E98" w:rsidRPr="00834AED" w:rsidRDefault="006A0E98" w:rsidP="006A0E9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50AA85E"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4EA08FF" w14:textId="77777777" w:rsidR="006A0E98" w:rsidRPr="00834AED" w:rsidRDefault="006A0E98" w:rsidP="006A0E98">
      <w:pPr>
        <w:pStyle w:val="Heading4"/>
      </w:pPr>
      <w:bookmarkStart w:id="606" w:name="_Toc46439254"/>
      <w:bookmarkStart w:id="607" w:name="_Toc46444091"/>
      <w:bookmarkStart w:id="608" w:name="_Toc46486852"/>
      <w:r w:rsidRPr="00834AED">
        <w:t>5.5.2.9</w:t>
      </w:r>
      <w:r w:rsidRPr="00834AED">
        <w:tab/>
        <w:t>Measurement gap configuration</w:t>
      </w:r>
      <w:bookmarkEnd w:id="606"/>
      <w:bookmarkEnd w:id="607"/>
      <w:bookmarkEnd w:id="608"/>
    </w:p>
    <w:p w14:paraId="6167F939" w14:textId="77777777" w:rsidR="006A0E98" w:rsidRPr="00834AED" w:rsidRDefault="006A0E98" w:rsidP="006A0E98">
      <w:r w:rsidRPr="00834AED">
        <w:t>The UE shall:</w:t>
      </w:r>
    </w:p>
    <w:p w14:paraId="6CD0F0B2" w14:textId="77777777" w:rsidR="006A0E98" w:rsidRPr="00834AED" w:rsidRDefault="006A0E98" w:rsidP="006A0E9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26AED992" w14:textId="77777777" w:rsidR="006A0E98" w:rsidRPr="00834AED" w:rsidRDefault="006A0E98" w:rsidP="006A0E98">
      <w:pPr>
        <w:pStyle w:val="B2"/>
      </w:pPr>
      <w:r w:rsidRPr="00834AED">
        <w:t>2&gt;</w:t>
      </w:r>
      <w:r w:rsidRPr="00834AED">
        <w:tab/>
        <w:t>if an FR1 measurement gap configuration is already setup, release the FR1 measurement gap configuration;</w:t>
      </w:r>
    </w:p>
    <w:p w14:paraId="1CDD8817" w14:textId="77777777" w:rsidR="006A0E98" w:rsidRPr="00834AED" w:rsidRDefault="006A0E98" w:rsidP="006A0E9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79BA89DB" w14:textId="77777777" w:rsidR="006A0E98" w:rsidRPr="00834AED" w:rsidRDefault="006A0E98" w:rsidP="006A0E98">
      <w:pPr>
        <w:pStyle w:val="B3"/>
      </w:pPr>
      <w:r w:rsidRPr="00834AED">
        <w:t xml:space="preserve">SFN mod </w:t>
      </w:r>
      <w:r w:rsidRPr="00834AED">
        <w:rPr>
          <w:i/>
        </w:rPr>
        <w:t>T</w:t>
      </w:r>
      <w:r w:rsidRPr="00834AED">
        <w:t xml:space="preserve"> = FLOOR(</w:t>
      </w:r>
      <w:r w:rsidRPr="00834AED">
        <w:rPr>
          <w:i/>
        </w:rPr>
        <w:t>gapOffset</w:t>
      </w:r>
      <w:r w:rsidRPr="00834AED">
        <w:t>/10);</w:t>
      </w:r>
    </w:p>
    <w:p w14:paraId="04479CE9" w14:textId="77777777" w:rsidR="006A0E98" w:rsidRPr="00834AED" w:rsidRDefault="006A0E98" w:rsidP="006A0E98">
      <w:pPr>
        <w:pStyle w:val="B3"/>
      </w:pPr>
      <w:r w:rsidRPr="00834AED">
        <w:t xml:space="preserve">subframe = </w:t>
      </w:r>
      <w:r w:rsidRPr="00834AED">
        <w:rPr>
          <w:i/>
        </w:rPr>
        <w:t>gapOffset</w:t>
      </w:r>
      <w:r w:rsidRPr="00834AED">
        <w:t xml:space="preserve"> mod 10;</w:t>
      </w:r>
    </w:p>
    <w:p w14:paraId="4A5B3DFB"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2965ADE3" w14:textId="77777777" w:rsidR="006A0E98" w:rsidRPr="00834AED" w:rsidRDefault="006A0E98" w:rsidP="006A0E9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3CCC9FED" w14:textId="77777777" w:rsidR="006A0E98" w:rsidRPr="00834AED" w:rsidRDefault="006A0E98" w:rsidP="006A0E9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1120255C" w14:textId="77777777" w:rsidR="006A0E98" w:rsidRPr="00834AED" w:rsidRDefault="006A0E98" w:rsidP="006A0E98">
      <w:pPr>
        <w:pStyle w:val="B2"/>
      </w:pPr>
      <w:r w:rsidRPr="00834AED">
        <w:t>2&gt;</w:t>
      </w:r>
      <w:r w:rsidRPr="00834AED">
        <w:tab/>
        <w:t>release the FR1 measurement gap configuration;</w:t>
      </w:r>
    </w:p>
    <w:p w14:paraId="1946013B" w14:textId="77777777" w:rsidR="006A0E98" w:rsidRPr="00834AED" w:rsidRDefault="006A0E98" w:rsidP="006A0E9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2DAA00DD" w14:textId="77777777" w:rsidR="006A0E98" w:rsidRPr="00834AED" w:rsidRDefault="006A0E98" w:rsidP="006A0E98">
      <w:pPr>
        <w:pStyle w:val="B2"/>
      </w:pPr>
      <w:r w:rsidRPr="00834AED">
        <w:t>2&gt;</w:t>
      </w:r>
      <w:r w:rsidRPr="00834AED">
        <w:tab/>
        <w:t>if an FR2 measurement gap configuration is already setup, release the FR2 measurement gap configuration;</w:t>
      </w:r>
    </w:p>
    <w:p w14:paraId="6DEFDC40" w14:textId="77777777" w:rsidR="006A0E98" w:rsidRPr="00834AED" w:rsidRDefault="006A0E98" w:rsidP="006A0E9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25E16568" w14:textId="77777777" w:rsidR="006A0E98" w:rsidRPr="00834AED" w:rsidRDefault="006A0E98" w:rsidP="006A0E98">
      <w:pPr>
        <w:pStyle w:val="B3"/>
      </w:pPr>
      <w:r w:rsidRPr="00834AED">
        <w:t xml:space="preserve">SFN mod </w:t>
      </w:r>
      <w:r w:rsidRPr="00834AED">
        <w:rPr>
          <w:i/>
        </w:rPr>
        <w:t>T</w:t>
      </w:r>
      <w:r w:rsidRPr="00834AED">
        <w:t xml:space="preserve"> = FLOOR(</w:t>
      </w:r>
      <w:r w:rsidRPr="00834AED">
        <w:rPr>
          <w:i/>
        </w:rPr>
        <w:t>gapOffset</w:t>
      </w:r>
      <w:r w:rsidRPr="00834AED">
        <w:t>/10);</w:t>
      </w:r>
    </w:p>
    <w:p w14:paraId="52FC1ED2" w14:textId="77777777" w:rsidR="006A0E98" w:rsidRPr="00834AED" w:rsidRDefault="006A0E98" w:rsidP="006A0E98">
      <w:pPr>
        <w:pStyle w:val="B3"/>
      </w:pPr>
      <w:r w:rsidRPr="00834AED">
        <w:t xml:space="preserve">subframe = </w:t>
      </w:r>
      <w:r w:rsidRPr="00834AED">
        <w:rPr>
          <w:i/>
        </w:rPr>
        <w:t>gapOffset</w:t>
      </w:r>
      <w:r w:rsidRPr="00834AED">
        <w:t xml:space="preserve"> mod 10;</w:t>
      </w:r>
    </w:p>
    <w:p w14:paraId="2D37488A"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3CE69F57" w14:textId="77777777" w:rsidR="006A0E98" w:rsidRPr="00834AED" w:rsidRDefault="006A0E98" w:rsidP="006A0E9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767B91D6" w14:textId="77777777" w:rsidR="006A0E98" w:rsidRPr="00834AED" w:rsidRDefault="006A0E98" w:rsidP="006A0E9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D96B8A6" w14:textId="77777777" w:rsidR="006A0E98" w:rsidRPr="00834AED" w:rsidRDefault="006A0E98" w:rsidP="006A0E98">
      <w:pPr>
        <w:pStyle w:val="B2"/>
      </w:pPr>
      <w:r w:rsidRPr="00834AED">
        <w:t>2&gt;</w:t>
      </w:r>
      <w:r w:rsidRPr="00834AED">
        <w:tab/>
        <w:t>release the FR2 measurement gap configuration;</w:t>
      </w:r>
    </w:p>
    <w:p w14:paraId="1A36A687" w14:textId="77777777" w:rsidR="006A0E98" w:rsidRPr="00834AED" w:rsidRDefault="006A0E98" w:rsidP="006A0E9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3D9F4403" w14:textId="77777777" w:rsidR="006A0E98" w:rsidRPr="00834AED" w:rsidRDefault="006A0E98" w:rsidP="006A0E98">
      <w:pPr>
        <w:pStyle w:val="B2"/>
      </w:pPr>
      <w:r w:rsidRPr="00834AED">
        <w:t>2&gt;</w:t>
      </w:r>
      <w:r w:rsidRPr="00834AED">
        <w:tab/>
        <w:t>if a per UE measurement gap configuration is already setup, release the per UE measurement gap configuration;</w:t>
      </w:r>
    </w:p>
    <w:p w14:paraId="2200FF0F" w14:textId="77777777" w:rsidR="006A0E98" w:rsidRPr="00834AED" w:rsidRDefault="006A0E98" w:rsidP="006A0E98">
      <w:pPr>
        <w:pStyle w:val="B2"/>
      </w:pPr>
      <w:r w:rsidRPr="00834AED">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B459F5E" w14:textId="77777777" w:rsidR="006A0E98" w:rsidRPr="00834AED" w:rsidRDefault="006A0E98" w:rsidP="006A0E98">
      <w:pPr>
        <w:pStyle w:val="B3"/>
      </w:pPr>
      <w:r w:rsidRPr="00834AED">
        <w:t xml:space="preserve">SFN mod </w:t>
      </w:r>
      <w:r w:rsidRPr="00834AED">
        <w:rPr>
          <w:i/>
        </w:rPr>
        <w:t>T</w:t>
      </w:r>
      <w:r w:rsidRPr="00834AED">
        <w:t xml:space="preserve"> = FLOOR(</w:t>
      </w:r>
      <w:r w:rsidRPr="00834AED">
        <w:rPr>
          <w:i/>
        </w:rPr>
        <w:t>gapOffset</w:t>
      </w:r>
      <w:r w:rsidRPr="00834AED">
        <w:t>/10);</w:t>
      </w:r>
    </w:p>
    <w:p w14:paraId="58FFA679" w14:textId="77777777" w:rsidR="006A0E98" w:rsidRPr="00834AED" w:rsidRDefault="006A0E98" w:rsidP="006A0E98">
      <w:pPr>
        <w:pStyle w:val="B3"/>
      </w:pPr>
      <w:r w:rsidRPr="00834AED">
        <w:lastRenderedPageBreak/>
        <w:t xml:space="preserve">subframe = </w:t>
      </w:r>
      <w:r w:rsidRPr="00834AED">
        <w:rPr>
          <w:i/>
        </w:rPr>
        <w:t>gapOffset</w:t>
      </w:r>
      <w:r w:rsidRPr="00834AED">
        <w:t xml:space="preserve"> mod 10;</w:t>
      </w:r>
    </w:p>
    <w:p w14:paraId="62A25B2D"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0990CAC8" w14:textId="77777777" w:rsidR="006A0E98" w:rsidRPr="00834AED" w:rsidRDefault="006A0E98" w:rsidP="006A0E9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12C010AF" w14:textId="77777777" w:rsidR="006A0E98" w:rsidRPr="00834AED" w:rsidRDefault="006A0E98" w:rsidP="006A0E9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6D4CBBA0" w14:textId="77777777" w:rsidR="006A0E98" w:rsidRPr="00834AED" w:rsidRDefault="006A0E98" w:rsidP="006A0E98">
      <w:pPr>
        <w:pStyle w:val="B2"/>
      </w:pPr>
      <w:r w:rsidRPr="00834AED">
        <w:t>2&gt;</w:t>
      </w:r>
      <w:r w:rsidRPr="00834AED">
        <w:tab/>
        <w:t>release the per UE measurement gap configuration.</w:t>
      </w:r>
    </w:p>
    <w:p w14:paraId="33C6CFDA" w14:textId="77777777" w:rsidR="006A0E98" w:rsidRPr="00834AED" w:rsidRDefault="006A0E98" w:rsidP="006A0E9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6D20B93B" w14:textId="77777777" w:rsidR="006A0E98" w:rsidRPr="00834AED" w:rsidRDefault="006A0E98" w:rsidP="006A0E9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1B6F00E0" w14:textId="77777777" w:rsidR="006A0E98" w:rsidRPr="00834AED" w:rsidRDefault="006A0E98" w:rsidP="006A0E9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0C814F58" w14:textId="77777777" w:rsidR="006A0E98" w:rsidRPr="00834AED" w:rsidRDefault="006A0E98" w:rsidP="006A0E98">
      <w:pPr>
        <w:pStyle w:val="Heading4"/>
      </w:pPr>
      <w:bookmarkStart w:id="609" w:name="_Toc46439255"/>
      <w:bookmarkStart w:id="610" w:name="_Toc46444092"/>
      <w:bookmarkStart w:id="611" w:name="_Toc46486853"/>
      <w:r w:rsidRPr="00834AED">
        <w:t>5.5.2.10</w:t>
      </w:r>
      <w:r w:rsidRPr="00834AED">
        <w:tab/>
        <w:t>Reference signal measurement timing configuration</w:t>
      </w:r>
      <w:bookmarkEnd w:id="609"/>
      <w:bookmarkEnd w:id="610"/>
      <w:bookmarkEnd w:id="611"/>
    </w:p>
    <w:p w14:paraId="57CD9EC3" w14:textId="77777777" w:rsidR="006A0E98" w:rsidRPr="00834AED" w:rsidRDefault="006A0E98" w:rsidP="006A0E9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065076BC" w14:textId="77777777" w:rsidR="006A0E98" w:rsidRPr="00834AED" w:rsidRDefault="006A0E98" w:rsidP="006A0E9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57E7C03E" w14:textId="77777777" w:rsidR="006A0E98" w:rsidRPr="00834AED" w:rsidRDefault="006A0E98" w:rsidP="006A0E9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0C70255" w14:textId="77777777" w:rsidR="006A0E98" w:rsidRPr="00834AED" w:rsidRDefault="006A0E98" w:rsidP="006A0E98">
      <w:pPr>
        <w:pStyle w:val="B2"/>
      </w:pPr>
      <w:r w:rsidRPr="00834AED">
        <w:t xml:space="preserve">subframe = </w:t>
      </w:r>
      <w:r w:rsidRPr="00834AED">
        <w:rPr>
          <w:i/>
        </w:rPr>
        <w:t>Offset</w:t>
      </w:r>
      <w:r w:rsidRPr="00834AED">
        <w:t xml:space="preserve"> mod 10;</w:t>
      </w:r>
    </w:p>
    <w:p w14:paraId="1DB161BB" w14:textId="77777777" w:rsidR="006A0E98" w:rsidRPr="00834AED" w:rsidRDefault="006A0E98" w:rsidP="006A0E98">
      <w:pPr>
        <w:pStyle w:val="B1"/>
        <w:rPr>
          <w:lang w:eastAsia="zh-CN"/>
        </w:rPr>
      </w:pPr>
      <w:r w:rsidRPr="00834AED">
        <w:rPr>
          <w:lang w:eastAsia="zh-CN"/>
        </w:rPr>
        <w:t>else:</w:t>
      </w:r>
    </w:p>
    <w:p w14:paraId="38FEF74F" w14:textId="77777777" w:rsidR="006A0E98" w:rsidRPr="00834AED" w:rsidRDefault="006A0E98" w:rsidP="006A0E9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8626A44" w14:textId="77777777" w:rsidR="006A0E98" w:rsidRPr="00834AED" w:rsidRDefault="006A0E98" w:rsidP="006A0E98">
      <w:pPr>
        <w:pStyle w:val="B1"/>
      </w:pPr>
      <w:r w:rsidRPr="00834AED">
        <w:t xml:space="preserve">with </w:t>
      </w:r>
      <w:r w:rsidRPr="00834AED">
        <w:rPr>
          <w:i/>
        </w:rPr>
        <w:t>T</w:t>
      </w:r>
      <w:r w:rsidRPr="00834AED">
        <w:t xml:space="preserve"> = CEIL(</w:t>
      </w:r>
      <w:r w:rsidRPr="00834AED">
        <w:rPr>
          <w:i/>
        </w:rPr>
        <w:t>Periodicity</w:t>
      </w:r>
      <w:r w:rsidRPr="00834AED">
        <w:t>/10).</w:t>
      </w:r>
    </w:p>
    <w:p w14:paraId="62938100" w14:textId="77777777" w:rsidR="006A0E98" w:rsidRPr="00834AED" w:rsidRDefault="006A0E98" w:rsidP="006A0E9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FC8D615" w14:textId="77777777" w:rsidR="006A0E98" w:rsidRPr="00834AED" w:rsidRDefault="006A0E98" w:rsidP="006A0E98">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66C9D1D9" w14:textId="77777777" w:rsidR="006A0E98" w:rsidRPr="00834AED" w:rsidRDefault="006A0E98" w:rsidP="006A0E98">
      <w:r w:rsidRPr="00834AED">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MeasObjectNR,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ssb-ToMeasure parameters from each SSB-MTC3 configuration.</w:t>
      </w:r>
    </w:p>
    <w:p w14:paraId="67845316" w14:textId="77777777" w:rsidR="006A0E98" w:rsidRPr="00834AED" w:rsidRDefault="006A0E98" w:rsidP="006A0E9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A746A5A" w14:textId="77777777" w:rsidR="006A0E98" w:rsidRPr="00834AED" w:rsidRDefault="006A0E98" w:rsidP="006A0E98">
      <w:pPr>
        <w:pStyle w:val="Heading4"/>
      </w:pPr>
      <w:bookmarkStart w:id="612" w:name="_Toc46439256"/>
      <w:bookmarkStart w:id="613" w:name="_Toc46444093"/>
      <w:bookmarkStart w:id="614" w:name="_Toc46486854"/>
      <w:r w:rsidRPr="00834AED">
        <w:lastRenderedPageBreak/>
        <w:t>5.5.2.10a</w:t>
      </w:r>
      <w:r w:rsidRPr="00834AED">
        <w:tab/>
      </w:r>
      <w:r w:rsidRPr="00834AED">
        <w:rPr>
          <w:lang w:eastAsia="zh-CN"/>
        </w:rPr>
        <w:t>RSSI</w:t>
      </w:r>
      <w:r w:rsidRPr="00834AED">
        <w:t xml:space="preserve"> measurement timing configuration</w:t>
      </w:r>
      <w:bookmarkEnd w:id="612"/>
      <w:bookmarkEnd w:id="613"/>
      <w:bookmarkEnd w:id="614"/>
    </w:p>
    <w:p w14:paraId="3F20E619" w14:textId="77777777" w:rsidR="006A0E98" w:rsidRPr="00834AED" w:rsidRDefault="006A0E98" w:rsidP="006A0E98">
      <w:r w:rsidRPr="00834AED">
        <w:rPr>
          <w:lang w:eastAsia="x-none"/>
        </w:rPr>
        <w:t xml:space="preserve">The UE shall setup the RSSI measurement timing configuration (RMTC) in accordance with the received </w:t>
      </w:r>
      <w:r w:rsidRPr="00834AED">
        <w:rPr>
          <w:i/>
          <w:lang w:eastAsia="x-none"/>
        </w:rPr>
        <w:t>rmtc-Periodicity</w:t>
      </w:r>
      <w:r w:rsidRPr="00834AED">
        <w:rPr>
          <w:lang w:eastAsia="x-none"/>
        </w:rPr>
        <w:t xml:space="preserve"> and, if configured, with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6C281A08" w14:textId="77777777" w:rsidR="006A0E98" w:rsidRPr="00834AED" w:rsidRDefault="006A0E98" w:rsidP="006A0E98">
      <w:pPr>
        <w:pStyle w:val="B1"/>
      </w:pPr>
      <w:r w:rsidRPr="00834AED">
        <w:t xml:space="preserve">SFN mod </w:t>
      </w:r>
      <w:r w:rsidRPr="00834AED">
        <w:rPr>
          <w:i/>
        </w:rPr>
        <w:t>T</w:t>
      </w:r>
      <w:r w:rsidRPr="00834AED">
        <w:t xml:space="preserve"> = FLOOR(</w:t>
      </w:r>
      <w:r w:rsidRPr="00834AED">
        <w:rPr>
          <w:i/>
        </w:rPr>
        <w:t>rmtc-SubframeOffset</w:t>
      </w:r>
      <w:r w:rsidRPr="00834AED">
        <w:t>/10);</w:t>
      </w:r>
    </w:p>
    <w:p w14:paraId="597B93A6" w14:textId="77777777" w:rsidR="006A0E98" w:rsidRPr="00834AED" w:rsidRDefault="006A0E98" w:rsidP="006A0E98">
      <w:pPr>
        <w:pStyle w:val="B1"/>
      </w:pPr>
      <w:r w:rsidRPr="00834AED">
        <w:t xml:space="preserve">subframe = </w:t>
      </w:r>
      <w:r w:rsidRPr="00834AED">
        <w:rPr>
          <w:i/>
        </w:rPr>
        <w:t>rmtc-SubframeOffset</w:t>
      </w:r>
      <w:r w:rsidRPr="00834AED">
        <w:t xml:space="preserve"> mod 10;</w:t>
      </w:r>
    </w:p>
    <w:p w14:paraId="74DC3320" w14:textId="77777777" w:rsidR="006A0E98" w:rsidRPr="00834AED" w:rsidRDefault="006A0E98" w:rsidP="006A0E98">
      <w:pPr>
        <w:pStyle w:val="B1"/>
      </w:pPr>
      <w:r w:rsidRPr="00834AED">
        <w:t xml:space="preserve">with </w:t>
      </w:r>
      <w:r w:rsidRPr="00834AED">
        <w:rPr>
          <w:i/>
        </w:rPr>
        <w:t>T</w:t>
      </w:r>
      <w:r w:rsidRPr="00834AED">
        <w:t xml:space="preserve"> = </w:t>
      </w:r>
      <w:r w:rsidRPr="00834AED">
        <w:rPr>
          <w:i/>
        </w:rPr>
        <w:t>rmtc-Periodicity</w:t>
      </w:r>
      <w:r w:rsidRPr="00834AED">
        <w:t>/10;</w:t>
      </w:r>
    </w:p>
    <w:p w14:paraId="3EA23B13" w14:textId="77777777" w:rsidR="006A0E98" w:rsidRPr="00834AED" w:rsidRDefault="006A0E98" w:rsidP="006A0E98">
      <w:pPr>
        <w:rPr>
          <w:lang w:eastAsia="x-none"/>
        </w:rPr>
      </w:pPr>
      <w:r w:rsidRPr="00834AED">
        <w:rPr>
          <w:lang w:eastAsia="x-none"/>
        </w:rPr>
        <w:t xml:space="preserve">On the frequency configured by </w:t>
      </w:r>
      <w:r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70C129D5" w14:textId="77777777" w:rsidR="006A0E98" w:rsidRPr="00834AED" w:rsidRDefault="006A0E98" w:rsidP="006A0E98">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D6EB9BB" w14:textId="77777777" w:rsidR="006A0E98" w:rsidRPr="00834AED" w:rsidRDefault="006A0E98" w:rsidP="006A0E98">
      <w:pPr>
        <w:pStyle w:val="Heading4"/>
        <w:rPr>
          <w:lang w:eastAsia="en-US"/>
        </w:rPr>
      </w:pPr>
      <w:bookmarkStart w:id="615" w:name="_Toc46439257"/>
      <w:bookmarkStart w:id="616" w:name="_Toc46444094"/>
      <w:bookmarkStart w:id="617" w:name="_Toc46486855"/>
      <w:r w:rsidRPr="00834AED">
        <w:rPr>
          <w:lang w:eastAsia="en-US"/>
        </w:rPr>
        <w:t>5.5.2.11</w:t>
      </w:r>
      <w:r w:rsidRPr="00834AED">
        <w:rPr>
          <w:lang w:eastAsia="en-US"/>
        </w:rPr>
        <w:tab/>
        <w:t>Measurement gap sharing configuration</w:t>
      </w:r>
      <w:bookmarkEnd w:id="615"/>
      <w:bookmarkEnd w:id="616"/>
      <w:bookmarkEnd w:id="617"/>
    </w:p>
    <w:p w14:paraId="5BD7FD65" w14:textId="77777777" w:rsidR="006A0E98" w:rsidRPr="00834AED" w:rsidRDefault="006A0E98" w:rsidP="006A0E98">
      <w:pPr>
        <w:rPr>
          <w:lang w:eastAsia="en-US"/>
        </w:rPr>
      </w:pPr>
      <w:r w:rsidRPr="00834AED">
        <w:rPr>
          <w:lang w:eastAsia="en-US"/>
        </w:rPr>
        <w:t>The UE shall:</w:t>
      </w:r>
    </w:p>
    <w:p w14:paraId="0820E9F4"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71BBFC72" w14:textId="77777777" w:rsidR="006A0E98" w:rsidRPr="00834AED" w:rsidRDefault="006A0E98" w:rsidP="006A0E98">
      <w:pPr>
        <w:pStyle w:val="B2"/>
        <w:rPr>
          <w:lang w:eastAsia="en-US"/>
        </w:rPr>
      </w:pPr>
      <w:r w:rsidRPr="00834AED">
        <w:rPr>
          <w:lang w:eastAsia="en-US"/>
        </w:rPr>
        <w:t>2&gt;</w:t>
      </w:r>
      <w:r w:rsidRPr="00834AED">
        <w:rPr>
          <w:lang w:eastAsia="en-US"/>
        </w:rPr>
        <w:tab/>
        <w:t>if an FR1 measurement gap sharing configuration is already setup:</w:t>
      </w:r>
    </w:p>
    <w:p w14:paraId="53D09434" w14:textId="77777777" w:rsidR="006A0E98" w:rsidRPr="00834AED" w:rsidRDefault="006A0E98" w:rsidP="006A0E98">
      <w:pPr>
        <w:pStyle w:val="B3"/>
      </w:pPr>
      <w:r w:rsidRPr="00834AED">
        <w:t>3&gt;</w:t>
      </w:r>
      <w:r w:rsidRPr="00834AED">
        <w:tab/>
        <w:t>release the FR1 measurement gap sharing configuration;</w:t>
      </w:r>
    </w:p>
    <w:p w14:paraId="03D27339"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3B9B0D80"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4661BF64" w14:textId="77777777" w:rsidR="006A0E98" w:rsidRPr="00834AED" w:rsidRDefault="006A0E98" w:rsidP="006A0E98">
      <w:pPr>
        <w:pStyle w:val="B2"/>
        <w:rPr>
          <w:lang w:eastAsia="en-US"/>
        </w:rPr>
      </w:pPr>
      <w:r w:rsidRPr="00834AED">
        <w:rPr>
          <w:lang w:eastAsia="en-US"/>
        </w:rPr>
        <w:t>2&gt;</w:t>
      </w:r>
      <w:r w:rsidRPr="00834AED">
        <w:rPr>
          <w:lang w:eastAsia="en-US"/>
        </w:rPr>
        <w:tab/>
        <w:t>release the FR1 measurement gap sharing configuration;</w:t>
      </w:r>
    </w:p>
    <w:p w14:paraId="2EF83BA4"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0414D407" w14:textId="77777777" w:rsidR="006A0E98" w:rsidRPr="00834AED" w:rsidRDefault="006A0E98" w:rsidP="006A0E98">
      <w:pPr>
        <w:pStyle w:val="B2"/>
        <w:rPr>
          <w:lang w:eastAsia="en-US"/>
        </w:rPr>
      </w:pPr>
      <w:r w:rsidRPr="00834AED">
        <w:rPr>
          <w:lang w:eastAsia="en-US"/>
        </w:rPr>
        <w:t>2&gt;</w:t>
      </w:r>
      <w:r w:rsidRPr="00834AED">
        <w:rPr>
          <w:lang w:eastAsia="en-US"/>
        </w:rPr>
        <w:tab/>
        <w:t>if an FR2 measurement gap sharing configuration is already setup:</w:t>
      </w:r>
    </w:p>
    <w:p w14:paraId="2E16D507" w14:textId="77777777" w:rsidR="006A0E98" w:rsidRPr="00834AED" w:rsidRDefault="006A0E98" w:rsidP="006A0E98">
      <w:pPr>
        <w:pStyle w:val="B3"/>
      </w:pPr>
      <w:r w:rsidRPr="00834AED">
        <w:t>3&gt;</w:t>
      </w:r>
      <w:r w:rsidRPr="00834AED">
        <w:tab/>
        <w:t>release the FR2 measurement gap sharing configuration;</w:t>
      </w:r>
    </w:p>
    <w:p w14:paraId="3CF74822"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75970AFA"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3E8D15BA" w14:textId="77777777" w:rsidR="006A0E98" w:rsidRPr="00834AED" w:rsidRDefault="006A0E98" w:rsidP="006A0E98">
      <w:pPr>
        <w:pStyle w:val="B2"/>
        <w:rPr>
          <w:lang w:eastAsia="en-US"/>
        </w:rPr>
      </w:pPr>
      <w:r w:rsidRPr="00834AED">
        <w:rPr>
          <w:lang w:eastAsia="en-US"/>
        </w:rPr>
        <w:t>2&gt;</w:t>
      </w:r>
      <w:r w:rsidRPr="00834AED">
        <w:rPr>
          <w:lang w:eastAsia="en-US"/>
        </w:rPr>
        <w:tab/>
        <w:t>release the FR2 measurement gap sharing configuration.</w:t>
      </w:r>
    </w:p>
    <w:p w14:paraId="4587529E"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73794D43" w14:textId="77777777" w:rsidR="006A0E98" w:rsidRPr="00834AED" w:rsidRDefault="006A0E98" w:rsidP="006A0E98">
      <w:pPr>
        <w:pStyle w:val="B2"/>
        <w:rPr>
          <w:lang w:eastAsia="en-US"/>
        </w:rPr>
      </w:pPr>
      <w:r w:rsidRPr="00834AED">
        <w:rPr>
          <w:lang w:eastAsia="en-US"/>
        </w:rPr>
        <w:t>2&gt;</w:t>
      </w:r>
      <w:r w:rsidRPr="00834AED">
        <w:rPr>
          <w:lang w:eastAsia="en-US"/>
        </w:rPr>
        <w:tab/>
        <w:t>if a per UE measurement gap sharing configuration is already setup:</w:t>
      </w:r>
    </w:p>
    <w:p w14:paraId="0F9609B1" w14:textId="77777777" w:rsidR="006A0E98" w:rsidRPr="00834AED" w:rsidRDefault="006A0E98" w:rsidP="006A0E98">
      <w:pPr>
        <w:pStyle w:val="B3"/>
      </w:pPr>
      <w:r w:rsidRPr="00834AED">
        <w:t>3&gt;</w:t>
      </w:r>
      <w:r w:rsidRPr="00834AED">
        <w:tab/>
        <w:t>release the per UE measurement gap sharing configuration;</w:t>
      </w:r>
    </w:p>
    <w:p w14:paraId="09FE72A4"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0180BEEB"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4328FFD5" w14:textId="77777777" w:rsidR="006A0E98" w:rsidRPr="00834AED" w:rsidRDefault="006A0E98" w:rsidP="006A0E98">
      <w:pPr>
        <w:pStyle w:val="B2"/>
        <w:rPr>
          <w:lang w:eastAsia="en-US"/>
        </w:rPr>
      </w:pPr>
      <w:r w:rsidRPr="00834AED">
        <w:rPr>
          <w:lang w:eastAsia="en-US"/>
        </w:rPr>
        <w:t>2&gt;</w:t>
      </w:r>
      <w:r w:rsidRPr="00834AED">
        <w:rPr>
          <w:lang w:eastAsia="en-US"/>
        </w:rPr>
        <w:tab/>
        <w:t>release the per UE measurement gap sharing configuration.</w:t>
      </w:r>
    </w:p>
    <w:p w14:paraId="16EB6CA5" w14:textId="77777777" w:rsidR="006A0E98" w:rsidRPr="00834AED" w:rsidRDefault="006A0E98" w:rsidP="006A0E98">
      <w:pPr>
        <w:pStyle w:val="Heading3"/>
      </w:pPr>
      <w:bookmarkStart w:id="618" w:name="_Toc46439258"/>
      <w:bookmarkStart w:id="619" w:name="_Toc46444095"/>
      <w:bookmarkStart w:id="620" w:name="_Toc46486856"/>
      <w:r w:rsidRPr="00834AED">
        <w:lastRenderedPageBreak/>
        <w:t>5.5.3</w:t>
      </w:r>
      <w:r w:rsidRPr="00834AED">
        <w:tab/>
        <w:t>Performing measurements</w:t>
      </w:r>
      <w:bookmarkEnd w:id="618"/>
      <w:bookmarkEnd w:id="619"/>
      <w:bookmarkEnd w:id="620"/>
    </w:p>
    <w:p w14:paraId="60B3A1D9" w14:textId="77777777" w:rsidR="006A0E98" w:rsidRPr="00834AED" w:rsidRDefault="006A0E98" w:rsidP="006A0E98">
      <w:pPr>
        <w:pStyle w:val="Heading4"/>
      </w:pPr>
      <w:bookmarkStart w:id="621" w:name="_Toc46439259"/>
      <w:bookmarkStart w:id="622" w:name="_Toc46444096"/>
      <w:bookmarkStart w:id="623" w:name="_Toc46486857"/>
      <w:r w:rsidRPr="00834AED">
        <w:t>5.5.3.1</w:t>
      </w:r>
      <w:r w:rsidRPr="00834AED">
        <w:tab/>
        <w:t>General</w:t>
      </w:r>
      <w:bookmarkEnd w:id="621"/>
      <w:bookmarkEnd w:id="622"/>
      <w:bookmarkEnd w:id="623"/>
    </w:p>
    <w:p w14:paraId="6654EC9A" w14:textId="77777777" w:rsidR="006A0E98" w:rsidRPr="00834AED" w:rsidRDefault="006A0E98" w:rsidP="006A0E98">
      <w:r w:rsidRPr="00834AED">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irrespective of the trigger quantity, and for CLI measurements, reporting quantities can be only SRS-RSRP or only CLI-RSSI. For conditional reconfiguration execution, the network can configure up to 2 quantities, both using same RS type. The UE does not apply the layer 3 filtering as specified in 5.5.3.2 to derive the CBR measurements.</w:t>
      </w:r>
    </w:p>
    <w:p w14:paraId="6305C9ED" w14:textId="77777777" w:rsidR="006A0E98" w:rsidRPr="00834AED" w:rsidRDefault="006A0E98" w:rsidP="006A0E9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0207E35" w14:textId="77777777" w:rsidR="006A0E98" w:rsidRPr="00834AED" w:rsidRDefault="006A0E98" w:rsidP="006A0E98">
      <w:r w:rsidRPr="00834AED">
        <w:t>The UE shall:</w:t>
      </w:r>
    </w:p>
    <w:p w14:paraId="2996B3C9" w14:textId="77777777" w:rsidR="006A0E98" w:rsidRPr="00834AED" w:rsidRDefault="006A0E98" w:rsidP="006A0E9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157BFBAA" w14:textId="77777777" w:rsidR="006A0E98" w:rsidRPr="00834AED" w:rsidRDefault="006A0E98" w:rsidP="006A0E9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507273D6" w14:textId="77777777" w:rsidR="006A0E98" w:rsidRPr="00834AED" w:rsidRDefault="006A0E98" w:rsidP="006A0E9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51D2B2BB" w14:textId="77777777" w:rsidR="006A0E98" w:rsidRPr="00834AED" w:rsidRDefault="006A0E98" w:rsidP="006A0E98">
      <w:pPr>
        <w:pStyle w:val="B4"/>
      </w:pPr>
      <w:r w:rsidRPr="00834AED">
        <w:t>4&gt;</w:t>
      </w:r>
      <w:r w:rsidRPr="00834AED">
        <w:tab/>
        <w:t>derive layer 3 filtered RSRP and RSRQ per beam for the serving cell based on SS/PBCH block, as described in 5.5.3.3a;</w:t>
      </w:r>
    </w:p>
    <w:p w14:paraId="1B1F8F8B" w14:textId="77777777" w:rsidR="006A0E98" w:rsidRPr="00834AED" w:rsidRDefault="006A0E98" w:rsidP="006A0E98">
      <w:pPr>
        <w:pStyle w:val="B3"/>
      </w:pPr>
      <w:r w:rsidRPr="00834AED">
        <w:t>3&gt;</w:t>
      </w:r>
      <w:r w:rsidRPr="00834AED">
        <w:tab/>
        <w:t>derive serving cell measurement results based on SS/PBCH block, as described in 5.5.3.3;</w:t>
      </w:r>
    </w:p>
    <w:p w14:paraId="24D298A5" w14:textId="77777777" w:rsidR="006A0E98" w:rsidRPr="00834AED" w:rsidRDefault="006A0E98" w:rsidP="006A0E9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E36C0EB" w14:textId="77777777" w:rsidR="006A0E98" w:rsidRPr="00834AED" w:rsidRDefault="006A0E98" w:rsidP="006A0E9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5593BC14" w14:textId="77777777" w:rsidR="006A0E98" w:rsidRPr="00834AED" w:rsidRDefault="006A0E98" w:rsidP="006A0E98">
      <w:pPr>
        <w:pStyle w:val="B4"/>
      </w:pPr>
      <w:r w:rsidRPr="00834AED">
        <w:t>4&gt;</w:t>
      </w:r>
      <w:r w:rsidRPr="00834AED">
        <w:tab/>
        <w:t>derive layer 3 filtered RSRP and RSRQ per beam for the serving cell based on CSI-RS, as described in 5.5.3.3a;</w:t>
      </w:r>
    </w:p>
    <w:p w14:paraId="1FA33AC3" w14:textId="77777777" w:rsidR="006A0E98" w:rsidRPr="00834AED" w:rsidRDefault="006A0E98" w:rsidP="006A0E98">
      <w:pPr>
        <w:pStyle w:val="B3"/>
      </w:pPr>
      <w:r w:rsidRPr="00834AED">
        <w:t>3&gt;</w:t>
      </w:r>
      <w:r w:rsidRPr="00834AED">
        <w:tab/>
        <w:t>derive serving cell measurement results based on CSI-RS, as described in 5.5.3.3;</w:t>
      </w:r>
    </w:p>
    <w:p w14:paraId="5412091B" w14:textId="77777777" w:rsidR="006A0E98" w:rsidRPr="00834AED" w:rsidRDefault="006A0E98" w:rsidP="006A0E9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52F42879" w14:textId="77777777" w:rsidR="006A0E98" w:rsidRPr="00834AED" w:rsidRDefault="006A0E98" w:rsidP="006A0E9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7BC197B9" w14:textId="77777777" w:rsidR="006A0E98" w:rsidRPr="00834AED" w:rsidRDefault="006A0E98" w:rsidP="006A0E9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4CE69861" w14:textId="77777777" w:rsidR="006A0E98" w:rsidRPr="00834AED" w:rsidRDefault="006A0E98" w:rsidP="006A0E98">
      <w:pPr>
        <w:pStyle w:val="B4"/>
      </w:pPr>
      <w:r w:rsidRPr="00834AED">
        <w:t>4&gt;</w:t>
      </w:r>
      <w:r w:rsidRPr="00834AED">
        <w:tab/>
        <w:t>derive layer 3 filtered SINR per beam for the serving cell based on SS/PBCH block, as described in 5.5.3.3a;</w:t>
      </w:r>
    </w:p>
    <w:p w14:paraId="4570AAF6" w14:textId="77777777" w:rsidR="006A0E98" w:rsidRPr="00834AED" w:rsidRDefault="006A0E98" w:rsidP="006A0E98">
      <w:pPr>
        <w:pStyle w:val="B3"/>
      </w:pPr>
      <w:r w:rsidRPr="00834AED">
        <w:t>3&gt;</w:t>
      </w:r>
      <w:r w:rsidRPr="00834AED">
        <w:tab/>
        <w:t>derive serving cell SINR based on SS/PBCH block, as described in 5.5.3.3;</w:t>
      </w:r>
    </w:p>
    <w:p w14:paraId="0E5B8486" w14:textId="77777777" w:rsidR="006A0E98" w:rsidRPr="00834AED" w:rsidRDefault="006A0E98" w:rsidP="006A0E98">
      <w:pPr>
        <w:pStyle w:val="B2"/>
      </w:pPr>
      <w:r w:rsidRPr="00834AED">
        <w:lastRenderedPageBreak/>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67F7C465" w14:textId="77777777" w:rsidR="006A0E98" w:rsidRPr="00834AED" w:rsidRDefault="006A0E98" w:rsidP="006A0E9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27364DFB" w14:textId="77777777" w:rsidR="006A0E98" w:rsidRPr="00834AED" w:rsidRDefault="006A0E98" w:rsidP="006A0E98">
      <w:pPr>
        <w:pStyle w:val="B4"/>
      </w:pPr>
      <w:r w:rsidRPr="00834AED">
        <w:t>4&gt;</w:t>
      </w:r>
      <w:r w:rsidRPr="00834AED">
        <w:tab/>
        <w:t>derive layer 3 filtered SINR per beam for the serving cell based on CSI-RS, as described in 5.5.3.3a;</w:t>
      </w:r>
    </w:p>
    <w:p w14:paraId="695A5040" w14:textId="77777777" w:rsidR="006A0E98" w:rsidRPr="00834AED" w:rsidRDefault="006A0E98" w:rsidP="006A0E98">
      <w:pPr>
        <w:pStyle w:val="B3"/>
      </w:pPr>
      <w:r w:rsidRPr="00834AED">
        <w:t>3&gt;</w:t>
      </w:r>
      <w:r w:rsidRPr="00834AED">
        <w:tab/>
        <w:t>derive serving cell SINR based on CSI-RS, as described in 5.5.3.3;</w:t>
      </w:r>
    </w:p>
    <w:p w14:paraId="48C59EAF" w14:textId="77777777" w:rsidR="006A0E98" w:rsidRPr="00834AED" w:rsidRDefault="006A0E98" w:rsidP="006A0E9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60658DF1"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330345BF" w14:textId="77777777" w:rsidR="006A0E98" w:rsidRPr="00834AED" w:rsidRDefault="006A0E98" w:rsidP="006A0E9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1F977925" w14:textId="77777777" w:rsidR="006A0E98" w:rsidRPr="00834AED" w:rsidRDefault="006A0E98" w:rsidP="006A0E9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110F423B" w14:textId="77777777" w:rsidR="006A0E98" w:rsidRPr="00834AED" w:rsidRDefault="006A0E98" w:rsidP="006A0E98">
      <w:pPr>
        <w:pStyle w:val="B3"/>
      </w:pPr>
      <w:r w:rsidRPr="00834AED">
        <w:t>3&gt;</w:t>
      </w:r>
      <w:r w:rsidRPr="00834AED">
        <w:tab/>
        <w:t>else:</w:t>
      </w:r>
    </w:p>
    <w:p w14:paraId="116C9758" w14:textId="77777777" w:rsidR="006A0E98" w:rsidRPr="00834AED" w:rsidRDefault="006A0E98" w:rsidP="006A0E9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0DF6D081" w14:textId="77777777" w:rsidR="006A0E98" w:rsidRPr="00834AED" w:rsidRDefault="006A0E98" w:rsidP="006A0E9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50A9ADEB" w14:textId="77777777" w:rsidR="006A0E98" w:rsidRPr="00834AED" w:rsidRDefault="006A0E98" w:rsidP="006A0E98">
      <w:pPr>
        <w:pStyle w:val="B4"/>
      </w:pPr>
      <w:r w:rsidRPr="00834AED">
        <w:t>4&gt;</w:t>
      </w:r>
      <w:r w:rsidRPr="00834AED">
        <w:tab/>
        <w:t xml:space="preserve">try to acquire </w:t>
      </w:r>
      <w:r w:rsidRPr="00834AED">
        <w:rPr>
          <w:i/>
        </w:rPr>
        <w:t>SIB1</w:t>
      </w:r>
      <w:r w:rsidRPr="00834AED">
        <w:t xml:space="preserve"> in the concerned cell;</w:t>
      </w:r>
    </w:p>
    <w:p w14:paraId="1881EE09" w14:textId="77777777" w:rsidR="006A0E98" w:rsidRPr="00834AED" w:rsidRDefault="006A0E98" w:rsidP="006A0E98">
      <w:pPr>
        <w:pStyle w:val="B3"/>
      </w:pPr>
      <w:r w:rsidRPr="00834AED">
        <w:t>3&gt;</w:t>
      </w:r>
      <w:r w:rsidRPr="00834AED">
        <w:tab/>
        <w:t xml:space="preserve">if the cell indicated by </w:t>
      </w:r>
      <w:r w:rsidRPr="00834AED">
        <w:rPr>
          <w:i/>
        </w:rPr>
        <w:t>reportCGI</w:t>
      </w:r>
      <w:r w:rsidRPr="00834AED">
        <w:t xml:space="preserve"> field is an E-UTRA cell:</w:t>
      </w:r>
    </w:p>
    <w:p w14:paraId="4B9584B1" w14:textId="77777777" w:rsidR="006A0E98" w:rsidRPr="00834AED" w:rsidRDefault="006A0E98" w:rsidP="006A0E98">
      <w:pPr>
        <w:pStyle w:val="B4"/>
      </w:pPr>
      <w:r w:rsidRPr="00834AED">
        <w:t>4&gt;</w:t>
      </w:r>
      <w:r w:rsidRPr="00834AED">
        <w:tab/>
        <w:t xml:space="preserve">try to acquire </w:t>
      </w:r>
      <w:r w:rsidRPr="00834AED">
        <w:rPr>
          <w:i/>
        </w:rPr>
        <w:t>SystemInformationBlockType1</w:t>
      </w:r>
      <w:r w:rsidRPr="00834AED">
        <w:t xml:space="preserve"> in the concerned cell;</w:t>
      </w:r>
    </w:p>
    <w:p w14:paraId="421067B2" w14:textId="77777777" w:rsidR="006A0E98" w:rsidRPr="00834AED" w:rsidRDefault="006A0E98" w:rsidP="006A0E9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0A66F900" w14:textId="77777777" w:rsidR="006A0E98" w:rsidRPr="00834AED" w:rsidRDefault="006A0E98" w:rsidP="006A0E98">
      <w:pPr>
        <w:pStyle w:val="B3"/>
        <w:rPr>
          <w:i/>
        </w:rPr>
      </w:pPr>
      <w:r w:rsidRPr="00834AED">
        <w:rPr>
          <w:rFonts w:eastAsia="DengXian"/>
        </w:rPr>
        <w:t>3&gt;</w:t>
      </w:r>
      <w:r w:rsidRPr="00834AED">
        <w:rPr>
          <w:rFonts w:eastAsia="DengXian"/>
        </w:rPr>
        <w:tab/>
        <w:t xml:space="preserve">ignore the </w:t>
      </w:r>
      <w:r w:rsidRPr="00834AED">
        <w:rPr>
          <w:i/>
        </w:rPr>
        <w:t>measObject;</w:t>
      </w:r>
    </w:p>
    <w:p w14:paraId="2B6B269B" w14:textId="77777777" w:rsidR="006A0E98" w:rsidRPr="00834AED" w:rsidRDefault="006A0E98" w:rsidP="006A0E9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48B4C53A"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59FF0F65" w14:textId="77777777" w:rsidR="006A0E98" w:rsidRPr="00834AED" w:rsidRDefault="006A0E98" w:rsidP="006A0E98">
      <w:pPr>
        <w:pStyle w:val="B3"/>
      </w:pPr>
      <w:r w:rsidRPr="00834AED">
        <w:t>3&gt;</w:t>
      </w:r>
      <w:r w:rsidRPr="00834AED">
        <w:tab/>
        <w:t>if a measurement gap configuration is setup, or</w:t>
      </w:r>
    </w:p>
    <w:p w14:paraId="28FE80EA" w14:textId="77777777" w:rsidR="006A0E98" w:rsidRPr="00834AED" w:rsidRDefault="006A0E98" w:rsidP="006A0E98">
      <w:pPr>
        <w:pStyle w:val="B3"/>
      </w:pPr>
      <w:r w:rsidRPr="00834AED">
        <w:t>3&gt;</w:t>
      </w:r>
      <w:r w:rsidRPr="00834AED">
        <w:tab/>
        <w:t>if the UE does not require measurement gaps to perform the concerned measurements:</w:t>
      </w:r>
    </w:p>
    <w:p w14:paraId="46A46813" w14:textId="77777777" w:rsidR="006A0E98" w:rsidRPr="00834AED" w:rsidRDefault="006A0E98" w:rsidP="006A0E98">
      <w:pPr>
        <w:pStyle w:val="B4"/>
      </w:pPr>
      <w:r w:rsidRPr="00834AED">
        <w:t>4&gt;</w:t>
      </w:r>
      <w:r w:rsidRPr="00834AED">
        <w:tab/>
        <w:t xml:space="preserve">if </w:t>
      </w:r>
      <w:r w:rsidRPr="00834AED">
        <w:rPr>
          <w:i/>
        </w:rPr>
        <w:t>s-MeasureConfig</w:t>
      </w:r>
      <w:r w:rsidRPr="00834AED">
        <w:t xml:space="preserve"> is not configured, or</w:t>
      </w:r>
    </w:p>
    <w:p w14:paraId="2C397D4A" w14:textId="77777777" w:rsidR="006A0E98" w:rsidRPr="00834AED" w:rsidRDefault="006A0E98" w:rsidP="006A0E9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3488584D" w14:textId="77777777" w:rsidR="006A0E98" w:rsidRPr="00834AED" w:rsidRDefault="006A0E98" w:rsidP="006A0E9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6DB04255" w14:textId="77777777" w:rsidR="006A0E98" w:rsidRPr="00834AED" w:rsidRDefault="006A0E98" w:rsidP="006A0E9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1DEDB835" w14:textId="77777777" w:rsidR="006A0E98" w:rsidRPr="00834AED" w:rsidRDefault="006A0E98" w:rsidP="006A0E9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43C09083" w14:textId="77777777" w:rsidR="006A0E98" w:rsidRPr="00834AED" w:rsidRDefault="006A0E98" w:rsidP="006A0E9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4D74C177" w14:textId="77777777" w:rsidR="006A0E98" w:rsidRPr="00834AED" w:rsidRDefault="006A0E98" w:rsidP="006A0E98">
      <w:pPr>
        <w:pStyle w:val="B6"/>
        <w:rPr>
          <w:lang w:val="en-GB"/>
        </w:rPr>
      </w:pPr>
      <w:r w:rsidRPr="00834AED">
        <w:rPr>
          <w:lang w:val="en-GB"/>
        </w:rPr>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132EBDD6" w14:textId="77777777" w:rsidR="006A0E98" w:rsidRPr="00834AED" w:rsidRDefault="006A0E98" w:rsidP="006A0E9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033578C9" w14:textId="77777777" w:rsidR="006A0E98" w:rsidRPr="00834AED" w:rsidRDefault="006A0E98" w:rsidP="006A0E98">
      <w:pPr>
        <w:pStyle w:val="B6"/>
        <w:rPr>
          <w:lang w:val="en-GB"/>
        </w:rPr>
      </w:pPr>
      <w:r w:rsidRPr="00834AED">
        <w:rPr>
          <w:lang w:val="en-GB"/>
        </w:rPr>
        <w:lastRenderedPageBreak/>
        <w:t>6&gt;</w:t>
      </w:r>
      <w:r w:rsidRPr="00834AED">
        <w:rPr>
          <w:lang w:val="en-GB"/>
        </w:rPr>
        <w:tab/>
        <w:t>if reportQuantityRS-Indexes and maxNrofRS-IndexesToReport for the associated reportConfig are configured:</w:t>
      </w:r>
    </w:p>
    <w:p w14:paraId="356779C8" w14:textId="77777777" w:rsidR="006A0E98" w:rsidRPr="00834AED" w:rsidRDefault="006A0E98" w:rsidP="006A0E9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5DB7C16D" w14:textId="77777777" w:rsidR="006A0E98" w:rsidRPr="00834AED" w:rsidRDefault="006A0E98" w:rsidP="006A0E9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6D846649" w14:textId="77777777" w:rsidR="006A0E98" w:rsidRPr="00834AED" w:rsidRDefault="006A0E98" w:rsidP="006A0E98">
      <w:pPr>
        <w:pStyle w:val="B5"/>
      </w:pPr>
      <w:r w:rsidRPr="00834AED">
        <w:t>5&gt;</w:t>
      </w:r>
      <w:r w:rsidRPr="00834AED">
        <w:tab/>
        <w:t xml:space="preserve">if the </w:t>
      </w:r>
      <w:r w:rsidRPr="00834AED">
        <w:rPr>
          <w:i/>
        </w:rPr>
        <w:t>measObject</w:t>
      </w:r>
      <w:r w:rsidRPr="00834AED">
        <w:t xml:space="preserve"> is associated to E-UTRA:</w:t>
      </w:r>
    </w:p>
    <w:p w14:paraId="0B54E9BF" w14:textId="77777777" w:rsidR="006A0E98" w:rsidRPr="00834AED" w:rsidRDefault="006A0E98" w:rsidP="006A0E9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5397F52A" w14:textId="77777777" w:rsidR="006A0E98" w:rsidRPr="00834AED" w:rsidRDefault="006A0E98" w:rsidP="006A0E98">
      <w:pPr>
        <w:pStyle w:val="B5"/>
      </w:pPr>
      <w:r w:rsidRPr="00834AED">
        <w:t>5&gt;</w:t>
      </w:r>
      <w:r w:rsidRPr="00834AED">
        <w:tab/>
        <w:t>if the measObject is associated to UTRA-FDD:</w:t>
      </w:r>
    </w:p>
    <w:p w14:paraId="07A52F9E" w14:textId="77777777" w:rsidR="006A0E98" w:rsidRPr="00834AED" w:rsidRDefault="006A0E98" w:rsidP="006A0E9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67206E54" w14:textId="77777777" w:rsidR="006A0E98" w:rsidRPr="00834AED" w:rsidRDefault="006A0E98" w:rsidP="006A0E9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6235739D" w14:textId="77777777" w:rsidR="006A0E98" w:rsidRPr="00834AED" w:rsidRDefault="006A0E98" w:rsidP="006A0E9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37A14BD7"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 xml:space="preserve">reportSFTD </w:t>
      </w:r>
      <w:r w:rsidRPr="00834AED">
        <w:t xml:space="preserve">and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one:</w:t>
      </w:r>
    </w:p>
    <w:p w14:paraId="41E74FF8" w14:textId="77777777" w:rsidR="006A0E98" w:rsidRPr="00834AED" w:rsidRDefault="006A0E98" w:rsidP="006A0E9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1F3C744" w14:textId="77777777" w:rsidR="006A0E98" w:rsidRPr="00834AED" w:rsidRDefault="006A0E98" w:rsidP="006A0E98">
      <w:pPr>
        <w:pStyle w:val="B4"/>
      </w:pPr>
      <w:r w:rsidRPr="00834AED">
        <w:t>4&gt;</w:t>
      </w:r>
      <w:r w:rsidRPr="00834AED">
        <w:tab/>
        <w:t xml:space="preserve">if the </w:t>
      </w:r>
      <w:r w:rsidRPr="00834AED">
        <w:rPr>
          <w:i/>
        </w:rPr>
        <w:t>measObject</w:t>
      </w:r>
      <w:r w:rsidRPr="00834AED">
        <w:t xml:space="preserve"> is associated to E-UTRA:</w:t>
      </w:r>
    </w:p>
    <w:p w14:paraId="6030644D" w14:textId="77777777" w:rsidR="006A0E98" w:rsidRPr="00834AED" w:rsidRDefault="006A0E98" w:rsidP="006A0E98">
      <w:pPr>
        <w:pStyle w:val="B5"/>
      </w:pPr>
      <w:r w:rsidRPr="00834AED">
        <w:t>5&gt;</w:t>
      </w:r>
      <w:r w:rsidRPr="00834AED">
        <w:tab/>
        <w:t>perform SFTD measurements between the PCell and the E-UTRA PSCell;</w:t>
      </w:r>
    </w:p>
    <w:p w14:paraId="3B84CDB1" w14:textId="77777777" w:rsidR="006A0E98" w:rsidRPr="00834AED" w:rsidRDefault="006A0E98" w:rsidP="006A0E9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70D3D278" w14:textId="77777777" w:rsidR="006A0E98" w:rsidRPr="00834AED" w:rsidRDefault="006A0E98" w:rsidP="006A0E98">
      <w:pPr>
        <w:pStyle w:val="B6"/>
        <w:rPr>
          <w:lang w:val="en-GB"/>
        </w:rPr>
      </w:pPr>
      <w:r w:rsidRPr="00834AED">
        <w:rPr>
          <w:lang w:val="en-GB"/>
        </w:rPr>
        <w:t>6&gt;</w:t>
      </w:r>
      <w:r w:rsidRPr="00834AED">
        <w:rPr>
          <w:lang w:val="en-GB"/>
        </w:rPr>
        <w:tab/>
        <w:t>perform RSRP measurements for the E-UTRA PSCell;</w:t>
      </w:r>
    </w:p>
    <w:p w14:paraId="093E3743" w14:textId="77777777" w:rsidR="006A0E98" w:rsidRPr="00834AED" w:rsidRDefault="006A0E98" w:rsidP="006A0E98">
      <w:pPr>
        <w:pStyle w:val="B4"/>
      </w:pPr>
      <w:r w:rsidRPr="00834AED">
        <w:t>4&gt;</w:t>
      </w:r>
      <w:r w:rsidRPr="00834AED">
        <w:tab/>
        <w:t xml:space="preserve">else if the </w:t>
      </w:r>
      <w:r w:rsidRPr="00834AED">
        <w:rPr>
          <w:i/>
        </w:rPr>
        <w:t>measObject</w:t>
      </w:r>
      <w:r w:rsidRPr="00834AED">
        <w:t xml:space="preserve"> is associated to NR:</w:t>
      </w:r>
    </w:p>
    <w:p w14:paraId="32DACDF2" w14:textId="77777777" w:rsidR="006A0E98" w:rsidRPr="00834AED" w:rsidRDefault="006A0E98" w:rsidP="006A0E98">
      <w:pPr>
        <w:pStyle w:val="B5"/>
      </w:pPr>
      <w:r w:rsidRPr="00834AED">
        <w:t>5&gt;</w:t>
      </w:r>
      <w:r w:rsidRPr="00834AED">
        <w:tab/>
        <w:t>perform SFTD measurements between the PCell and the NR PSCell;</w:t>
      </w:r>
    </w:p>
    <w:p w14:paraId="0F1B9722" w14:textId="77777777" w:rsidR="006A0E98" w:rsidRPr="00834AED" w:rsidRDefault="006A0E98" w:rsidP="006A0E9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30819B24" w14:textId="77777777" w:rsidR="006A0E98" w:rsidRPr="00834AED" w:rsidRDefault="006A0E98" w:rsidP="006A0E9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772978DC" w14:textId="77777777" w:rsidR="006A0E98" w:rsidRPr="00834AED" w:rsidRDefault="006A0E98" w:rsidP="006A0E9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0D0E8663" w14:textId="77777777" w:rsidR="006A0E98" w:rsidRPr="00834AED" w:rsidRDefault="006A0E98" w:rsidP="006A0E98">
      <w:pPr>
        <w:pStyle w:val="B4"/>
      </w:pPr>
      <w:r w:rsidRPr="00834AED">
        <w:t>4&gt;</w:t>
      </w:r>
      <w:r w:rsidRPr="00834AED">
        <w:tab/>
        <w:t xml:space="preserve">if the </w:t>
      </w:r>
      <w:r w:rsidRPr="00834AED">
        <w:rPr>
          <w:i/>
        </w:rPr>
        <w:t>measObject</w:t>
      </w:r>
      <w:r w:rsidRPr="00834AED">
        <w:t xml:space="preserve"> is associated to NR:</w:t>
      </w:r>
    </w:p>
    <w:p w14:paraId="01463E30" w14:textId="77777777" w:rsidR="006A0E98" w:rsidRPr="00834AED" w:rsidRDefault="006A0E98" w:rsidP="006A0E98">
      <w:pPr>
        <w:pStyle w:val="B5"/>
      </w:pPr>
      <w:r w:rsidRPr="00834AED">
        <w:t>5&gt;</w:t>
      </w:r>
      <w:r w:rsidRPr="00834AED">
        <w:tab/>
        <w:t xml:space="preserve">if the </w:t>
      </w:r>
      <w:r w:rsidRPr="00834AED">
        <w:rPr>
          <w:i/>
        </w:rPr>
        <w:t>drx-SFTD-NeighMeas</w:t>
      </w:r>
      <w:r w:rsidRPr="00834AED">
        <w:t xml:space="preserve"> is included:</w:t>
      </w:r>
    </w:p>
    <w:p w14:paraId="7ECC7014" w14:textId="77777777" w:rsidR="006A0E98" w:rsidRPr="00834AED" w:rsidRDefault="006A0E98" w:rsidP="006A0E9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03F4BBC3" w14:textId="77777777" w:rsidR="006A0E98" w:rsidRPr="00834AED" w:rsidRDefault="006A0E98" w:rsidP="006A0E98">
      <w:pPr>
        <w:pStyle w:val="B5"/>
      </w:pPr>
      <w:r w:rsidRPr="00834AED">
        <w:t>5&gt;</w:t>
      </w:r>
      <w:r w:rsidRPr="00834AED">
        <w:tab/>
        <w:t>else:</w:t>
      </w:r>
    </w:p>
    <w:p w14:paraId="5ED3D6AB" w14:textId="77777777" w:rsidR="006A0E98" w:rsidRPr="00834AED" w:rsidRDefault="006A0E98" w:rsidP="006A0E9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7FDF4C1D" w14:textId="77777777" w:rsidR="006A0E98" w:rsidRPr="00834AED" w:rsidRDefault="006A0E98" w:rsidP="006A0E9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3477E740" w14:textId="77777777" w:rsidR="006A0E98" w:rsidRPr="00834AED" w:rsidRDefault="006A0E98" w:rsidP="006A0E98">
      <w:pPr>
        <w:pStyle w:val="B6"/>
        <w:rPr>
          <w:lang w:val="en-GB"/>
        </w:rPr>
      </w:pPr>
      <w:r w:rsidRPr="00834AED">
        <w:rPr>
          <w:lang w:val="en-GB"/>
        </w:rPr>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76EF5FAF"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5836A9D2" w14:textId="77777777" w:rsidR="006A0E98" w:rsidRPr="00834AED" w:rsidRDefault="006A0E98" w:rsidP="006A0E98">
      <w:pPr>
        <w:pStyle w:val="B3"/>
      </w:pPr>
      <w:r w:rsidRPr="00834AED">
        <w:lastRenderedPageBreak/>
        <w:t>3&gt;</w:t>
      </w:r>
      <w:r w:rsidRPr="00834AED">
        <w:tab/>
        <w:t xml:space="preserve">perform the corresponding measurements associated to CLI measurement resources indicated in the concerned </w:t>
      </w:r>
      <w:r w:rsidRPr="00834AED">
        <w:rPr>
          <w:i/>
        </w:rPr>
        <w:t>measObjectCLI</w:t>
      </w:r>
      <w:r w:rsidRPr="00834AED">
        <w:t>;</w:t>
      </w:r>
    </w:p>
    <w:p w14:paraId="441DB0D6" w14:textId="77777777" w:rsidR="006A0E98" w:rsidRPr="00834AED" w:rsidRDefault="006A0E98" w:rsidP="006A0E9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4215C986" w14:textId="77777777" w:rsidR="006A0E98" w:rsidRPr="00834AED" w:rsidRDefault="006A0E98" w:rsidP="006A0E98">
      <w:pPr>
        <w:pStyle w:val="NO"/>
      </w:pPr>
      <w:r w:rsidRPr="00834AED">
        <w:t>NOTE 1:</w:t>
      </w:r>
      <w:r w:rsidRPr="00834AED">
        <w:tab/>
        <w:t>The evaluation of conditional reconfiguration execution criteria is specified in 5.3.5.13.</w:t>
      </w:r>
    </w:p>
    <w:p w14:paraId="58E0F3F8" w14:textId="77777777" w:rsidR="006A0E98" w:rsidRPr="00834AED" w:rsidRDefault="006A0E98" w:rsidP="006A0E9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48FC4636" w14:textId="77777777" w:rsidR="006A0E98" w:rsidRPr="00834AED" w:rsidRDefault="006A0E98" w:rsidP="006A0E9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111E6CA6" w14:textId="77777777" w:rsidR="006A0E98" w:rsidRPr="00834AED" w:rsidRDefault="006A0E98" w:rsidP="006A0E98">
      <w:pPr>
        <w:pStyle w:val="B2"/>
      </w:pPr>
      <w:r w:rsidRPr="00834AED">
        <w:rPr>
          <w:noProof/>
        </w:rPr>
        <w:t>2&gt;</w:t>
      </w:r>
      <w:r w:rsidRPr="00834AED">
        <w:tab/>
      </w:r>
      <w:r w:rsidRPr="00834AED">
        <w:rPr>
          <w:lang w:eastAsia="zh-CN"/>
        </w:rPr>
        <w:t>if the UE is in RRC_IDLE or in RRC_INACTIVE:</w:t>
      </w:r>
    </w:p>
    <w:p w14:paraId="573AC66A"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04DAAD7F" w14:textId="77777777" w:rsidR="006A0E98" w:rsidRPr="00834AED" w:rsidRDefault="006A0E98" w:rsidP="006A0E9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543EA492" w14:textId="77777777" w:rsidR="006A0E98" w:rsidRPr="00834AED" w:rsidRDefault="006A0E98" w:rsidP="006A0E98">
      <w:pPr>
        <w:pStyle w:val="B2"/>
        <w:rPr>
          <w:lang w:eastAsia="zh-CN"/>
        </w:rPr>
      </w:pPr>
      <w:r w:rsidRPr="00834AED">
        <w:rPr>
          <w:noProof/>
        </w:rPr>
        <w:t>2&gt;</w:t>
      </w:r>
      <w:r w:rsidRPr="00834AED">
        <w:tab/>
      </w:r>
      <w:r w:rsidRPr="00834AED">
        <w:rPr>
          <w:lang w:eastAsia="zh-CN"/>
        </w:rPr>
        <w:t>if the UE is in RRC_CONNECTED:</w:t>
      </w:r>
    </w:p>
    <w:p w14:paraId="023C612A" w14:textId="77777777" w:rsidR="006A0E98" w:rsidRPr="00834AED" w:rsidRDefault="006A0E98" w:rsidP="006A0E9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61683FDA" w14:textId="77777777" w:rsidR="006A0E98" w:rsidRPr="00834AED" w:rsidRDefault="006A0E98" w:rsidP="006A0E9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776685DB"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332A1679" w14:textId="77777777" w:rsidR="006A0E98" w:rsidRPr="00834AED" w:rsidRDefault="006A0E98" w:rsidP="006A0E9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70ACF9CB"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6F7D8C8" w14:textId="77777777" w:rsidR="006A0E98" w:rsidRPr="00834AED" w:rsidRDefault="006A0E98" w:rsidP="006A0E9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5D444A32" w14:textId="77777777" w:rsidR="006A0E98" w:rsidRPr="00834AED" w:rsidRDefault="006A0E98" w:rsidP="006A0E98">
      <w:pPr>
        <w:pStyle w:val="B1"/>
      </w:pPr>
      <w:r w:rsidRPr="00834AED">
        <w:t>1&gt;</w:t>
      </w:r>
      <w:r w:rsidRPr="00834AED">
        <w:tab/>
        <w:t>else:</w:t>
      </w:r>
    </w:p>
    <w:p w14:paraId="1FDF3C54" w14:textId="77777777" w:rsidR="006A0E98" w:rsidRPr="00834AED" w:rsidRDefault="006A0E98" w:rsidP="006A0E9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r w:rsidRPr="00834AED">
        <w:rPr>
          <w:i/>
          <w:iCs/>
          <w:lang w:eastAsia="zh-CN"/>
        </w:rPr>
        <w:t>SL</w:t>
      </w:r>
      <w:r w:rsidRPr="00834AED">
        <w:rPr>
          <w:i/>
          <w:lang w:eastAsia="zh-CN"/>
        </w:rPr>
        <w:t xml:space="preserve">-PreconfigurationNR </w:t>
      </w:r>
      <w:r w:rsidRPr="00834AED">
        <w:rPr>
          <w:lang w:eastAsia="zh-CN"/>
        </w:rPr>
        <w:t>for the concerned frequency.</w:t>
      </w:r>
    </w:p>
    <w:p w14:paraId="521A2606" w14:textId="77777777" w:rsidR="006A0E98" w:rsidRPr="00834AED" w:rsidRDefault="006A0E98" w:rsidP="006A0E9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5031A745" w14:textId="77777777" w:rsidR="006A0E98" w:rsidRPr="00834AED" w:rsidRDefault="006A0E98" w:rsidP="006A0E98">
      <w:pPr>
        <w:pStyle w:val="NO"/>
      </w:pPr>
      <w:r w:rsidRPr="00834AED">
        <w:t>NOTE 3:</w:t>
      </w:r>
      <w:r w:rsidRPr="00834AED">
        <w:tab/>
        <w:t xml:space="preserve">If a UE that is configured by upper layers to transmit V2X </w:t>
      </w:r>
      <w:r w:rsidRPr="00834AED">
        <w:rPr>
          <w:lang w:eastAsia="zh-CN"/>
        </w:rPr>
        <w:t>sidelink communication</w:t>
      </w:r>
      <w:r w:rsidRPr="00834AED">
        <w:t xml:space="preserve"> is configured by NR with transmission resource pool(s) and the measurement objects concerning V2X sidelink communication (i.e. </w:t>
      </w:r>
      <w:r w:rsidRPr="00834AED">
        <w:rPr>
          <w:rFonts w:eastAsia="SimSun"/>
          <w:iCs/>
          <w:lang w:eastAsia="en-GB"/>
        </w:rPr>
        <w:t>by sl-</w:t>
      </w:r>
      <w:r w:rsidRPr="00834AED">
        <w:rPr>
          <w:rFonts w:eastAsia="SimSun"/>
          <w:i/>
          <w:lang w:eastAsia="en-GB"/>
        </w:rPr>
        <w:t>ConfigDedicatedEUTRA</w:t>
      </w:r>
      <w:r w:rsidRPr="00834AED">
        <w:t>), it shall perform CBR measurement as specified in subclause 5.5.3 of TS 36.331 [10], based on the transmission resource pool(s) and the measurement object(s) concerning V2X sidelink communication configured by NR.</w:t>
      </w:r>
    </w:p>
    <w:p w14:paraId="1BEADBE8" w14:textId="77777777" w:rsidR="006A0E98" w:rsidRPr="00834AED" w:rsidRDefault="006A0E98" w:rsidP="006A0E98">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r w:rsidRPr="00834AED">
        <w:rPr>
          <w:rFonts w:eastAsia="SimSun"/>
          <w:i/>
          <w:lang w:eastAsia="zh-CN"/>
        </w:rPr>
        <w:t>sl-ConfigDedicatedEUTRA</w:t>
      </w:r>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C0324F5" w14:textId="77777777" w:rsidR="006A0E98" w:rsidRPr="00834AED" w:rsidRDefault="006A0E98" w:rsidP="006A0E98">
      <w:pPr>
        <w:pStyle w:val="Heading4"/>
      </w:pPr>
      <w:bookmarkStart w:id="624" w:name="_Toc46439260"/>
      <w:bookmarkStart w:id="625" w:name="_Toc46444097"/>
      <w:bookmarkStart w:id="626" w:name="_Toc46486858"/>
      <w:r w:rsidRPr="00834AED">
        <w:t>5.5.3.2</w:t>
      </w:r>
      <w:r w:rsidRPr="00834AED">
        <w:tab/>
        <w:t>Layer 3 filtering</w:t>
      </w:r>
      <w:bookmarkEnd w:id="624"/>
      <w:bookmarkEnd w:id="625"/>
      <w:bookmarkEnd w:id="626"/>
    </w:p>
    <w:p w14:paraId="3FAD7E08" w14:textId="77777777" w:rsidR="006A0E98" w:rsidRPr="00834AED" w:rsidRDefault="006A0E98" w:rsidP="006A0E98">
      <w:r w:rsidRPr="00834AED">
        <w:t>The UE shall:</w:t>
      </w:r>
    </w:p>
    <w:p w14:paraId="7DC8C721" w14:textId="77777777" w:rsidR="006A0E98" w:rsidRPr="00834AED" w:rsidRDefault="006A0E98" w:rsidP="006A0E98">
      <w:pPr>
        <w:pStyle w:val="B1"/>
      </w:pPr>
      <w:r w:rsidRPr="00834AED">
        <w:lastRenderedPageBreak/>
        <w:t>1&gt;</w:t>
      </w:r>
      <w:r w:rsidRPr="00834AED">
        <w:tab/>
        <w:t>for each cell measurement quantity, each beam measurement quantity, each sidelink measurement quantity as needed in sub-clause 5.8.10, and for each CLI measurement quantity that the UE performs measurements according to 5.5.3.1:</w:t>
      </w:r>
    </w:p>
    <w:p w14:paraId="1A8C2F1B" w14:textId="77777777" w:rsidR="006A0E98" w:rsidRPr="00834AED" w:rsidRDefault="006A0E98" w:rsidP="006A0E98">
      <w:pPr>
        <w:pStyle w:val="B2"/>
      </w:pPr>
      <w:r w:rsidRPr="00834AED">
        <w:t>2&gt;</w:t>
      </w:r>
      <w:r w:rsidRPr="00834AED">
        <w:tab/>
        <w:t>filter the measured result, before using for evaluation of reporting criteria or for measurement reporting, by the following formula:</w:t>
      </w:r>
    </w:p>
    <w:p w14:paraId="0EF7EADD" w14:textId="77777777" w:rsidR="006A0E98" w:rsidRPr="00834AED" w:rsidRDefault="006A0E98" w:rsidP="006A0E9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7F9E1C5" w14:textId="77777777" w:rsidR="006A0E98" w:rsidRPr="00834AED" w:rsidRDefault="006A0E98" w:rsidP="006A0E98">
      <w:pPr>
        <w:pStyle w:val="B2"/>
      </w:pPr>
      <w:r w:rsidRPr="00834AED">
        <w:tab/>
        <w:t>where</w:t>
      </w:r>
    </w:p>
    <w:p w14:paraId="28573954" w14:textId="77777777" w:rsidR="006A0E98" w:rsidRPr="00834AED" w:rsidRDefault="006A0E98" w:rsidP="006A0E98">
      <w:pPr>
        <w:pStyle w:val="B4"/>
      </w:pPr>
      <w:r w:rsidRPr="00834AED">
        <w:rPr>
          <w:b/>
          <w:i/>
        </w:rPr>
        <w:t>M</w:t>
      </w:r>
      <w:r w:rsidRPr="00834AED">
        <w:rPr>
          <w:b/>
          <w:i/>
          <w:vertAlign w:val="subscript"/>
        </w:rPr>
        <w:t>n</w:t>
      </w:r>
      <w:r w:rsidRPr="00834AED">
        <w:t xml:space="preserve"> is the latest received measurement result from the physical layer;</w:t>
      </w:r>
    </w:p>
    <w:p w14:paraId="353F2189" w14:textId="77777777" w:rsidR="006A0E98" w:rsidRPr="00834AED" w:rsidRDefault="006A0E98" w:rsidP="006A0E9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51F64C53" w14:textId="77777777" w:rsidR="006A0E98" w:rsidRPr="00834AED" w:rsidRDefault="006A0E98" w:rsidP="006A0E9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70DAF7E6" w14:textId="77777777" w:rsidR="006A0E98" w:rsidRPr="00834AED" w:rsidRDefault="006A0E98" w:rsidP="006A0E9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1B65140A" w14:textId="77777777" w:rsidR="006A0E98" w:rsidRPr="00834AED" w:rsidRDefault="006A0E98" w:rsidP="006A0E98">
      <w:pPr>
        <w:pStyle w:val="NO"/>
      </w:pPr>
      <w:r w:rsidRPr="00834AED">
        <w:t>NOTE 1:</w:t>
      </w:r>
      <w:r w:rsidRPr="00834AED">
        <w:tab/>
        <w:t xml:space="preserve">If </w:t>
      </w:r>
      <w:r w:rsidRPr="00834AED">
        <w:rPr>
          <w:b/>
          <w:i/>
        </w:rPr>
        <w:t>k</w:t>
      </w:r>
      <w:r w:rsidRPr="00834AED">
        <w:t xml:space="preserve"> is set to 0, no layer 3 filtering is applicable.</w:t>
      </w:r>
    </w:p>
    <w:p w14:paraId="0FBE8340" w14:textId="77777777" w:rsidR="006A0E98" w:rsidRPr="00834AED" w:rsidRDefault="006A0E98" w:rsidP="006A0E9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1ABDE9E5" w14:textId="77777777" w:rsidR="006A0E98" w:rsidRPr="00834AED" w:rsidRDefault="006A0E98" w:rsidP="006A0E9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02C2C026" w14:textId="77777777" w:rsidR="006A0E98" w:rsidRPr="00834AED" w:rsidRDefault="006A0E98" w:rsidP="006A0E98">
      <w:pPr>
        <w:pStyle w:val="NO"/>
      </w:pPr>
      <w:r w:rsidRPr="00834AED">
        <w:t>NOTE 4:</w:t>
      </w:r>
      <w:r w:rsidRPr="00834AED">
        <w:tab/>
        <w:t>For CLI-RSSI measurement, it is up to UE implementation whether to reset filtering upon BWP switch.</w:t>
      </w:r>
    </w:p>
    <w:p w14:paraId="04523000" w14:textId="77777777" w:rsidR="006A0E98" w:rsidRPr="00834AED" w:rsidRDefault="006A0E98" w:rsidP="006A0E98">
      <w:pPr>
        <w:pStyle w:val="Heading4"/>
      </w:pPr>
      <w:bookmarkStart w:id="627" w:name="_Toc46439261"/>
      <w:bookmarkStart w:id="628" w:name="_Toc46444098"/>
      <w:bookmarkStart w:id="629" w:name="_Toc46486859"/>
      <w:r w:rsidRPr="00834AED">
        <w:t>5.5.3.3</w:t>
      </w:r>
      <w:r w:rsidRPr="00834AED">
        <w:tab/>
        <w:t>Derivation of cell measurement results</w:t>
      </w:r>
      <w:bookmarkEnd w:id="627"/>
      <w:bookmarkEnd w:id="628"/>
      <w:bookmarkEnd w:id="629"/>
    </w:p>
    <w:p w14:paraId="60081A56" w14:textId="77777777" w:rsidR="006A0E98" w:rsidRPr="00834AED" w:rsidRDefault="006A0E98" w:rsidP="006A0E98">
      <w:r w:rsidRPr="00834AED">
        <w:t xml:space="preserve">The network may configure the UE in RRC_CONNECTED 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31E737C4" w14:textId="77777777" w:rsidR="006A0E98" w:rsidRPr="00834AED" w:rsidRDefault="006A0E98" w:rsidP="006A0E9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834AED">
        <w:rPr>
          <w:u w:val="single"/>
        </w:rPr>
        <w:t>for measurements performed according to 5.7.8.2a</w:t>
      </w:r>
      <w:r w:rsidRPr="00834AED">
        <w:t>.</w:t>
      </w:r>
    </w:p>
    <w:p w14:paraId="0E531F4A" w14:textId="77777777" w:rsidR="006A0E98" w:rsidRPr="00834AED" w:rsidRDefault="006A0E98" w:rsidP="006A0E98">
      <w:r w:rsidRPr="00834AED">
        <w:t>The UE shall:</w:t>
      </w:r>
    </w:p>
    <w:p w14:paraId="25E41F7E" w14:textId="77777777" w:rsidR="006A0E98" w:rsidRPr="00834AED" w:rsidRDefault="006A0E98" w:rsidP="006A0E98">
      <w:pPr>
        <w:pStyle w:val="B1"/>
      </w:pPr>
      <w:r w:rsidRPr="00834AED">
        <w:t>1&gt;</w:t>
      </w:r>
      <w:r w:rsidRPr="00834AED">
        <w:tab/>
        <w:t>for each cell measurement quantity to be derived based on SS/PBCH block:</w:t>
      </w:r>
    </w:p>
    <w:p w14:paraId="3B98F4CC" w14:textId="77777777" w:rsidR="006A0E98" w:rsidRPr="00834AED" w:rsidRDefault="006A0E98" w:rsidP="006A0E98">
      <w:pPr>
        <w:pStyle w:val="B2"/>
      </w:pPr>
      <w:r w:rsidRPr="00834AED">
        <w:t>2&gt;</w:t>
      </w:r>
      <w:r w:rsidRPr="00834AED">
        <w:tab/>
        <w:t xml:space="preserve">if </w:t>
      </w:r>
      <w:r w:rsidRPr="00834AED">
        <w:rPr>
          <w:i/>
        </w:rPr>
        <w:t>nrofSS-BlocksToAverage</w:t>
      </w:r>
      <w:r w:rsidRPr="00834AED">
        <w:t xml:space="preserve"> is not configured in the associated </w:t>
      </w:r>
      <w:r w:rsidRPr="00834AED">
        <w:rPr>
          <w:i/>
        </w:rPr>
        <w:t>measObject</w:t>
      </w:r>
      <w:r w:rsidRPr="00834AED">
        <w:t xml:space="preserve"> in RRC_CONNECTED or in the associated entry in </w:t>
      </w:r>
      <w:r w:rsidRPr="00834AED">
        <w:rPr>
          <w:i/>
        </w:rPr>
        <w:t>measIdleCarrierListNR</w:t>
      </w:r>
      <w:r w:rsidRPr="00834AED">
        <w:rPr>
          <w:iCs/>
        </w:rPr>
        <w:t xml:space="preserve"> within </w:t>
      </w:r>
      <w:r w:rsidRPr="00834AED">
        <w:rPr>
          <w:i/>
          <w:iCs/>
        </w:rPr>
        <w:t>VarMeasIdleConfig</w:t>
      </w:r>
      <w:r w:rsidRPr="00834AED">
        <w:t xml:space="preserve"> in RRC_IDLE/RRC_INACTIVE; or</w:t>
      </w:r>
    </w:p>
    <w:p w14:paraId="75F40FA5" w14:textId="77777777" w:rsidR="006A0E98" w:rsidRPr="00834AED" w:rsidRDefault="006A0E98" w:rsidP="006A0E98">
      <w:pPr>
        <w:pStyle w:val="B2"/>
      </w:pPr>
      <w:r w:rsidRPr="00834AED">
        <w:t>2&gt;</w:t>
      </w:r>
      <w:r w:rsidRPr="00834AED">
        <w:tab/>
        <w:t xml:space="preserve">if </w:t>
      </w:r>
      <w:r w:rsidRPr="00834AED">
        <w:rPr>
          <w:i/>
        </w:rPr>
        <w:t>absThreshSS-BlocksConsolidation</w:t>
      </w:r>
      <w:r w:rsidRPr="00834AED">
        <w:t xml:space="preserve"> is not configured in the associated </w:t>
      </w:r>
      <w:r w:rsidRPr="00834AED">
        <w:rPr>
          <w:i/>
        </w:rPr>
        <w:t>measObject</w:t>
      </w:r>
      <w:r w:rsidRPr="00834AED">
        <w:t xml:space="preserve"> in RRC_CONNECTED or in the associated entry in </w:t>
      </w:r>
      <w:r w:rsidRPr="00834AED">
        <w:rPr>
          <w:i/>
        </w:rPr>
        <w:t>measIdleCarrierListNR</w:t>
      </w:r>
      <w:r w:rsidRPr="00834AED">
        <w:rPr>
          <w:iCs/>
        </w:rPr>
        <w:t xml:space="preserve"> within </w:t>
      </w:r>
      <w:r w:rsidRPr="00834AED">
        <w:rPr>
          <w:i/>
          <w:iCs/>
        </w:rPr>
        <w:t>VarMeasIdleConfig</w:t>
      </w:r>
      <w:r w:rsidRPr="00834AED">
        <w:t xml:space="preserve"> in RRC_IDLE/RRC_INACTIVE; or</w:t>
      </w:r>
    </w:p>
    <w:p w14:paraId="2F092F78" w14:textId="77777777" w:rsidR="006A0E98" w:rsidRPr="00834AED" w:rsidRDefault="006A0E98" w:rsidP="006A0E9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0E6ED242" w14:textId="77777777" w:rsidR="006A0E98" w:rsidRPr="00834AED" w:rsidRDefault="006A0E98" w:rsidP="006A0E98">
      <w:pPr>
        <w:pStyle w:val="B3"/>
      </w:pPr>
      <w:r w:rsidRPr="00834AED">
        <w:t>3&gt;</w:t>
      </w:r>
      <w:r w:rsidRPr="00834AED">
        <w:tab/>
        <w:t>derive each cell measurement quantity based on SS/PBCH block as the highest beam measurement quantity value, where each beam measurement quantity is described in TS 38.215 [9];</w:t>
      </w:r>
    </w:p>
    <w:p w14:paraId="4C84E247" w14:textId="77777777" w:rsidR="006A0E98" w:rsidRPr="00834AED" w:rsidRDefault="006A0E98" w:rsidP="006A0E98">
      <w:pPr>
        <w:pStyle w:val="B2"/>
      </w:pPr>
      <w:r w:rsidRPr="00834AED">
        <w:lastRenderedPageBreak/>
        <w:t>2&gt;</w:t>
      </w:r>
      <w:r w:rsidRPr="00834AED">
        <w:tab/>
        <w:t>else:</w:t>
      </w:r>
    </w:p>
    <w:p w14:paraId="20E98F64" w14:textId="77777777" w:rsidR="006A0E98" w:rsidRPr="00834AED" w:rsidRDefault="006A0E98" w:rsidP="006A0E9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3B2EC1C0" w14:textId="77777777" w:rsidR="006A0E98" w:rsidRPr="00834AED" w:rsidRDefault="006A0E98" w:rsidP="006A0E98">
      <w:pPr>
        <w:pStyle w:val="B2"/>
      </w:pPr>
      <w:r w:rsidRPr="00834AED">
        <w:t>2&gt;</w:t>
      </w:r>
      <w:r w:rsidRPr="00834AED">
        <w:tab/>
        <w:t>if in RRC_CONNECTED, apply layer 3 cell filtering as described in 5.5.3.2;</w:t>
      </w:r>
    </w:p>
    <w:p w14:paraId="0BCBB51A" w14:textId="77777777" w:rsidR="006A0E98" w:rsidRPr="00834AED" w:rsidRDefault="006A0E98" w:rsidP="006A0E98">
      <w:pPr>
        <w:pStyle w:val="B1"/>
      </w:pPr>
      <w:r w:rsidRPr="00834AED">
        <w:t>1&gt;</w:t>
      </w:r>
      <w:r w:rsidRPr="00834AED">
        <w:tab/>
        <w:t>for each cell measurement quantity to be derived based on CSI-RS:</w:t>
      </w:r>
    </w:p>
    <w:p w14:paraId="20EF4B76" w14:textId="77777777" w:rsidR="006A0E98" w:rsidRPr="00834AED" w:rsidRDefault="006A0E98" w:rsidP="006A0E9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172EBD5E" w14:textId="77777777" w:rsidR="006A0E98" w:rsidRPr="00834AED" w:rsidRDefault="006A0E98" w:rsidP="006A0E9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77238E45" w14:textId="77777777" w:rsidR="006A0E98" w:rsidRPr="00834AED" w:rsidRDefault="006A0E98" w:rsidP="006A0E9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2A15E614" w14:textId="77777777" w:rsidR="006A0E98" w:rsidRPr="00834AED" w:rsidRDefault="006A0E98" w:rsidP="006A0E9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25284E3B" w14:textId="77777777" w:rsidR="006A0E98" w:rsidRPr="00834AED" w:rsidRDefault="006A0E98" w:rsidP="006A0E9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164DF36B" w14:textId="77777777" w:rsidR="006A0E98" w:rsidRPr="00834AED" w:rsidRDefault="006A0E98" w:rsidP="006A0E98">
      <w:pPr>
        <w:pStyle w:val="B2"/>
      </w:pPr>
      <w:r w:rsidRPr="00834AED">
        <w:t>2&gt;</w:t>
      </w:r>
      <w:r w:rsidRPr="00834AED">
        <w:tab/>
        <w:t>else:</w:t>
      </w:r>
    </w:p>
    <w:p w14:paraId="47801C5F" w14:textId="77777777" w:rsidR="006A0E98" w:rsidRPr="00834AED" w:rsidRDefault="006A0E98" w:rsidP="006A0E9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8CD53D0" w14:textId="77777777" w:rsidR="006A0E98" w:rsidRPr="00834AED" w:rsidRDefault="006A0E98" w:rsidP="006A0E98">
      <w:pPr>
        <w:pStyle w:val="B2"/>
      </w:pPr>
      <w:r w:rsidRPr="00834AED">
        <w:t>2&gt;</w:t>
      </w:r>
      <w:r w:rsidRPr="00834AED">
        <w:tab/>
        <w:t>apply layer 3 cell filtering as described in 5.5.3.2.</w:t>
      </w:r>
    </w:p>
    <w:p w14:paraId="18150A3D" w14:textId="77777777" w:rsidR="006A0E98" w:rsidRPr="00834AED" w:rsidRDefault="006A0E98" w:rsidP="006A0E98">
      <w:pPr>
        <w:pStyle w:val="Heading4"/>
      </w:pPr>
      <w:bookmarkStart w:id="630" w:name="_Toc46439262"/>
      <w:bookmarkStart w:id="631" w:name="_Toc46444099"/>
      <w:bookmarkStart w:id="632" w:name="_Toc46486860"/>
      <w:r w:rsidRPr="00834AED">
        <w:t>5.5.3.3a</w:t>
      </w:r>
      <w:r w:rsidRPr="00834AED">
        <w:tab/>
        <w:t>Derivation of layer 3 beam filtered measurement</w:t>
      </w:r>
      <w:bookmarkEnd w:id="630"/>
      <w:bookmarkEnd w:id="631"/>
      <w:bookmarkEnd w:id="632"/>
    </w:p>
    <w:p w14:paraId="7A36780F" w14:textId="77777777" w:rsidR="006A0E98" w:rsidRPr="00834AED" w:rsidRDefault="006A0E98" w:rsidP="006A0E98">
      <w:r w:rsidRPr="00834AED">
        <w:t>The UE shall:</w:t>
      </w:r>
    </w:p>
    <w:p w14:paraId="16A8D69B" w14:textId="77777777" w:rsidR="006A0E98" w:rsidRPr="00834AED" w:rsidRDefault="006A0E98" w:rsidP="006A0E98">
      <w:pPr>
        <w:pStyle w:val="B1"/>
      </w:pPr>
      <w:r w:rsidRPr="00834AED">
        <w:t>1&gt;</w:t>
      </w:r>
      <w:r w:rsidRPr="00834AED">
        <w:tab/>
        <w:t>for each layer 3 beam filtered measurement quantity to be derived based on SS/PBCH block;</w:t>
      </w:r>
    </w:p>
    <w:p w14:paraId="663DB539" w14:textId="77777777" w:rsidR="006A0E98" w:rsidRPr="00834AED" w:rsidRDefault="006A0E98" w:rsidP="006A0E98">
      <w:pPr>
        <w:pStyle w:val="B2"/>
      </w:pPr>
      <w:r w:rsidRPr="00834AED">
        <w:t>2&gt;</w:t>
      </w:r>
      <w:r w:rsidRPr="00834AED">
        <w:tab/>
        <w:t>derive each configured beam measurement quantity based on SS/PBCH block as described in TS 38.215[9], and apply layer 3 beam filtering as described in 5.5.3.2;</w:t>
      </w:r>
    </w:p>
    <w:p w14:paraId="685E3F65" w14:textId="77777777" w:rsidR="006A0E98" w:rsidRPr="00834AED" w:rsidRDefault="006A0E98" w:rsidP="006A0E98">
      <w:pPr>
        <w:pStyle w:val="B1"/>
      </w:pPr>
      <w:r w:rsidRPr="00834AED">
        <w:t>1&gt;</w:t>
      </w:r>
      <w:r w:rsidRPr="00834AED">
        <w:tab/>
        <w:t>for each layer 3 beam filtered measurement quantity to be derived based on CSI-RS;</w:t>
      </w:r>
    </w:p>
    <w:p w14:paraId="02B2F0EB" w14:textId="77777777" w:rsidR="006A0E98" w:rsidRPr="00834AED" w:rsidRDefault="006A0E98" w:rsidP="006A0E98">
      <w:pPr>
        <w:pStyle w:val="B2"/>
      </w:pPr>
      <w:r w:rsidRPr="00834AED">
        <w:t>2&gt;</w:t>
      </w:r>
      <w:r w:rsidRPr="00834AED">
        <w:tab/>
        <w:t>derive each configured beam measurement quantity based on CSI-RS as described in TS 38.215 [9], and apply layer 3 beam filtering as described in 5.5.3.2.</w:t>
      </w:r>
    </w:p>
    <w:p w14:paraId="25D11814" w14:textId="77777777" w:rsidR="006A0E98" w:rsidRPr="00834AED" w:rsidRDefault="006A0E98" w:rsidP="006A0E98">
      <w:pPr>
        <w:pStyle w:val="Heading3"/>
      </w:pPr>
      <w:bookmarkStart w:id="633" w:name="_Toc46439263"/>
      <w:bookmarkStart w:id="634" w:name="_Toc46444100"/>
      <w:bookmarkStart w:id="635" w:name="_Toc46486861"/>
      <w:r w:rsidRPr="00834AED">
        <w:t>5.5.4</w:t>
      </w:r>
      <w:r w:rsidRPr="00834AED">
        <w:tab/>
        <w:t>Measurement report triggering</w:t>
      </w:r>
      <w:bookmarkEnd w:id="633"/>
      <w:bookmarkEnd w:id="634"/>
      <w:bookmarkEnd w:id="635"/>
    </w:p>
    <w:p w14:paraId="61956D4A" w14:textId="77777777" w:rsidR="006A0E98" w:rsidRPr="00834AED" w:rsidRDefault="006A0E98" w:rsidP="006A0E98">
      <w:pPr>
        <w:pStyle w:val="Heading4"/>
      </w:pPr>
      <w:bookmarkStart w:id="636" w:name="_Toc46439264"/>
      <w:bookmarkStart w:id="637" w:name="_Toc46444101"/>
      <w:bookmarkStart w:id="638" w:name="_Toc46486862"/>
      <w:r w:rsidRPr="00834AED">
        <w:t>5.5.4.1</w:t>
      </w:r>
      <w:r w:rsidRPr="00834AED">
        <w:tab/>
        <w:t>General</w:t>
      </w:r>
      <w:bookmarkEnd w:id="636"/>
      <w:bookmarkEnd w:id="637"/>
      <w:bookmarkEnd w:id="638"/>
    </w:p>
    <w:p w14:paraId="3C8E9F4D" w14:textId="77777777" w:rsidR="006A0E98" w:rsidRPr="00834AED" w:rsidRDefault="006A0E98" w:rsidP="006A0E98">
      <w:r w:rsidRPr="00834AED">
        <w:t>If AS security has been activated successfully, the UE shall:</w:t>
      </w:r>
    </w:p>
    <w:p w14:paraId="46822AA2" w14:textId="77777777" w:rsidR="006A0E98" w:rsidRPr="00834AED" w:rsidRDefault="006A0E98" w:rsidP="006A0E9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0AAA64A4" w14:textId="77777777" w:rsidR="006A0E98" w:rsidRPr="00834AED" w:rsidRDefault="006A0E98" w:rsidP="006A0E9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5E3AE9C" w14:textId="77777777" w:rsidR="006A0E98" w:rsidRPr="00834AED" w:rsidRDefault="006A0E98" w:rsidP="006A0E98">
      <w:pPr>
        <w:pStyle w:val="B3"/>
      </w:pPr>
      <w:r w:rsidRPr="00834AED">
        <w:t>3&gt;</w:t>
      </w:r>
      <w:r w:rsidRPr="00834AED">
        <w:tab/>
        <w:t xml:space="preserve">if the corresponding </w:t>
      </w:r>
      <w:r w:rsidRPr="00834AED">
        <w:rPr>
          <w:i/>
        </w:rPr>
        <w:t>measObject</w:t>
      </w:r>
      <w:r w:rsidRPr="00834AED">
        <w:t xml:space="preserve"> concerns NR:</w:t>
      </w:r>
    </w:p>
    <w:p w14:paraId="4AAE7801" w14:textId="77777777" w:rsidR="006A0E98" w:rsidRPr="00834AED" w:rsidRDefault="006A0E98" w:rsidP="006A0E9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223E9655" w14:textId="77777777" w:rsidR="006A0E98" w:rsidRPr="00834AED" w:rsidRDefault="006A0E98" w:rsidP="006A0E98">
      <w:pPr>
        <w:pStyle w:val="B5"/>
      </w:pPr>
      <w:r w:rsidRPr="00834AED">
        <w:t>5&gt;</w:t>
      </w:r>
      <w:r w:rsidRPr="00834AED">
        <w:tab/>
        <w:t>consider only the serving cell to be applicable;</w:t>
      </w:r>
    </w:p>
    <w:p w14:paraId="5619F7CB" w14:textId="77777777" w:rsidR="006A0E98" w:rsidRPr="00834AED" w:rsidRDefault="006A0E98" w:rsidP="006A0E9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3D441A70" w14:textId="77777777" w:rsidR="006A0E98" w:rsidRPr="00834AED" w:rsidRDefault="006A0E98" w:rsidP="006A0E98">
      <w:pPr>
        <w:pStyle w:val="B5"/>
      </w:pPr>
      <w:r w:rsidRPr="00834AED">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78B6FF8B" w14:textId="77777777" w:rsidR="006A0E98" w:rsidRPr="00834AED" w:rsidRDefault="006A0E98" w:rsidP="006A0E98">
      <w:pPr>
        <w:pStyle w:val="B4"/>
      </w:pPr>
      <w:r w:rsidRPr="00834AED">
        <w:lastRenderedPageBreak/>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1F7674EE" w14:textId="77777777" w:rsidR="006A0E98" w:rsidRPr="00834AED" w:rsidRDefault="006A0E98" w:rsidP="006A0E9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1E7084A3" w14:textId="77777777" w:rsidR="006A0E98" w:rsidRPr="00834AED" w:rsidRDefault="006A0E98" w:rsidP="006A0E9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9D2134" w14:textId="77777777" w:rsidR="006A0E98" w:rsidRPr="00834AED" w:rsidRDefault="006A0E98" w:rsidP="006A0E9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700FA65F" w14:textId="77777777" w:rsidR="006A0E98" w:rsidRPr="00834AED" w:rsidRDefault="006A0E98" w:rsidP="006A0E98">
      <w:pPr>
        <w:pStyle w:val="B5"/>
      </w:pPr>
      <w:r w:rsidRPr="00834AED">
        <w:t>5&gt;</w:t>
      </w:r>
      <w:r w:rsidRPr="00834AED">
        <w:tab/>
        <w:t>else:</w:t>
      </w:r>
    </w:p>
    <w:p w14:paraId="236E8C97" w14:textId="77777777" w:rsidR="006A0E98" w:rsidRPr="00834AED" w:rsidRDefault="006A0E98" w:rsidP="006A0E9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63143CEB" w14:textId="77777777" w:rsidR="006A0E98" w:rsidRPr="00834AED" w:rsidRDefault="006A0E98" w:rsidP="006A0E98">
      <w:pPr>
        <w:pStyle w:val="B3"/>
      </w:pPr>
      <w:r w:rsidRPr="00834AED">
        <w:t>3&gt;</w:t>
      </w:r>
      <w:r w:rsidRPr="00834AED">
        <w:tab/>
        <w:t xml:space="preserve">else if the corresponding </w:t>
      </w:r>
      <w:r w:rsidRPr="00834AED">
        <w:rPr>
          <w:i/>
        </w:rPr>
        <w:t>measObject</w:t>
      </w:r>
      <w:r w:rsidRPr="00834AED">
        <w:t xml:space="preserve"> concerns E-UTRA:</w:t>
      </w:r>
    </w:p>
    <w:p w14:paraId="1A71E8D4" w14:textId="77777777" w:rsidR="006A0E98" w:rsidRPr="00834AED" w:rsidRDefault="006A0E98" w:rsidP="006A0E9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1EFDBE3F" w14:textId="77777777" w:rsidR="006A0E98" w:rsidRPr="00834AED" w:rsidRDefault="006A0E98" w:rsidP="006A0E98">
      <w:pPr>
        <w:pStyle w:val="B5"/>
      </w:pPr>
      <w:r w:rsidRPr="00834AED">
        <w:t>5&gt;</w:t>
      </w:r>
      <w:r w:rsidRPr="00834AED">
        <w:tab/>
        <w:t>consider a serving cell, if any, on the associated E-UTRA frequency as neighbour cell;</w:t>
      </w:r>
    </w:p>
    <w:p w14:paraId="07783754" w14:textId="77777777" w:rsidR="006A0E98" w:rsidRPr="00834AED" w:rsidRDefault="006A0E98" w:rsidP="006A0E98">
      <w:pPr>
        <w:pStyle w:val="B4"/>
      </w:pPr>
      <w:r w:rsidRPr="00834AED">
        <w:t>4&gt;</w:t>
      </w:r>
      <w:r w:rsidRPr="00834AED">
        <w:tab/>
        <w:t>else:</w:t>
      </w:r>
    </w:p>
    <w:p w14:paraId="29EF4D16" w14:textId="77777777" w:rsidR="006A0E98" w:rsidRPr="00834AED" w:rsidRDefault="006A0E98" w:rsidP="006A0E9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5C6D07FA" w14:textId="77777777" w:rsidR="006A0E98" w:rsidRPr="00834AED" w:rsidRDefault="006A0E98" w:rsidP="006A0E98">
      <w:pPr>
        <w:pStyle w:val="B3"/>
      </w:pPr>
      <w:r w:rsidRPr="00834AED">
        <w:t>3&gt;</w:t>
      </w:r>
      <w:r w:rsidRPr="00834AED">
        <w:tab/>
        <w:t xml:space="preserve">else if the corresponding </w:t>
      </w:r>
      <w:r w:rsidRPr="00834AED">
        <w:rPr>
          <w:i/>
        </w:rPr>
        <w:t>measObject</w:t>
      </w:r>
      <w:r w:rsidRPr="00834AED">
        <w:t xml:space="preserve"> concerns UTRA-FDD:</w:t>
      </w:r>
    </w:p>
    <w:p w14:paraId="5DD7EA7E" w14:textId="77777777" w:rsidR="006A0E98" w:rsidRPr="00834AED" w:rsidRDefault="006A0E98" w:rsidP="006A0E9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3F4BDA76" w14:textId="77777777" w:rsidR="006A0E98" w:rsidRPr="00834AED" w:rsidRDefault="006A0E98" w:rsidP="006A0E9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5C08AFEA" w14:textId="77777777" w:rsidR="006A0E98" w:rsidRPr="00834AED" w:rsidRDefault="006A0E98" w:rsidP="006A0E9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5451960C" w14:textId="77777777" w:rsidR="006A0E98" w:rsidRPr="00834AED" w:rsidRDefault="006A0E98" w:rsidP="006A0E9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8F635BB" w14:textId="77777777" w:rsidR="006A0E98" w:rsidRPr="00834AED" w:rsidRDefault="006A0E98" w:rsidP="006A0E9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78782BEF" w14:textId="77777777" w:rsidR="006A0E98" w:rsidRPr="00834AED" w:rsidRDefault="006A0E98" w:rsidP="006A0E9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353A6A55" w14:textId="77777777" w:rsidR="006A0E98" w:rsidRPr="00834AED" w:rsidRDefault="006A0E98" w:rsidP="006A0E98">
      <w:pPr>
        <w:pStyle w:val="B3"/>
      </w:pPr>
      <w:r w:rsidRPr="00834AED">
        <w:t>3&gt;</w:t>
      </w:r>
      <w:r w:rsidRPr="00834AED">
        <w:tab/>
        <w:t xml:space="preserve">if the corresponding </w:t>
      </w:r>
      <w:r w:rsidRPr="00834AED">
        <w:rPr>
          <w:i/>
        </w:rPr>
        <w:t>measObject</w:t>
      </w:r>
      <w:r w:rsidRPr="00834AED">
        <w:t xml:space="preserve"> concerns NR:</w:t>
      </w:r>
    </w:p>
    <w:p w14:paraId="1D0E181F" w14:textId="77777777" w:rsidR="006A0E98" w:rsidRPr="00834AED" w:rsidRDefault="006A0E98" w:rsidP="006A0E9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40C01D8D" w14:textId="77777777" w:rsidR="006A0E98" w:rsidRPr="00834AED" w:rsidRDefault="006A0E98" w:rsidP="006A0E98">
      <w:pPr>
        <w:pStyle w:val="B5"/>
      </w:pPr>
      <w:r w:rsidRPr="00834AED">
        <w:t>5&gt;</w:t>
      </w:r>
      <w:r w:rsidRPr="00834AED">
        <w:tab/>
        <w:t>consider the NR PSCell to be applicable;</w:t>
      </w:r>
    </w:p>
    <w:p w14:paraId="253A7E38" w14:textId="77777777" w:rsidR="006A0E98" w:rsidRPr="00834AED" w:rsidRDefault="006A0E98" w:rsidP="006A0E98">
      <w:pPr>
        <w:pStyle w:val="B4"/>
      </w:pPr>
      <w:r w:rsidRPr="00834AED">
        <w:t>4&gt;</w:t>
      </w:r>
      <w:r w:rsidRPr="00834AED">
        <w:tab/>
        <w:t xml:space="preserve">else if the </w:t>
      </w:r>
      <w:r w:rsidRPr="00834AED">
        <w:rPr>
          <w:i/>
        </w:rPr>
        <w:t>reportSFTD-NeighMeas</w:t>
      </w:r>
      <w:r w:rsidRPr="00834AED">
        <w:t xml:space="preserve"> is included:</w:t>
      </w:r>
    </w:p>
    <w:p w14:paraId="5008F592" w14:textId="77777777" w:rsidR="006A0E98" w:rsidRPr="00834AED" w:rsidRDefault="006A0E98" w:rsidP="006A0E9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02C1C9F8" w14:textId="77777777" w:rsidR="006A0E98" w:rsidRPr="00834AED" w:rsidRDefault="006A0E98" w:rsidP="006A0E9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5F6DE018" w14:textId="77777777" w:rsidR="006A0E98" w:rsidRPr="00834AED" w:rsidRDefault="006A0E98" w:rsidP="006A0E98">
      <w:pPr>
        <w:pStyle w:val="B5"/>
      </w:pPr>
      <w:r w:rsidRPr="00834AED">
        <w:t>5&gt;</w:t>
      </w:r>
      <w:r w:rsidRPr="00834AED">
        <w:tab/>
        <w:t>else:</w:t>
      </w:r>
    </w:p>
    <w:p w14:paraId="153AF0FC" w14:textId="77777777" w:rsidR="006A0E98" w:rsidRPr="00834AED" w:rsidRDefault="006A0E98" w:rsidP="006A0E9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13BAC1F" w14:textId="77777777" w:rsidR="006A0E98" w:rsidRPr="00834AED" w:rsidRDefault="006A0E98" w:rsidP="006A0E98">
      <w:pPr>
        <w:pStyle w:val="B3"/>
      </w:pPr>
      <w:r w:rsidRPr="00834AED">
        <w:t>3&gt;</w:t>
      </w:r>
      <w:r w:rsidRPr="00834AED">
        <w:tab/>
        <w:t xml:space="preserve">else if the corresponding </w:t>
      </w:r>
      <w:r w:rsidRPr="00834AED">
        <w:rPr>
          <w:i/>
        </w:rPr>
        <w:t>measObject</w:t>
      </w:r>
      <w:r w:rsidRPr="00834AED">
        <w:t xml:space="preserve"> concerns E-UTRA:</w:t>
      </w:r>
    </w:p>
    <w:p w14:paraId="3946DA0F" w14:textId="77777777" w:rsidR="006A0E98" w:rsidRPr="00834AED" w:rsidRDefault="006A0E98" w:rsidP="006A0E9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6E283F26" w14:textId="77777777" w:rsidR="006A0E98" w:rsidRPr="00834AED" w:rsidRDefault="006A0E98" w:rsidP="006A0E98">
      <w:pPr>
        <w:pStyle w:val="B5"/>
      </w:pPr>
      <w:r w:rsidRPr="00834AED">
        <w:lastRenderedPageBreak/>
        <w:t>5&gt;</w:t>
      </w:r>
      <w:r w:rsidRPr="00834AED">
        <w:tab/>
        <w:t>consider the E-UTRA PSCell to be applicable;</w:t>
      </w:r>
    </w:p>
    <w:p w14:paraId="190B7C82" w14:textId="77777777" w:rsidR="006A0E98" w:rsidRPr="00834AED" w:rsidRDefault="006A0E98" w:rsidP="006A0E9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68B449B0" w14:textId="77777777" w:rsidR="006A0E98" w:rsidRPr="00834AED" w:rsidRDefault="006A0E98" w:rsidP="006A0E9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677BC332" w14:textId="77777777" w:rsidR="006A0E98" w:rsidRPr="00834AED" w:rsidRDefault="006A0E98" w:rsidP="006A0E9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1FC4256" w14:textId="77777777" w:rsidR="006A0E98" w:rsidRPr="00834AED" w:rsidRDefault="006A0E98" w:rsidP="006A0E9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589A9AC" w14:textId="77777777" w:rsidR="006A0E98" w:rsidRPr="00834AED" w:rsidRDefault="006A0E98" w:rsidP="006A0E9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5D3EE973" w14:textId="77777777" w:rsidR="006A0E98" w:rsidRPr="00834AED" w:rsidRDefault="006A0E98" w:rsidP="006A0E9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518EC2EF" w14:textId="77777777" w:rsidR="006A0E98" w:rsidRPr="00834AED" w:rsidRDefault="006A0E98" w:rsidP="006A0E9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6CD922B6"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115A2CA"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6131732" w14:textId="77777777" w:rsidR="006A0E98" w:rsidRPr="00834AED" w:rsidRDefault="006A0E98" w:rsidP="006A0E9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756D9DA5" w14:textId="77777777" w:rsidR="006A0E98" w:rsidRPr="00834AED" w:rsidRDefault="006A0E98" w:rsidP="006A0E9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0945C3E6" w14:textId="77777777" w:rsidR="006A0E98" w:rsidRPr="00834AED" w:rsidRDefault="006A0E98" w:rsidP="006A0E98">
      <w:pPr>
        <w:pStyle w:val="B4"/>
      </w:pPr>
      <w:r w:rsidRPr="00834AED">
        <w:t>4&gt;</w:t>
      </w:r>
      <w:r w:rsidRPr="00834AED">
        <w:tab/>
        <w:t>if T310 for the corresponding SpCell is running; and</w:t>
      </w:r>
    </w:p>
    <w:p w14:paraId="5478F2E5" w14:textId="77777777" w:rsidR="006A0E98" w:rsidRPr="00834AED" w:rsidRDefault="006A0E98" w:rsidP="006A0E98">
      <w:pPr>
        <w:pStyle w:val="B4"/>
      </w:pPr>
      <w:r w:rsidRPr="00834AED">
        <w:t>4&gt;</w:t>
      </w:r>
      <w:r w:rsidRPr="00834AED">
        <w:tab/>
        <w:t>if T312 is not running for corresponding SpCell:</w:t>
      </w:r>
    </w:p>
    <w:p w14:paraId="3F0B18B4" w14:textId="77777777" w:rsidR="006A0E98" w:rsidRPr="00834AED" w:rsidRDefault="006A0E98" w:rsidP="006A0E9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27BF7F3E" w14:textId="77777777" w:rsidR="006A0E98" w:rsidRPr="00834AED" w:rsidRDefault="006A0E98" w:rsidP="006A0E98">
      <w:pPr>
        <w:pStyle w:val="B3"/>
      </w:pPr>
      <w:r w:rsidRPr="00834AED">
        <w:t>3&gt;</w:t>
      </w:r>
      <w:r w:rsidRPr="00834AED">
        <w:tab/>
        <w:t>initiate the measurement reporting procedure, as specified in 5.5.5;</w:t>
      </w:r>
    </w:p>
    <w:p w14:paraId="78813CCB" w14:textId="77777777" w:rsidR="006A0E98" w:rsidRPr="00834AED" w:rsidRDefault="006A0E98" w:rsidP="006A0E9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11063EB2"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379FEB63" w14:textId="77777777" w:rsidR="006A0E98" w:rsidRPr="00834AED" w:rsidRDefault="006A0E98" w:rsidP="006A0E9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D15FBB3" w14:textId="77777777" w:rsidR="006A0E98" w:rsidRPr="00834AED" w:rsidRDefault="006A0E98" w:rsidP="006A0E9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1F65C77D" w14:textId="77777777" w:rsidR="006A0E98" w:rsidRPr="00834AED" w:rsidRDefault="006A0E98" w:rsidP="006A0E98">
      <w:pPr>
        <w:pStyle w:val="B4"/>
      </w:pPr>
      <w:r w:rsidRPr="00834AED">
        <w:t>4&gt;</w:t>
      </w:r>
      <w:r w:rsidRPr="00834AED">
        <w:tab/>
        <w:t>if T310 for the corresponding SpCell is running; and</w:t>
      </w:r>
    </w:p>
    <w:p w14:paraId="1EA2C880" w14:textId="77777777" w:rsidR="006A0E98" w:rsidRPr="00834AED" w:rsidRDefault="006A0E98" w:rsidP="006A0E98">
      <w:pPr>
        <w:pStyle w:val="B4"/>
      </w:pPr>
      <w:r w:rsidRPr="00834AED">
        <w:t>4&gt;</w:t>
      </w:r>
      <w:r w:rsidRPr="00834AED">
        <w:tab/>
        <w:t>if T312 is not running for corresponding SpCell:</w:t>
      </w:r>
    </w:p>
    <w:p w14:paraId="65F291EB" w14:textId="77777777" w:rsidR="006A0E98" w:rsidRPr="00834AED" w:rsidRDefault="006A0E98" w:rsidP="006A0E9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25D4BFC9" w14:textId="77777777" w:rsidR="006A0E98" w:rsidRPr="00834AED" w:rsidRDefault="006A0E98" w:rsidP="006A0E98">
      <w:pPr>
        <w:pStyle w:val="B3"/>
      </w:pPr>
      <w:r w:rsidRPr="00834AED">
        <w:t>3&gt;</w:t>
      </w:r>
      <w:r w:rsidRPr="00834AED">
        <w:tab/>
        <w:t>initiate the measurement reporting procedure, as specified in 5.5.5;</w:t>
      </w:r>
    </w:p>
    <w:p w14:paraId="6DCE4C92" w14:textId="77777777" w:rsidR="006A0E98" w:rsidRPr="00834AED" w:rsidRDefault="006A0E98" w:rsidP="006A0E9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1E5C72FB" w14:textId="77777777" w:rsidR="006A0E98" w:rsidRPr="00834AED" w:rsidRDefault="006A0E98" w:rsidP="006A0E98">
      <w:pPr>
        <w:pStyle w:val="B3"/>
      </w:pPr>
      <w:r w:rsidRPr="00834AED">
        <w:lastRenderedPageBreak/>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BB3B710" w14:textId="77777777" w:rsidR="006A0E98" w:rsidRPr="00834AED" w:rsidRDefault="006A0E98" w:rsidP="006A0E9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1882BD47" w14:textId="77777777" w:rsidR="006A0E98" w:rsidRPr="00834AED" w:rsidRDefault="006A0E98" w:rsidP="006A0E98">
      <w:pPr>
        <w:pStyle w:val="B4"/>
      </w:pPr>
      <w:r w:rsidRPr="00834AED">
        <w:t>4&gt;</w:t>
      </w:r>
      <w:r w:rsidRPr="00834AED">
        <w:tab/>
        <w:t>initiate the measurement reporting procedure, as specified in 5.5.5;</w:t>
      </w:r>
    </w:p>
    <w:p w14:paraId="6AA405D0" w14:textId="77777777" w:rsidR="006A0E98" w:rsidRPr="00834AED" w:rsidRDefault="006A0E98" w:rsidP="006A0E9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317FDF2B" w14:textId="77777777" w:rsidR="006A0E98" w:rsidRPr="00834AED" w:rsidRDefault="006A0E98" w:rsidP="006A0E9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11A14FF6" w14:textId="77777777" w:rsidR="006A0E98" w:rsidRPr="00834AED" w:rsidRDefault="006A0E98" w:rsidP="006A0E98">
      <w:pPr>
        <w:pStyle w:val="B4"/>
      </w:pPr>
      <w:r w:rsidRPr="00834AED">
        <w:t>4&gt;</w:t>
      </w:r>
      <w:r w:rsidRPr="00834AED">
        <w:tab/>
        <w:t xml:space="preserve">stop the periodical reporting timer for this </w:t>
      </w:r>
      <w:r w:rsidRPr="00834AED">
        <w:rPr>
          <w:i/>
        </w:rPr>
        <w:t>measId</w:t>
      </w:r>
      <w:r w:rsidRPr="00834AED">
        <w:t>, if running;</w:t>
      </w:r>
    </w:p>
    <w:p w14:paraId="748553F3" w14:textId="77777777" w:rsidR="006A0E98" w:rsidRPr="00834AED" w:rsidRDefault="006A0E98" w:rsidP="006A0E9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39F28B56"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28D83809"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9EA8A4A" w14:textId="77777777" w:rsidR="006A0E98" w:rsidRPr="00834AED" w:rsidRDefault="006A0E98" w:rsidP="006A0E9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C7E445" w14:textId="77777777" w:rsidR="006A0E98" w:rsidRPr="00834AED" w:rsidRDefault="006A0E98" w:rsidP="006A0E98">
      <w:pPr>
        <w:pStyle w:val="B3"/>
      </w:pPr>
      <w:r w:rsidRPr="00834AED">
        <w:t>3&gt;</w:t>
      </w:r>
      <w:r w:rsidRPr="00834AED">
        <w:tab/>
        <w:t>initiate the measurement reporting procedure, as specified in 5.5.5;</w:t>
      </w:r>
    </w:p>
    <w:p w14:paraId="608CE50F" w14:textId="77777777" w:rsidR="006A0E98" w:rsidRPr="00834AED" w:rsidRDefault="006A0E98" w:rsidP="006A0E9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183C60EB"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F5EE37F" w14:textId="77777777" w:rsidR="006A0E98" w:rsidRPr="00834AED" w:rsidRDefault="006A0E98" w:rsidP="006A0E9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64A6DF4" w14:textId="77777777" w:rsidR="006A0E98" w:rsidRPr="00834AED" w:rsidRDefault="006A0E98" w:rsidP="006A0E98">
      <w:pPr>
        <w:pStyle w:val="B3"/>
      </w:pPr>
      <w:r w:rsidRPr="00834AED">
        <w:t>3&gt;</w:t>
      </w:r>
      <w:r w:rsidRPr="00834AED">
        <w:tab/>
        <w:t>initiate the measurement reporting procedure, as specified in 5.5.5;</w:t>
      </w:r>
    </w:p>
    <w:p w14:paraId="00691C49" w14:textId="77777777" w:rsidR="006A0E98" w:rsidRPr="00834AED" w:rsidRDefault="006A0E98" w:rsidP="006A0E9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5B6ECC8C" w14:textId="77777777" w:rsidR="006A0E98" w:rsidRPr="00834AED" w:rsidRDefault="006A0E98" w:rsidP="006A0E9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44AA0142" w14:textId="77777777" w:rsidR="006A0E98" w:rsidRPr="00834AED" w:rsidRDefault="006A0E98" w:rsidP="006A0E9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48FF2681" w14:textId="77777777" w:rsidR="006A0E98" w:rsidRPr="00834AED" w:rsidRDefault="006A0E98" w:rsidP="006A0E9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75016B" w14:textId="77777777" w:rsidR="006A0E98" w:rsidRPr="00834AED" w:rsidRDefault="006A0E98" w:rsidP="006A0E98">
      <w:pPr>
        <w:pStyle w:val="B4"/>
      </w:pPr>
      <w:r w:rsidRPr="00834AED">
        <w:t>4&gt;</w:t>
      </w:r>
      <w:r w:rsidRPr="00834AED">
        <w:tab/>
        <w:t xml:space="preserve">stop the periodical reporting timer for this </w:t>
      </w:r>
      <w:r w:rsidRPr="00834AED">
        <w:rPr>
          <w:i/>
        </w:rPr>
        <w:t>measId</w:t>
      </w:r>
      <w:r w:rsidRPr="00834AED">
        <w:t>, if running</w:t>
      </w:r>
    </w:p>
    <w:p w14:paraId="46C46EEA" w14:textId="77777777" w:rsidR="006A0E98" w:rsidRPr="00834AED" w:rsidRDefault="006A0E98" w:rsidP="006A0E98">
      <w:pPr>
        <w:pStyle w:val="NO"/>
        <w:rPr>
          <w:lang w:eastAsia="x-none"/>
        </w:rPr>
      </w:pPr>
      <w:r w:rsidRPr="00834AED">
        <w:t xml:space="preserve"> NOTE 1:</w:t>
      </w:r>
      <w:r w:rsidRPr="00834AED">
        <w:tab/>
        <w:t>Void.</w:t>
      </w:r>
    </w:p>
    <w:p w14:paraId="78DFE963" w14:textId="77777777" w:rsidR="006A0E98" w:rsidRPr="00834AED" w:rsidRDefault="006A0E98" w:rsidP="006A0E9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410967C3"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20DE73CA"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10CDEF5" w14:textId="77777777" w:rsidR="006A0E98" w:rsidRPr="00834AED" w:rsidRDefault="006A0E98" w:rsidP="006A0E98">
      <w:pPr>
        <w:pStyle w:val="B3"/>
        <w:rPr>
          <w:iCs/>
        </w:rPr>
      </w:pPr>
      <w:r w:rsidRPr="00834AED">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35D216ED" w14:textId="77777777" w:rsidR="006A0E98" w:rsidRPr="00834AED" w:rsidRDefault="006A0E98" w:rsidP="006A0E98">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57C6453B" w14:textId="77777777" w:rsidR="006A0E98" w:rsidRPr="00834AED" w:rsidRDefault="006A0E98" w:rsidP="006A0E98">
      <w:pPr>
        <w:pStyle w:val="B3"/>
      </w:pPr>
      <w:r w:rsidRPr="00834AED">
        <w:lastRenderedPageBreak/>
        <w:t>3&gt;</w:t>
      </w:r>
      <w:r w:rsidRPr="00834AED">
        <w:tab/>
        <w:t xml:space="preserve">else if the </w:t>
      </w:r>
      <w:r w:rsidRPr="00834AED">
        <w:rPr>
          <w:i/>
        </w:rPr>
        <w:t>reportAmount</w:t>
      </w:r>
      <w:r w:rsidRPr="00834AED">
        <w:t xml:space="preserve"> exceeds 1:</w:t>
      </w:r>
    </w:p>
    <w:p w14:paraId="6C5ADF0B"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NR SpCell;</w:t>
      </w:r>
    </w:p>
    <w:p w14:paraId="752B9770" w14:textId="77777777" w:rsidR="006A0E98" w:rsidRPr="00834AED" w:rsidRDefault="006A0E98" w:rsidP="006A0E98">
      <w:pPr>
        <w:pStyle w:val="B3"/>
      </w:pPr>
      <w:r w:rsidRPr="00834AED">
        <w:t>3&gt;</w:t>
      </w:r>
      <w:r w:rsidRPr="00834AED">
        <w:tab/>
        <w:t xml:space="preserve">else (i.e. the </w:t>
      </w:r>
      <w:r w:rsidRPr="00834AED">
        <w:rPr>
          <w:i/>
        </w:rPr>
        <w:t>reportAmount</w:t>
      </w:r>
      <w:r w:rsidRPr="00834AED">
        <w:t xml:space="preserve"> is equal to 1):</w:t>
      </w:r>
    </w:p>
    <w:p w14:paraId="245D9A00"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35E9C4A6" w14:textId="77777777" w:rsidR="006A0E98" w:rsidRPr="00834AED" w:rsidRDefault="006A0E98" w:rsidP="006A0E9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6429D531"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3E49E2E"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64951B55" w14:textId="77777777" w:rsidR="006A0E98" w:rsidRPr="00834AED" w:rsidRDefault="006A0E98" w:rsidP="006A0E9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74676CD" w14:textId="77777777" w:rsidR="006A0E98" w:rsidRPr="00834AED" w:rsidRDefault="006A0E98" w:rsidP="006A0E9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75487807"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319169"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0A46680" w14:textId="77777777" w:rsidR="006A0E98" w:rsidRPr="00834AED" w:rsidRDefault="006A0E98" w:rsidP="006A0E9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DFD11FE" w14:textId="77777777" w:rsidR="006A0E98" w:rsidRPr="00834AED" w:rsidRDefault="006A0E98" w:rsidP="006A0E98">
      <w:pPr>
        <w:pStyle w:val="B3"/>
      </w:pPr>
      <w:r w:rsidRPr="00834AED">
        <w:t>3&gt;</w:t>
      </w:r>
      <w:r w:rsidRPr="00834AED">
        <w:tab/>
        <w:t>initiate the measurement reporting procedure, as specified in 5.5.5;</w:t>
      </w:r>
    </w:p>
    <w:p w14:paraId="50A820C7" w14:textId="77777777" w:rsidR="006A0E98" w:rsidRPr="00834AED" w:rsidRDefault="006A0E98" w:rsidP="006A0E9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5CFE5486"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3FD778A" w14:textId="77777777" w:rsidR="006A0E98" w:rsidRPr="00834AED" w:rsidRDefault="006A0E98" w:rsidP="006A0E9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4DDFC153" w14:textId="77777777" w:rsidR="006A0E98" w:rsidRPr="00834AED" w:rsidRDefault="006A0E98" w:rsidP="006A0E98">
      <w:pPr>
        <w:pStyle w:val="B3"/>
      </w:pPr>
      <w:r w:rsidRPr="00834AED">
        <w:t>3&gt;</w:t>
      </w:r>
      <w:r w:rsidRPr="00834AED">
        <w:tab/>
        <w:t>initiate the measurement reporting procedure, as specified in 5.5.5;</w:t>
      </w:r>
    </w:p>
    <w:p w14:paraId="1C085EFA" w14:textId="77777777" w:rsidR="006A0E98" w:rsidRPr="00834AED" w:rsidRDefault="006A0E98" w:rsidP="006A0E9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08305DC9" w14:textId="77777777" w:rsidR="006A0E98" w:rsidRPr="00834AED" w:rsidRDefault="006A0E98" w:rsidP="006A0E9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428AAE01" w14:textId="77777777" w:rsidR="006A0E98" w:rsidRPr="00834AED" w:rsidRDefault="006A0E98" w:rsidP="006A0E9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5D4228DD" w14:textId="77777777" w:rsidR="006A0E98" w:rsidRPr="00834AED" w:rsidRDefault="006A0E98" w:rsidP="006A0E98">
      <w:pPr>
        <w:pStyle w:val="B4"/>
      </w:pPr>
      <w:r w:rsidRPr="00834AED">
        <w:t>4&gt;</w:t>
      </w:r>
      <w:r w:rsidRPr="00834AED">
        <w:tab/>
        <w:t>initiate the measurement reporting procedure, as specified in 5.5.5;</w:t>
      </w:r>
    </w:p>
    <w:p w14:paraId="4E269195" w14:textId="77777777" w:rsidR="006A0E98" w:rsidRPr="00834AED" w:rsidRDefault="006A0E98" w:rsidP="006A0E9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38ABDF2A" w14:textId="77777777" w:rsidR="006A0E98" w:rsidRPr="00834AED" w:rsidRDefault="006A0E98" w:rsidP="006A0E9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349D2686" w14:textId="77777777" w:rsidR="006A0E98" w:rsidRPr="00834AED" w:rsidRDefault="006A0E98" w:rsidP="006A0E98">
      <w:pPr>
        <w:pStyle w:val="B4"/>
      </w:pPr>
      <w:r w:rsidRPr="00834AED">
        <w:t>4&gt;</w:t>
      </w:r>
      <w:r w:rsidRPr="00834AED">
        <w:tab/>
        <w:t>stop the periodical reporting timer for this measId, if running;</w:t>
      </w:r>
    </w:p>
    <w:p w14:paraId="0BDBBB79" w14:textId="77777777" w:rsidR="006A0E98" w:rsidRPr="00834AED" w:rsidRDefault="006A0E98" w:rsidP="006A0E9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07B3CDCD" w14:textId="77777777" w:rsidR="006A0E98" w:rsidRPr="00834AED" w:rsidRDefault="006A0E98" w:rsidP="006A0E98">
      <w:pPr>
        <w:pStyle w:val="B3"/>
      </w:pPr>
      <w:r w:rsidRPr="00834AED">
        <w:lastRenderedPageBreak/>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7EAF7D5"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C326F5C" w14:textId="77777777" w:rsidR="006A0E98" w:rsidRPr="00834AED" w:rsidRDefault="006A0E98" w:rsidP="006A0E98">
      <w:pPr>
        <w:pStyle w:val="B3"/>
      </w:pPr>
      <w:r w:rsidRPr="00834AED">
        <w:t>3&gt;</w:t>
      </w:r>
      <w:r w:rsidRPr="00834AED">
        <w:tab/>
        <w:t>initiate the measurement reporting procedure, as specified in 5.5.5, immediately after the quantity to be reported becomes available for at least one CLI measurement resource;</w:t>
      </w:r>
    </w:p>
    <w:p w14:paraId="25E6F31E" w14:textId="77777777" w:rsidR="006A0E98" w:rsidRPr="00834AED" w:rsidRDefault="006A0E98" w:rsidP="006A0E98">
      <w:pPr>
        <w:pStyle w:val="B2"/>
      </w:pPr>
      <w:r w:rsidRPr="00834AED">
        <w:t>2&gt;</w:t>
      </w:r>
      <w:r w:rsidRPr="00834AED">
        <w:tab/>
        <w:t xml:space="preserve">upon expiry of the periodical reporting timer for this </w:t>
      </w:r>
      <w:r w:rsidRPr="00834AED">
        <w:rPr>
          <w:i/>
          <w:iCs/>
        </w:rPr>
        <w:t>measId</w:t>
      </w:r>
      <w:r w:rsidRPr="00834AED">
        <w:t>:</w:t>
      </w:r>
    </w:p>
    <w:p w14:paraId="28097F72" w14:textId="77777777" w:rsidR="006A0E98" w:rsidRPr="00834AED" w:rsidRDefault="006A0E98" w:rsidP="006A0E98">
      <w:pPr>
        <w:pStyle w:val="B3"/>
      </w:pPr>
      <w:r w:rsidRPr="00834AED">
        <w:t>3&gt;</w:t>
      </w:r>
      <w:r w:rsidRPr="00834AED">
        <w:tab/>
        <w:t xml:space="preserve">initiate the measurement reporting procedure, as specified in 5.5.5. </w:t>
      </w:r>
    </w:p>
    <w:p w14:paraId="0F6AFF13" w14:textId="77777777" w:rsidR="006A0E98" w:rsidRPr="00834AED" w:rsidRDefault="006A0E98" w:rsidP="006A0E9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16C83A65" w14:textId="77777777" w:rsidR="006A0E98" w:rsidRPr="00834AED" w:rsidRDefault="006A0E98" w:rsidP="006A0E98">
      <w:pPr>
        <w:pStyle w:val="B3"/>
      </w:pPr>
      <w:r w:rsidRPr="00834AED">
        <w:t>3&gt;</w:t>
      </w:r>
      <w:r w:rsidRPr="00834AED">
        <w:tab/>
        <w:t xml:space="preserve">if the corresponding </w:t>
      </w:r>
      <w:r w:rsidRPr="00834AED">
        <w:rPr>
          <w:i/>
        </w:rPr>
        <w:t>measObject</w:t>
      </w:r>
      <w:r w:rsidRPr="00834AED">
        <w:t xml:space="preserve"> concerns NR:</w:t>
      </w:r>
    </w:p>
    <w:p w14:paraId="1A74FAE7" w14:textId="77777777" w:rsidR="006A0E98" w:rsidRPr="00834AED" w:rsidRDefault="006A0E98" w:rsidP="006A0E98">
      <w:pPr>
        <w:pStyle w:val="B4"/>
      </w:pPr>
      <w:r w:rsidRPr="00834AED">
        <w:t>4&gt;</w:t>
      </w:r>
      <w:r w:rsidRPr="00834AED">
        <w:tab/>
        <w:t xml:space="preserve">if the </w:t>
      </w:r>
      <w:r w:rsidRPr="00834AED">
        <w:rPr>
          <w:i/>
        </w:rPr>
        <w:t>drx-SFTD-NeighMeas</w:t>
      </w:r>
      <w:r w:rsidRPr="00834AED">
        <w:t xml:space="preserve"> is included:</w:t>
      </w:r>
    </w:p>
    <w:p w14:paraId="14CA2AF7" w14:textId="77777777" w:rsidR="006A0E98" w:rsidRPr="00834AED" w:rsidRDefault="006A0E98" w:rsidP="006A0E98">
      <w:pPr>
        <w:pStyle w:val="B5"/>
      </w:pPr>
      <w:r w:rsidRPr="00834AED">
        <w:t>5&gt;</w:t>
      </w:r>
      <w:r w:rsidRPr="00834AED">
        <w:tab/>
        <w:t>if the quantity to be reported becomes available for each requested pair of PCell and NR cell:</w:t>
      </w:r>
    </w:p>
    <w:p w14:paraId="2ADEFE4E" w14:textId="77777777" w:rsidR="006A0E98" w:rsidRPr="00834AED" w:rsidRDefault="006A0E98" w:rsidP="006A0E98">
      <w:pPr>
        <w:pStyle w:val="B6"/>
        <w:rPr>
          <w:lang w:val="en-GB"/>
        </w:rPr>
      </w:pPr>
      <w:r w:rsidRPr="00834AED">
        <w:rPr>
          <w:lang w:val="en-GB"/>
        </w:rPr>
        <w:t>6&gt;</w:t>
      </w:r>
      <w:r w:rsidRPr="00834AED">
        <w:rPr>
          <w:lang w:val="en-GB"/>
        </w:rPr>
        <w:tab/>
        <w:t>stop timer T322;</w:t>
      </w:r>
    </w:p>
    <w:p w14:paraId="47CEAF22" w14:textId="77777777" w:rsidR="006A0E98" w:rsidRPr="00834AED" w:rsidRDefault="006A0E98" w:rsidP="006A0E98">
      <w:pPr>
        <w:pStyle w:val="B6"/>
        <w:rPr>
          <w:lang w:val="en-GB"/>
        </w:rPr>
      </w:pPr>
      <w:r w:rsidRPr="00834AED">
        <w:rPr>
          <w:lang w:val="en-GB"/>
        </w:rPr>
        <w:t>6&gt;</w:t>
      </w:r>
      <w:r w:rsidRPr="00834AED">
        <w:rPr>
          <w:lang w:val="en-GB"/>
        </w:rPr>
        <w:tab/>
        <w:t>initiate the measurement reporting procedure, as specified in 5.5.5;</w:t>
      </w:r>
    </w:p>
    <w:p w14:paraId="5F21790D" w14:textId="77777777" w:rsidR="006A0E98" w:rsidRPr="00834AED" w:rsidRDefault="006A0E98" w:rsidP="006A0E98">
      <w:pPr>
        <w:pStyle w:val="B4"/>
      </w:pPr>
      <w:r w:rsidRPr="00834AED">
        <w:t>4&gt;</w:t>
      </w:r>
      <w:r w:rsidRPr="00834AED">
        <w:tab/>
        <w:t>else</w:t>
      </w:r>
    </w:p>
    <w:p w14:paraId="222DCF6D" w14:textId="77777777" w:rsidR="006A0E98" w:rsidRPr="00834AED" w:rsidRDefault="006A0E98" w:rsidP="006A0E9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527B4B0F" w14:textId="77777777" w:rsidR="006A0E98" w:rsidRPr="00834AED" w:rsidRDefault="006A0E98" w:rsidP="006A0E98">
      <w:pPr>
        <w:pStyle w:val="B3"/>
      </w:pPr>
      <w:r w:rsidRPr="00834AED">
        <w:t>3&gt;</w:t>
      </w:r>
      <w:r w:rsidRPr="00834AED">
        <w:tab/>
        <w:t>else if the corresponding</w:t>
      </w:r>
      <w:r w:rsidRPr="00834AED">
        <w:rPr>
          <w:i/>
        </w:rPr>
        <w:t xml:space="preserve"> measObject</w:t>
      </w:r>
      <w:r w:rsidRPr="00834AED">
        <w:t xml:space="preserve"> concerns E-UTRA:</w:t>
      </w:r>
    </w:p>
    <w:p w14:paraId="5EFB5CB5"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6C2078EC" w14:textId="77777777" w:rsidR="006A0E98" w:rsidRPr="00834AED" w:rsidRDefault="006A0E98" w:rsidP="006A0E9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34CBE887" w14:textId="77777777" w:rsidR="006A0E98" w:rsidRPr="00834AED" w:rsidRDefault="006A0E98" w:rsidP="006A0E9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0DA44103" w14:textId="77777777" w:rsidR="006A0E98" w:rsidRPr="00834AED" w:rsidRDefault="006A0E98" w:rsidP="006A0E9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715ECBE1" w14:textId="77777777" w:rsidR="006A0E98" w:rsidRPr="00834AED" w:rsidRDefault="006A0E98" w:rsidP="006A0E98">
      <w:pPr>
        <w:pStyle w:val="B4"/>
      </w:pPr>
      <w:r w:rsidRPr="00834AED">
        <w:t>4&gt;</w:t>
      </w:r>
      <w:r w:rsidRPr="00834AED">
        <w:tab/>
        <w:t>stop timer T321;</w:t>
      </w:r>
    </w:p>
    <w:p w14:paraId="5CC074FE" w14:textId="77777777" w:rsidR="006A0E98" w:rsidRPr="00834AED" w:rsidRDefault="006A0E98" w:rsidP="006A0E9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5E5510A9" w14:textId="77777777" w:rsidR="006A0E98" w:rsidRPr="00834AED" w:rsidRDefault="006A0E98" w:rsidP="006A0E9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06CFBD0" w14:textId="77777777" w:rsidR="006A0E98" w:rsidRPr="00834AED" w:rsidRDefault="006A0E98" w:rsidP="006A0E98">
      <w:pPr>
        <w:pStyle w:val="B4"/>
      </w:pPr>
      <w:r w:rsidRPr="00834AED">
        <w:t>4&gt;</w:t>
      </w:r>
      <w:r w:rsidRPr="00834AED">
        <w:tab/>
        <w:t>initiate the measurement reporting procedure, as specified in 5.5.5;</w:t>
      </w:r>
    </w:p>
    <w:p w14:paraId="70051AEC" w14:textId="77777777" w:rsidR="006A0E98" w:rsidRPr="00834AED" w:rsidRDefault="006A0E98" w:rsidP="006A0E9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0EE6D111" w14:textId="77777777" w:rsidR="006A0E98" w:rsidRPr="00834AED" w:rsidRDefault="006A0E98" w:rsidP="006A0E98">
      <w:pPr>
        <w:pStyle w:val="B3"/>
      </w:pPr>
      <w:r w:rsidRPr="00834AED">
        <w:t>3&gt;</w:t>
      </w:r>
      <w:r w:rsidRPr="00834AED">
        <w:tab/>
        <w:t>initiate the measurement reporting procedure, as specified in 5.5.5, immediately after a first measurement result is provided by all lower layers of the associated DRB identity;</w:t>
      </w:r>
    </w:p>
    <w:p w14:paraId="47EF2575" w14:textId="77777777" w:rsidR="006A0E98" w:rsidRPr="00834AED" w:rsidRDefault="006A0E98" w:rsidP="006A0E98">
      <w:pPr>
        <w:pStyle w:val="B2"/>
      </w:pPr>
      <w:r w:rsidRPr="00834AED">
        <w:t>2&gt;</w:t>
      </w:r>
      <w:r w:rsidRPr="00834AED">
        <w:tab/>
        <w:t xml:space="preserve">upon the expiry of T321 for this </w:t>
      </w:r>
      <w:r w:rsidRPr="00834AED">
        <w:rPr>
          <w:i/>
        </w:rPr>
        <w:t>measId</w:t>
      </w:r>
      <w:r w:rsidRPr="00834AED">
        <w:t>:</w:t>
      </w:r>
    </w:p>
    <w:p w14:paraId="3C7CE0C1" w14:textId="77777777" w:rsidR="006A0E98" w:rsidRPr="00834AED" w:rsidRDefault="006A0E98" w:rsidP="006A0E9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C7317E" w14:textId="77777777" w:rsidR="006A0E98" w:rsidRPr="00834AED" w:rsidRDefault="006A0E98" w:rsidP="006A0E9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DC27F65" w14:textId="77777777" w:rsidR="006A0E98" w:rsidRPr="00834AED" w:rsidRDefault="006A0E98" w:rsidP="006A0E98">
      <w:pPr>
        <w:pStyle w:val="B3"/>
      </w:pPr>
      <w:r w:rsidRPr="00834AED">
        <w:t>3&gt;</w:t>
      </w:r>
      <w:r w:rsidRPr="00834AED">
        <w:tab/>
        <w:t>initiate the measurement reporting procedure, as specified in 5.5.5.</w:t>
      </w:r>
    </w:p>
    <w:p w14:paraId="299E309E" w14:textId="77777777" w:rsidR="006A0E98" w:rsidRPr="00834AED" w:rsidRDefault="006A0E98" w:rsidP="006A0E98">
      <w:pPr>
        <w:pStyle w:val="B2"/>
      </w:pPr>
      <w:r w:rsidRPr="00834AED">
        <w:t>2&gt;</w:t>
      </w:r>
      <w:r w:rsidRPr="00834AED">
        <w:tab/>
        <w:t xml:space="preserve">upon the expiry of T322 for this </w:t>
      </w:r>
      <w:r w:rsidRPr="00834AED">
        <w:rPr>
          <w:i/>
        </w:rPr>
        <w:t>measId</w:t>
      </w:r>
      <w:r w:rsidRPr="00834AED">
        <w:t>:</w:t>
      </w:r>
    </w:p>
    <w:p w14:paraId="34BBD8AB" w14:textId="77777777" w:rsidR="006A0E98" w:rsidRPr="00834AED" w:rsidRDefault="006A0E98" w:rsidP="006A0E98">
      <w:pPr>
        <w:pStyle w:val="B3"/>
      </w:pPr>
      <w:r w:rsidRPr="00834AED">
        <w:t>3&gt;</w:t>
      </w:r>
      <w:r w:rsidRPr="00834AED">
        <w:tab/>
        <w:t>initiate the measurement reporting procedure, as specified in 5.5.5.</w:t>
      </w:r>
    </w:p>
    <w:p w14:paraId="2573E599" w14:textId="77777777" w:rsidR="006A0E98" w:rsidRPr="00834AED" w:rsidRDefault="006A0E98" w:rsidP="006A0E98">
      <w:pPr>
        <w:pStyle w:val="Heading4"/>
      </w:pPr>
      <w:bookmarkStart w:id="639" w:name="_Toc46439265"/>
      <w:bookmarkStart w:id="640" w:name="_Toc46444102"/>
      <w:bookmarkStart w:id="641" w:name="_Toc46486863"/>
      <w:r w:rsidRPr="00834AED">
        <w:lastRenderedPageBreak/>
        <w:t>5.5.4.2</w:t>
      </w:r>
      <w:r w:rsidRPr="00834AED">
        <w:tab/>
        <w:t>Event A1 (Serving becomes better than threshold)</w:t>
      </w:r>
      <w:bookmarkEnd w:id="639"/>
      <w:bookmarkEnd w:id="640"/>
      <w:bookmarkEnd w:id="641"/>
    </w:p>
    <w:p w14:paraId="6A3BF160" w14:textId="77777777" w:rsidR="006A0E98" w:rsidRPr="00834AED" w:rsidRDefault="006A0E98" w:rsidP="006A0E98">
      <w:r w:rsidRPr="00834AED">
        <w:t>The UE shall:</w:t>
      </w:r>
    </w:p>
    <w:p w14:paraId="18A7E511" w14:textId="77777777" w:rsidR="006A0E98" w:rsidRPr="00834AED" w:rsidRDefault="006A0E98" w:rsidP="006A0E98">
      <w:pPr>
        <w:pStyle w:val="B1"/>
      </w:pPr>
      <w:r w:rsidRPr="00834AED">
        <w:t>1&gt;</w:t>
      </w:r>
      <w:r w:rsidRPr="00834AED">
        <w:tab/>
        <w:t>consider the entering condition for this event to be satisfied when condition A1-1, as specified below, is fulfilled;</w:t>
      </w:r>
    </w:p>
    <w:p w14:paraId="7C0B73F2" w14:textId="77777777" w:rsidR="006A0E98" w:rsidRPr="00834AED" w:rsidRDefault="006A0E98" w:rsidP="006A0E98">
      <w:pPr>
        <w:pStyle w:val="B1"/>
      </w:pPr>
      <w:r w:rsidRPr="00834AED">
        <w:t>1&gt;</w:t>
      </w:r>
      <w:r w:rsidRPr="00834AED">
        <w:tab/>
        <w:t>consider the leaving condition for this event to be satisfied when condition A1-2, as specified below, is fulfilled;</w:t>
      </w:r>
    </w:p>
    <w:p w14:paraId="5E6C02A6" w14:textId="77777777" w:rsidR="006A0E98" w:rsidRPr="00834AED" w:rsidRDefault="006A0E98" w:rsidP="006A0E9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70AE7E55" w14:textId="77777777" w:rsidR="006A0E98" w:rsidRPr="00834AED" w:rsidRDefault="006A0E98" w:rsidP="006A0E98">
      <w:r w:rsidRPr="00834AED">
        <w:rPr>
          <w:lang w:eastAsia="ko-KR"/>
        </w:rPr>
        <w:t>Inequality</w:t>
      </w:r>
      <w:r w:rsidRPr="00834AED">
        <w:t xml:space="preserve"> A1-1 (Entering condition)</w:t>
      </w:r>
    </w:p>
    <w:p w14:paraId="71316F86" w14:textId="77777777" w:rsidR="006A0E98" w:rsidRPr="00834AED" w:rsidRDefault="006A0E98" w:rsidP="006A0E98">
      <w:pPr>
        <w:pStyle w:val="EQ"/>
        <w:rPr>
          <w:i/>
        </w:rPr>
      </w:pPr>
      <w:r w:rsidRPr="00834AED">
        <w:rPr>
          <w:i/>
        </w:rPr>
        <w:t>Ms – Hys &gt; Thresh</w:t>
      </w:r>
    </w:p>
    <w:p w14:paraId="10905035" w14:textId="77777777" w:rsidR="006A0E98" w:rsidRPr="00834AED" w:rsidRDefault="006A0E98" w:rsidP="006A0E98">
      <w:r w:rsidRPr="00834AED">
        <w:rPr>
          <w:lang w:eastAsia="ko-KR"/>
        </w:rPr>
        <w:t>Inequality</w:t>
      </w:r>
      <w:r w:rsidRPr="00834AED">
        <w:t xml:space="preserve"> A1-2 (Leaving condition)</w:t>
      </w:r>
    </w:p>
    <w:p w14:paraId="0B61C3B8" w14:textId="77777777" w:rsidR="006A0E98" w:rsidRPr="00834AED" w:rsidRDefault="006A0E98" w:rsidP="006A0E98">
      <w:pPr>
        <w:pStyle w:val="EQ"/>
        <w:rPr>
          <w:i/>
        </w:rPr>
      </w:pPr>
      <w:r w:rsidRPr="00834AED">
        <w:rPr>
          <w:i/>
        </w:rPr>
        <w:t>Ms + Hys &lt; Thresh</w:t>
      </w:r>
    </w:p>
    <w:p w14:paraId="409E21BE" w14:textId="77777777" w:rsidR="006A0E98" w:rsidRPr="00834AED" w:rsidRDefault="006A0E98" w:rsidP="006A0E98">
      <w:r w:rsidRPr="00834AED">
        <w:t>The variables in the formula are defined as follows:</w:t>
      </w:r>
    </w:p>
    <w:p w14:paraId="0D813CD6"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320783CF"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65585A2A"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987DF6B" w14:textId="77777777" w:rsidR="006A0E98" w:rsidRPr="00834AED" w:rsidRDefault="006A0E98" w:rsidP="006A0E9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C92BD66" w14:textId="77777777" w:rsidR="006A0E98" w:rsidRPr="00834AED" w:rsidRDefault="006A0E98" w:rsidP="006A0E98">
      <w:pPr>
        <w:pStyle w:val="B1"/>
      </w:pPr>
      <w:r w:rsidRPr="00834AED">
        <w:rPr>
          <w:b/>
          <w:i/>
        </w:rPr>
        <w:t xml:space="preserve">Hys </w:t>
      </w:r>
      <w:r w:rsidRPr="00834AED">
        <w:t>is expressed in dB.</w:t>
      </w:r>
    </w:p>
    <w:p w14:paraId="6478CE5D"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991BD99" w14:textId="77777777" w:rsidR="006A0E98" w:rsidRPr="00834AED" w:rsidRDefault="006A0E98" w:rsidP="006A0E98">
      <w:pPr>
        <w:pStyle w:val="Heading4"/>
      </w:pPr>
      <w:bookmarkStart w:id="642" w:name="_Toc46439266"/>
      <w:bookmarkStart w:id="643" w:name="_Toc46444103"/>
      <w:bookmarkStart w:id="644" w:name="_Toc46486864"/>
      <w:r w:rsidRPr="00834AED">
        <w:t>5.5.4.3</w:t>
      </w:r>
      <w:r w:rsidRPr="00834AED">
        <w:tab/>
        <w:t>Event A2 (Serving becomes worse than threshold)</w:t>
      </w:r>
      <w:bookmarkEnd w:id="642"/>
      <w:bookmarkEnd w:id="643"/>
      <w:bookmarkEnd w:id="644"/>
    </w:p>
    <w:p w14:paraId="37235B11" w14:textId="77777777" w:rsidR="006A0E98" w:rsidRPr="00834AED" w:rsidRDefault="006A0E98" w:rsidP="006A0E98">
      <w:r w:rsidRPr="00834AED">
        <w:t>The UE shall:</w:t>
      </w:r>
    </w:p>
    <w:p w14:paraId="626975C3" w14:textId="77777777" w:rsidR="006A0E98" w:rsidRPr="00834AED" w:rsidRDefault="006A0E98" w:rsidP="006A0E98">
      <w:pPr>
        <w:pStyle w:val="B1"/>
      </w:pPr>
      <w:r w:rsidRPr="00834AED">
        <w:t>1&gt;</w:t>
      </w:r>
      <w:r w:rsidRPr="00834AED">
        <w:tab/>
        <w:t>consider the entering condition for this event to be satisfied when condition A2-1, as specified below, is fulfilled;</w:t>
      </w:r>
    </w:p>
    <w:p w14:paraId="02D7AAD6" w14:textId="77777777" w:rsidR="006A0E98" w:rsidRPr="00834AED" w:rsidRDefault="006A0E98" w:rsidP="006A0E98">
      <w:pPr>
        <w:pStyle w:val="B1"/>
      </w:pPr>
      <w:r w:rsidRPr="00834AED">
        <w:t>1&gt;</w:t>
      </w:r>
      <w:r w:rsidRPr="00834AED">
        <w:tab/>
        <w:t>consider the leaving condition for this event to be satisfied when condition A2-2, as specified below, is fulfilled;</w:t>
      </w:r>
    </w:p>
    <w:p w14:paraId="26C183EC" w14:textId="77777777" w:rsidR="006A0E98" w:rsidRPr="00834AED" w:rsidRDefault="006A0E98" w:rsidP="006A0E9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68EEC6B5" w14:textId="77777777" w:rsidR="006A0E98" w:rsidRPr="00834AED" w:rsidRDefault="006A0E98" w:rsidP="006A0E98">
      <w:r w:rsidRPr="00834AED">
        <w:rPr>
          <w:lang w:eastAsia="ko-KR"/>
        </w:rPr>
        <w:t>Inequality</w:t>
      </w:r>
      <w:r w:rsidRPr="00834AED">
        <w:t xml:space="preserve"> A2-1 (Entering condition)</w:t>
      </w:r>
    </w:p>
    <w:p w14:paraId="2B49F3A8" w14:textId="77777777" w:rsidR="006A0E98" w:rsidRPr="00834AED" w:rsidRDefault="006A0E98" w:rsidP="006A0E98">
      <w:pPr>
        <w:pStyle w:val="EQ"/>
      </w:pPr>
      <w:r w:rsidRPr="00834AED">
        <w:rPr>
          <w:i/>
        </w:rPr>
        <w:t>Ms + Hys &lt; Thresh</w:t>
      </w:r>
    </w:p>
    <w:p w14:paraId="4F154F12" w14:textId="77777777" w:rsidR="006A0E98" w:rsidRPr="00834AED" w:rsidRDefault="006A0E98" w:rsidP="006A0E98">
      <w:r w:rsidRPr="00834AED">
        <w:rPr>
          <w:lang w:eastAsia="ko-KR"/>
        </w:rPr>
        <w:t>Inequality</w:t>
      </w:r>
      <w:r w:rsidRPr="00834AED">
        <w:t xml:space="preserve"> A2-2 (Leaving condition)</w:t>
      </w:r>
    </w:p>
    <w:p w14:paraId="7F87339C" w14:textId="77777777" w:rsidR="006A0E98" w:rsidRPr="00834AED" w:rsidRDefault="006A0E98" w:rsidP="006A0E98">
      <w:pPr>
        <w:pStyle w:val="EQ"/>
      </w:pPr>
      <w:r w:rsidRPr="00834AED">
        <w:rPr>
          <w:i/>
        </w:rPr>
        <w:t>Ms – Hys &gt; Thresh</w:t>
      </w:r>
    </w:p>
    <w:p w14:paraId="00D3F238" w14:textId="77777777" w:rsidR="006A0E98" w:rsidRPr="00834AED" w:rsidRDefault="006A0E98" w:rsidP="006A0E98">
      <w:r w:rsidRPr="00834AED">
        <w:t>The variables in the formula are defined as follows:</w:t>
      </w:r>
    </w:p>
    <w:p w14:paraId="5DFFFC46"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407DF088"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A817450"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357F1EA" w14:textId="77777777" w:rsidR="006A0E98" w:rsidRPr="00834AED" w:rsidRDefault="006A0E98" w:rsidP="006A0E9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2FE8511C" w14:textId="77777777" w:rsidR="006A0E98" w:rsidRPr="00834AED" w:rsidRDefault="006A0E98" w:rsidP="006A0E98">
      <w:pPr>
        <w:pStyle w:val="B1"/>
      </w:pPr>
      <w:r w:rsidRPr="00834AED">
        <w:rPr>
          <w:b/>
          <w:i/>
        </w:rPr>
        <w:t xml:space="preserve">Hys </w:t>
      </w:r>
      <w:r w:rsidRPr="00834AED">
        <w:t>is expressed in dB.</w:t>
      </w:r>
    </w:p>
    <w:p w14:paraId="7E7C745D"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78901C9" w14:textId="77777777" w:rsidR="006A0E98" w:rsidRPr="00834AED" w:rsidRDefault="006A0E98" w:rsidP="006A0E98">
      <w:pPr>
        <w:pStyle w:val="Heading4"/>
      </w:pPr>
      <w:bookmarkStart w:id="645" w:name="_Toc46439267"/>
      <w:bookmarkStart w:id="646" w:name="_Toc46444104"/>
      <w:bookmarkStart w:id="647" w:name="_Toc46486865"/>
      <w:r w:rsidRPr="00834AED">
        <w:t>5.5.4.4</w:t>
      </w:r>
      <w:r w:rsidRPr="00834AED">
        <w:tab/>
        <w:t>Event A3 (Neighbour becomes offset better than SpCell)</w:t>
      </w:r>
      <w:bookmarkEnd w:id="645"/>
      <w:bookmarkEnd w:id="646"/>
      <w:bookmarkEnd w:id="647"/>
    </w:p>
    <w:p w14:paraId="2E162202" w14:textId="77777777" w:rsidR="006A0E98" w:rsidRPr="00834AED" w:rsidRDefault="006A0E98" w:rsidP="006A0E98">
      <w:r w:rsidRPr="00834AED">
        <w:t>The UE shall:</w:t>
      </w:r>
    </w:p>
    <w:p w14:paraId="22238417" w14:textId="77777777" w:rsidR="006A0E98" w:rsidRPr="00834AED" w:rsidRDefault="006A0E98" w:rsidP="006A0E98">
      <w:pPr>
        <w:pStyle w:val="B1"/>
      </w:pPr>
      <w:r w:rsidRPr="00834AED">
        <w:lastRenderedPageBreak/>
        <w:t>1&gt;</w:t>
      </w:r>
      <w:r w:rsidRPr="00834AED">
        <w:tab/>
        <w:t>consider the entering condition for this event to be satisfied when condition A3-1, as specified below, is fulfilled;</w:t>
      </w:r>
    </w:p>
    <w:p w14:paraId="478F2645" w14:textId="77777777" w:rsidR="006A0E98" w:rsidRPr="00834AED" w:rsidRDefault="006A0E98" w:rsidP="006A0E98">
      <w:pPr>
        <w:pStyle w:val="B1"/>
      </w:pPr>
      <w:r w:rsidRPr="00834AED">
        <w:t>1&gt;</w:t>
      </w:r>
      <w:r w:rsidRPr="00834AED">
        <w:tab/>
        <w:t>consider the leaving condition for this event to be satisfied when condition A3-2, as specified below, is fulfilled;</w:t>
      </w:r>
    </w:p>
    <w:p w14:paraId="59BBFC95" w14:textId="77777777" w:rsidR="006A0E98" w:rsidRPr="00834AED" w:rsidRDefault="006A0E98" w:rsidP="006A0E9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BD5BFF7" w14:textId="77777777" w:rsidR="006A0E98" w:rsidRPr="00834AED" w:rsidRDefault="006A0E98" w:rsidP="006A0E98">
      <w:pPr>
        <w:pStyle w:val="NO"/>
      </w:pPr>
      <w:r w:rsidRPr="00834AED">
        <w:rPr>
          <w:lang w:eastAsia="ko-KR"/>
        </w:rPr>
        <w:t>NOTE</w:t>
      </w:r>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7232266B" w14:textId="77777777" w:rsidR="006A0E98" w:rsidRPr="00834AED" w:rsidRDefault="006A0E98" w:rsidP="006A0E98">
      <w:r w:rsidRPr="00834AED">
        <w:rPr>
          <w:lang w:eastAsia="ko-KR"/>
        </w:rPr>
        <w:t>Inequality</w:t>
      </w:r>
      <w:r w:rsidRPr="00834AED">
        <w:t xml:space="preserve"> A3-1 (Entering condition)</w:t>
      </w:r>
    </w:p>
    <w:p w14:paraId="08F8BFD9" w14:textId="77777777" w:rsidR="006A0E98" w:rsidRPr="00834AED" w:rsidRDefault="006A0E98" w:rsidP="006A0E98">
      <w:pPr>
        <w:pStyle w:val="EQ"/>
        <w:rPr>
          <w:i/>
          <w:iCs/>
        </w:rPr>
      </w:pPr>
      <w:r w:rsidRPr="00834AED">
        <w:rPr>
          <w:i/>
          <w:iCs/>
        </w:rPr>
        <w:t>Mn + Ofn + Ocn – Hys &gt; Mp + Ofp + Ocp + Off</w:t>
      </w:r>
    </w:p>
    <w:p w14:paraId="49E4ADBD" w14:textId="77777777" w:rsidR="006A0E98" w:rsidRPr="00834AED" w:rsidRDefault="006A0E98" w:rsidP="006A0E98">
      <w:r w:rsidRPr="00834AED">
        <w:rPr>
          <w:lang w:eastAsia="ko-KR"/>
        </w:rPr>
        <w:t>Inequality</w:t>
      </w:r>
      <w:r w:rsidRPr="00834AED">
        <w:t xml:space="preserve"> A3-2 (Leaving condition)</w:t>
      </w:r>
    </w:p>
    <w:p w14:paraId="64EA178E" w14:textId="77777777" w:rsidR="006A0E98" w:rsidRPr="00834AED" w:rsidRDefault="006A0E98" w:rsidP="006A0E98">
      <w:pPr>
        <w:pStyle w:val="EQ"/>
        <w:rPr>
          <w:i/>
          <w:iCs/>
        </w:rPr>
      </w:pPr>
      <w:r w:rsidRPr="00834AED">
        <w:rPr>
          <w:i/>
          <w:iCs/>
        </w:rPr>
        <w:t>Mn + Ofn + Ocn + Hys &lt; Mp + Ofp + Ocp + Off</w:t>
      </w:r>
    </w:p>
    <w:p w14:paraId="03969202" w14:textId="77777777" w:rsidR="006A0E98" w:rsidRPr="00834AED" w:rsidRDefault="006A0E98" w:rsidP="006A0E98">
      <w:r w:rsidRPr="00834AED">
        <w:t>The variables in the formula are defined as follows:</w:t>
      </w:r>
    </w:p>
    <w:p w14:paraId="426C0E06"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4662D7F7" w14:textId="77777777" w:rsidR="006A0E98" w:rsidRPr="00834AED" w:rsidRDefault="006A0E98" w:rsidP="006A0E9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59040C20" w14:textId="77777777" w:rsidR="006A0E98" w:rsidRPr="00834AED" w:rsidRDefault="006A0E98" w:rsidP="006A0E9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0B5208F6" w14:textId="77777777" w:rsidR="006A0E98" w:rsidRPr="00834AED" w:rsidRDefault="006A0E98" w:rsidP="006A0E98">
      <w:pPr>
        <w:pStyle w:val="B1"/>
      </w:pPr>
      <w:r w:rsidRPr="00834AED">
        <w:rPr>
          <w:b/>
          <w:i/>
        </w:rPr>
        <w:t xml:space="preserve">Mp </w:t>
      </w:r>
      <w:r w:rsidRPr="00834AED">
        <w:t>is the measurement result of the SpCell, not taking into account any offsets.</w:t>
      </w:r>
    </w:p>
    <w:p w14:paraId="652E76F8" w14:textId="77777777" w:rsidR="006A0E98" w:rsidRPr="00834AED" w:rsidRDefault="006A0E98" w:rsidP="006A0E9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296EB60" w14:textId="77777777" w:rsidR="006A0E98" w:rsidRPr="00834AED" w:rsidRDefault="006A0E98" w:rsidP="006A0E9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32D08F34"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061282C1" w14:textId="77777777" w:rsidR="006A0E98" w:rsidRPr="00834AED" w:rsidRDefault="006A0E98" w:rsidP="006A0E9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0F2ED6D2" w14:textId="77777777" w:rsidR="006A0E98" w:rsidRPr="00834AED" w:rsidRDefault="006A0E98" w:rsidP="006A0E9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12F3EC51" w14:textId="77777777" w:rsidR="006A0E98" w:rsidRPr="00834AED" w:rsidRDefault="006A0E98" w:rsidP="006A0E98">
      <w:pPr>
        <w:pStyle w:val="B1"/>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32BD917B" w14:textId="77777777" w:rsidR="006A0E98" w:rsidRPr="00834AED" w:rsidRDefault="006A0E98" w:rsidP="006A0E98">
      <w:pPr>
        <w:pStyle w:val="Heading4"/>
      </w:pPr>
      <w:bookmarkStart w:id="648" w:name="_Toc46439268"/>
      <w:bookmarkStart w:id="649" w:name="_Toc46444105"/>
      <w:bookmarkStart w:id="650" w:name="_Toc46486866"/>
      <w:r w:rsidRPr="00834AED">
        <w:t>5.5.4.5</w:t>
      </w:r>
      <w:r w:rsidRPr="00834AED">
        <w:tab/>
        <w:t>Event A4 (Neighbour becomes better than threshold)</w:t>
      </w:r>
      <w:bookmarkEnd w:id="648"/>
      <w:bookmarkEnd w:id="649"/>
      <w:bookmarkEnd w:id="650"/>
    </w:p>
    <w:p w14:paraId="2D82DC0C" w14:textId="77777777" w:rsidR="006A0E98" w:rsidRPr="00834AED" w:rsidRDefault="006A0E98" w:rsidP="006A0E98">
      <w:r w:rsidRPr="00834AED">
        <w:t>The UE shall:</w:t>
      </w:r>
    </w:p>
    <w:p w14:paraId="10409353" w14:textId="77777777" w:rsidR="006A0E98" w:rsidRPr="00834AED" w:rsidRDefault="006A0E98" w:rsidP="006A0E98">
      <w:pPr>
        <w:pStyle w:val="B1"/>
      </w:pPr>
      <w:r w:rsidRPr="00834AED">
        <w:t>1&gt;</w:t>
      </w:r>
      <w:r w:rsidRPr="00834AED">
        <w:tab/>
        <w:t>consider the entering condition for this event to be satisfied when condition A4-1, as specified below, is fulfilled;</w:t>
      </w:r>
    </w:p>
    <w:p w14:paraId="18609E43" w14:textId="77777777" w:rsidR="006A0E98" w:rsidRPr="00834AED" w:rsidRDefault="006A0E98" w:rsidP="006A0E98">
      <w:pPr>
        <w:pStyle w:val="B1"/>
      </w:pPr>
      <w:r w:rsidRPr="00834AED">
        <w:t>1&gt;</w:t>
      </w:r>
      <w:r w:rsidRPr="00834AED">
        <w:tab/>
        <w:t>consider the leaving condition for this event to be satisfied when condition A4-2, as specified below, is fulfilled.</w:t>
      </w:r>
    </w:p>
    <w:p w14:paraId="4DA43247" w14:textId="77777777" w:rsidR="006A0E98" w:rsidRPr="00834AED" w:rsidRDefault="006A0E98" w:rsidP="006A0E98">
      <w:r w:rsidRPr="00834AED">
        <w:rPr>
          <w:lang w:eastAsia="ko-KR"/>
        </w:rPr>
        <w:t>Inequality</w:t>
      </w:r>
      <w:r w:rsidRPr="00834AED">
        <w:t xml:space="preserve"> A4-1 (Entering condition)</w:t>
      </w:r>
    </w:p>
    <w:p w14:paraId="2F29A1A4" w14:textId="77777777" w:rsidR="006A0E98" w:rsidRPr="00834AED" w:rsidRDefault="006A0E98" w:rsidP="006A0E98">
      <w:pPr>
        <w:pStyle w:val="EQ"/>
        <w:rPr>
          <w:i/>
          <w:iCs/>
        </w:rPr>
      </w:pPr>
      <w:r w:rsidRPr="00834AED">
        <w:rPr>
          <w:i/>
          <w:iCs/>
        </w:rPr>
        <w:t>Mn + Ofn + Ocn – Hys &gt; Thresh</w:t>
      </w:r>
    </w:p>
    <w:p w14:paraId="6B2ACDDE" w14:textId="77777777" w:rsidR="006A0E98" w:rsidRPr="00834AED" w:rsidRDefault="006A0E98" w:rsidP="006A0E98">
      <w:r w:rsidRPr="00834AED">
        <w:rPr>
          <w:lang w:eastAsia="ko-KR"/>
        </w:rPr>
        <w:t>Inequality</w:t>
      </w:r>
      <w:r w:rsidRPr="00834AED">
        <w:t xml:space="preserve"> A4-2 (Leaving condition)</w:t>
      </w:r>
    </w:p>
    <w:p w14:paraId="6428ADD0" w14:textId="77777777" w:rsidR="006A0E98" w:rsidRPr="00834AED" w:rsidRDefault="006A0E98" w:rsidP="006A0E98">
      <w:pPr>
        <w:pStyle w:val="EQ"/>
        <w:rPr>
          <w:i/>
          <w:iCs/>
        </w:rPr>
      </w:pPr>
      <w:r w:rsidRPr="00834AED">
        <w:rPr>
          <w:i/>
          <w:iCs/>
        </w:rPr>
        <w:t>Mn + Ofn + Ocn + Hys &lt; Thresh</w:t>
      </w:r>
    </w:p>
    <w:p w14:paraId="07A1019F" w14:textId="77777777" w:rsidR="006A0E98" w:rsidRPr="00834AED" w:rsidRDefault="006A0E98" w:rsidP="006A0E98">
      <w:r w:rsidRPr="00834AED">
        <w:t>The variables in the formula are defined as follows:</w:t>
      </w:r>
    </w:p>
    <w:p w14:paraId="46C7EA4E"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7E749F5A" w14:textId="77777777" w:rsidR="006A0E98" w:rsidRPr="00834AED" w:rsidRDefault="006A0E98" w:rsidP="006A0E9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5B124AE9" w14:textId="77777777" w:rsidR="006A0E98" w:rsidRPr="00834AED" w:rsidRDefault="006A0E98" w:rsidP="006A0E98">
      <w:pPr>
        <w:pStyle w:val="B1"/>
      </w:pPr>
      <w:r w:rsidRPr="00834AED">
        <w:rPr>
          <w:b/>
          <w:i/>
        </w:rPr>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67D0B95D" w14:textId="77777777" w:rsidR="006A0E98" w:rsidRPr="00834AED" w:rsidRDefault="006A0E98" w:rsidP="006A0E98">
      <w:pPr>
        <w:pStyle w:val="B1"/>
      </w:pPr>
      <w:r w:rsidRPr="00834AED">
        <w:rPr>
          <w:b/>
          <w:i/>
        </w:rPr>
        <w:lastRenderedPageBreak/>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4D641421"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13650CAF" w14:textId="77777777" w:rsidR="006A0E98" w:rsidRPr="00834AED" w:rsidRDefault="006A0E98" w:rsidP="006A0E9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26A44F1F" w14:textId="77777777" w:rsidR="006A0E98" w:rsidRPr="00834AED" w:rsidRDefault="006A0E98" w:rsidP="006A0E98">
      <w:pPr>
        <w:pStyle w:val="B1"/>
      </w:pPr>
      <w:r w:rsidRPr="00834AED">
        <w:rPr>
          <w:b/>
          <w:i/>
        </w:rPr>
        <w:t xml:space="preserve">Ofn, Ocn, Hys </w:t>
      </w:r>
      <w:r w:rsidRPr="00834AED">
        <w:t>are expressed in dB.</w:t>
      </w:r>
    </w:p>
    <w:p w14:paraId="087C1EEC"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1CBB023A" w14:textId="77777777" w:rsidR="006A0E98" w:rsidRPr="00834AED" w:rsidRDefault="006A0E98" w:rsidP="006A0E98">
      <w:pPr>
        <w:pStyle w:val="Heading4"/>
      </w:pPr>
      <w:bookmarkStart w:id="651" w:name="_Toc46439269"/>
      <w:bookmarkStart w:id="652" w:name="_Toc46444106"/>
      <w:bookmarkStart w:id="653" w:name="_Toc46486867"/>
      <w:r w:rsidRPr="00834AED">
        <w:t>5.5.4.6</w:t>
      </w:r>
      <w:r w:rsidRPr="00834AED">
        <w:tab/>
        <w:t>Event A5 (SpCell becomes worse than threshold1 and neighbour becomes better than threshold2)</w:t>
      </w:r>
      <w:bookmarkEnd w:id="651"/>
      <w:bookmarkEnd w:id="652"/>
      <w:bookmarkEnd w:id="653"/>
    </w:p>
    <w:p w14:paraId="4D513147" w14:textId="77777777" w:rsidR="006A0E98" w:rsidRPr="00834AED" w:rsidRDefault="006A0E98" w:rsidP="006A0E98">
      <w:r w:rsidRPr="00834AED">
        <w:t>The UE shall:</w:t>
      </w:r>
    </w:p>
    <w:p w14:paraId="3EDC5233" w14:textId="77777777" w:rsidR="006A0E98" w:rsidRPr="00834AED" w:rsidRDefault="006A0E98" w:rsidP="006A0E98">
      <w:pPr>
        <w:pStyle w:val="B1"/>
      </w:pPr>
      <w:r w:rsidRPr="00834AED">
        <w:t>1&gt;</w:t>
      </w:r>
      <w:r w:rsidRPr="00834AED">
        <w:tab/>
        <w:t>consider the entering condition for this event to be satisfied when both condition A5-1 and condition A5-2, as specified below, are fulfilled;</w:t>
      </w:r>
    </w:p>
    <w:p w14:paraId="254A4D77" w14:textId="77777777" w:rsidR="006A0E98" w:rsidRPr="00834AED" w:rsidRDefault="006A0E98" w:rsidP="006A0E98">
      <w:pPr>
        <w:pStyle w:val="B1"/>
      </w:pPr>
      <w:r w:rsidRPr="00834AED">
        <w:t>1&gt;</w:t>
      </w:r>
      <w:r w:rsidRPr="00834AED">
        <w:tab/>
        <w:t>consider the leaving condition for this event to be satisfied when condition A5-3 or condition A5-4, i.e. at least one of the two, as specified below, is fulfilled;</w:t>
      </w:r>
    </w:p>
    <w:p w14:paraId="2E8A8707" w14:textId="77777777" w:rsidR="006A0E98" w:rsidRPr="00834AED" w:rsidRDefault="006A0E98" w:rsidP="006A0E98">
      <w:pPr>
        <w:pStyle w:val="B1"/>
      </w:pPr>
      <w:r w:rsidRPr="00834AED">
        <w:t>1&gt;</w:t>
      </w:r>
      <w:r w:rsidRPr="00834AED">
        <w:tab/>
        <w:t xml:space="preserve">use the SpCell for </w:t>
      </w:r>
      <w:r w:rsidRPr="00834AED">
        <w:rPr>
          <w:i/>
        </w:rPr>
        <w:t>Mp</w:t>
      </w:r>
      <w:r w:rsidRPr="00834AED">
        <w:t>.</w:t>
      </w:r>
    </w:p>
    <w:p w14:paraId="136AE53F" w14:textId="77777777" w:rsidR="006A0E98" w:rsidRPr="00834AED" w:rsidRDefault="006A0E98" w:rsidP="006A0E98">
      <w:pPr>
        <w:pStyle w:val="NO"/>
      </w:pPr>
      <w:r w:rsidRPr="00834AED">
        <w:rPr>
          <w:lang w:eastAsia="ko-KR"/>
        </w:rPr>
        <w:t>NOTE:</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06E9633A" w14:textId="77777777" w:rsidR="006A0E98" w:rsidRPr="00834AED" w:rsidRDefault="006A0E98" w:rsidP="006A0E98">
      <w:r w:rsidRPr="00834AED">
        <w:rPr>
          <w:lang w:eastAsia="ko-KR"/>
        </w:rPr>
        <w:t>Inequality</w:t>
      </w:r>
      <w:r w:rsidRPr="00834AED">
        <w:t xml:space="preserve"> A5-1 (Entering condition 1)</w:t>
      </w:r>
    </w:p>
    <w:p w14:paraId="42906A88" w14:textId="77777777" w:rsidR="006A0E98" w:rsidRPr="00834AED" w:rsidRDefault="006A0E98" w:rsidP="006A0E98">
      <w:pPr>
        <w:pStyle w:val="EQ"/>
        <w:rPr>
          <w:i/>
          <w:iCs/>
        </w:rPr>
      </w:pPr>
      <w:r w:rsidRPr="00834AED">
        <w:rPr>
          <w:i/>
          <w:iCs/>
        </w:rPr>
        <w:t>Mp + Hys &lt; Thresh1</w:t>
      </w:r>
    </w:p>
    <w:p w14:paraId="3953C1AB" w14:textId="77777777" w:rsidR="006A0E98" w:rsidRPr="00834AED" w:rsidRDefault="006A0E98" w:rsidP="006A0E98">
      <w:r w:rsidRPr="00834AED">
        <w:rPr>
          <w:lang w:eastAsia="ko-KR"/>
        </w:rPr>
        <w:t>Inequality</w:t>
      </w:r>
      <w:r w:rsidRPr="00834AED">
        <w:t xml:space="preserve"> A5-2 (Entering condition 2)</w:t>
      </w:r>
    </w:p>
    <w:p w14:paraId="5D3983ED" w14:textId="77777777" w:rsidR="006A0E98" w:rsidRPr="00834AED" w:rsidRDefault="006A0E98" w:rsidP="006A0E98">
      <w:pPr>
        <w:pStyle w:val="EQ"/>
        <w:rPr>
          <w:i/>
          <w:iCs/>
        </w:rPr>
      </w:pPr>
      <w:r w:rsidRPr="00834AED">
        <w:rPr>
          <w:i/>
          <w:iCs/>
        </w:rPr>
        <w:t>Mn + Ofn + Ocn – Hys &gt; Thresh2</w:t>
      </w:r>
    </w:p>
    <w:p w14:paraId="02870DE4" w14:textId="77777777" w:rsidR="006A0E98" w:rsidRPr="00834AED" w:rsidRDefault="006A0E98" w:rsidP="006A0E98">
      <w:r w:rsidRPr="00834AED">
        <w:rPr>
          <w:lang w:eastAsia="ko-KR"/>
        </w:rPr>
        <w:t>Inequality</w:t>
      </w:r>
      <w:r w:rsidRPr="00834AED">
        <w:t xml:space="preserve"> A5-3 (Leaving condition 1)</w:t>
      </w:r>
    </w:p>
    <w:p w14:paraId="122CA1CC" w14:textId="77777777" w:rsidR="006A0E98" w:rsidRPr="00834AED" w:rsidRDefault="006A0E98" w:rsidP="006A0E98">
      <w:pPr>
        <w:pStyle w:val="EQ"/>
        <w:rPr>
          <w:i/>
          <w:iCs/>
        </w:rPr>
      </w:pPr>
      <w:r w:rsidRPr="00834AED">
        <w:rPr>
          <w:i/>
          <w:iCs/>
        </w:rPr>
        <w:t>Mp – Hys &gt; Thresh1</w:t>
      </w:r>
    </w:p>
    <w:p w14:paraId="5547CAE7" w14:textId="77777777" w:rsidR="006A0E98" w:rsidRPr="00834AED" w:rsidRDefault="006A0E98" w:rsidP="006A0E98">
      <w:r w:rsidRPr="00834AED">
        <w:rPr>
          <w:lang w:eastAsia="ko-KR"/>
        </w:rPr>
        <w:t>Inequality</w:t>
      </w:r>
      <w:r w:rsidRPr="00834AED">
        <w:t xml:space="preserve"> A5-4 (Leaving condition 2)</w:t>
      </w:r>
    </w:p>
    <w:p w14:paraId="3E3FEED0" w14:textId="77777777" w:rsidR="006A0E98" w:rsidRPr="00834AED" w:rsidRDefault="006A0E98" w:rsidP="006A0E98">
      <w:pPr>
        <w:pStyle w:val="EQ"/>
        <w:rPr>
          <w:i/>
          <w:iCs/>
        </w:rPr>
      </w:pPr>
      <w:r w:rsidRPr="00834AED">
        <w:rPr>
          <w:i/>
          <w:iCs/>
        </w:rPr>
        <w:t>Mn + Ofn + Ocn + Hys &lt; Thresh2</w:t>
      </w:r>
    </w:p>
    <w:p w14:paraId="35B974CF" w14:textId="77777777" w:rsidR="006A0E98" w:rsidRPr="00834AED" w:rsidRDefault="006A0E98" w:rsidP="006A0E98">
      <w:r w:rsidRPr="00834AED">
        <w:t>The variables in the formula are defined as follows:</w:t>
      </w:r>
    </w:p>
    <w:p w14:paraId="26C2FB79" w14:textId="77777777" w:rsidR="006A0E98" w:rsidRPr="00834AED" w:rsidRDefault="006A0E98" w:rsidP="006A0E98">
      <w:pPr>
        <w:pStyle w:val="B1"/>
      </w:pPr>
      <w:r w:rsidRPr="00834AED">
        <w:rPr>
          <w:b/>
          <w:i/>
        </w:rPr>
        <w:t xml:space="preserve">Mp </w:t>
      </w:r>
      <w:r w:rsidRPr="00834AED">
        <w:t>is the measurement result of the NR SpCell, not taking into account any offsets.</w:t>
      </w:r>
    </w:p>
    <w:p w14:paraId="2136155E"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32DE8AC5" w14:textId="77777777" w:rsidR="006A0E98" w:rsidRPr="00834AED" w:rsidRDefault="006A0E98" w:rsidP="006A0E9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1E7E7652" w14:textId="77777777" w:rsidR="006A0E98" w:rsidRPr="00834AED" w:rsidRDefault="006A0E98" w:rsidP="006A0E9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48DD797"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0094B7B7" w14:textId="77777777" w:rsidR="006A0E98" w:rsidRPr="00834AED" w:rsidRDefault="006A0E98" w:rsidP="006A0E9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6458A4B2" w14:textId="77777777" w:rsidR="006A0E98" w:rsidRPr="00834AED" w:rsidRDefault="006A0E98" w:rsidP="006A0E9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37B329DE" w14:textId="77777777" w:rsidR="006A0E98" w:rsidRPr="00834AED" w:rsidRDefault="006A0E98" w:rsidP="006A0E9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6F59E97C" w14:textId="77777777" w:rsidR="006A0E98" w:rsidRPr="00834AED" w:rsidRDefault="006A0E98" w:rsidP="006A0E98">
      <w:pPr>
        <w:pStyle w:val="B1"/>
      </w:pPr>
      <w:r w:rsidRPr="00834AED">
        <w:rPr>
          <w:b/>
          <w:i/>
        </w:rPr>
        <w:t xml:space="preserve">Ofn, Ocn, Hys </w:t>
      </w:r>
      <w:r w:rsidRPr="00834AED">
        <w:t>are expressed in dB.</w:t>
      </w:r>
    </w:p>
    <w:p w14:paraId="675F30F5" w14:textId="77777777" w:rsidR="006A0E98" w:rsidRPr="00834AED" w:rsidRDefault="006A0E98" w:rsidP="006A0E98">
      <w:pPr>
        <w:pStyle w:val="B1"/>
        <w:rPr>
          <w:lang w:eastAsia="ko-KR"/>
        </w:rPr>
      </w:pPr>
      <w:r w:rsidRPr="00834AED">
        <w:rPr>
          <w:b/>
          <w:i/>
          <w:lang w:eastAsia="ko-KR"/>
        </w:rPr>
        <w:t>Thresh1</w:t>
      </w:r>
      <w:r w:rsidRPr="00834AED">
        <w:rPr>
          <w:lang w:eastAsia="ko-KR"/>
        </w:rPr>
        <w:t>is</w:t>
      </w:r>
      <w:r w:rsidRPr="00834AED">
        <w:t xml:space="preserve"> expressed in the same unit as </w:t>
      </w:r>
      <w:r w:rsidRPr="00834AED">
        <w:rPr>
          <w:b/>
          <w:i/>
        </w:rPr>
        <w:t>Mp</w:t>
      </w:r>
      <w:r w:rsidRPr="00834AED">
        <w:t>.</w:t>
      </w:r>
    </w:p>
    <w:p w14:paraId="49E60B08" w14:textId="77777777" w:rsidR="006A0E98" w:rsidRPr="00834AED" w:rsidRDefault="006A0E98" w:rsidP="006A0E98">
      <w:pPr>
        <w:pStyle w:val="B1"/>
      </w:pPr>
      <w:r w:rsidRPr="00834AED">
        <w:rPr>
          <w:b/>
          <w:i/>
          <w:lang w:eastAsia="ko-KR"/>
        </w:rPr>
        <w:lastRenderedPageBreak/>
        <w:t xml:space="preserve">Thresh2 </w:t>
      </w:r>
      <w:r w:rsidRPr="00834AED">
        <w:rPr>
          <w:lang w:eastAsia="ko-KR"/>
        </w:rPr>
        <w:t>is</w:t>
      </w:r>
      <w:r w:rsidRPr="00834AED">
        <w:t xml:space="preserve"> expressed in the same unit as </w:t>
      </w:r>
      <w:r w:rsidRPr="00834AED">
        <w:rPr>
          <w:b/>
          <w:i/>
        </w:rPr>
        <w:t>Mn</w:t>
      </w:r>
      <w:r w:rsidRPr="00834AED">
        <w:t>.</w:t>
      </w:r>
    </w:p>
    <w:p w14:paraId="19421E8E" w14:textId="77777777" w:rsidR="006A0E98" w:rsidRPr="00834AED" w:rsidRDefault="006A0E98" w:rsidP="006A0E98">
      <w:pPr>
        <w:pStyle w:val="Heading4"/>
      </w:pPr>
      <w:bookmarkStart w:id="654" w:name="_Toc46439270"/>
      <w:bookmarkStart w:id="655" w:name="_Toc46444107"/>
      <w:bookmarkStart w:id="656" w:name="_Toc46486868"/>
      <w:r w:rsidRPr="00834AED">
        <w:t>5.5.4.7</w:t>
      </w:r>
      <w:r w:rsidRPr="00834AED">
        <w:tab/>
        <w:t>Event A6 (Neighbour becomes offset better than SCell)</w:t>
      </w:r>
      <w:bookmarkEnd w:id="654"/>
      <w:bookmarkEnd w:id="655"/>
      <w:bookmarkEnd w:id="656"/>
    </w:p>
    <w:p w14:paraId="189AEF9A" w14:textId="77777777" w:rsidR="006A0E98" w:rsidRPr="00834AED" w:rsidRDefault="006A0E98" w:rsidP="006A0E98">
      <w:r w:rsidRPr="00834AED">
        <w:t>The UE shall:</w:t>
      </w:r>
    </w:p>
    <w:p w14:paraId="0AE69B66" w14:textId="77777777" w:rsidR="006A0E98" w:rsidRPr="00834AED" w:rsidRDefault="006A0E98" w:rsidP="006A0E98">
      <w:pPr>
        <w:pStyle w:val="B1"/>
      </w:pPr>
      <w:r w:rsidRPr="00834AED">
        <w:t>1&gt;</w:t>
      </w:r>
      <w:r w:rsidRPr="00834AED">
        <w:tab/>
        <w:t>consider the entering condition for this event to be satisfied when condition A6-1, as specified below, is fulfilled;</w:t>
      </w:r>
    </w:p>
    <w:p w14:paraId="4BE45139" w14:textId="77777777" w:rsidR="006A0E98" w:rsidRPr="00834AED" w:rsidRDefault="006A0E98" w:rsidP="006A0E98">
      <w:pPr>
        <w:pStyle w:val="B1"/>
      </w:pPr>
      <w:r w:rsidRPr="00834AED">
        <w:t>1&gt;</w:t>
      </w:r>
      <w:r w:rsidRPr="00834AED">
        <w:tab/>
        <w:t>consider the leaving condition for this event to be satisfied when condition A6-2, as specified below, is fulfilled;</w:t>
      </w:r>
    </w:p>
    <w:p w14:paraId="110CE841" w14:textId="77777777" w:rsidR="006A0E98" w:rsidRPr="00834AED" w:rsidRDefault="006A0E98" w:rsidP="006A0E9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736B259" w14:textId="77777777" w:rsidR="006A0E98" w:rsidRPr="00834AED" w:rsidRDefault="006A0E98" w:rsidP="006A0E9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4864C4AB" w14:textId="77777777" w:rsidR="006A0E98" w:rsidRPr="00834AED" w:rsidRDefault="006A0E98" w:rsidP="006A0E98">
      <w:r w:rsidRPr="00834AED">
        <w:rPr>
          <w:lang w:eastAsia="ko-KR"/>
        </w:rPr>
        <w:t>Inequality</w:t>
      </w:r>
      <w:r w:rsidRPr="00834AED">
        <w:t xml:space="preserve"> A6-1 (Entering condition)</w:t>
      </w:r>
    </w:p>
    <w:p w14:paraId="5CD9A0C5" w14:textId="77777777" w:rsidR="006A0E98" w:rsidRPr="00834AED" w:rsidRDefault="006A0E98" w:rsidP="006A0E98">
      <w:pPr>
        <w:pStyle w:val="EQ"/>
        <w:rPr>
          <w:i/>
          <w:iCs/>
        </w:rPr>
      </w:pPr>
      <w:r w:rsidRPr="00834AED">
        <w:rPr>
          <w:i/>
          <w:iCs/>
        </w:rPr>
        <w:t>Mn + Ocn – Hys &gt; Ms + Ocs + Off</w:t>
      </w:r>
    </w:p>
    <w:p w14:paraId="23F99ECD" w14:textId="77777777" w:rsidR="006A0E98" w:rsidRPr="00834AED" w:rsidRDefault="006A0E98" w:rsidP="006A0E98">
      <w:r w:rsidRPr="00834AED">
        <w:rPr>
          <w:lang w:eastAsia="ko-KR"/>
        </w:rPr>
        <w:t>Inequality</w:t>
      </w:r>
      <w:r w:rsidRPr="00834AED">
        <w:t xml:space="preserve"> A6-2 (Leaving condition)</w:t>
      </w:r>
    </w:p>
    <w:p w14:paraId="3A4DF444" w14:textId="77777777" w:rsidR="006A0E98" w:rsidRPr="00834AED" w:rsidRDefault="006A0E98" w:rsidP="006A0E98">
      <w:pPr>
        <w:pStyle w:val="EQ"/>
        <w:rPr>
          <w:i/>
          <w:iCs/>
        </w:rPr>
      </w:pPr>
      <w:r w:rsidRPr="00834AED">
        <w:rPr>
          <w:i/>
          <w:iCs/>
        </w:rPr>
        <w:t>Mn + Ocn + Hys &lt; Ms + Ocs + Off</w:t>
      </w:r>
    </w:p>
    <w:p w14:paraId="5BA0ADB7" w14:textId="77777777" w:rsidR="006A0E98" w:rsidRPr="00834AED" w:rsidRDefault="006A0E98" w:rsidP="006A0E98">
      <w:r w:rsidRPr="00834AED">
        <w:t>The variables in the formula are defined as follows:</w:t>
      </w:r>
    </w:p>
    <w:p w14:paraId="3E353D97"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1B88AA37" w14:textId="77777777" w:rsidR="006A0E98" w:rsidRPr="00834AED" w:rsidRDefault="006A0E98" w:rsidP="006A0E9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64F6CA15"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6AB37A1E" w14:textId="77777777" w:rsidR="006A0E98" w:rsidRPr="00834AED" w:rsidRDefault="006A0E98" w:rsidP="006A0E9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0260BFB9"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4A7C21F" w14:textId="77777777" w:rsidR="006A0E98" w:rsidRPr="00834AED" w:rsidRDefault="006A0E98" w:rsidP="006A0E9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42CEF5A8" w14:textId="77777777" w:rsidR="006A0E98" w:rsidRPr="00834AED" w:rsidRDefault="006A0E98" w:rsidP="006A0E9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18B30912" w14:textId="77777777" w:rsidR="006A0E98" w:rsidRPr="00834AED" w:rsidRDefault="006A0E98" w:rsidP="006A0E98">
      <w:pPr>
        <w:pStyle w:val="B1"/>
      </w:pPr>
      <w:r w:rsidRPr="00834AED">
        <w:rPr>
          <w:b/>
          <w:i/>
        </w:rPr>
        <w:t>Ocn, Ocs, Hys, Off</w:t>
      </w:r>
      <w:r w:rsidRPr="00834AED">
        <w:t xml:space="preserve"> are expressed in dB.</w:t>
      </w:r>
    </w:p>
    <w:p w14:paraId="276FC59E" w14:textId="77777777" w:rsidR="006A0E98" w:rsidRPr="00834AED" w:rsidRDefault="006A0E98" w:rsidP="006A0E98">
      <w:pPr>
        <w:pStyle w:val="Heading4"/>
      </w:pPr>
      <w:bookmarkStart w:id="657" w:name="_Toc46439271"/>
      <w:bookmarkStart w:id="658" w:name="_Toc46444108"/>
      <w:bookmarkStart w:id="659" w:name="_Toc46486869"/>
      <w:r w:rsidRPr="00834AED">
        <w:t>5.5.4.8</w:t>
      </w:r>
      <w:r w:rsidRPr="00834AED">
        <w:tab/>
        <w:t>Event B1 (Inter RAT neighbour becomes better than threshold)</w:t>
      </w:r>
      <w:bookmarkEnd w:id="657"/>
      <w:bookmarkEnd w:id="658"/>
      <w:bookmarkEnd w:id="659"/>
    </w:p>
    <w:p w14:paraId="05FCFC38" w14:textId="77777777" w:rsidR="006A0E98" w:rsidRPr="00834AED" w:rsidRDefault="006A0E98" w:rsidP="006A0E98">
      <w:r w:rsidRPr="00834AED">
        <w:t>The UE shall:</w:t>
      </w:r>
    </w:p>
    <w:p w14:paraId="55649E33" w14:textId="77777777" w:rsidR="006A0E98" w:rsidRPr="00834AED" w:rsidRDefault="006A0E98" w:rsidP="006A0E98">
      <w:pPr>
        <w:pStyle w:val="B1"/>
      </w:pPr>
      <w:r w:rsidRPr="00834AED">
        <w:rPr>
          <w:lang w:eastAsia="zh-CN"/>
        </w:rPr>
        <w:t>1&gt;</w:t>
      </w:r>
      <w:r w:rsidRPr="00834AED">
        <w:rPr>
          <w:lang w:eastAsia="zh-CN"/>
        </w:rPr>
        <w:tab/>
        <w:t>consider the entering condition for this event to be satisfied when condition B1-1, as specified below, is fulfilled;</w:t>
      </w:r>
    </w:p>
    <w:p w14:paraId="1015EAAA" w14:textId="77777777" w:rsidR="006A0E98" w:rsidRPr="00834AED" w:rsidRDefault="006A0E98" w:rsidP="006A0E98">
      <w:pPr>
        <w:pStyle w:val="B1"/>
      </w:pPr>
      <w:r w:rsidRPr="00834AED">
        <w:rPr>
          <w:lang w:eastAsia="zh-CN"/>
        </w:rPr>
        <w:t>1&gt;</w:t>
      </w:r>
      <w:r w:rsidRPr="00834AED">
        <w:rPr>
          <w:lang w:eastAsia="zh-CN"/>
        </w:rPr>
        <w:tab/>
        <w:t>consider the leaving condition for this event to be satisfied when condition B1-2, as specified below, is fulfilled.</w:t>
      </w:r>
    </w:p>
    <w:p w14:paraId="33D830F5" w14:textId="77777777" w:rsidR="006A0E98" w:rsidRPr="00834AED" w:rsidRDefault="006A0E98" w:rsidP="006A0E98">
      <w:r w:rsidRPr="00834AED">
        <w:rPr>
          <w:lang w:eastAsia="ko-KR"/>
        </w:rPr>
        <w:t>Inequality</w:t>
      </w:r>
      <w:r w:rsidRPr="00834AED">
        <w:t xml:space="preserve"> B1-1 (Entering condition)</w:t>
      </w:r>
    </w:p>
    <w:p w14:paraId="07DAFF7F" w14:textId="77777777" w:rsidR="006A0E98" w:rsidRPr="00834AED" w:rsidRDefault="006A0E98" w:rsidP="006A0E98">
      <w:pPr>
        <w:pStyle w:val="EQ"/>
        <w:rPr>
          <w:i/>
          <w:iCs/>
        </w:rPr>
      </w:pPr>
      <w:r w:rsidRPr="00834AED">
        <w:rPr>
          <w:i/>
          <w:iCs/>
        </w:rPr>
        <w:t>Mn + Ofn + Ocn – Hys &gt; Thresh</w:t>
      </w:r>
    </w:p>
    <w:p w14:paraId="77887277" w14:textId="77777777" w:rsidR="006A0E98" w:rsidRPr="00834AED" w:rsidRDefault="006A0E98" w:rsidP="006A0E98">
      <w:r w:rsidRPr="00834AED">
        <w:rPr>
          <w:lang w:eastAsia="ko-KR"/>
        </w:rPr>
        <w:t>Inequality</w:t>
      </w:r>
      <w:r w:rsidRPr="00834AED">
        <w:t xml:space="preserve"> B1-2 (Leaving condition)</w:t>
      </w:r>
    </w:p>
    <w:p w14:paraId="489C3C6F" w14:textId="77777777" w:rsidR="006A0E98" w:rsidRPr="00834AED" w:rsidRDefault="006A0E98" w:rsidP="006A0E98">
      <w:pPr>
        <w:pStyle w:val="EQ"/>
        <w:rPr>
          <w:i/>
          <w:iCs/>
        </w:rPr>
      </w:pPr>
      <w:r w:rsidRPr="00834AED">
        <w:rPr>
          <w:i/>
          <w:iCs/>
        </w:rPr>
        <w:t>Mn + Ofn + Ocn + Hys &lt; Thresh</w:t>
      </w:r>
    </w:p>
    <w:p w14:paraId="2CC75C3F" w14:textId="77777777" w:rsidR="006A0E98" w:rsidRPr="00834AED" w:rsidRDefault="006A0E98" w:rsidP="006A0E98">
      <w:r w:rsidRPr="00834AED">
        <w:t>The variables in the formula are defined as follows:</w:t>
      </w:r>
    </w:p>
    <w:p w14:paraId="772AA244" w14:textId="77777777" w:rsidR="006A0E98" w:rsidRPr="00834AED" w:rsidRDefault="006A0E98" w:rsidP="006A0E9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39A0128D" w14:textId="77777777" w:rsidR="006A0E98" w:rsidRPr="00834AED" w:rsidRDefault="006A0E98" w:rsidP="006A0E9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4CF46AD6" w14:textId="77777777" w:rsidR="006A0E98" w:rsidRPr="00834AED" w:rsidRDefault="006A0E98" w:rsidP="006A0E98">
      <w:pPr>
        <w:pStyle w:val="B1"/>
        <w:rPr>
          <w:i/>
        </w:rPr>
      </w:pPr>
      <w:r w:rsidRPr="00834AED">
        <w:rPr>
          <w:b/>
          <w:i/>
          <w:lang w:eastAsia="zh-CN"/>
        </w:rPr>
        <w:lastRenderedPageBreak/>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7B375BF" w14:textId="77777777" w:rsidR="006A0E98" w:rsidRPr="00834AED" w:rsidRDefault="006A0E98" w:rsidP="006A0E9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B910B5" w14:textId="77777777" w:rsidR="006A0E98" w:rsidRPr="00834AED" w:rsidRDefault="006A0E98" w:rsidP="006A0E9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48C2ADF2" w14:textId="77777777" w:rsidR="006A0E98" w:rsidRPr="00834AED" w:rsidRDefault="006A0E98" w:rsidP="006A0E9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6F97ED9C" w14:textId="77777777" w:rsidR="006A0E98" w:rsidRPr="00834AED" w:rsidRDefault="006A0E98" w:rsidP="006A0E98">
      <w:pPr>
        <w:pStyle w:val="B1"/>
      </w:pPr>
      <w:r w:rsidRPr="00834AED">
        <w:rPr>
          <w:b/>
          <w:i/>
          <w:lang w:eastAsia="zh-CN"/>
        </w:rPr>
        <w:t xml:space="preserve">Ofn, Ocn, Hys </w:t>
      </w:r>
      <w:r w:rsidRPr="00834AED">
        <w:rPr>
          <w:lang w:eastAsia="zh-CN"/>
        </w:rPr>
        <w:t>are expressed in dB.</w:t>
      </w:r>
    </w:p>
    <w:p w14:paraId="32836B90" w14:textId="77777777" w:rsidR="006A0E98" w:rsidRPr="00834AED" w:rsidRDefault="006A0E98" w:rsidP="006A0E9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6C250BF" w14:textId="77777777" w:rsidR="006A0E98" w:rsidRPr="00834AED" w:rsidRDefault="006A0E98" w:rsidP="006A0E98">
      <w:pPr>
        <w:pStyle w:val="Heading4"/>
      </w:pPr>
      <w:bookmarkStart w:id="660" w:name="_Toc46439272"/>
      <w:bookmarkStart w:id="661" w:name="_Toc46444109"/>
      <w:bookmarkStart w:id="662" w:name="_Toc46486870"/>
      <w:r w:rsidRPr="00834AED">
        <w:t>5.5.4.9</w:t>
      </w:r>
      <w:r w:rsidRPr="00834AED">
        <w:tab/>
        <w:t>Event B2 (PCell becomes worse than threshold1 and inter RAT neighbour becomes better than threshold2)</w:t>
      </w:r>
      <w:bookmarkEnd w:id="660"/>
      <w:bookmarkEnd w:id="661"/>
      <w:bookmarkEnd w:id="662"/>
    </w:p>
    <w:p w14:paraId="17A09CA3" w14:textId="77777777" w:rsidR="006A0E98" w:rsidRPr="00834AED" w:rsidRDefault="006A0E98" w:rsidP="006A0E98">
      <w:r w:rsidRPr="00834AED">
        <w:t>The UE shall:</w:t>
      </w:r>
    </w:p>
    <w:p w14:paraId="07A5C666" w14:textId="77777777" w:rsidR="006A0E98" w:rsidRPr="00834AED" w:rsidRDefault="006A0E98" w:rsidP="006A0E9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7DB8FED5" w14:textId="77777777" w:rsidR="006A0E98" w:rsidRPr="00834AED" w:rsidRDefault="006A0E98" w:rsidP="006A0E9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D153208" w14:textId="77777777" w:rsidR="006A0E98" w:rsidRPr="00834AED" w:rsidRDefault="006A0E98" w:rsidP="006A0E98">
      <w:r w:rsidRPr="00834AED">
        <w:rPr>
          <w:lang w:eastAsia="ko-KR"/>
        </w:rPr>
        <w:t>Inequality</w:t>
      </w:r>
      <w:r w:rsidRPr="00834AED">
        <w:t xml:space="preserve"> B2-1 (Entering condition 1)</w:t>
      </w:r>
    </w:p>
    <w:p w14:paraId="712D3219" w14:textId="77777777" w:rsidR="006A0E98" w:rsidRPr="00834AED" w:rsidRDefault="006A0E98" w:rsidP="006A0E98">
      <w:pPr>
        <w:pStyle w:val="EQ"/>
        <w:rPr>
          <w:i/>
          <w:iCs/>
        </w:rPr>
      </w:pPr>
      <w:r w:rsidRPr="00834AED">
        <w:rPr>
          <w:i/>
          <w:iCs/>
        </w:rPr>
        <w:t>Mp + Hys &lt; Thresh1</w:t>
      </w:r>
    </w:p>
    <w:p w14:paraId="6DE7D713" w14:textId="77777777" w:rsidR="006A0E98" w:rsidRPr="00834AED" w:rsidRDefault="006A0E98" w:rsidP="006A0E98">
      <w:r w:rsidRPr="00834AED">
        <w:rPr>
          <w:lang w:eastAsia="ko-KR"/>
        </w:rPr>
        <w:t>Inequality</w:t>
      </w:r>
      <w:r w:rsidRPr="00834AED">
        <w:t xml:space="preserve"> B2-2 (Entering condition 2)</w:t>
      </w:r>
    </w:p>
    <w:p w14:paraId="7232E69D" w14:textId="77777777" w:rsidR="006A0E98" w:rsidRPr="00834AED" w:rsidRDefault="006A0E98" w:rsidP="006A0E98">
      <w:pPr>
        <w:pStyle w:val="EQ"/>
        <w:rPr>
          <w:i/>
          <w:iCs/>
        </w:rPr>
      </w:pPr>
      <w:r w:rsidRPr="00834AED">
        <w:rPr>
          <w:i/>
          <w:iCs/>
        </w:rPr>
        <w:t>Mn + Ofn + Ocn – Hys &gt; Thresh2</w:t>
      </w:r>
    </w:p>
    <w:p w14:paraId="25C618D6" w14:textId="77777777" w:rsidR="006A0E98" w:rsidRPr="00834AED" w:rsidRDefault="006A0E98" w:rsidP="006A0E98">
      <w:r w:rsidRPr="00834AED">
        <w:rPr>
          <w:lang w:eastAsia="ko-KR"/>
        </w:rPr>
        <w:t>Inequality</w:t>
      </w:r>
      <w:r w:rsidRPr="00834AED">
        <w:t xml:space="preserve"> B2-3 (Leaving condition 1)</w:t>
      </w:r>
    </w:p>
    <w:p w14:paraId="3BB390B3" w14:textId="77777777" w:rsidR="006A0E98" w:rsidRPr="00834AED" w:rsidRDefault="006A0E98" w:rsidP="006A0E98">
      <w:pPr>
        <w:pStyle w:val="EQ"/>
        <w:rPr>
          <w:i/>
          <w:iCs/>
        </w:rPr>
      </w:pPr>
      <w:r w:rsidRPr="00834AED">
        <w:rPr>
          <w:i/>
          <w:iCs/>
        </w:rPr>
        <w:t>Mp – Hys &gt; Thresh1</w:t>
      </w:r>
    </w:p>
    <w:p w14:paraId="72C2FD63" w14:textId="77777777" w:rsidR="006A0E98" w:rsidRPr="00834AED" w:rsidRDefault="006A0E98" w:rsidP="006A0E98">
      <w:r w:rsidRPr="00834AED">
        <w:rPr>
          <w:lang w:eastAsia="ko-KR"/>
        </w:rPr>
        <w:t>Inequality</w:t>
      </w:r>
      <w:r w:rsidRPr="00834AED">
        <w:t xml:space="preserve"> B2-4 (Leaving condition 2)</w:t>
      </w:r>
    </w:p>
    <w:p w14:paraId="3D7FC16A" w14:textId="77777777" w:rsidR="006A0E98" w:rsidRPr="00834AED" w:rsidRDefault="006A0E98" w:rsidP="006A0E98">
      <w:pPr>
        <w:rPr>
          <w:i/>
          <w:iCs/>
        </w:rPr>
      </w:pPr>
      <w:r w:rsidRPr="00834AED">
        <w:rPr>
          <w:i/>
          <w:iCs/>
        </w:rPr>
        <w:t>Mn + Ofn + Ocn + Hys &lt; Thresh2</w:t>
      </w:r>
    </w:p>
    <w:p w14:paraId="692BE27C" w14:textId="77777777" w:rsidR="006A0E98" w:rsidRPr="00834AED" w:rsidRDefault="006A0E98" w:rsidP="006A0E98">
      <w:r w:rsidRPr="00834AED">
        <w:t>The variables in the formula are defined as follows:</w:t>
      </w:r>
    </w:p>
    <w:p w14:paraId="539CAD3A" w14:textId="77777777" w:rsidR="006A0E98" w:rsidRPr="00834AED" w:rsidRDefault="006A0E98" w:rsidP="006A0E9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3CAE5F6A" w14:textId="77777777" w:rsidR="006A0E98" w:rsidRPr="00834AED" w:rsidRDefault="006A0E98" w:rsidP="006A0E9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088F3B14" w14:textId="77777777" w:rsidR="006A0E98" w:rsidRPr="00834AED" w:rsidRDefault="006A0E98" w:rsidP="006A0E9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79DA325F" w14:textId="77777777" w:rsidR="006A0E98" w:rsidRPr="00834AED" w:rsidRDefault="006A0E98" w:rsidP="006A0E9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2CB6AFC" w14:textId="77777777" w:rsidR="006A0E98" w:rsidRPr="00834AED" w:rsidRDefault="006A0E98" w:rsidP="006A0E9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0D424C9" w14:textId="77777777" w:rsidR="006A0E98" w:rsidRPr="00834AED" w:rsidRDefault="006A0E98" w:rsidP="006A0E98">
      <w:pPr>
        <w:pStyle w:val="B1"/>
      </w:pPr>
      <w:r w:rsidRPr="00834AED">
        <w:rPr>
          <w:b/>
          <w:i/>
          <w:lang w:eastAsia="zh-CN"/>
        </w:rPr>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3593E154" w14:textId="77777777" w:rsidR="006A0E98" w:rsidRPr="00834AED" w:rsidRDefault="006A0E98" w:rsidP="006A0E9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053810BC" w14:textId="77777777" w:rsidR="006A0E98" w:rsidRPr="00834AED" w:rsidRDefault="006A0E98" w:rsidP="006A0E9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52E6BF22" w14:textId="77777777" w:rsidR="006A0E98" w:rsidRPr="00834AED" w:rsidRDefault="006A0E98" w:rsidP="006A0E98">
      <w:pPr>
        <w:pStyle w:val="B1"/>
      </w:pPr>
      <w:r w:rsidRPr="00834AED">
        <w:rPr>
          <w:b/>
          <w:i/>
        </w:rPr>
        <w:lastRenderedPageBreak/>
        <w:t>Mn</w:t>
      </w:r>
      <w:r w:rsidRPr="00834AED">
        <w:rPr>
          <w:lang w:eastAsia="ko-KR"/>
        </w:rPr>
        <w:t xml:space="preserve"> is expressed in dBm or dB, depending on the measurement quantity of the inter-RAT neighbour cell</w:t>
      </w:r>
      <w:r w:rsidRPr="00834AED">
        <w:t>.</w:t>
      </w:r>
    </w:p>
    <w:p w14:paraId="793F5616" w14:textId="77777777" w:rsidR="006A0E98" w:rsidRPr="00834AED" w:rsidRDefault="006A0E98" w:rsidP="006A0E98">
      <w:pPr>
        <w:pStyle w:val="B1"/>
      </w:pPr>
      <w:r w:rsidRPr="00834AED">
        <w:rPr>
          <w:b/>
          <w:i/>
          <w:lang w:eastAsia="zh-CN"/>
        </w:rPr>
        <w:t xml:space="preserve">Ofn, Ocn, Hys </w:t>
      </w:r>
      <w:r w:rsidRPr="00834AED">
        <w:rPr>
          <w:lang w:eastAsia="zh-CN"/>
        </w:rPr>
        <w:t>are expressed in dB.</w:t>
      </w:r>
    </w:p>
    <w:p w14:paraId="0DD688ED" w14:textId="77777777" w:rsidR="006A0E98" w:rsidRPr="00834AED" w:rsidRDefault="006A0E98" w:rsidP="006A0E9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7A4F942E" w14:textId="77777777" w:rsidR="006A0E98" w:rsidRPr="00834AED" w:rsidRDefault="006A0E98" w:rsidP="006A0E9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59F4AFBB" w14:textId="77777777" w:rsidR="006A0E98" w:rsidRPr="00834AED" w:rsidRDefault="006A0E98" w:rsidP="006A0E98">
      <w:pPr>
        <w:pStyle w:val="Heading4"/>
      </w:pPr>
      <w:bookmarkStart w:id="663" w:name="_Toc46439273"/>
      <w:bookmarkStart w:id="664" w:name="_Toc46444110"/>
      <w:bookmarkStart w:id="665" w:name="_Toc46486871"/>
      <w:r w:rsidRPr="00834AED">
        <w:t>5.5.4.10</w:t>
      </w:r>
      <w:r w:rsidRPr="00834AED">
        <w:tab/>
        <w:t>Event I1 (Interference becomes higher than threshold)</w:t>
      </w:r>
      <w:bookmarkEnd w:id="663"/>
      <w:bookmarkEnd w:id="664"/>
      <w:bookmarkEnd w:id="665"/>
    </w:p>
    <w:p w14:paraId="1B067F10" w14:textId="77777777" w:rsidR="006A0E98" w:rsidRPr="00834AED" w:rsidRDefault="006A0E98" w:rsidP="006A0E98">
      <w:r w:rsidRPr="00834AED">
        <w:t>The UE shall:</w:t>
      </w:r>
    </w:p>
    <w:p w14:paraId="63455264" w14:textId="77777777" w:rsidR="006A0E98" w:rsidRPr="00834AED" w:rsidRDefault="006A0E98" w:rsidP="006A0E98">
      <w:pPr>
        <w:pStyle w:val="B1"/>
      </w:pPr>
      <w:r w:rsidRPr="00834AED">
        <w:t>1&gt;</w:t>
      </w:r>
      <w:r w:rsidRPr="00834AED">
        <w:tab/>
        <w:t>consider the entering condition for this event to be satisfied when condition I1-1, as specified below, is fulfilled;</w:t>
      </w:r>
    </w:p>
    <w:p w14:paraId="7576AE67" w14:textId="77777777" w:rsidR="006A0E98" w:rsidRPr="00834AED" w:rsidRDefault="006A0E98" w:rsidP="006A0E98">
      <w:pPr>
        <w:pStyle w:val="B1"/>
      </w:pPr>
      <w:r w:rsidRPr="00834AED">
        <w:t>1&gt;</w:t>
      </w:r>
      <w:r w:rsidRPr="00834AED">
        <w:tab/>
        <w:t>consider the leaving condition for this event to be satisfied when condition I1-2, as specified below, is fulfilled.</w:t>
      </w:r>
    </w:p>
    <w:p w14:paraId="650D8AB8" w14:textId="77777777" w:rsidR="006A0E98" w:rsidRPr="00834AED" w:rsidRDefault="006A0E98" w:rsidP="006A0E98">
      <w:r w:rsidRPr="00834AED">
        <w:rPr>
          <w:lang w:eastAsia="ko-KR"/>
        </w:rPr>
        <w:t>Inequality</w:t>
      </w:r>
      <w:r w:rsidRPr="00834AED">
        <w:t xml:space="preserve"> I1-1 (Entering condition)</w:t>
      </w:r>
    </w:p>
    <w:p w14:paraId="538FA4DC" w14:textId="77777777" w:rsidR="006A0E98" w:rsidRPr="00834AED" w:rsidRDefault="006A0E98" w:rsidP="006A0E98">
      <w:pPr>
        <w:pStyle w:val="EQ"/>
        <w:rPr>
          <w:i/>
          <w:iCs/>
        </w:rPr>
      </w:pPr>
      <w:r w:rsidRPr="00834AED">
        <w:rPr>
          <w:i/>
          <w:iCs/>
        </w:rPr>
        <w:t xml:space="preserve">Mi </w:t>
      </w:r>
      <w:r w:rsidRPr="00834AED">
        <w:rPr>
          <w:iCs/>
        </w:rPr>
        <w:t>–</w:t>
      </w:r>
      <w:r w:rsidRPr="00834AED">
        <w:rPr>
          <w:i/>
          <w:iCs/>
        </w:rPr>
        <w:t xml:space="preserve"> Hys &gt; Thresh</w:t>
      </w:r>
    </w:p>
    <w:p w14:paraId="48B47AF7" w14:textId="77777777" w:rsidR="006A0E98" w:rsidRPr="00834AED" w:rsidRDefault="006A0E98" w:rsidP="006A0E98">
      <w:r w:rsidRPr="00834AED">
        <w:rPr>
          <w:lang w:eastAsia="ko-KR"/>
        </w:rPr>
        <w:t>Inequality</w:t>
      </w:r>
      <w:r w:rsidRPr="00834AED">
        <w:t xml:space="preserve"> I1-2 (Leaving condition)</w:t>
      </w:r>
    </w:p>
    <w:p w14:paraId="4EDE36E9" w14:textId="77777777" w:rsidR="006A0E98" w:rsidRPr="00834AED" w:rsidRDefault="006A0E98" w:rsidP="006A0E98">
      <w:pPr>
        <w:pStyle w:val="EQ"/>
        <w:rPr>
          <w:i/>
          <w:iCs/>
        </w:rPr>
      </w:pPr>
      <w:r w:rsidRPr="00834AED">
        <w:rPr>
          <w:i/>
          <w:iCs/>
        </w:rPr>
        <w:t>Mi+ Hys &lt; Thresh</w:t>
      </w:r>
    </w:p>
    <w:p w14:paraId="3DED790A" w14:textId="77777777" w:rsidR="006A0E98" w:rsidRPr="00834AED" w:rsidRDefault="006A0E98" w:rsidP="006A0E98">
      <w:r w:rsidRPr="00834AED">
        <w:t>The variables in the formula are defined as follows:</w:t>
      </w:r>
    </w:p>
    <w:p w14:paraId="5A4939CA" w14:textId="77777777" w:rsidR="006A0E98" w:rsidRPr="00834AED" w:rsidRDefault="006A0E98" w:rsidP="006A0E98">
      <w:pPr>
        <w:pStyle w:val="B1"/>
      </w:pPr>
      <w:r w:rsidRPr="00834AED">
        <w:rPr>
          <w:b/>
          <w:i/>
        </w:rPr>
        <w:t xml:space="preserve">Mi </w:t>
      </w:r>
      <w:r w:rsidRPr="00834AED">
        <w:t>is the measurement result of the interference, not taking into account any offsets.</w:t>
      </w:r>
    </w:p>
    <w:p w14:paraId="463AED53"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5DAF550E"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A5ED400" w14:textId="77777777" w:rsidR="006A0E98" w:rsidRPr="00834AED" w:rsidRDefault="006A0E98" w:rsidP="006A0E98">
      <w:pPr>
        <w:pStyle w:val="B1"/>
      </w:pPr>
      <w:r w:rsidRPr="00834AED">
        <w:rPr>
          <w:b/>
          <w:i/>
        </w:rPr>
        <w:t xml:space="preserve">Mi, Thresh </w:t>
      </w:r>
      <w:r w:rsidRPr="00834AED">
        <w:t>are expressed in dBm.</w:t>
      </w:r>
    </w:p>
    <w:p w14:paraId="12F7DCA5" w14:textId="77777777" w:rsidR="006A0E98" w:rsidRPr="00834AED" w:rsidRDefault="006A0E98" w:rsidP="006A0E98">
      <w:pPr>
        <w:pStyle w:val="B1"/>
      </w:pPr>
      <w:r w:rsidRPr="00834AED">
        <w:rPr>
          <w:b/>
          <w:i/>
        </w:rPr>
        <w:t xml:space="preserve">Hys </w:t>
      </w:r>
      <w:r w:rsidRPr="00834AED">
        <w:t>is expressed in dB.</w:t>
      </w:r>
    </w:p>
    <w:p w14:paraId="49D854D9" w14:textId="77777777" w:rsidR="006A0E98" w:rsidRPr="00834AED" w:rsidRDefault="006A0E98" w:rsidP="006A0E98">
      <w:pPr>
        <w:pStyle w:val="Heading4"/>
        <w:rPr>
          <w:lang w:eastAsia="zh-CN"/>
        </w:rPr>
      </w:pPr>
      <w:bookmarkStart w:id="666" w:name="_Toc46439274"/>
      <w:bookmarkStart w:id="667" w:name="_Toc46444111"/>
      <w:bookmarkStart w:id="668" w:name="_Toc46486872"/>
      <w:r w:rsidRPr="00834AED">
        <w:t>5.5.4.11</w:t>
      </w:r>
      <w:r w:rsidRPr="00834AED">
        <w:tab/>
        <w:t>Event C1 (The NR sidelink channel busy ratio is above a threshold)</w:t>
      </w:r>
      <w:bookmarkEnd w:id="666"/>
      <w:bookmarkEnd w:id="667"/>
      <w:bookmarkEnd w:id="668"/>
    </w:p>
    <w:p w14:paraId="0B3BD76F" w14:textId="77777777" w:rsidR="006A0E98" w:rsidRPr="00834AED" w:rsidRDefault="006A0E98" w:rsidP="006A0E98">
      <w:r w:rsidRPr="00834AED">
        <w:t>The UE shall:</w:t>
      </w:r>
    </w:p>
    <w:p w14:paraId="11C4858F" w14:textId="77777777" w:rsidR="006A0E98" w:rsidRPr="00834AED" w:rsidRDefault="006A0E98" w:rsidP="006A0E98">
      <w:pPr>
        <w:pStyle w:val="B1"/>
      </w:pPr>
      <w:r w:rsidRPr="00834AED">
        <w:t>1&gt;</w:t>
      </w:r>
      <w:r w:rsidRPr="00834AED">
        <w:tab/>
        <w:t>consider the entering condition for this event to be satisfied when condition C1-1, as specified below, is fulfilled;</w:t>
      </w:r>
    </w:p>
    <w:p w14:paraId="3B447652" w14:textId="77777777" w:rsidR="006A0E98" w:rsidRPr="00834AED" w:rsidRDefault="006A0E98" w:rsidP="006A0E98">
      <w:pPr>
        <w:pStyle w:val="B1"/>
      </w:pPr>
      <w:r w:rsidRPr="00834AED">
        <w:t>1&gt;</w:t>
      </w:r>
      <w:r w:rsidRPr="00834AED">
        <w:tab/>
        <w:t>consider the leaving condition for this event to be satisfied when condition C1-2, as specified below, is fulfilled;</w:t>
      </w:r>
    </w:p>
    <w:p w14:paraId="4C7C0A8B" w14:textId="77777777" w:rsidR="006A0E98" w:rsidRPr="00834AED" w:rsidRDefault="006A0E98" w:rsidP="006A0E98">
      <w:r w:rsidRPr="00834AED">
        <w:rPr>
          <w:lang w:eastAsia="ko-KR"/>
        </w:rPr>
        <w:t>Inequality</w:t>
      </w:r>
      <w:r w:rsidRPr="00834AED">
        <w:t xml:space="preserve"> C1-1 (Entering condition)</w:t>
      </w:r>
    </w:p>
    <w:p w14:paraId="4DAD5FC5" w14:textId="77777777" w:rsidR="006A0E98" w:rsidRPr="00834AED" w:rsidRDefault="006A0E98" w:rsidP="006A0E98">
      <w:pPr>
        <w:keepLines/>
        <w:tabs>
          <w:tab w:val="center" w:pos="4536"/>
          <w:tab w:val="right" w:pos="9072"/>
        </w:tabs>
        <w:rPr>
          <w:noProof/>
        </w:rPr>
      </w:pPr>
      <w:r w:rsidRPr="00834AED">
        <w:rPr>
          <w:noProof/>
          <w:position w:val="-10"/>
        </w:rPr>
        <w:object w:dxaOrig="1455" w:dyaOrig="270" w14:anchorId="18840D65">
          <v:shape id="_x0000_i1047" type="#_x0000_t75" style="width:72.7pt;height:12.9pt" o:ole="" fillcolor="yellow">
            <v:imagedata r:id="rId58" o:title=""/>
          </v:shape>
          <o:OLEObject Type="Embed" ProgID="Equation.3" ShapeID="_x0000_i1047" DrawAspect="Content" ObjectID="_1660650707" r:id="rId59"/>
        </w:object>
      </w:r>
    </w:p>
    <w:p w14:paraId="0F3FEA47" w14:textId="77777777" w:rsidR="006A0E98" w:rsidRPr="00834AED" w:rsidRDefault="006A0E98" w:rsidP="006A0E98">
      <w:r w:rsidRPr="00834AED">
        <w:rPr>
          <w:lang w:eastAsia="ko-KR"/>
        </w:rPr>
        <w:t>Inequality</w:t>
      </w:r>
      <w:r w:rsidRPr="00834AED">
        <w:t xml:space="preserve"> C1-2 (Leaving condition)</w:t>
      </w:r>
    </w:p>
    <w:p w14:paraId="220B53E0" w14:textId="77777777" w:rsidR="006A0E98" w:rsidRPr="00834AED" w:rsidRDefault="006A0E98" w:rsidP="006A0E98">
      <w:r w:rsidRPr="00834AED">
        <w:rPr>
          <w:position w:val="-10"/>
        </w:rPr>
        <w:object w:dxaOrig="1440" w:dyaOrig="270" w14:anchorId="1D029DC8">
          <v:shape id="_x0000_i1048" type="#_x0000_t75" style="width:1in;height:12.9pt" o:ole="">
            <v:imagedata r:id="rId60" o:title=""/>
          </v:shape>
          <o:OLEObject Type="Embed" ProgID="Equation.3" ShapeID="_x0000_i1048" DrawAspect="Content" ObjectID="_1660650708" r:id="rId61"/>
        </w:object>
      </w:r>
    </w:p>
    <w:p w14:paraId="279D870D" w14:textId="77777777" w:rsidR="006A0E98" w:rsidRPr="00834AED" w:rsidRDefault="006A0E98" w:rsidP="006A0E98">
      <w:r w:rsidRPr="00834AED">
        <w:t>The variables in the formula are defined as follows:</w:t>
      </w:r>
    </w:p>
    <w:p w14:paraId="6152CCEC" w14:textId="77777777" w:rsidR="006A0E98" w:rsidRPr="00834AED" w:rsidRDefault="006A0E98" w:rsidP="006A0E9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408C5359"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62666076"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lang w:eastAsia="zh-CN"/>
        </w:rPr>
        <w:t>c</w:t>
      </w:r>
      <w:r w:rsidRPr="00834AED">
        <w:rPr>
          <w:i/>
        </w:rPr>
        <w:t xml:space="preserve">1-Threshold </w:t>
      </w:r>
      <w:r w:rsidRPr="00834AED">
        <w:t xml:space="preserve">as defined within </w:t>
      </w:r>
      <w:r w:rsidRPr="00834AED">
        <w:rPr>
          <w:i/>
        </w:rPr>
        <w:t>reportConfigNR-SL</w:t>
      </w:r>
      <w:r w:rsidRPr="00834AED">
        <w:t xml:space="preserve"> for this event).</w:t>
      </w:r>
    </w:p>
    <w:p w14:paraId="0C8F74A0" w14:textId="77777777" w:rsidR="006A0E98" w:rsidRPr="00834AED" w:rsidRDefault="006A0E98" w:rsidP="006A0E98">
      <w:pPr>
        <w:pStyle w:val="B1"/>
      </w:pPr>
      <w:r w:rsidRPr="00834AED">
        <w:rPr>
          <w:b/>
          <w:i/>
        </w:rPr>
        <w:t xml:space="preserve">Ms </w:t>
      </w:r>
      <w:r w:rsidRPr="00834AED">
        <w:t>is expressed in decimal from 0 to 1 in steps of 0.01.</w:t>
      </w:r>
    </w:p>
    <w:p w14:paraId="7679C4DC" w14:textId="77777777" w:rsidR="006A0E98" w:rsidRPr="00834AED" w:rsidRDefault="006A0E98" w:rsidP="006A0E98">
      <w:pPr>
        <w:pStyle w:val="B1"/>
      </w:pPr>
      <w:r w:rsidRPr="00834AED">
        <w:rPr>
          <w:b/>
          <w:i/>
        </w:rPr>
        <w:t>Hys</w:t>
      </w:r>
      <w:r w:rsidRPr="00834AED">
        <w:t xml:space="preserve"> is expressed is in the same unit as </w:t>
      </w:r>
      <w:r w:rsidRPr="00834AED">
        <w:rPr>
          <w:b/>
          <w:i/>
        </w:rPr>
        <w:t>Ms</w:t>
      </w:r>
      <w:r w:rsidRPr="00834AED">
        <w:t>.</w:t>
      </w:r>
    </w:p>
    <w:p w14:paraId="3882289A" w14:textId="77777777" w:rsidR="006A0E98" w:rsidRPr="00834AED" w:rsidRDefault="006A0E98" w:rsidP="006A0E9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745C7F5F" w14:textId="77777777" w:rsidR="006A0E98" w:rsidRPr="00834AED" w:rsidRDefault="006A0E98" w:rsidP="006A0E98">
      <w:pPr>
        <w:pStyle w:val="Heading4"/>
        <w:rPr>
          <w:lang w:eastAsia="zh-CN"/>
        </w:rPr>
      </w:pPr>
      <w:bookmarkStart w:id="669" w:name="_Toc46439275"/>
      <w:bookmarkStart w:id="670" w:name="_Toc46444112"/>
      <w:bookmarkStart w:id="671" w:name="_Toc46486873"/>
      <w:r w:rsidRPr="00834AED">
        <w:lastRenderedPageBreak/>
        <w:t>5.5.4.12</w:t>
      </w:r>
      <w:r w:rsidRPr="00834AED">
        <w:tab/>
        <w:t>Event C2 (The NR sidelink channel busy ratio is below a threshold)</w:t>
      </w:r>
      <w:bookmarkEnd w:id="669"/>
      <w:bookmarkEnd w:id="670"/>
      <w:bookmarkEnd w:id="671"/>
    </w:p>
    <w:p w14:paraId="1B8F6124" w14:textId="77777777" w:rsidR="006A0E98" w:rsidRPr="00834AED" w:rsidRDefault="006A0E98" w:rsidP="006A0E98">
      <w:r w:rsidRPr="00834AED">
        <w:t>The UE shall:</w:t>
      </w:r>
    </w:p>
    <w:p w14:paraId="668E5ED8" w14:textId="77777777" w:rsidR="006A0E98" w:rsidRPr="00834AED" w:rsidRDefault="006A0E98" w:rsidP="006A0E9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7ED96A38" w14:textId="77777777" w:rsidR="006A0E98" w:rsidRPr="00834AED" w:rsidRDefault="006A0E98" w:rsidP="006A0E9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75CCD9CE" w14:textId="77777777" w:rsidR="006A0E98" w:rsidRPr="00834AED" w:rsidRDefault="006A0E98" w:rsidP="006A0E98">
      <w:r w:rsidRPr="00834AED">
        <w:rPr>
          <w:lang w:eastAsia="ko-KR"/>
        </w:rPr>
        <w:t>Inequality</w:t>
      </w:r>
      <w:r w:rsidRPr="00834AED">
        <w:t xml:space="preserve"> C</w:t>
      </w:r>
      <w:r w:rsidRPr="00834AED">
        <w:rPr>
          <w:lang w:eastAsia="zh-CN"/>
        </w:rPr>
        <w:t>2</w:t>
      </w:r>
      <w:r w:rsidRPr="00834AED">
        <w:t>-1 (Entering condition)</w:t>
      </w:r>
    </w:p>
    <w:p w14:paraId="4ECCB097" w14:textId="77777777" w:rsidR="006A0E98" w:rsidRPr="00834AED" w:rsidRDefault="006A0E98" w:rsidP="006A0E98">
      <w:pPr>
        <w:keepLines/>
        <w:tabs>
          <w:tab w:val="center" w:pos="4536"/>
          <w:tab w:val="right" w:pos="9072"/>
        </w:tabs>
        <w:rPr>
          <w:noProof/>
        </w:rPr>
      </w:pPr>
      <w:r w:rsidRPr="00834AED">
        <w:rPr>
          <w:noProof/>
          <w:position w:val="-10"/>
        </w:rPr>
        <w:object w:dxaOrig="1440" w:dyaOrig="270" w14:anchorId="086BBD14">
          <v:shape id="_x0000_i1049" type="#_x0000_t75" style="width:1in;height:12.9pt" o:ole="">
            <v:imagedata r:id="rId60" o:title=""/>
          </v:shape>
          <o:OLEObject Type="Embed" ProgID="Equation.3" ShapeID="_x0000_i1049" DrawAspect="Content" ObjectID="_1660650709" r:id="rId62"/>
        </w:object>
      </w:r>
    </w:p>
    <w:p w14:paraId="1D9F7B55" w14:textId="77777777" w:rsidR="006A0E98" w:rsidRPr="00834AED" w:rsidRDefault="006A0E98" w:rsidP="006A0E98">
      <w:r w:rsidRPr="00834AED">
        <w:rPr>
          <w:lang w:eastAsia="ko-KR"/>
        </w:rPr>
        <w:t>Inequality</w:t>
      </w:r>
      <w:r w:rsidRPr="00834AED">
        <w:t xml:space="preserve"> C</w:t>
      </w:r>
      <w:r w:rsidRPr="00834AED">
        <w:rPr>
          <w:lang w:eastAsia="zh-CN"/>
        </w:rPr>
        <w:t>2</w:t>
      </w:r>
      <w:r w:rsidRPr="00834AED">
        <w:t>-2 (Leaving condition)</w:t>
      </w:r>
    </w:p>
    <w:p w14:paraId="0A4B23A1" w14:textId="77777777" w:rsidR="006A0E98" w:rsidRPr="00834AED" w:rsidRDefault="006A0E98" w:rsidP="006A0E98">
      <w:r w:rsidRPr="00834AED">
        <w:rPr>
          <w:position w:val="-10"/>
        </w:rPr>
        <w:object w:dxaOrig="1455" w:dyaOrig="270" w14:anchorId="28415D51">
          <v:shape id="_x0000_i1050" type="#_x0000_t75" style="width:72.7pt;height:12.9pt" o:ole="" fillcolor="yellow">
            <v:imagedata r:id="rId58" o:title=""/>
          </v:shape>
          <o:OLEObject Type="Embed" ProgID="Equation.3" ShapeID="_x0000_i1050" DrawAspect="Content" ObjectID="_1660650710" r:id="rId63"/>
        </w:object>
      </w:r>
    </w:p>
    <w:p w14:paraId="7FA2905B" w14:textId="77777777" w:rsidR="006A0E98" w:rsidRPr="00834AED" w:rsidRDefault="006A0E98" w:rsidP="006A0E98">
      <w:r w:rsidRPr="00834AED">
        <w:t>The variables in the formula are defined as follows:</w:t>
      </w:r>
    </w:p>
    <w:p w14:paraId="1A88EE18" w14:textId="77777777" w:rsidR="006A0E98" w:rsidRPr="00834AED" w:rsidRDefault="006A0E98" w:rsidP="006A0E9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222CC17"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5BFC38C3"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61A89B2" w14:textId="77777777" w:rsidR="006A0E98" w:rsidRPr="00834AED" w:rsidRDefault="006A0E98" w:rsidP="006A0E98">
      <w:pPr>
        <w:pStyle w:val="B1"/>
      </w:pPr>
      <w:r w:rsidRPr="00834AED">
        <w:rPr>
          <w:b/>
          <w:i/>
        </w:rPr>
        <w:t xml:space="preserve">Ms </w:t>
      </w:r>
      <w:r w:rsidRPr="00834AED">
        <w:t>is expressed in decimal from 0 to 1 in steps of 0.01.</w:t>
      </w:r>
    </w:p>
    <w:p w14:paraId="73217157" w14:textId="77777777" w:rsidR="006A0E98" w:rsidRPr="00834AED" w:rsidRDefault="006A0E98" w:rsidP="006A0E98">
      <w:pPr>
        <w:pStyle w:val="B1"/>
      </w:pPr>
      <w:r w:rsidRPr="00834AED">
        <w:rPr>
          <w:b/>
          <w:i/>
        </w:rPr>
        <w:t>Hys</w:t>
      </w:r>
      <w:r w:rsidRPr="00834AED">
        <w:t xml:space="preserve"> is expressed is in the same unit as </w:t>
      </w:r>
      <w:r w:rsidRPr="00834AED">
        <w:rPr>
          <w:b/>
          <w:i/>
        </w:rPr>
        <w:t>Ms</w:t>
      </w:r>
      <w:r w:rsidRPr="00834AED">
        <w:t>.</w:t>
      </w:r>
    </w:p>
    <w:p w14:paraId="65060439" w14:textId="77777777" w:rsidR="006A0E98" w:rsidRPr="00834AED" w:rsidRDefault="006A0E98" w:rsidP="006A0E9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32DCF505" w14:textId="77777777" w:rsidR="006A0E98" w:rsidRPr="00834AED" w:rsidRDefault="006A0E98" w:rsidP="006A0E98">
      <w:pPr>
        <w:pStyle w:val="Heading4"/>
      </w:pPr>
      <w:bookmarkStart w:id="672" w:name="_Toc46439276"/>
      <w:bookmarkStart w:id="673" w:name="_Toc46444113"/>
      <w:bookmarkStart w:id="674" w:name="_Toc46486874"/>
      <w:r w:rsidRPr="00834AED">
        <w:t>5.5.4.13</w:t>
      </w:r>
      <w:r w:rsidRPr="00834AED">
        <w:tab/>
        <w:t>Void</w:t>
      </w:r>
      <w:bookmarkEnd w:id="672"/>
      <w:bookmarkEnd w:id="673"/>
      <w:bookmarkEnd w:id="674"/>
    </w:p>
    <w:p w14:paraId="61B09363" w14:textId="77777777" w:rsidR="006A0E98" w:rsidRPr="00834AED" w:rsidRDefault="006A0E98" w:rsidP="006A0E98">
      <w:pPr>
        <w:pStyle w:val="Heading4"/>
      </w:pPr>
      <w:bookmarkStart w:id="675" w:name="_Toc46439277"/>
      <w:bookmarkStart w:id="676" w:name="_Toc46444114"/>
      <w:bookmarkStart w:id="677" w:name="_Toc46486875"/>
      <w:r w:rsidRPr="00834AED">
        <w:t>5.5.4.14</w:t>
      </w:r>
      <w:r w:rsidRPr="00834AED">
        <w:tab/>
        <w:t>Void</w:t>
      </w:r>
      <w:bookmarkEnd w:id="675"/>
      <w:bookmarkEnd w:id="676"/>
      <w:bookmarkEnd w:id="677"/>
    </w:p>
    <w:p w14:paraId="4E131D3F" w14:textId="77777777" w:rsidR="006A0E98" w:rsidRPr="00834AED" w:rsidRDefault="006A0E98" w:rsidP="006A0E98">
      <w:pPr>
        <w:pStyle w:val="Heading3"/>
      </w:pPr>
      <w:bookmarkStart w:id="678" w:name="_Toc46439278"/>
      <w:bookmarkStart w:id="679" w:name="_Toc46444115"/>
      <w:bookmarkStart w:id="680" w:name="_Toc46486876"/>
      <w:r w:rsidRPr="00834AED">
        <w:t>5.5.5</w:t>
      </w:r>
      <w:r w:rsidRPr="00834AED">
        <w:tab/>
        <w:t>Measurement reporting</w:t>
      </w:r>
      <w:bookmarkEnd w:id="678"/>
      <w:bookmarkEnd w:id="679"/>
      <w:bookmarkEnd w:id="680"/>
    </w:p>
    <w:p w14:paraId="4E55E363" w14:textId="77777777" w:rsidR="006A0E98" w:rsidRPr="00834AED" w:rsidRDefault="006A0E98" w:rsidP="006A0E98">
      <w:pPr>
        <w:pStyle w:val="Heading4"/>
      </w:pPr>
      <w:bookmarkStart w:id="681" w:name="_Toc46439279"/>
      <w:bookmarkStart w:id="682" w:name="_Toc46444116"/>
      <w:bookmarkStart w:id="683" w:name="_Toc46486877"/>
      <w:r w:rsidRPr="00834AED">
        <w:t>5.5.5.1</w:t>
      </w:r>
      <w:r w:rsidRPr="00834AED">
        <w:tab/>
        <w:t>General</w:t>
      </w:r>
      <w:bookmarkEnd w:id="681"/>
      <w:bookmarkEnd w:id="682"/>
      <w:bookmarkEnd w:id="683"/>
    </w:p>
    <w:p w14:paraId="50011D36" w14:textId="77777777" w:rsidR="006A0E98" w:rsidRPr="00834AED" w:rsidRDefault="006A0E98" w:rsidP="006A0E98">
      <w:pPr>
        <w:pStyle w:val="TH"/>
      </w:pPr>
      <w:r w:rsidRPr="00834AED">
        <w:rPr>
          <w:noProof/>
        </w:rPr>
        <w:object w:dxaOrig="3450" w:dyaOrig="1605" w14:anchorId="6EA5B6FA">
          <v:shape id="_x0000_i1051" type="#_x0000_t75" style="width:171.85pt;height:80.15pt" o:ole="">
            <v:imagedata r:id="rId64" o:title=""/>
          </v:shape>
          <o:OLEObject Type="Embed" ProgID="Mscgen.Chart" ShapeID="_x0000_i1051" DrawAspect="Content" ObjectID="_1660650711" r:id="rId65"/>
        </w:object>
      </w:r>
    </w:p>
    <w:p w14:paraId="55CA8F0F" w14:textId="77777777" w:rsidR="006A0E98" w:rsidRPr="00834AED" w:rsidRDefault="006A0E98" w:rsidP="006A0E98">
      <w:pPr>
        <w:pStyle w:val="TF"/>
      </w:pPr>
      <w:r w:rsidRPr="00834AED">
        <w:t>Figure 5.5.5.1-1: Measurement reporting</w:t>
      </w:r>
    </w:p>
    <w:p w14:paraId="56DF289C" w14:textId="77777777" w:rsidR="006A0E98" w:rsidRPr="00834AED" w:rsidRDefault="006A0E98" w:rsidP="006A0E98">
      <w:r w:rsidRPr="00834AED">
        <w:t>The purpose of this procedure is to transfer measurement results from the UE to the network. The UE shall initiate this procedure only after successful AS security activation.</w:t>
      </w:r>
    </w:p>
    <w:p w14:paraId="4A25D3AB" w14:textId="77777777" w:rsidR="006A0E98" w:rsidRPr="00834AED" w:rsidRDefault="006A0E98" w:rsidP="006A0E9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8362FA6" w14:textId="77777777" w:rsidR="006A0E98" w:rsidRPr="00834AED" w:rsidRDefault="006A0E98" w:rsidP="006A0E9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41CEB5B1" w14:textId="77777777" w:rsidR="006A0E98" w:rsidRPr="00834AED" w:rsidRDefault="006A0E98" w:rsidP="006A0E98">
      <w:pPr>
        <w:pStyle w:val="B1"/>
        <w:rPr>
          <w:rFonts w:eastAsia="MS PGothic"/>
          <w:i/>
          <w:iCs/>
        </w:rPr>
      </w:pPr>
      <w:r w:rsidRPr="00834AED">
        <w:rPr>
          <w:rFonts w:eastAsia="MS PGothic"/>
        </w:rPr>
        <w:t>1&gt;</w:t>
      </w:r>
      <w:r w:rsidRPr="00834AED">
        <w:rPr>
          <w:rFonts w:eastAsia="MS PGothic"/>
        </w:rPr>
        <w:tab/>
        <w:t xml:space="preserve">for each serving cell configured with </w:t>
      </w:r>
      <w:r w:rsidRPr="00834AED">
        <w:rPr>
          <w:i/>
        </w:rPr>
        <w:t>servingCellMO</w:t>
      </w:r>
      <w:r w:rsidRPr="00834AED">
        <w:rPr>
          <w:rFonts w:eastAsia="MS PGothic"/>
          <w:iCs/>
        </w:rPr>
        <w:t>:</w:t>
      </w:r>
    </w:p>
    <w:p w14:paraId="321D1E98" w14:textId="77777777" w:rsidR="006A0E98" w:rsidRPr="00834AED" w:rsidRDefault="006A0E98" w:rsidP="006A0E98">
      <w:pPr>
        <w:pStyle w:val="B2"/>
        <w:rPr>
          <w:rFonts w:eastAsia="MS PGothic"/>
        </w:rPr>
      </w:pPr>
      <w:r w:rsidRPr="00834AED">
        <w:rPr>
          <w:rFonts w:eastAsia="MS PGothic"/>
        </w:rPr>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222B7826" w14:textId="77777777" w:rsidR="006A0E98" w:rsidRPr="00834AED" w:rsidRDefault="006A0E98" w:rsidP="006A0E9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78AD15DB" w14:textId="77777777" w:rsidR="006A0E98" w:rsidRPr="00834AED" w:rsidRDefault="006A0E98" w:rsidP="006A0E98">
      <w:pPr>
        <w:pStyle w:val="B4"/>
        <w:rPr>
          <w:rFonts w:eastAsia="MS PGothic"/>
        </w:rPr>
      </w:pPr>
      <w:r w:rsidRPr="00834AED">
        <w:rPr>
          <w:rFonts w:eastAsia="MS PGothic"/>
        </w:rPr>
        <w:lastRenderedPageBreak/>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32C5A69" w14:textId="77777777" w:rsidR="006A0E98" w:rsidRPr="00834AED" w:rsidRDefault="006A0E98" w:rsidP="006A0E9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7953EB0" w14:textId="77777777" w:rsidR="006A0E98" w:rsidRPr="00834AED" w:rsidRDefault="006A0E98" w:rsidP="006A0E9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3392F042" w14:textId="77777777" w:rsidR="006A0E98" w:rsidRPr="00834AED" w:rsidRDefault="006A0E98" w:rsidP="006A0E9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2717D371" w14:textId="77777777" w:rsidR="006A0E98" w:rsidRPr="00834AED" w:rsidRDefault="006A0E98" w:rsidP="006A0E98">
      <w:pPr>
        <w:pStyle w:val="B3"/>
        <w:rPr>
          <w:rFonts w:eastAsia="MS PGothic"/>
        </w:rPr>
      </w:pPr>
      <w:r w:rsidRPr="00834AED">
        <w:rPr>
          <w:rFonts w:eastAsia="MS PGothic"/>
        </w:rPr>
        <w:t>3&gt;</w:t>
      </w:r>
      <w:r w:rsidRPr="00834AED">
        <w:rPr>
          <w:rFonts w:eastAsia="MS PGothic"/>
        </w:rPr>
        <w:tab/>
        <w:t>else if CSI-RS based serving cell measurements are available:</w:t>
      </w:r>
    </w:p>
    <w:p w14:paraId="58176A1F" w14:textId="77777777" w:rsidR="006A0E98" w:rsidRPr="00834AED" w:rsidRDefault="006A0E98" w:rsidP="006A0E9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154EF976" w14:textId="77777777" w:rsidR="006A0E98" w:rsidRPr="00834AED" w:rsidRDefault="006A0E98" w:rsidP="006A0E9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1C4E150" w14:textId="77777777" w:rsidR="006A0E98" w:rsidRPr="00834AED" w:rsidRDefault="006A0E98" w:rsidP="006A0E9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49046B71" w14:textId="77777777" w:rsidR="006A0E98" w:rsidRPr="00834AED" w:rsidRDefault="006A0E98" w:rsidP="006A0E9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99A9C6D" w14:textId="77777777" w:rsidR="006A0E98" w:rsidRPr="00834AED" w:rsidRDefault="006A0E98" w:rsidP="006A0E9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4B6FDB49" w14:textId="77777777" w:rsidR="006A0E98" w:rsidRPr="00834AED" w:rsidRDefault="006A0E98" w:rsidP="006A0E9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1D3C699F" w14:textId="77777777" w:rsidR="006A0E98" w:rsidRPr="00834AED" w:rsidRDefault="006A0E98" w:rsidP="006A0E9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31ACB408" w14:textId="77777777" w:rsidR="006A0E98" w:rsidRPr="00834AED" w:rsidRDefault="006A0E98" w:rsidP="006A0E9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49836462" w14:textId="77777777" w:rsidR="006A0E98" w:rsidRPr="00834AED" w:rsidRDefault="006A0E98" w:rsidP="006A0E9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50AED666" w14:textId="77777777" w:rsidR="006A0E98" w:rsidRPr="00834AED" w:rsidRDefault="006A0E98" w:rsidP="006A0E98">
      <w:pPr>
        <w:pStyle w:val="B5"/>
      </w:pPr>
      <w:r w:rsidRPr="00834AED">
        <w:t>5&gt;</w:t>
      </w:r>
      <w:r w:rsidRPr="00834AED">
        <w:tab/>
        <w:t>for each best non-serving cell included in the measurement report:</w:t>
      </w:r>
    </w:p>
    <w:p w14:paraId="5E63D5E1" w14:textId="77777777" w:rsidR="006A0E98" w:rsidRPr="00834AED" w:rsidRDefault="006A0E98" w:rsidP="006A0E9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3710F5E0" w14:textId="77777777" w:rsidR="006A0E98" w:rsidRPr="00834AED" w:rsidRDefault="006A0E98" w:rsidP="006A0E9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20B563C0" w14:textId="77777777" w:rsidR="006A0E98" w:rsidRPr="00834AED" w:rsidRDefault="006A0E98" w:rsidP="006A0E98">
      <w:pPr>
        <w:pStyle w:val="B2"/>
      </w:pPr>
      <w:r w:rsidRPr="00834AED">
        <w:t>2&gt;</w:t>
      </w:r>
      <w:r w:rsidRPr="00834AED">
        <w:tab/>
        <w:t>if the UE is in NE-DC and the measurement configuration that triggered this measurement report is associated with the MCG:</w:t>
      </w:r>
    </w:p>
    <w:p w14:paraId="69C07A44" w14:textId="77777777" w:rsidR="006A0E98" w:rsidRPr="00834AED" w:rsidRDefault="006A0E98" w:rsidP="006A0E9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181F616A" w14:textId="77777777" w:rsidR="006A0E98" w:rsidRPr="00834AED" w:rsidRDefault="006A0E98" w:rsidP="006A0E98">
      <w:pPr>
        <w:pStyle w:val="B4"/>
      </w:pPr>
      <w:r w:rsidRPr="00834AED">
        <w:t>4&gt;</w:t>
      </w:r>
      <w:r w:rsidRPr="00834AED">
        <w:tab/>
        <w:t xml:space="preserve">include </w:t>
      </w:r>
      <w:r w:rsidRPr="00834AED">
        <w:rPr>
          <w:i/>
        </w:rPr>
        <w:t>carrierFreq</w:t>
      </w:r>
      <w:r w:rsidRPr="00834AED">
        <w:t xml:space="preserve"> of the E-UTRA serving frequency;</w:t>
      </w:r>
    </w:p>
    <w:p w14:paraId="06E8E9C4" w14:textId="77777777" w:rsidR="006A0E98" w:rsidRPr="00834AED" w:rsidRDefault="006A0E98" w:rsidP="006A0E98">
      <w:pPr>
        <w:pStyle w:val="B4"/>
      </w:pPr>
      <w:r w:rsidRPr="00834AED">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305CB7E8" w14:textId="77777777" w:rsidR="006A0E98" w:rsidRPr="00834AED" w:rsidRDefault="006A0E98" w:rsidP="006A0E9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7007FF7E" w14:textId="77777777" w:rsidR="006A0E98" w:rsidRPr="00834AED" w:rsidRDefault="006A0E98" w:rsidP="006A0E98">
      <w:pPr>
        <w:pStyle w:val="B5"/>
      </w:pPr>
      <w:r w:rsidRPr="00834AED">
        <w:lastRenderedPageBreak/>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7DE17829" w14:textId="77777777" w:rsidR="006A0E98" w:rsidRPr="00834AED" w:rsidRDefault="006A0E98" w:rsidP="006A0E9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DCBB29B" w14:textId="77777777" w:rsidR="006A0E98" w:rsidRPr="00834AED" w:rsidRDefault="006A0E98" w:rsidP="006A0E98">
      <w:pPr>
        <w:pStyle w:val="B2"/>
      </w:pPr>
      <w:r w:rsidRPr="00834AED">
        <w:t>2&gt;</w:t>
      </w:r>
      <w:r w:rsidRPr="00834AED">
        <w:tab/>
        <w:t>if the UE is in NR-DC and the measurement configuration that triggered this measurement report is associated with the MCG:</w:t>
      </w:r>
    </w:p>
    <w:p w14:paraId="1A8FCBF0" w14:textId="77777777" w:rsidR="006A0E98" w:rsidRPr="00834AED" w:rsidRDefault="006A0E98" w:rsidP="006A0E9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198F71AF" w14:textId="77777777" w:rsidR="006A0E98" w:rsidRPr="00834AED" w:rsidRDefault="006A0E98" w:rsidP="006A0E9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F090298" w14:textId="77777777" w:rsidR="006A0E98" w:rsidRPr="00834AED" w:rsidRDefault="006A0E98" w:rsidP="006A0E9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07B547A8"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508AA19E" w14:textId="77777777" w:rsidR="006A0E98" w:rsidRPr="00834AED" w:rsidRDefault="006A0E98" w:rsidP="006A0E98">
      <w:pPr>
        <w:pStyle w:val="B4"/>
      </w:pPr>
      <w:r w:rsidRPr="00834AED">
        <w:t>4&gt;</w:t>
      </w:r>
      <w:r w:rsidRPr="00834AED">
        <w:tab/>
        <w:t>else:</w:t>
      </w:r>
    </w:p>
    <w:p w14:paraId="7166FCF7" w14:textId="77777777" w:rsidR="006A0E98" w:rsidRPr="00834AED" w:rsidRDefault="006A0E98" w:rsidP="006A0E98">
      <w:pPr>
        <w:pStyle w:val="B5"/>
      </w:pPr>
      <w:r w:rsidRPr="00834AED">
        <w:t>5&gt;</w:t>
      </w:r>
      <w:r w:rsidRPr="00834AED">
        <w:tab/>
        <w:t>if SSB based serving cell measurements are available according to the measurement configuration associated with the SCG:</w:t>
      </w:r>
    </w:p>
    <w:p w14:paraId="17039661"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7FACCA72" w14:textId="77777777" w:rsidR="006A0E98" w:rsidRPr="00834AED" w:rsidRDefault="006A0E98" w:rsidP="006A0E98">
      <w:pPr>
        <w:pStyle w:val="B5"/>
      </w:pPr>
      <w:r w:rsidRPr="00834AED">
        <w:t>5&gt;</w:t>
      </w:r>
      <w:r w:rsidRPr="00834AED">
        <w:tab/>
        <w:t>else if CSI-RS based serving cell measurements are available according to the measurement configuration associated with the SCG:</w:t>
      </w:r>
    </w:p>
    <w:p w14:paraId="22DF74FF"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71981E98" w14:textId="77777777" w:rsidR="006A0E98" w:rsidRPr="00834AED" w:rsidRDefault="006A0E98" w:rsidP="006A0E98">
      <w:pPr>
        <w:pStyle w:val="B4"/>
      </w:pPr>
      <w:r w:rsidRPr="00834AED">
        <w:t>4&gt;</w:t>
      </w:r>
      <w:r w:rsidRPr="00834AED">
        <w:tab/>
        <w:t>if results for the serving cell derived based on SSB are included:</w:t>
      </w:r>
    </w:p>
    <w:p w14:paraId="73DAA3C1" w14:textId="77777777" w:rsidR="006A0E98" w:rsidRPr="00834AED" w:rsidRDefault="006A0E98" w:rsidP="006A0E9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5C90ABE" w14:textId="77777777" w:rsidR="006A0E98" w:rsidRPr="00834AED" w:rsidRDefault="006A0E98" w:rsidP="006A0E98">
      <w:pPr>
        <w:pStyle w:val="B4"/>
      </w:pPr>
      <w:r w:rsidRPr="00834AED">
        <w:t>4&gt;</w:t>
      </w:r>
      <w:r w:rsidRPr="00834AED">
        <w:tab/>
        <w:t>if results for the serving cell derived based on CSI-RS are included:</w:t>
      </w:r>
    </w:p>
    <w:p w14:paraId="2CADD698" w14:textId="77777777" w:rsidR="006A0E98" w:rsidRPr="00834AED" w:rsidRDefault="006A0E98" w:rsidP="006A0E9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40E4835" w14:textId="77777777" w:rsidR="006A0E98" w:rsidRPr="00834AED" w:rsidRDefault="006A0E98" w:rsidP="006A0E9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2F4DB91" w14:textId="77777777" w:rsidR="006A0E98" w:rsidRPr="00834AED" w:rsidRDefault="006A0E98" w:rsidP="006A0E9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6981A00" w14:textId="77777777" w:rsidR="006A0E98" w:rsidRPr="00834AED" w:rsidRDefault="006A0E98" w:rsidP="006A0E9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42A410C" w14:textId="77777777" w:rsidR="006A0E98" w:rsidRPr="00834AED" w:rsidRDefault="006A0E98" w:rsidP="006A0E9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40E5B66" w14:textId="77777777" w:rsidR="006A0E98" w:rsidRPr="00834AED" w:rsidRDefault="006A0E98" w:rsidP="006A0E98">
      <w:pPr>
        <w:pStyle w:val="B6"/>
        <w:rPr>
          <w:lang w:val="en-GB"/>
        </w:rPr>
      </w:pPr>
      <w:r w:rsidRPr="00834AED">
        <w:rPr>
          <w:lang w:val="en-GB"/>
        </w:rPr>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lastRenderedPageBreak/>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75D5436D" w14:textId="77777777" w:rsidR="006A0E98" w:rsidRPr="00834AED" w:rsidRDefault="006A0E98" w:rsidP="006A0E9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1188919B" w14:textId="77777777" w:rsidR="006A0E98" w:rsidRPr="00834AED" w:rsidRDefault="006A0E98" w:rsidP="006A0E98">
      <w:pPr>
        <w:pStyle w:val="B8"/>
        <w:rPr>
          <w:lang w:val="en-GB"/>
        </w:rPr>
      </w:pPr>
      <w:r w:rsidRPr="00834AED">
        <w:rPr>
          <w:lang w:val="en-GB"/>
        </w:rPr>
        <w:t>8&gt;</w:t>
      </w:r>
      <w:r w:rsidRPr="00834AED">
        <w:rPr>
          <w:lang w:val="en-GB"/>
        </w:rPr>
        <w:tab/>
        <w:t>for each best non-serving cell included in the measurement report:</w:t>
      </w:r>
    </w:p>
    <w:p w14:paraId="3F469517" w14:textId="77777777" w:rsidR="006A0E98" w:rsidRPr="00834AED" w:rsidRDefault="006A0E98" w:rsidP="006A0E9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11D26C86" w14:textId="77777777" w:rsidR="006A0E98" w:rsidRPr="00834AED" w:rsidRDefault="006A0E98" w:rsidP="006A0E9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509A0A00" w14:textId="77777777" w:rsidR="006A0E98" w:rsidRPr="00834AED" w:rsidRDefault="006A0E98" w:rsidP="006A0E9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407E7A1E" w14:textId="77777777" w:rsidR="006A0E98" w:rsidRPr="00834AED" w:rsidRDefault="006A0E98" w:rsidP="006A0E9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4F1F9BC0" w14:textId="77777777" w:rsidR="006A0E98" w:rsidRPr="00834AED" w:rsidRDefault="006A0E98" w:rsidP="006A0E98">
      <w:pPr>
        <w:pStyle w:val="B1"/>
      </w:pPr>
      <w:r w:rsidRPr="00834AED">
        <w:t>1&gt;</w:t>
      </w:r>
      <w:r w:rsidRPr="00834AED">
        <w:tab/>
        <w:t>if there is at least one applicable neighbouring cell to report:</w:t>
      </w:r>
    </w:p>
    <w:p w14:paraId="0AA70033"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43BF6A23" w14:textId="77777777" w:rsidR="006A0E98" w:rsidRPr="00834AED" w:rsidRDefault="006A0E98" w:rsidP="006A0E9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215790BE" w14:textId="77777777" w:rsidR="006A0E98" w:rsidRPr="00834AED" w:rsidRDefault="006A0E98" w:rsidP="006A0E9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37587C33" w14:textId="77777777" w:rsidR="006A0E98" w:rsidRPr="00834AED" w:rsidRDefault="006A0E98" w:rsidP="006A0E9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58A18CB0" w14:textId="77777777" w:rsidR="006A0E98" w:rsidRPr="00834AED" w:rsidRDefault="006A0E98" w:rsidP="006A0E98">
      <w:pPr>
        <w:pStyle w:val="B4"/>
      </w:pPr>
      <w:r w:rsidRPr="00834AED">
        <w:t>4&gt;</w:t>
      </w:r>
      <w:r w:rsidRPr="00834AED">
        <w:tab/>
        <w:t>else:</w:t>
      </w:r>
    </w:p>
    <w:p w14:paraId="489F25D0" w14:textId="77777777" w:rsidR="006A0E98" w:rsidRPr="00834AED" w:rsidRDefault="006A0E98" w:rsidP="006A0E98">
      <w:pPr>
        <w:pStyle w:val="B5"/>
      </w:pPr>
      <w:r w:rsidRPr="00834AED">
        <w:t>5&gt;</w:t>
      </w:r>
      <w:r w:rsidRPr="00834AED">
        <w:tab/>
        <w:t>include the applicable cells for which the new measurement results became available since the last periodical reporting or since the measurement was initiated or reset;</w:t>
      </w:r>
    </w:p>
    <w:p w14:paraId="1C7A694B" w14:textId="77777777" w:rsidR="006A0E98" w:rsidRPr="00834AED" w:rsidRDefault="006A0E98" w:rsidP="006A0E9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1F2615B9" w14:textId="77777777" w:rsidR="006A0E98" w:rsidRPr="00834AED" w:rsidRDefault="006A0E98" w:rsidP="006A0E9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131C2BE2" w14:textId="77777777" w:rsidR="006A0E98" w:rsidRPr="00834AED" w:rsidRDefault="006A0E98" w:rsidP="006A0E9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3ACC3021" w14:textId="77777777" w:rsidR="006A0E98" w:rsidRPr="00834AED" w:rsidRDefault="006A0E98" w:rsidP="006A0E9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465F3037" w14:textId="77777777" w:rsidR="006A0E98" w:rsidRPr="00834AED" w:rsidRDefault="006A0E98" w:rsidP="006A0E9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CC979BC" w14:textId="77777777" w:rsidR="006A0E98" w:rsidRPr="00834AED" w:rsidRDefault="006A0E98" w:rsidP="006A0E9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684FED46" w14:textId="77777777" w:rsidR="006A0E98" w:rsidRPr="00834AED" w:rsidRDefault="006A0E98" w:rsidP="006A0E9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D4E774F" w14:textId="77777777" w:rsidR="006A0E98" w:rsidRPr="00834AED" w:rsidRDefault="006A0E98" w:rsidP="006A0E9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26440C95" w14:textId="77777777" w:rsidR="006A0E98" w:rsidRPr="00834AED" w:rsidRDefault="006A0E98" w:rsidP="006A0E9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1BA385C6" w14:textId="77777777" w:rsidR="006A0E98" w:rsidRPr="00834AED" w:rsidRDefault="006A0E98" w:rsidP="006A0E9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6B4FC801" w14:textId="77777777" w:rsidR="006A0E98" w:rsidRPr="00834AED" w:rsidRDefault="006A0E98" w:rsidP="006A0E9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6EB8CEB7" w14:textId="77777777" w:rsidR="006A0E98" w:rsidRPr="00834AED" w:rsidRDefault="006A0E98" w:rsidP="006A0E98">
      <w:pPr>
        <w:pStyle w:val="B7"/>
        <w:rPr>
          <w:rFonts w:cs="Arial"/>
          <w:lang w:val="en-GB" w:eastAsia="zh-CN"/>
        </w:rPr>
      </w:pPr>
      <w:r w:rsidRPr="00834AED">
        <w:rPr>
          <w:lang w:val="en-GB"/>
        </w:rPr>
        <w:lastRenderedPageBreak/>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42DF222A" w14:textId="77777777" w:rsidR="006A0E98" w:rsidRPr="00834AED" w:rsidRDefault="006A0E98" w:rsidP="006A0E9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052E7D74" w14:textId="77777777" w:rsidR="006A0E98" w:rsidRPr="00834AED" w:rsidRDefault="006A0E98" w:rsidP="006A0E9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38F7699" w14:textId="77777777" w:rsidR="006A0E98" w:rsidRPr="00834AED" w:rsidRDefault="006A0E98" w:rsidP="006A0E98">
      <w:pPr>
        <w:pStyle w:val="B2"/>
      </w:pPr>
      <w:r w:rsidRPr="00834AED">
        <w:t>2&gt;</w:t>
      </w:r>
      <w:r w:rsidRPr="00834AED">
        <w:tab/>
        <w:t>else:</w:t>
      </w:r>
    </w:p>
    <w:p w14:paraId="11C5B2E9" w14:textId="77777777" w:rsidR="006A0E98" w:rsidRPr="00834AED" w:rsidRDefault="006A0E98" w:rsidP="006A0E98">
      <w:pPr>
        <w:pStyle w:val="B3"/>
      </w:pPr>
      <w:r w:rsidRPr="00834AED">
        <w:t>3&gt;</w:t>
      </w:r>
      <w:r w:rsidRPr="00834AED">
        <w:tab/>
        <w:t xml:space="preserve">if the cell indicated by </w:t>
      </w:r>
      <w:r w:rsidRPr="00834AED">
        <w:rPr>
          <w:i/>
        </w:rPr>
        <w:t>cellForWhichToReportCGI</w:t>
      </w:r>
      <w:r w:rsidRPr="00834AED">
        <w:t xml:space="preserve"> is an NR cell:</w:t>
      </w:r>
    </w:p>
    <w:p w14:paraId="686D5AA0" w14:textId="77777777" w:rsidR="006A0E98" w:rsidRPr="00834AED" w:rsidRDefault="006A0E98" w:rsidP="006A0E9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63A9EFD" w14:textId="77777777" w:rsidR="006A0E98" w:rsidRPr="00834AED" w:rsidRDefault="006A0E98" w:rsidP="006A0E9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51F23B35" w14:textId="77777777" w:rsidR="006A0E98" w:rsidRPr="00834AED" w:rsidRDefault="006A0E98" w:rsidP="006A0E98">
      <w:pPr>
        <w:pStyle w:val="B5"/>
      </w:pPr>
      <w:r w:rsidRPr="00834AED">
        <w:t>5&gt;</w:t>
      </w:r>
      <w:r w:rsidRPr="00834AED">
        <w:tab/>
        <w:t xml:space="preserve">include </w:t>
      </w:r>
      <w:r w:rsidRPr="00834AED">
        <w:rPr>
          <w:i/>
        </w:rPr>
        <w:t>frequencyBandList</w:t>
      </w:r>
      <w:r w:rsidRPr="00834AED">
        <w:t xml:space="preserve"> if available;</w:t>
      </w:r>
    </w:p>
    <w:p w14:paraId="54D63E4A" w14:textId="77777777" w:rsidR="006A0E98" w:rsidRPr="00834AED" w:rsidRDefault="006A0E98" w:rsidP="006A0E98">
      <w:pPr>
        <w:pStyle w:val="B4"/>
      </w:pPr>
      <w:r w:rsidRPr="00834AED">
        <w:t>4&gt;</w:t>
      </w:r>
      <w:r w:rsidRPr="00834AED">
        <w:tab/>
        <w:t xml:space="preserve">if </w:t>
      </w:r>
      <w:r w:rsidRPr="00834AED">
        <w:rPr>
          <w:i/>
          <w:iCs/>
        </w:rPr>
        <w:t>nr-CGI-Reporting-NPN</w:t>
      </w:r>
      <w:r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3A207526" w14:textId="77777777" w:rsidR="006A0E98" w:rsidRPr="00834AED" w:rsidRDefault="006A0E98" w:rsidP="006A0E9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0A3B0B99" w14:textId="77777777" w:rsidR="006A0E98" w:rsidRPr="00834AED" w:rsidRDefault="006A0E98" w:rsidP="006A0E9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1638A96D" w14:textId="77777777" w:rsidR="006A0E98" w:rsidRPr="00834AED" w:rsidRDefault="006A0E98" w:rsidP="006A0E9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16C880F5" w14:textId="77777777" w:rsidR="006A0E98" w:rsidRPr="00834AED" w:rsidRDefault="006A0E98" w:rsidP="006A0E98">
      <w:pPr>
        <w:pStyle w:val="B3"/>
      </w:pPr>
      <w:r w:rsidRPr="00834AED">
        <w:t>3&gt;</w:t>
      </w:r>
      <w:r w:rsidRPr="00834AED">
        <w:tab/>
        <w:t xml:space="preserve">if the cell indicated by </w:t>
      </w:r>
      <w:r w:rsidRPr="00834AED">
        <w:rPr>
          <w:i/>
        </w:rPr>
        <w:t>cellForWhichToReportCGI</w:t>
      </w:r>
      <w:r w:rsidRPr="00834AED">
        <w:t xml:space="preserve"> is an E-UTRA cell:</w:t>
      </w:r>
    </w:p>
    <w:p w14:paraId="2507FFFC" w14:textId="77777777" w:rsidR="006A0E98" w:rsidRPr="00834AED" w:rsidRDefault="006A0E98" w:rsidP="006A0E9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3EF43D3D" w14:textId="77777777" w:rsidR="006A0E98" w:rsidRPr="00834AED" w:rsidRDefault="006A0E98" w:rsidP="006A0E9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3ADE2D12" w14:textId="77777777" w:rsidR="006A0E98" w:rsidRPr="00834AED" w:rsidRDefault="006A0E98" w:rsidP="006A0E9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7873D231" w14:textId="77777777" w:rsidR="006A0E98" w:rsidRPr="00834AED" w:rsidRDefault="006A0E98" w:rsidP="006A0E9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0E53AD05" w14:textId="77777777" w:rsidR="006A0E98" w:rsidRPr="00834AED" w:rsidRDefault="006A0E98" w:rsidP="006A0E9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B215F2D" w14:textId="77777777" w:rsidR="006A0E98" w:rsidRPr="00834AED" w:rsidRDefault="006A0E98" w:rsidP="006A0E98">
      <w:pPr>
        <w:pStyle w:val="B5"/>
      </w:pPr>
      <w:r w:rsidRPr="00834AED">
        <w:t>5&gt;</w:t>
      </w:r>
      <w:r w:rsidRPr="00834AED">
        <w:tab/>
        <w:t xml:space="preserve">include the </w:t>
      </w:r>
      <w:r w:rsidRPr="00834AED">
        <w:rPr>
          <w:i/>
        </w:rPr>
        <w:t>freqBandIndicator</w:t>
      </w:r>
      <w:r w:rsidRPr="00834AED">
        <w:t>;</w:t>
      </w:r>
    </w:p>
    <w:p w14:paraId="0A4D0A55" w14:textId="77777777" w:rsidR="006A0E98" w:rsidRPr="00834AED" w:rsidRDefault="006A0E98" w:rsidP="006A0E9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48920F35" w14:textId="77777777" w:rsidR="006A0E98" w:rsidRPr="00834AED" w:rsidRDefault="006A0E98" w:rsidP="006A0E9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65E442A" w14:textId="77777777" w:rsidR="006A0E98" w:rsidRPr="00834AED" w:rsidRDefault="006A0E98" w:rsidP="006A0E98">
      <w:pPr>
        <w:pStyle w:val="B1"/>
      </w:pPr>
      <w:r w:rsidRPr="00834AED">
        <w:t>1&gt;</w:t>
      </w:r>
      <w:r w:rsidRPr="00834AED">
        <w:tab/>
        <w:t xml:space="preserve">if the corresponding </w:t>
      </w:r>
      <w:r w:rsidRPr="00834AED">
        <w:rPr>
          <w:i/>
        </w:rPr>
        <w:t>measObject</w:t>
      </w:r>
      <w:r w:rsidRPr="00834AED">
        <w:t xml:space="preserve"> concerns NR:</w:t>
      </w:r>
    </w:p>
    <w:p w14:paraId="0969C5EB" w14:textId="77777777" w:rsidR="006A0E98" w:rsidRPr="00834AED" w:rsidRDefault="006A0E98" w:rsidP="006A0E9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39DA86DD" w14:textId="77777777" w:rsidR="006A0E98" w:rsidRPr="00834AED" w:rsidRDefault="006A0E98" w:rsidP="006A0E98">
      <w:pPr>
        <w:pStyle w:val="B3"/>
      </w:pPr>
      <w:r w:rsidRPr="00834AED">
        <w:t>3&gt;</w:t>
      </w:r>
      <w:r w:rsidRPr="00834AED">
        <w:tab/>
        <w:t xml:space="preserve">set the </w:t>
      </w:r>
      <w:r w:rsidRPr="00834AED">
        <w:rPr>
          <w:i/>
        </w:rPr>
        <w:t xml:space="preserve">measResultSFTD-NR </w:t>
      </w:r>
      <w:r w:rsidRPr="00834AED">
        <w:t>in accordance with the following:</w:t>
      </w:r>
    </w:p>
    <w:p w14:paraId="0F74927F" w14:textId="77777777" w:rsidR="006A0E98" w:rsidRPr="00834AED" w:rsidRDefault="006A0E98" w:rsidP="006A0E9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624CD2F" w14:textId="77777777" w:rsidR="006A0E98" w:rsidRPr="00834AED" w:rsidRDefault="006A0E98" w:rsidP="006A0E9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4CE03CA5" w14:textId="77777777" w:rsidR="006A0E98" w:rsidRPr="00834AED" w:rsidRDefault="006A0E98" w:rsidP="006A0E98">
      <w:pPr>
        <w:pStyle w:val="B5"/>
      </w:pPr>
      <w:r w:rsidRPr="00834AED">
        <w:lastRenderedPageBreak/>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1836519" w14:textId="77777777" w:rsidR="006A0E98" w:rsidRPr="00834AED" w:rsidRDefault="006A0E98" w:rsidP="006A0E9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38CA6426" w14:textId="77777777" w:rsidR="006A0E98" w:rsidRPr="00834AED" w:rsidRDefault="006A0E98" w:rsidP="006A0E9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770C724" w14:textId="77777777" w:rsidR="006A0E98" w:rsidRPr="00834AED" w:rsidRDefault="006A0E98" w:rsidP="006A0E9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4C9498E7" w14:textId="77777777" w:rsidR="006A0E98" w:rsidRPr="00834AED" w:rsidRDefault="006A0E98" w:rsidP="006A0E9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7BBAB42D" w14:textId="77777777" w:rsidR="006A0E98" w:rsidRPr="00834AED" w:rsidRDefault="006A0E98" w:rsidP="006A0E9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449F0F85" w14:textId="77777777" w:rsidR="006A0E98" w:rsidRPr="00834AED" w:rsidRDefault="006A0E98" w:rsidP="006A0E98">
      <w:pPr>
        <w:pStyle w:val="B5"/>
      </w:pPr>
      <w:r w:rsidRPr="00834AED">
        <w:t>5&gt;</w:t>
      </w:r>
      <w:r w:rsidRPr="00834AED">
        <w:tab/>
        <w:t xml:space="preserve">set </w:t>
      </w:r>
      <w:r w:rsidRPr="00834AED">
        <w:rPr>
          <w:i/>
        </w:rPr>
        <w:t>rsrp-Result</w:t>
      </w:r>
      <w:r w:rsidRPr="00834AED">
        <w:t xml:space="preserve"> to the RSRP of the concerned cell derived based on SSB;</w:t>
      </w:r>
    </w:p>
    <w:p w14:paraId="25232DD2" w14:textId="77777777" w:rsidR="006A0E98" w:rsidRPr="00834AED" w:rsidRDefault="006A0E98" w:rsidP="006A0E98">
      <w:pPr>
        <w:pStyle w:val="B1"/>
      </w:pPr>
      <w:r w:rsidRPr="00834AED">
        <w:t>1&gt;</w:t>
      </w:r>
      <w:r w:rsidRPr="00834AED">
        <w:tab/>
        <w:t xml:space="preserve">else if the corresponding </w:t>
      </w:r>
      <w:r w:rsidRPr="00834AED">
        <w:rPr>
          <w:i/>
        </w:rPr>
        <w:t>measObject</w:t>
      </w:r>
      <w:r w:rsidRPr="00834AED">
        <w:t xml:space="preserve"> concerns E-UTRA:</w:t>
      </w:r>
    </w:p>
    <w:p w14:paraId="51A19639" w14:textId="77777777" w:rsidR="006A0E98" w:rsidRPr="00834AED" w:rsidRDefault="006A0E98" w:rsidP="006A0E9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3F0CE6BE" w14:textId="77777777" w:rsidR="006A0E98" w:rsidRPr="00834AED" w:rsidRDefault="006A0E98" w:rsidP="006A0E98">
      <w:pPr>
        <w:pStyle w:val="B3"/>
      </w:pPr>
      <w:r w:rsidRPr="00834AED">
        <w:t>3&gt;</w:t>
      </w:r>
      <w:r w:rsidRPr="00834AED">
        <w:tab/>
        <w:t xml:space="preserve">set the </w:t>
      </w:r>
      <w:r w:rsidRPr="00834AED">
        <w:rPr>
          <w:i/>
        </w:rPr>
        <w:t xml:space="preserve">measResultSFTD-EUTRA </w:t>
      </w:r>
      <w:r w:rsidRPr="00834AED">
        <w:t>in accordance with the following:</w:t>
      </w:r>
    </w:p>
    <w:p w14:paraId="6CFCDF49" w14:textId="77777777" w:rsidR="006A0E98" w:rsidRPr="00834AED" w:rsidRDefault="006A0E98" w:rsidP="006A0E9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3C0EF2AC" w14:textId="77777777" w:rsidR="006A0E98" w:rsidRPr="00834AED" w:rsidRDefault="006A0E98" w:rsidP="006A0E9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248093C4" w14:textId="77777777" w:rsidR="006A0E98" w:rsidRPr="00834AED" w:rsidRDefault="006A0E98" w:rsidP="006A0E98">
      <w:pPr>
        <w:pStyle w:val="B5"/>
      </w:pPr>
      <w:r w:rsidRPr="00834AED">
        <w:t>5&gt;</w:t>
      </w:r>
      <w:r w:rsidRPr="00834AED">
        <w:tab/>
        <w:t xml:space="preserve">set </w:t>
      </w:r>
      <w:r w:rsidRPr="00834AED">
        <w:rPr>
          <w:i/>
        </w:rPr>
        <w:t>rsrpResult-EUTRA</w:t>
      </w:r>
      <w:r w:rsidRPr="00834AED">
        <w:t xml:space="preserve"> to the RSRP of the EUTRA PSCell;</w:t>
      </w:r>
    </w:p>
    <w:p w14:paraId="73B19387" w14:textId="77777777" w:rsidR="006A0E98" w:rsidRPr="00834AED" w:rsidRDefault="006A0E98" w:rsidP="006A0E98">
      <w:pPr>
        <w:pStyle w:val="B1"/>
        <w:rPr>
          <w:rFonts w:eastAsia="DengXian"/>
        </w:rPr>
      </w:pPr>
      <w:r w:rsidRPr="00834AED">
        <w:rPr>
          <w:rFonts w:eastAsia="DengXian"/>
        </w:rPr>
        <w:t>1&gt;</w:t>
      </w:r>
      <w:r w:rsidRPr="00834AED">
        <w:rPr>
          <w:rFonts w:eastAsia="DengXian"/>
        </w:rPr>
        <w:tab/>
        <w:t>if avareage uplink PDCP delay values are available:</w:t>
      </w:r>
    </w:p>
    <w:p w14:paraId="7E758D43" w14:textId="77777777" w:rsidR="006A0E98" w:rsidRPr="00834AED" w:rsidRDefault="006A0E98" w:rsidP="006A0E9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7EB940D7" w14:textId="77777777" w:rsidR="006A0E98" w:rsidRPr="00834AED" w:rsidRDefault="006A0E98" w:rsidP="006A0E9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23F981E7" w14:textId="77777777" w:rsidR="006A0E98" w:rsidRPr="00834AED" w:rsidRDefault="006A0E98" w:rsidP="006A0E98">
      <w:pPr>
        <w:pStyle w:val="B2"/>
      </w:pPr>
      <w:r w:rsidRPr="00834AED">
        <w:t>2&gt;</w:t>
      </w:r>
      <w:r w:rsidRPr="00834AED">
        <w:tab/>
        <w:t>include the locationTimestamp;</w:t>
      </w:r>
    </w:p>
    <w:p w14:paraId="35F92FE5" w14:textId="77777777" w:rsidR="006A0E98" w:rsidRPr="00834AED" w:rsidRDefault="006A0E98" w:rsidP="006A0E98">
      <w:pPr>
        <w:pStyle w:val="B2"/>
      </w:pPr>
      <w:r w:rsidRPr="00834AED">
        <w:t>2&gt;</w:t>
      </w:r>
      <w:r w:rsidRPr="00834AED">
        <w:tab/>
        <w:t xml:space="preserve">include the </w:t>
      </w:r>
      <w:r w:rsidRPr="00834AED">
        <w:rPr>
          <w:i/>
          <w:iCs/>
        </w:rPr>
        <w:t>locationCoordinate</w:t>
      </w:r>
      <w:r w:rsidRPr="00834AED">
        <w:t>, if available;</w:t>
      </w:r>
    </w:p>
    <w:p w14:paraId="33AF27C7" w14:textId="77777777" w:rsidR="006A0E98" w:rsidRPr="00834AED" w:rsidRDefault="006A0E98" w:rsidP="006A0E98">
      <w:pPr>
        <w:pStyle w:val="B2"/>
      </w:pPr>
      <w:r w:rsidRPr="00834AED">
        <w:t>2&gt;</w:t>
      </w:r>
      <w:r w:rsidRPr="00834AED">
        <w:tab/>
        <w:t xml:space="preserve">include the </w:t>
      </w:r>
      <w:r w:rsidRPr="00834AED">
        <w:rPr>
          <w:i/>
          <w:iCs/>
        </w:rPr>
        <w:t>velocityEstimate</w:t>
      </w:r>
      <w:r w:rsidRPr="00834AED">
        <w:t>, if available;</w:t>
      </w:r>
    </w:p>
    <w:p w14:paraId="6195D0FC" w14:textId="77777777" w:rsidR="006A0E98" w:rsidRPr="00834AED" w:rsidRDefault="006A0E98" w:rsidP="006A0E98">
      <w:pPr>
        <w:pStyle w:val="B2"/>
      </w:pPr>
      <w:r w:rsidRPr="00834AED">
        <w:t>2&gt;</w:t>
      </w:r>
      <w:r w:rsidRPr="00834AED">
        <w:tab/>
        <w:t xml:space="preserve">include the </w:t>
      </w:r>
      <w:r w:rsidRPr="00834AED">
        <w:rPr>
          <w:i/>
          <w:iCs/>
        </w:rPr>
        <w:t>locationError</w:t>
      </w:r>
      <w:r w:rsidRPr="00834AED">
        <w:t>, if available;</w:t>
      </w:r>
    </w:p>
    <w:p w14:paraId="4B7F4FA1" w14:textId="77777777" w:rsidR="006A0E98" w:rsidRPr="00834AED" w:rsidRDefault="006A0E98" w:rsidP="006A0E98">
      <w:pPr>
        <w:pStyle w:val="B2"/>
      </w:pPr>
      <w:r w:rsidRPr="00834AED">
        <w:t>2&gt;</w:t>
      </w:r>
      <w:r w:rsidRPr="00834AED">
        <w:tab/>
        <w:t xml:space="preserve">include the </w:t>
      </w:r>
      <w:r w:rsidRPr="00834AED">
        <w:rPr>
          <w:i/>
          <w:iCs/>
        </w:rPr>
        <w:t>locationSource</w:t>
      </w:r>
      <w:r w:rsidRPr="00834AED">
        <w:t>, if available;</w:t>
      </w:r>
    </w:p>
    <w:p w14:paraId="6E1EA588" w14:textId="77777777" w:rsidR="006A0E98" w:rsidRPr="00834AED" w:rsidRDefault="006A0E98" w:rsidP="006A0E98">
      <w:pPr>
        <w:pStyle w:val="B2"/>
      </w:pPr>
      <w:r w:rsidRPr="00834AED">
        <w:t>2&gt;</w:t>
      </w:r>
      <w:r w:rsidRPr="00834AED">
        <w:tab/>
        <w:t xml:space="preserve">if available, include the </w:t>
      </w:r>
      <w:r w:rsidRPr="00834AED">
        <w:rPr>
          <w:i/>
          <w:iCs/>
        </w:rPr>
        <w:t>gnss-TOD-msec</w:t>
      </w:r>
      <w:r w:rsidRPr="00834AED">
        <w:t>,</w:t>
      </w:r>
    </w:p>
    <w:p w14:paraId="28C14EA4" w14:textId="77777777" w:rsidR="006A0E98" w:rsidRPr="00834AED" w:rsidRDefault="006A0E98" w:rsidP="006A0E9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1AF2A35A" w14:textId="77777777" w:rsidR="006A0E98" w:rsidRPr="00834AED" w:rsidRDefault="006A0E98" w:rsidP="006A0E9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697168E4" w14:textId="77777777" w:rsidR="006A0E98" w:rsidRPr="00834AED" w:rsidRDefault="006A0E98" w:rsidP="006A0E9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ED1F1AF" w14:textId="77777777" w:rsidR="006A0E98" w:rsidRPr="00834AED" w:rsidRDefault="006A0E98" w:rsidP="006A0E9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17318DE9" w14:textId="77777777" w:rsidR="006A0E98" w:rsidRPr="00834AED" w:rsidRDefault="006A0E98" w:rsidP="006A0E9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631DD41F" w14:textId="77777777" w:rsidR="006A0E98" w:rsidRPr="00834AED" w:rsidRDefault="006A0E98" w:rsidP="006A0E98">
      <w:pPr>
        <w:pStyle w:val="B2"/>
      </w:pPr>
      <w:r w:rsidRPr="00834AED">
        <w:t>2&gt;</w:t>
      </w:r>
      <w:r w:rsidRPr="00834AED">
        <w:tab/>
        <w:t>if available, include the sensor-MeasurementInformation;</w:t>
      </w:r>
    </w:p>
    <w:p w14:paraId="0A5F971C" w14:textId="77777777" w:rsidR="006A0E98" w:rsidRPr="00834AED" w:rsidRDefault="006A0E98" w:rsidP="006A0E98">
      <w:pPr>
        <w:pStyle w:val="B2"/>
        <w:rPr>
          <w:i/>
        </w:rPr>
      </w:pPr>
      <w:r w:rsidRPr="00834AED">
        <w:t>2&gt;</w:t>
      </w:r>
      <w:r w:rsidRPr="00834AED">
        <w:tab/>
        <w:t xml:space="preserve">if available, include the </w:t>
      </w:r>
      <w:r w:rsidRPr="00834AED">
        <w:rPr>
          <w:i/>
          <w:iCs/>
        </w:rPr>
        <w:t>sensor-MotionInformation</w:t>
      </w:r>
      <w:r w:rsidRPr="00834AED">
        <w:t>;</w:t>
      </w:r>
    </w:p>
    <w:p w14:paraId="1034CB97" w14:textId="77777777" w:rsidR="006A0E98" w:rsidRPr="00834AED" w:rsidRDefault="006A0E98" w:rsidP="006A0E9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sSL</w:t>
      </w:r>
      <w:r w:rsidRPr="00834AED">
        <w:t>):</w:t>
      </w:r>
    </w:p>
    <w:p w14:paraId="54731F18" w14:textId="77777777" w:rsidR="006A0E98" w:rsidRPr="00834AED" w:rsidRDefault="006A0E98" w:rsidP="006A0E98">
      <w:pPr>
        <w:pStyle w:val="B2"/>
      </w:pPr>
      <w:r w:rsidRPr="00834AED">
        <w:rPr>
          <w:lang w:eastAsia="ko-KR"/>
        </w:rPr>
        <w:lastRenderedPageBreak/>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5F7CC13F" w14:textId="77777777" w:rsidR="006A0E98" w:rsidRPr="00834AED" w:rsidRDefault="006A0E98" w:rsidP="006A0E98">
      <w:pPr>
        <w:pStyle w:val="B3"/>
      </w:pPr>
      <w:r w:rsidRPr="00834AED">
        <w:rPr>
          <w:lang w:eastAsia="ko-KR"/>
        </w:rPr>
        <w:t>3&gt;</w:t>
      </w:r>
      <w:r w:rsidRPr="00834AED">
        <w:rPr>
          <w:lang w:eastAsia="ko-KR"/>
        </w:rPr>
        <w:tab/>
        <w:t>if the reportType is set to eventTriggered:</w:t>
      </w:r>
    </w:p>
    <w:p w14:paraId="500E6C72" w14:textId="77777777" w:rsidR="006A0E98" w:rsidRPr="00834AED" w:rsidRDefault="006A0E98" w:rsidP="006A0E9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54633418" w14:textId="77777777" w:rsidR="006A0E98" w:rsidRPr="00834AED" w:rsidRDefault="006A0E98" w:rsidP="006A0E98">
      <w:pPr>
        <w:pStyle w:val="B3"/>
        <w:rPr>
          <w:lang w:eastAsia="ko-KR"/>
        </w:rPr>
      </w:pPr>
      <w:r w:rsidRPr="00834AED">
        <w:t>3&gt;</w:t>
      </w:r>
      <w:r w:rsidRPr="00834AED">
        <w:tab/>
      </w:r>
      <w:r w:rsidRPr="00834AED">
        <w:rPr>
          <w:lang w:eastAsia="ko-KR"/>
        </w:rPr>
        <w:t>else:</w:t>
      </w:r>
    </w:p>
    <w:p w14:paraId="7CD25F05" w14:textId="77777777" w:rsidR="006A0E98" w:rsidRPr="00834AED" w:rsidRDefault="006A0E98" w:rsidP="006A0E9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2D944F02" w14:textId="77777777" w:rsidR="006A0E98" w:rsidRPr="00834AED" w:rsidRDefault="006A0E98" w:rsidP="006A0E9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2DA7D3DF" w14:textId="77777777" w:rsidR="006A0E98" w:rsidRPr="00834AED" w:rsidRDefault="006A0E98" w:rsidP="006A0E9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1A77EB2E" w14:textId="77777777" w:rsidR="006A0E98" w:rsidRPr="00834AED" w:rsidRDefault="006A0E98" w:rsidP="006A0E9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0585FD09" w14:textId="77777777" w:rsidR="006A0E98" w:rsidRPr="00834AED" w:rsidRDefault="006A0E98" w:rsidP="006A0E98">
      <w:pPr>
        <w:pStyle w:val="NO"/>
      </w:pPr>
      <w:r w:rsidRPr="00834AED">
        <w:t>NOTE 1:</w:t>
      </w:r>
      <w:r w:rsidRPr="00834AED">
        <w:tab/>
        <w:t>Void.</w:t>
      </w:r>
    </w:p>
    <w:p w14:paraId="0048F407" w14:textId="77777777" w:rsidR="006A0E98" w:rsidRPr="00834AED" w:rsidRDefault="006A0E98" w:rsidP="006A0E98">
      <w:pPr>
        <w:pStyle w:val="B1"/>
      </w:pPr>
      <w:r w:rsidRPr="00834AED">
        <w:t>1&gt;</w:t>
      </w:r>
      <w:r w:rsidRPr="00834AED">
        <w:tab/>
        <w:t>if there is at least one applicable CLI measurement resource to report:</w:t>
      </w:r>
    </w:p>
    <w:p w14:paraId="09C65509"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18B8FF5C" w14:textId="77777777" w:rsidR="006A0E98" w:rsidRPr="00834AED" w:rsidRDefault="006A0E98" w:rsidP="006A0E9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0C291A0C" w14:textId="77777777" w:rsidR="006A0E98" w:rsidRPr="00834AED" w:rsidRDefault="006A0E98" w:rsidP="006A0E9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1FD8FA57" w14:textId="77777777" w:rsidR="006A0E98" w:rsidRPr="00834AED" w:rsidRDefault="006A0E98" w:rsidP="006A0E9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208B1BC" w14:textId="77777777" w:rsidR="006A0E98" w:rsidRPr="00834AED" w:rsidRDefault="006A0E98" w:rsidP="006A0E9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02975E7E" w14:textId="77777777" w:rsidR="006A0E98" w:rsidRPr="00834AED" w:rsidRDefault="006A0E98" w:rsidP="006A0E9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0410B3D6" w14:textId="77777777" w:rsidR="006A0E98" w:rsidRPr="00834AED" w:rsidRDefault="006A0E98" w:rsidP="006A0E9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0FCFC4BB" w14:textId="77777777" w:rsidR="006A0E98" w:rsidRPr="00834AED" w:rsidRDefault="006A0E98" w:rsidP="006A0E9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30BAF5F1" w14:textId="77777777" w:rsidR="006A0E98" w:rsidRPr="00834AED" w:rsidRDefault="006A0E98" w:rsidP="006A0E9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0F79FC1A" w14:textId="77777777" w:rsidR="006A0E98" w:rsidRPr="00834AED" w:rsidRDefault="006A0E98" w:rsidP="006A0E9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55C92F99" w14:textId="77777777" w:rsidR="006A0E98" w:rsidRPr="00834AED" w:rsidRDefault="006A0E98" w:rsidP="006A0E98">
      <w:pPr>
        <w:pStyle w:val="B5"/>
      </w:pPr>
      <w:r w:rsidRPr="00834AED">
        <w:t>5&gt;</w:t>
      </w:r>
      <w:r w:rsidRPr="00834AED">
        <w:tab/>
        <w:t>else:</w:t>
      </w:r>
    </w:p>
    <w:p w14:paraId="2233E0FB" w14:textId="77777777" w:rsidR="006A0E98" w:rsidRPr="00834AED" w:rsidRDefault="006A0E98" w:rsidP="006A0E9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3B4AB7A1" w14:textId="77777777" w:rsidR="006A0E98" w:rsidRPr="00834AED" w:rsidRDefault="006A0E98" w:rsidP="006A0E98">
      <w:pPr>
        <w:pStyle w:val="B4"/>
      </w:pPr>
      <w:r w:rsidRPr="00834AED">
        <w:t>4&gt;</w:t>
      </w:r>
      <w:r w:rsidRPr="00834AED">
        <w:tab/>
        <w:t xml:space="preserve">for each SRS resource that is included in the </w:t>
      </w:r>
      <w:r w:rsidRPr="00834AED">
        <w:rPr>
          <w:i/>
        </w:rPr>
        <w:t>measResultCLI</w:t>
      </w:r>
      <w:r w:rsidRPr="00834AED">
        <w:t xml:space="preserve">: </w:t>
      </w:r>
    </w:p>
    <w:p w14:paraId="3C73690A" w14:textId="77777777" w:rsidR="006A0E98" w:rsidRPr="00834AED" w:rsidRDefault="006A0E98" w:rsidP="006A0E98">
      <w:pPr>
        <w:pStyle w:val="B5"/>
      </w:pPr>
      <w:r w:rsidRPr="00834AED">
        <w:t>5&gt;</w:t>
      </w:r>
      <w:r w:rsidRPr="00834AED">
        <w:tab/>
        <w:t xml:space="preserve">include the </w:t>
      </w:r>
      <w:r w:rsidRPr="00834AED">
        <w:rPr>
          <w:i/>
        </w:rPr>
        <w:t>srs-ResourceId</w:t>
      </w:r>
      <w:r w:rsidRPr="00834AED">
        <w:t>;</w:t>
      </w:r>
    </w:p>
    <w:p w14:paraId="32917E66" w14:textId="77777777" w:rsidR="006A0E98" w:rsidRPr="00834AED" w:rsidRDefault="006A0E98" w:rsidP="006A0E9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2AAD9C3" w14:textId="77777777" w:rsidR="006A0E98" w:rsidRPr="00834AED" w:rsidRDefault="006A0E98" w:rsidP="006A0E98">
      <w:pPr>
        <w:pStyle w:val="B4"/>
      </w:pPr>
      <w:r w:rsidRPr="00834AED">
        <w:t>4&gt;</w:t>
      </w:r>
      <w:r w:rsidRPr="00834AED">
        <w:tab/>
        <w:t xml:space="preserve">for each CLI-RSSI resource that is included in the </w:t>
      </w:r>
      <w:r w:rsidRPr="00834AED">
        <w:rPr>
          <w:i/>
        </w:rPr>
        <w:t>measResultCLI</w:t>
      </w:r>
      <w:r w:rsidRPr="00834AED">
        <w:t>:</w:t>
      </w:r>
    </w:p>
    <w:p w14:paraId="3F70C4FD" w14:textId="77777777" w:rsidR="006A0E98" w:rsidRPr="00834AED" w:rsidRDefault="006A0E98" w:rsidP="006A0E98">
      <w:pPr>
        <w:pStyle w:val="B5"/>
      </w:pPr>
      <w:r w:rsidRPr="00834AED">
        <w:t>5&gt;</w:t>
      </w:r>
      <w:r w:rsidRPr="00834AED">
        <w:tab/>
        <w:t xml:space="preserve">include the </w:t>
      </w:r>
      <w:r w:rsidRPr="00834AED">
        <w:rPr>
          <w:i/>
        </w:rPr>
        <w:t>rssi-ResourceId</w:t>
      </w:r>
      <w:r w:rsidRPr="00834AED">
        <w:t>;</w:t>
      </w:r>
    </w:p>
    <w:p w14:paraId="6441EBC2" w14:textId="77777777" w:rsidR="006A0E98" w:rsidRPr="00834AED" w:rsidRDefault="006A0E98" w:rsidP="006A0E9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4FFE671D" w14:textId="77777777" w:rsidR="006A0E98" w:rsidRPr="00834AED" w:rsidRDefault="006A0E98" w:rsidP="006A0E9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6DC6A41E" w14:textId="77777777" w:rsidR="006A0E98" w:rsidRPr="00834AED" w:rsidRDefault="006A0E98" w:rsidP="006A0E98">
      <w:pPr>
        <w:pStyle w:val="B1"/>
      </w:pPr>
      <w:r w:rsidRPr="00834AED">
        <w:lastRenderedPageBreak/>
        <w:t>1&gt;</w:t>
      </w:r>
      <w:r w:rsidRPr="00834AED">
        <w:tab/>
        <w:t>stop the periodical reporting timer, if running;</w:t>
      </w:r>
    </w:p>
    <w:p w14:paraId="7892F1E8" w14:textId="77777777" w:rsidR="006A0E98" w:rsidRPr="00834AED" w:rsidRDefault="006A0E98" w:rsidP="006A0E9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38573769" w14:textId="77777777" w:rsidR="006A0E98" w:rsidRPr="00834AED" w:rsidRDefault="006A0E98" w:rsidP="006A0E9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04F580CE" w14:textId="77777777" w:rsidR="006A0E98" w:rsidRPr="00834AED" w:rsidRDefault="006A0E98" w:rsidP="006A0E98">
      <w:pPr>
        <w:pStyle w:val="B1"/>
      </w:pPr>
      <w:r w:rsidRPr="00834AED">
        <w:t>1&gt;</w:t>
      </w:r>
      <w:r w:rsidRPr="00834AED">
        <w:tab/>
        <w:t>else:</w:t>
      </w:r>
    </w:p>
    <w:p w14:paraId="595B0127" w14:textId="77777777" w:rsidR="006A0E98" w:rsidRPr="00834AED" w:rsidRDefault="006A0E98" w:rsidP="006A0E9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1348165A" w14:textId="77777777" w:rsidR="006A0E98" w:rsidRPr="00834AED" w:rsidRDefault="006A0E98" w:rsidP="006A0E9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F8E44B9" w14:textId="77777777" w:rsidR="006A0E98" w:rsidRPr="00834AED" w:rsidRDefault="006A0E98" w:rsidP="006A0E9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1FEF58BB"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EUTRA</w:t>
      </w:r>
      <w:r w:rsidRPr="00834AED">
        <w:rPr>
          <w:rFonts w:eastAsia="SimSun"/>
        </w:rPr>
        <w:t xml:space="preserve"> received within the </w:t>
      </w:r>
      <w:r w:rsidRPr="00834AED">
        <w:rPr>
          <w:rFonts w:eastAsia="SimSun"/>
          <w:i/>
          <w:iCs/>
        </w:rPr>
        <w:t>RRCReconfiguration</w:t>
      </w:r>
      <w:r w:rsidRPr="00834AED">
        <w:rPr>
          <w:rFonts w:eastAsia="SimSun"/>
        </w:rPr>
        <w:t>:</w:t>
      </w:r>
    </w:p>
    <w:p w14:paraId="3C2BCA83"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LTE RRC message </w:t>
      </w:r>
      <w:r w:rsidRPr="00834AED">
        <w:rPr>
          <w:rFonts w:eastAsia="SimSun"/>
          <w:i/>
          <w:iCs/>
        </w:rPr>
        <w:t>ULInformationTransferIRAT</w:t>
      </w:r>
      <w:r w:rsidRPr="00834AED">
        <w:rPr>
          <w:rFonts w:eastAsia="SimSun"/>
        </w:rPr>
        <w:t xml:space="preserve"> as specified TS 36.331 [10], clause 5.6.x;</w:t>
      </w:r>
    </w:p>
    <w:p w14:paraId="7704CF7D" w14:textId="77777777" w:rsidR="006A0E98" w:rsidRPr="00834AED" w:rsidRDefault="006A0E98" w:rsidP="006A0E98">
      <w:pPr>
        <w:pStyle w:val="B1"/>
      </w:pPr>
      <w:r w:rsidRPr="00834AED">
        <w:t>1&gt;</w:t>
      </w:r>
      <w:r w:rsidRPr="00834AED">
        <w:tab/>
        <w:t>if the UE is in (NG)EN-DC:</w:t>
      </w:r>
    </w:p>
    <w:p w14:paraId="0E98EEB1" w14:textId="77777777" w:rsidR="006A0E98" w:rsidRPr="00834AED" w:rsidRDefault="006A0E98" w:rsidP="006A0E98">
      <w:pPr>
        <w:pStyle w:val="B2"/>
      </w:pPr>
      <w:r w:rsidRPr="00834AED">
        <w:t>2&gt;</w:t>
      </w:r>
      <w:r w:rsidRPr="00834AED">
        <w:tab/>
        <w:t>if SRB3 is configured:</w:t>
      </w:r>
    </w:p>
    <w:p w14:paraId="1C09AE95" w14:textId="77777777" w:rsidR="006A0E98" w:rsidRPr="00834AED" w:rsidRDefault="006A0E98" w:rsidP="006A0E9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3A7B3909" w14:textId="77777777" w:rsidR="006A0E98" w:rsidRPr="00834AED" w:rsidRDefault="006A0E98" w:rsidP="006A0E98">
      <w:pPr>
        <w:pStyle w:val="B2"/>
      </w:pPr>
      <w:r w:rsidRPr="00834AED">
        <w:t>2&gt;</w:t>
      </w:r>
      <w:r w:rsidRPr="00834AED">
        <w:tab/>
        <w:t>else:</w:t>
      </w:r>
    </w:p>
    <w:p w14:paraId="2447DCDF" w14:textId="77777777" w:rsidR="006A0E98" w:rsidRPr="00834AED" w:rsidRDefault="006A0E98" w:rsidP="006A0E9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73F11F3D" w14:textId="77777777" w:rsidR="006A0E98" w:rsidRPr="00834AED" w:rsidRDefault="006A0E98" w:rsidP="006A0E98">
      <w:pPr>
        <w:pStyle w:val="B1"/>
      </w:pPr>
      <w:r w:rsidRPr="00834AED">
        <w:t>1&gt;</w:t>
      </w:r>
      <w:r w:rsidRPr="00834AED">
        <w:tab/>
        <w:t>else if the UE is in NR-DC:</w:t>
      </w:r>
    </w:p>
    <w:p w14:paraId="04486B43" w14:textId="77777777" w:rsidR="006A0E98" w:rsidRPr="00834AED" w:rsidRDefault="006A0E98" w:rsidP="006A0E98">
      <w:pPr>
        <w:pStyle w:val="B2"/>
      </w:pPr>
      <w:r w:rsidRPr="00834AED">
        <w:t>2&gt;</w:t>
      </w:r>
      <w:r w:rsidRPr="00834AED">
        <w:tab/>
        <w:t>if the measurement configuration that triggered this measurement report is associated with the SCG:</w:t>
      </w:r>
    </w:p>
    <w:p w14:paraId="6947A5CE" w14:textId="77777777" w:rsidR="006A0E98" w:rsidRPr="00834AED" w:rsidRDefault="006A0E98" w:rsidP="006A0E98">
      <w:pPr>
        <w:pStyle w:val="B3"/>
      </w:pPr>
      <w:r w:rsidRPr="00834AED">
        <w:t>3&gt;</w:t>
      </w:r>
      <w:r w:rsidRPr="00834AED">
        <w:tab/>
        <w:t>if SRB3 is configured:</w:t>
      </w:r>
    </w:p>
    <w:p w14:paraId="7CB0C013" w14:textId="77777777" w:rsidR="006A0E98" w:rsidRPr="00834AED" w:rsidRDefault="006A0E98" w:rsidP="006A0E9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23C59CDA" w14:textId="77777777" w:rsidR="006A0E98" w:rsidRPr="00834AED" w:rsidRDefault="006A0E98" w:rsidP="006A0E98">
      <w:pPr>
        <w:pStyle w:val="B3"/>
      </w:pPr>
      <w:r w:rsidRPr="00834AED">
        <w:t>3&gt;</w:t>
      </w:r>
      <w:r w:rsidRPr="00834AED">
        <w:tab/>
        <w:t>else:</w:t>
      </w:r>
    </w:p>
    <w:p w14:paraId="6F1F2C16" w14:textId="77777777" w:rsidR="006A0E98" w:rsidRPr="00834AED" w:rsidRDefault="006A0E98" w:rsidP="006A0E9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19EB407B" w14:textId="77777777" w:rsidR="006A0E98" w:rsidRPr="00834AED" w:rsidRDefault="006A0E98" w:rsidP="006A0E98">
      <w:pPr>
        <w:pStyle w:val="B2"/>
      </w:pPr>
      <w:r w:rsidRPr="00834AED">
        <w:t>2&gt;</w:t>
      </w:r>
      <w:r w:rsidRPr="00834AED">
        <w:tab/>
      </w:r>
      <w:r w:rsidRPr="00834AED">
        <w:rPr>
          <w:lang w:eastAsia="zh-CN"/>
        </w:rPr>
        <w:t>else</w:t>
      </w:r>
      <w:r w:rsidRPr="00834AED">
        <w:t>:</w:t>
      </w:r>
    </w:p>
    <w:p w14:paraId="71156527" w14:textId="77777777" w:rsidR="006A0E98" w:rsidRPr="00834AED" w:rsidRDefault="006A0E98" w:rsidP="006A0E9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CD68B64" w14:textId="77777777" w:rsidR="006A0E98" w:rsidRPr="00834AED" w:rsidRDefault="006A0E98" w:rsidP="006A0E98">
      <w:pPr>
        <w:pStyle w:val="B1"/>
      </w:pPr>
      <w:r w:rsidRPr="00834AED">
        <w:t>1&gt;</w:t>
      </w:r>
      <w:r w:rsidRPr="00834AED">
        <w:tab/>
        <w:t>else:</w:t>
      </w:r>
    </w:p>
    <w:p w14:paraId="2DAE6FD8" w14:textId="77777777" w:rsidR="006A0E98" w:rsidRPr="00834AED" w:rsidRDefault="006A0E98" w:rsidP="006A0E9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18057641" w14:textId="77777777" w:rsidR="006A0E98" w:rsidRPr="00834AED" w:rsidRDefault="006A0E98" w:rsidP="006A0E98">
      <w:pPr>
        <w:pStyle w:val="Heading4"/>
      </w:pPr>
      <w:bookmarkStart w:id="684" w:name="_Toc46439280"/>
      <w:bookmarkStart w:id="685" w:name="_Toc46444117"/>
      <w:bookmarkStart w:id="686" w:name="_Toc46486878"/>
      <w:r w:rsidRPr="00834AED">
        <w:t>5.5.5.2</w:t>
      </w:r>
      <w:r w:rsidRPr="00834AED">
        <w:tab/>
        <w:t>Reporting of beam measurement information</w:t>
      </w:r>
      <w:bookmarkEnd w:id="684"/>
      <w:bookmarkEnd w:id="685"/>
      <w:bookmarkEnd w:id="686"/>
    </w:p>
    <w:p w14:paraId="24966BB7" w14:textId="77777777" w:rsidR="006A0E98" w:rsidRPr="00834AED" w:rsidRDefault="006A0E98" w:rsidP="006A0E98">
      <w:r w:rsidRPr="00834AED">
        <w:t>For beam measurement information to be included in a measurement report the UE shall:</w:t>
      </w:r>
    </w:p>
    <w:p w14:paraId="39AF05A0" w14:textId="77777777" w:rsidR="006A0E98" w:rsidRPr="00834AED" w:rsidRDefault="006A0E98" w:rsidP="006A0E98">
      <w:pPr>
        <w:pStyle w:val="B1"/>
      </w:pPr>
      <w:r w:rsidRPr="00834AED">
        <w:t>1&gt;</w:t>
      </w:r>
      <w:r w:rsidRPr="00834AED">
        <w:tab/>
        <w:t xml:space="preserve">if </w:t>
      </w:r>
      <w:r w:rsidRPr="00834AED">
        <w:rPr>
          <w:i/>
        </w:rPr>
        <w:t>reportType</w:t>
      </w:r>
      <w:r w:rsidRPr="00834AED">
        <w:t xml:space="preserve"> is set to </w:t>
      </w:r>
      <w:r w:rsidRPr="00834AED">
        <w:rPr>
          <w:i/>
        </w:rPr>
        <w:t>eventTriggered</w:t>
      </w:r>
      <w:r w:rsidRPr="00834AED">
        <w:t>:</w:t>
      </w:r>
    </w:p>
    <w:p w14:paraId="0A77A32B" w14:textId="77777777" w:rsidR="006A0E98" w:rsidRPr="00834AED" w:rsidRDefault="006A0E98" w:rsidP="006A0E9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2ABB6C82" w14:textId="77777777" w:rsidR="006A0E98" w:rsidRPr="00834AED" w:rsidRDefault="006A0E98" w:rsidP="006A0E9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733E806E" w14:textId="77777777" w:rsidR="006A0E98" w:rsidRPr="00834AED" w:rsidRDefault="006A0E98" w:rsidP="006A0E98">
      <w:pPr>
        <w:pStyle w:val="B2"/>
      </w:pPr>
      <w:r w:rsidRPr="00834AED">
        <w:lastRenderedPageBreak/>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3FD1E78F" w14:textId="77777777" w:rsidR="006A0E98" w:rsidRPr="00834AED" w:rsidRDefault="006A0E98" w:rsidP="006A0E98">
      <w:pPr>
        <w:pStyle w:val="B3"/>
      </w:pPr>
      <w:r w:rsidRPr="00834AED">
        <w:t>3&gt;</w:t>
      </w:r>
      <w:r w:rsidRPr="00834AED">
        <w:tab/>
        <w:t>consider the configured single quantity as the sorting quantity;</w:t>
      </w:r>
    </w:p>
    <w:p w14:paraId="72AD2C7E" w14:textId="77777777" w:rsidR="006A0E98" w:rsidRPr="00834AED" w:rsidRDefault="006A0E98" w:rsidP="006A0E98">
      <w:pPr>
        <w:pStyle w:val="B2"/>
      </w:pPr>
      <w:r w:rsidRPr="00834AED">
        <w:t>2&gt;</w:t>
      </w:r>
      <w:r w:rsidRPr="00834AED">
        <w:tab/>
        <w:t>else:</w:t>
      </w:r>
    </w:p>
    <w:p w14:paraId="7890CBEA" w14:textId="77777777" w:rsidR="006A0E98" w:rsidRPr="00834AED" w:rsidRDefault="006A0E98" w:rsidP="006A0E9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5EBD0CF" w14:textId="77777777" w:rsidR="006A0E98" w:rsidRPr="00834AED" w:rsidRDefault="006A0E98" w:rsidP="006A0E98">
      <w:pPr>
        <w:pStyle w:val="B4"/>
      </w:pPr>
      <w:r w:rsidRPr="00834AED">
        <w:t>4&gt;</w:t>
      </w:r>
      <w:r w:rsidRPr="00834AED">
        <w:tab/>
        <w:t>consider RSRP as the sorting quantity;</w:t>
      </w:r>
    </w:p>
    <w:p w14:paraId="22B67855" w14:textId="77777777" w:rsidR="006A0E98" w:rsidRPr="00834AED" w:rsidRDefault="006A0E98" w:rsidP="006A0E98">
      <w:pPr>
        <w:pStyle w:val="B3"/>
      </w:pPr>
      <w:r w:rsidRPr="00834AED">
        <w:t>3&gt;</w:t>
      </w:r>
      <w:r w:rsidRPr="00834AED">
        <w:tab/>
        <w:t>else:</w:t>
      </w:r>
    </w:p>
    <w:p w14:paraId="4D331445" w14:textId="77777777" w:rsidR="006A0E98" w:rsidRPr="00834AED" w:rsidRDefault="006A0E98" w:rsidP="006A0E98">
      <w:pPr>
        <w:pStyle w:val="B4"/>
      </w:pPr>
      <w:r w:rsidRPr="00834AED">
        <w:t>4&gt;</w:t>
      </w:r>
      <w:r w:rsidRPr="00834AED">
        <w:tab/>
        <w:t>consider RSRQ as the sorting quantity;</w:t>
      </w:r>
    </w:p>
    <w:p w14:paraId="3B9D682B" w14:textId="77777777" w:rsidR="006A0E98" w:rsidRPr="00834AED" w:rsidRDefault="006A0E98" w:rsidP="006A0E9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0B20FF1" w14:textId="77777777" w:rsidR="006A0E98" w:rsidRPr="00834AED" w:rsidRDefault="006A0E98" w:rsidP="006A0E98">
      <w:pPr>
        <w:pStyle w:val="B2"/>
      </w:pPr>
      <w:r w:rsidRPr="00834AED">
        <w:t>2&gt;</w:t>
      </w:r>
      <w:r w:rsidRPr="00834AED">
        <w:tab/>
        <w:t>if the measurement information to be included is based on SS/PBCH block:</w:t>
      </w:r>
    </w:p>
    <w:p w14:paraId="6A1A4D9D" w14:textId="77777777" w:rsidR="006A0E98" w:rsidRPr="00834AED" w:rsidRDefault="006A0E98" w:rsidP="006A0E9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0E2081AA" w14:textId="77777777" w:rsidR="006A0E98" w:rsidRPr="00834AED" w:rsidRDefault="006A0E98" w:rsidP="006A0E9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101B1361" w14:textId="77777777" w:rsidR="006A0E98" w:rsidRPr="00834AED" w:rsidRDefault="006A0E98" w:rsidP="006A0E98">
      <w:pPr>
        <w:pStyle w:val="B2"/>
      </w:pPr>
      <w:r w:rsidRPr="00834AED">
        <w:t>2&gt;</w:t>
      </w:r>
      <w:r w:rsidRPr="00834AED">
        <w:tab/>
        <w:t>else if the beam measurement information to be included is based on CSI-RS:</w:t>
      </w:r>
    </w:p>
    <w:p w14:paraId="79C321B0" w14:textId="77777777" w:rsidR="006A0E98" w:rsidRPr="00834AED" w:rsidRDefault="006A0E98" w:rsidP="006A0E9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4DF058A5" w14:textId="77777777" w:rsidR="006A0E98" w:rsidRPr="00834AED" w:rsidRDefault="006A0E98" w:rsidP="006A0E9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18858796" w14:textId="77777777" w:rsidR="006A0E98" w:rsidRPr="00834AED" w:rsidRDefault="006A0E98" w:rsidP="006A0E98">
      <w:pPr>
        <w:pStyle w:val="Heading4"/>
      </w:pPr>
      <w:bookmarkStart w:id="687" w:name="_Toc46439281"/>
      <w:bookmarkStart w:id="688" w:name="_Toc46444118"/>
      <w:bookmarkStart w:id="689" w:name="_Toc46486879"/>
      <w:r w:rsidRPr="00834AED">
        <w:t>5.5.5.3</w:t>
      </w:r>
      <w:r w:rsidRPr="00834AED">
        <w:tab/>
        <w:t>Sorting of cell measurement results</w:t>
      </w:r>
      <w:bookmarkEnd w:id="687"/>
      <w:bookmarkEnd w:id="688"/>
      <w:bookmarkEnd w:id="689"/>
    </w:p>
    <w:p w14:paraId="55AF5092" w14:textId="77777777" w:rsidR="006A0E98" w:rsidRPr="00834AED" w:rsidRDefault="006A0E98" w:rsidP="006A0E9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41B2CB07" w14:textId="77777777" w:rsidR="006A0E98" w:rsidRPr="00834AED" w:rsidRDefault="006A0E98" w:rsidP="006A0E9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0323AB28" w14:textId="77777777" w:rsidR="006A0E98" w:rsidRPr="00834AED" w:rsidRDefault="006A0E98" w:rsidP="006A0E9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0A69C852" w14:textId="77777777" w:rsidR="006A0E98" w:rsidRPr="00834AED" w:rsidRDefault="006A0E98" w:rsidP="006A0E9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7369A68" w14:textId="77777777" w:rsidR="006A0E98" w:rsidRPr="00834AED" w:rsidRDefault="006A0E98" w:rsidP="006A0E9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24CE3D1F" w14:textId="77777777" w:rsidR="006A0E98" w:rsidRPr="00834AED" w:rsidRDefault="006A0E98" w:rsidP="006A0E9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170BA572" w14:textId="77777777" w:rsidR="006A0E98" w:rsidRPr="00834AED" w:rsidRDefault="006A0E98" w:rsidP="006A0E9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34D6B3B6" w14:textId="77777777" w:rsidR="006A0E98" w:rsidRPr="00834AED" w:rsidRDefault="006A0E98" w:rsidP="006A0E98">
      <w:pPr>
        <w:pStyle w:val="B3"/>
      </w:pPr>
      <w:r w:rsidRPr="00834AED">
        <w:t>3&gt;</w:t>
      </w:r>
      <w:r w:rsidRPr="00834AED">
        <w:tab/>
        <w:t xml:space="preserve">if a single quantity is set to </w:t>
      </w:r>
      <w:r w:rsidRPr="00834AED">
        <w:rPr>
          <w:i/>
          <w:iCs/>
          <w:lang w:eastAsia="en-GB"/>
        </w:rPr>
        <w:t>true</w:t>
      </w:r>
      <w:r w:rsidRPr="00834AED">
        <w:t>:</w:t>
      </w:r>
    </w:p>
    <w:p w14:paraId="2BB90C2C" w14:textId="77777777" w:rsidR="006A0E98" w:rsidRPr="00834AED" w:rsidRDefault="006A0E98" w:rsidP="006A0E98">
      <w:pPr>
        <w:pStyle w:val="B4"/>
      </w:pPr>
      <w:r w:rsidRPr="00834AED">
        <w:t>4&gt;</w:t>
      </w:r>
      <w:r w:rsidRPr="00834AED">
        <w:tab/>
        <w:t>consider this quantity as the sorting quantity;</w:t>
      </w:r>
    </w:p>
    <w:p w14:paraId="7514B4E8" w14:textId="77777777" w:rsidR="006A0E98" w:rsidRPr="00834AED" w:rsidRDefault="006A0E98" w:rsidP="006A0E98">
      <w:pPr>
        <w:pStyle w:val="B3"/>
      </w:pPr>
      <w:r w:rsidRPr="00834AED">
        <w:t>3&gt;</w:t>
      </w:r>
      <w:r w:rsidRPr="00834AED">
        <w:tab/>
        <w:t>else:</w:t>
      </w:r>
    </w:p>
    <w:p w14:paraId="366D2453" w14:textId="77777777" w:rsidR="006A0E98" w:rsidRPr="00834AED" w:rsidRDefault="006A0E98" w:rsidP="006A0E9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141765F0" w14:textId="77777777" w:rsidR="006A0E98" w:rsidRPr="00834AED" w:rsidRDefault="006A0E98" w:rsidP="006A0E98">
      <w:pPr>
        <w:pStyle w:val="B5"/>
      </w:pPr>
      <w:r w:rsidRPr="00834AED">
        <w:t>5&gt;</w:t>
      </w:r>
      <w:r w:rsidRPr="00834AED">
        <w:tab/>
        <w:t>consider RSRP as the sorting quantity;</w:t>
      </w:r>
    </w:p>
    <w:p w14:paraId="60AE5D3C" w14:textId="77777777" w:rsidR="006A0E98" w:rsidRPr="00834AED" w:rsidRDefault="006A0E98" w:rsidP="006A0E98">
      <w:pPr>
        <w:pStyle w:val="B3"/>
      </w:pPr>
      <w:r w:rsidRPr="00834AED">
        <w:t>4&gt;</w:t>
      </w:r>
      <w:r w:rsidRPr="00834AED">
        <w:tab/>
        <w:t>else:</w:t>
      </w:r>
    </w:p>
    <w:p w14:paraId="1C3BB7B7" w14:textId="77777777" w:rsidR="006A0E98" w:rsidRPr="00834AED" w:rsidRDefault="006A0E98" w:rsidP="006A0E98">
      <w:pPr>
        <w:pStyle w:val="B5"/>
      </w:pPr>
      <w:r w:rsidRPr="00834AED">
        <w:lastRenderedPageBreak/>
        <w:t>5&gt;</w:t>
      </w:r>
      <w:r w:rsidRPr="00834AED">
        <w:tab/>
        <w:t>consider RSRQ as the sorting quantity;</w:t>
      </w:r>
    </w:p>
    <w:p w14:paraId="3A03B70E" w14:textId="77777777" w:rsidR="006A0E98" w:rsidRPr="00834AED" w:rsidRDefault="006A0E98" w:rsidP="006A0E9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3B926A2E" w14:textId="77777777" w:rsidR="006A0E98" w:rsidRPr="00834AED" w:rsidRDefault="006A0E98" w:rsidP="006A0E98">
      <w:pPr>
        <w:pStyle w:val="B3"/>
      </w:pPr>
      <w:r w:rsidRPr="00834AED">
        <w:t>3&gt;</w:t>
      </w:r>
      <w:r w:rsidRPr="00834AED">
        <w:tab/>
        <w:t xml:space="preserve">if a single quantity is set to </w:t>
      </w:r>
      <w:r w:rsidRPr="00834AED">
        <w:rPr>
          <w:i/>
        </w:rPr>
        <w:t>true</w:t>
      </w:r>
      <w:r w:rsidRPr="00834AED">
        <w:t>:</w:t>
      </w:r>
    </w:p>
    <w:p w14:paraId="7B00353C" w14:textId="77777777" w:rsidR="006A0E98" w:rsidRPr="00834AED" w:rsidRDefault="006A0E98" w:rsidP="006A0E98">
      <w:pPr>
        <w:pStyle w:val="B4"/>
      </w:pPr>
      <w:r w:rsidRPr="00834AED">
        <w:t>4&gt;</w:t>
      </w:r>
      <w:r w:rsidRPr="00834AED">
        <w:tab/>
        <w:t>consider this quantity as the sorting quantity;</w:t>
      </w:r>
    </w:p>
    <w:p w14:paraId="5207266C" w14:textId="77777777" w:rsidR="006A0E98" w:rsidRPr="00834AED" w:rsidRDefault="006A0E98" w:rsidP="006A0E98">
      <w:pPr>
        <w:pStyle w:val="B3"/>
      </w:pPr>
      <w:r w:rsidRPr="00834AED">
        <w:t>3&gt;</w:t>
      </w:r>
      <w:r w:rsidRPr="00834AED">
        <w:tab/>
        <w:t>else:</w:t>
      </w:r>
    </w:p>
    <w:p w14:paraId="7759DF2A" w14:textId="77777777" w:rsidR="006A0E98" w:rsidRPr="00834AED" w:rsidRDefault="006A0E98" w:rsidP="006A0E98">
      <w:pPr>
        <w:pStyle w:val="B4"/>
      </w:pPr>
      <w:r w:rsidRPr="00834AED">
        <w:t>4&gt;</w:t>
      </w:r>
      <w:r w:rsidRPr="00834AED">
        <w:tab/>
        <w:t>consider RSCP as the sorting quantity.</w:t>
      </w:r>
    </w:p>
    <w:p w14:paraId="4DD3379B" w14:textId="77777777" w:rsidR="006A0E98" w:rsidRPr="00834AED" w:rsidRDefault="006A0E98" w:rsidP="006A0E98">
      <w:pPr>
        <w:pStyle w:val="Heading3"/>
      </w:pPr>
      <w:bookmarkStart w:id="690" w:name="_Toc46439282"/>
      <w:bookmarkStart w:id="691" w:name="_Toc46444119"/>
      <w:bookmarkStart w:id="692" w:name="_Toc46486880"/>
      <w:r w:rsidRPr="00834AED">
        <w:t>5.5.6</w:t>
      </w:r>
      <w:r w:rsidRPr="00834AED">
        <w:tab/>
        <w:t>Location measurement indication</w:t>
      </w:r>
      <w:bookmarkEnd w:id="690"/>
      <w:bookmarkEnd w:id="691"/>
      <w:bookmarkEnd w:id="692"/>
    </w:p>
    <w:p w14:paraId="3B091E22" w14:textId="77777777" w:rsidR="006A0E98" w:rsidRPr="00834AED" w:rsidRDefault="006A0E98" w:rsidP="006A0E98">
      <w:pPr>
        <w:pStyle w:val="Heading4"/>
      </w:pPr>
      <w:bookmarkStart w:id="693" w:name="_Toc46439283"/>
      <w:bookmarkStart w:id="694" w:name="_Toc46444120"/>
      <w:bookmarkStart w:id="695" w:name="_Toc46486881"/>
      <w:r w:rsidRPr="00834AED">
        <w:t>5.5.6.1</w:t>
      </w:r>
      <w:r w:rsidRPr="00834AED">
        <w:tab/>
        <w:t>General</w:t>
      </w:r>
      <w:bookmarkEnd w:id="693"/>
      <w:bookmarkEnd w:id="694"/>
      <w:bookmarkEnd w:id="695"/>
    </w:p>
    <w:p w14:paraId="67D5DC9C" w14:textId="77777777" w:rsidR="006A0E98" w:rsidRPr="00834AED" w:rsidRDefault="006A0E98" w:rsidP="006A0E98">
      <w:pPr>
        <w:pStyle w:val="TH"/>
      </w:pPr>
      <w:r w:rsidRPr="00834AED">
        <w:rPr>
          <w:noProof/>
        </w:rPr>
        <w:object w:dxaOrig="4620" w:dyaOrig="1605" w14:anchorId="66698AC1">
          <v:shape id="_x0000_i1052" type="#_x0000_t75" style="width:230.95pt;height:80.15pt" o:ole="">
            <v:imagedata r:id="rId66" o:title=""/>
          </v:shape>
          <o:OLEObject Type="Embed" ProgID="Mscgen.Chart" ShapeID="_x0000_i1052" DrawAspect="Content" ObjectID="_1660650712" r:id="rId67"/>
        </w:object>
      </w:r>
    </w:p>
    <w:p w14:paraId="127D39D8" w14:textId="77777777" w:rsidR="006A0E98" w:rsidRPr="00834AED" w:rsidRDefault="006A0E98" w:rsidP="006A0E98">
      <w:pPr>
        <w:pStyle w:val="TF"/>
      </w:pPr>
      <w:r w:rsidRPr="00834AED">
        <w:t>Figure 5.5.5.1-1: Location measurement indication</w:t>
      </w:r>
    </w:p>
    <w:p w14:paraId="6920DFE5" w14:textId="77777777" w:rsidR="006A0E98" w:rsidRPr="00834AED" w:rsidRDefault="006A0E98" w:rsidP="006A0E98">
      <w:r w:rsidRPr="00834AED">
        <w:t xml:space="preserve">The purpose of this procedure is to </w:t>
      </w:r>
      <w:r w:rsidRPr="00834AED">
        <w:rPr>
          <w:lang w:eastAsia="zh-CN"/>
        </w:rPr>
        <w:t>indicate to the network that the UE is going to start/stop location related measurements towards E-UTRA or NR (</w:t>
      </w:r>
      <w:r w:rsidRPr="00834AED">
        <w:rPr>
          <w:i/>
        </w:rPr>
        <w:t>eutra-RSTD, nr-RSTD, nr-UE-RxTxTimeDiff, nr-PRS-RSRP</w:t>
      </w:r>
      <w:r w:rsidRPr="00834AED">
        <w:rPr>
          <w:lang w:eastAsia="zh-CN"/>
        </w:rPr>
        <w:t>) which require measurement gaps or start/stop detection of 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2D3A3886" w14:textId="77777777" w:rsidR="006A0E98" w:rsidRPr="00834AED" w:rsidRDefault="006A0E98" w:rsidP="006A0E98">
      <w:pPr>
        <w:pStyle w:val="NO"/>
        <w:rPr>
          <w:lang w:eastAsia="zh-CN"/>
        </w:rPr>
      </w:pPr>
      <w:r w:rsidRPr="00834AED">
        <w:rPr>
          <w:lang w:eastAsia="zh-CN"/>
        </w:rPr>
        <w:t>NOTE:</w:t>
      </w:r>
      <w:r w:rsidRPr="00834AED">
        <w:rPr>
          <w:lang w:eastAsia="zh-CN"/>
        </w:rPr>
        <w:tab/>
      </w:r>
      <w:r w:rsidRPr="00834AED">
        <w:t>It is a network decision to configure the measurement gap.</w:t>
      </w:r>
    </w:p>
    <w:p w14:paraId="2D972879" w14:textId="77777777" w:rsidR="006A0E98" w:rsidRPr="00834AED" w:rsidRDefault="006A0E98" w:rsidP="006A0E98">
      <w:pPr>
        <w:pStyle w:val="Heading4"/>
      </w:pPr>
      <w:bookmarkStart w:id="696" w:name="_Toc46439284"/>
      <w:bookmarkStart w:id="697" w:name="_Toc46444121"/>
      <w:bookmarkStart w:id="698" w:name="_Toc46486882"/>
      <w:r w:rsidRPr="00834AED">
        <w:t>5.5.6.2</w:t>
      </w:r>
      <w:r w:rsidRPr="00834AED">
        <w:tab/>
        <w:t>Initiation</w:t>
      </w:r>
      <w:bookmarkEnd w:id="696"/>
      <w:bookmarkEnd w:id="697"/>
      <w:bookmarkEnd w:id="698"/>
    </w:p>
    <w:p w14:paraId="1AF881DA" w14:textId="77777777" w:rsidR="006A0E98" w:rsidRPr="00834AED" w:rsidRDefault="006A0E98" w:rsidP="006A0E98">
      <w:pPr>
        <w:rPr>
          <w:lang w:eastAsia="zh-CN"/>
        </w:rPr>
      </w:pPr>
      <w:r w:rsidRPr="00834AED">
        <w:rPr>
          <w:lang w:eastAsia="zh-CN"/>
        </w:rPr>
        <w:t>The UE shall:</w:t>
      </w:r>
    </w:p>
    <w:p w14:paraId="4A9A3E25" w14:textId="77777777" w:rsidR="006A0E98" w:rsidRPr="00834AED" w:rsidRDefault="006A0E98" w:rsidP="006A0E9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towards E-UTRA or NR or start subframe and slot timing detection towards E-UTRA, and the UE requires measurement gaps for these operations while </w:t>
      </w:r>
      <w:r w:rsidRPr="00834AED">
        <w:t>measurement gaps are either not configured or not sufficient:</w:t>
      </w:r>
    </w:p>
    <w:p w14:paraId="1A4EE2E4" w14:textId="77777777" w:rsidR="006A0E98" w:rsidRPr="00834AED" w:rsidRDefault="006A0E98" w:rsidP="006A0E98">
      <w:pPr>
        <w:pStyle w:val="B2"/>
        <w:rPr>
          <w:lang w:eastAsia="zh-CN"/>
        </w:rPr>
      </w:pPr>
      <w:r w:rsidRPr="00834AED">
        <w:t>2&gt;</w:t>
      </w:r>
      <w:r w:rsidRPr="00834AED">
        <w:tab/>
      </w:r>
      <w:r w:rsidRPr="00834AED">
        <w:rPr>
          <w:lang w:eastAsia="zh-CN"/>
        </w:rPr>
        <w:t>initiate the procedure to indicate start;</w:t>
      </w:r>
    </w:p>
    <w:p w14:paraId="5F630950" w14:textId="77777777" w:rsidR="006A0E98" w:rsidRPr="00834AED" w:rsidRDefault="006A0E98" w:rsidP="006A0E9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691CA6" w14:textId="77777777" w:rsidR="006A0E98" w:rsidRPr="00834AED" w:rsidRDefault="006A0E98" w:rsidP="006A0E9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Pr="00834AED">
        <w:rPr>
          <w:lang w:eastAsia="zh-CN"/>
        </w:rPr>
        <w:t xml:space="preserve">towards E-UTRA or NR </w:t>
      </w:r>
      <w:r w:rsidRPr="00834AED">
        <w:t>or stop subframe and slot timing detection towards E-UTRA:</w:t>
      </w:r>
    </w:p>
    <w:p w14:paraId="5C7CFD4C" w14:textId="77777777" w:rsidR="006A0E98" w:rsidRPr="00834AED" w:rsidRDefault="006A0E98" w:rsidP="006A0E98">
      <w:pPr>
        <w:pStyle w:val="B2"/>
        <w:rPr>
          <w:lang w:eastAsia="zh-CN"/>
        </w:rPr>
      </w:pPr>
      <w:r w:rsidRPr="00834AED">
        <w:t>2&gt;</w:t>
      </w:r>
      <w:r w:rsidRPr="00834AED">
        <w:tab/>
      </w:r>
      <w:r w:rsidRPr="00834AED">
        <w:rPr>
          <w:lang w:eastAsia="zh-CN"/>
        </w:rPr>
        <w:t>initiate the procedure to indicate stop.</w:t>
      </w:r>
    </w:p>
    <w:p w14:paraId="420E2327" w14:textId="77777777" w:rsidR="006A0E98" w:rsidRPr="00834AED" w:rsidRDefault="006A0E98" w:rsidP="006A0E98">
      <w:pPr>
        <w:pStyle w:val="NO"/>
      </w:pPr>
      <w:r w:rsidRPr="00834AED">
        <w:rPr>
          <w:lang w:eastAsia="zh-CN"/>
        </w:rPr>
        <w:t>NOTE 2:</w:t>
      </w:r>
      <w:r w:rsidRPr="00834AED">
        <w:tab/>
        <w:t>The UE may initiate the procedure to indicate stop even if it did not previously initiate the procedure to indicate start.</w:t>
      </w:r>
    </w:p>
    <w:p w14:paraId="33676124" w14:textId="77777777" w:rsidR="006A0E98" w:rsidRPr="00834AED" w:rsidRDefault="006A0E98" w:rsidP="006A0E98">
      <w:pPr>
        <w:pStyle w:val="Heading4"/>
        <w:rPr>
          <w:lang w:eastAsia="zh-CN"/>
        </w:rPr>
      </w:pPr>
      <w:bookmarkStart w:id="699" w:name="_Toc46439285"/>
      <w:bookmarkStart w:id="700" w:name="_Toc46444122"/>
      <w:bookmarkStart w:id="701" w:name="_Toc46486883"/>
      <w:r w:rsidRPr="00834AED">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699"/>
      <w:bookmarkEnd w:id="700"/>
      <w:bookmarkEnd w:id="701"/>
    </w:p>
    <w:p w14:paraId="200670FB" w14:textId="77777777" w:rsidR="006A0E98" w:rsidRPr="00834AED" w:rsidRDefault="006A0E98" w:rsidP="006A0E9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2290AED" w14:textId="77777777" w:rsidR="006A0E98" w:rsidRPr="00834AED" w:rsidRDefault="006A0E98" w:rsidP="006A0E9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6B94F359" w14:textId="77777777" w:rsidR="006A0E98" w:rsidRPr="00834AED" w:rsidRDefault="006A0E98" w:rsidP="006A0E98">
      <w:pPr>
        <w:pStyle w:val="B2"/>
      </w:pPr>
      <w:r w:rsidRPr="00834AED">
        <w:t>2&gt;</w:t>
      </w:r>
      <w:r w:rsidRPr="00834AED">
        <w:tab/>
        <w:t>if the procedure is initiated for RSTD measurements towards E-UTRA:</w:t>
      </w:r>
    </w:p>
    <w:p w14:paraId="4C488196" w14:textId="77777777" w:rsidR="006A0E98" w:rsidRPr="00834AED" w:rsidRDefault="006A0E98" w:rsidP="006A0E98">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14A032D5" w14:textId="77777777" w:rsidR="006A0E98" w:rsidRPr="00834AED" w:rsidRDefault="006A0E98" w:rsidP="006A0E98">
      <w:pPr>
        <w:pStyle w:val="B2"/>
      </w:pPr>
      <w:r w:rsidRPr="00834AED">
        <w:lastRenderedPageBreak/>
        <w:t>2&gt;</w:t>
      </w:r>
      <w:r w:rsidRPr="00834AED">
        <w:tab/>
        <w:t>else if the procedure is initiated for positioning measurement towards NR:</w:t>
      </w:r>
    </w:p>
    <w:p w14:paraId="60CAD8F6" w14:textId="77777777" w:rsidR="006A0E98" w:rsidRPr="00834AED" w:rsidRDefault="006A0E98" w:rsidP="006A0E98">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60F24F6C" w14:textId="77777777" w:rsidR="006A0E98" w:rsidRPr="00834AED" w:rsidRDefault="006A0E98" w:rsidP="006A0E9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ADDDE51" w14:textId="77777777" w:rsidR="006A0E98" w:rsidRPr="00834AED" w:rsidRDefault="006A0E98" w:rsidP="006A0E9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CA69B79" w14:textId="77777777" w:rsidR="006A0E98" w:rsidRPr="00834AED" w:rsidRDefault="006A0E98" w:rsidP="006A0E98">
      <w:pPr>
        <w:pStyle w:val="B1"/>
      </w:pPr>
      <w:r w:rsidRPr="00834AED">
        <w:t>1&gt;</w:t>
      </w:r>
      <w:r w:rsidRPr="00834AED">
        <w:tab/>
        <w:t>if the procedure is initiated to indicate start of subframe and slot timing detection towards E-UTRA:</w:t>
      </w:r>
    </w:p>
    <w:p w14:paraId="5EA746D3" w14:textId="77777777" w:rsidR="006A0E98" w:rsidRPr="00834AED" w:rsidRDefault="006A0E98" w:rsidP="006A0E9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5254ECA2" w14:textId="77777777" w:rsidR="006A0E98" w:rsidRPr="00834AED" w:rsidRDefault="006A0E98" w:rsidP="006A0E98">
      <w:pPr>
        <w:pStyle w:val="B1"/>
      </w:pPr>
      <w:r w:rsidRPr="00834AED">
        <w:t>1&gt;</w:t>
      </w:r>
      <w:r w:rsidRPr="00834AED">
        <w:tab/>
        <w:t>else if the procedure is initiated to indicate stop of subframe and slot timing detection towards E-UTRA:</w:t>
      </w:r>
    </w:p>
    <w:p w14:paraId="1F06F6D8" w14:textId="77777777" w:rsidR="006A0E98" w:rsidRPr="00834AED" w:rsidRDefault="006A0E98" w:rsidP="006A0E9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93876D6" w14:textId="77777777" w:rsidR="006A0E98" w:rsidRPr="00834AED" w:rsidRDefault="006A0E98" w:rsidP="006A0E9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3633DCB0" w14:textId="77777777" w:rsidR="006A0E98" w:rsidRPr="00834AED" w:rsidRDefault="006A0E98" w:rsidP="006A0E98">
      <w:pPr>
        <w:pStyle w:val="Heading2"/>
      </w:pPr>
      <w:bookmarkStart w:id="702" w:name="_Toc46439286"/>
      <w:bookmarkStart w:id="703" w:name="_Toc46444123"/>
      <w:bookmarkStart w:id="704" w:name="_Toc46486884"/>
      <w:r w:rsidRPr="00834AED">
        <w:t>5.5a</w:t>
      </w:r>
      <w:r w:rsidRPr="00834AED">
        <w:tab/>
        <w:t>Logged Measurements</w:t>
      </w:r>
      <w:bookmarkEnd w:id="702"/>
      <w:bookmarkEnd w:id="703"/>
      <w:bookmarkEnd w:id="704"/>
    </w:p>
    <w:p w14:paraId="7EA629D2" w14:textId="77777777" w:rsidR="006A0E98" w:rsidRPr="00834AED" w:rsidRDefault="006A0E98" w:rsidP="006A0E98">
      <w:pPr>
        <w:pStyle w:val="Heading3"/>
      </w:pPr>
      <w:bookmarkStart w:id="705" w:name="_Toc46439287"/>
      <w:bookmarkStart w:id="706" w:name="_Toc46444124"/>
      <w:bookmarkStart w:id="707" w:name="_Toc46486885"/>
      <w:r w:rsidRPr="00834AED">
        <w:t>5.5a.1</w:t>
      </w:r>
      <w:r w:rsidRPr="00834AED">
        <w:tab/>
        <w:t>Logged Measurement Configuration</w:t>
      </w:r>
      <w:bookmarkEnd w:id="705"/>
      <w:bookmarkEnd w:id="706"/>
      <w:bookmarkEnd w:id="707"/>
    </w:p>
    <w:p w14:paraId="479F4DFB" w14:textId="77777777" w:rsidR="006A0E98" w:rsidRPr="00834AED" w:rsidRDefault="006A0E98" w:rsidP="006A0E98">
      <w:pPr>
        <w:pStyle w:val="Heading4"/>
      </w:pPr>
      <w:bookmarkStart w:id="708" w:name="_Toc46439288"/>
      <w:bookmarkStart w:id="709" w:name="_Toc46444125"/>
      <w:bookmarkStart w:id="710" w:name="_Toc46486886"/>
      <w:r w:rsidRPr="00834AED">
        <w:t>5.5a.1.1</w:t>
      </w:r>
      <w:r w:rsidRPr="00834AED">
        <w:tab/>
        <w:t>General</w:t>
      </w:r>
      <w:bookmarkEnd w:id="708"/>
      <w:bookmarkEnd w:id="709"/>
      <w:bookmarkEnd w:id="710"/>
    </w:p>
    <w:p w14:paraId="457F7737" w14:textId="77777777" w:rsidR="006A0E98" w:rsidRPr="00834AED" w:rsidRDefault="006A0E98" w:rsidP="006A0E98"/>
    <w:p w14:paraId="460D5B70" w14:textId="77777777" w:rsidR="006A0E98" w:rsidRPr="00834AED" w:rsidRDefault="006A0E98" w:rsidP="006A0E98">
      <w:pPr>
        <w:pStyle w:val="TH"/>
      </w:pPr>
      <w:r w:rsidRPr="00834AED">
        <w:object w:dxaOrig="7065" w:dyaOrig="2505" w14:anchorId="79FD0AB7">
          <v:shape id="_x0000_i1053" type="#_x0000_t75" style="width:353.2pt;height:125pt" o:ole="">
            <v:imagedata r:id="rId68" o:title=""/>
          </v:shape>
          <o:OLEObject Type="Embed" ProgID="Word.Picture.8" ShapeID="_x0000_i1053" DrawAspect="Content" ObjectID="_1660650713" r:id="rId69"/>
        </w:object>
      </w:r>
    </w:p>
    <w:p w14:paraId="0979A518" w14:textId="77777777" w:rsidR="006A0E98" w:rsidRPr="00834AED" w:rsidRDefault="006A0E98" w:rsidP="006A0E98">
      <w:pPr>
        <w:pStyle w:val="TF"/>
      </w:pPr>
      <w:r w:rsidRPr="00834AED">
        <w:t>Figure 5.5a.1.1-1: Logged measurement configuration</w:t>
      </w:r>
    </w:p>
    <w:p w14:paraId="1ABF2F2F" w14:textId="77777777" w:rsidR="006A0E98" w:rsidRPr="00834AED" w:rsidRDefault="006A0E98" w:rsidP="006A0E98">
      <w:r w:rsidRPr="00834AED">
        <w:t>The purpose of this procedure is to configure the UE to perform logging of measurement results while in RRC_IDLE and RRC_INACTIVE. The procedure applies to logged measurements capable UEs that are in RRC_CONNECTED.</w:t>
      </w:r>
    </w:p>
    <w:p w14:paraId="3381F105" w14:textId="77777777" w:rsidR="006A0E98" w:rsidRPr="00834AED" w:rsidRDefault="006A0E98" w:rsidP="006A0E98">
      <w:pPr>
        <w:pStyle w:val="NO"/>
      </w:pPr>
      <w:r w:rsidRPr="00834AED">
        <w:t>NOTE:</w:t>
      </w:r>
      <w:r w:rsidRPr="00834AED">
        <w:tab/>
        <w:t>NG-RAN may retrieve stored logged measurement information by means of the UE information procedure.</w:t>
      </w:r>
    </w:p>
    <w:p w14:paraId="1B082995" w14:textId="77777777" w:rsidR="006A0E98" w:rsidRPr="00834AED" w:rsidRDefault="006A0E98" w:rsidP="006A0E98">
      <w:pPr>
        <w:pStyle w:val="Heading4"/>
      </w:pPr>
      <w:bookmarkStart w:id="711" w:name="_Toc46439289"/>
      <w:bookmarkStart w:id="712" w:name="_Toc46444126"/>
      <w:bookmarkStart w:id="713" w:name="_Toc46486887"/>
      <w:r w:rsidRPr="00834AED">
        <w:t>5.5a.1.2</w:t>
      </w:r>
      <w:r w:rsidRPr="00834AED">
        <w:tab/>
        <w:t>Initiation</w:t>
      </w:r>
      <w:bookmarkEnd w:id="711"/>
      <w:bookmarkEnd w:id="712"/>
      <w:bookmarkEnd w:id="713"/>
    </w:p>
    <w:p w14:paraId="232FE7A9" w14:textId="77777777" w:rsidR="006A0E98" w:rsidRPr="00834AED" w:rsidRDefault="006A0E98" w:rsidP="006A0E9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7FD71083" w14:textId="77777777" w:rsidR="006A0E98" w:rsidRPr="00834AED" w:rsidRDefault="006A0E98" w:rsidP="006A0E98">
      <w:pPr>
        <w:pStyle w:val="Heading4"/>
      </w:pPr>
      <w:bookmarkStart w:id="714" w:name="_Toc46439290"/>
      <w:bookmarkStart w:id="715" w:name="_Toc46444127"/>
      <w:bookmarkStart w:id="716" w:name="_Toc46486888"/>
      <w:r w:rsidRPr="00834AED">
        <w:t>5.5a.1.3</w:t>
      </w:r>
      <w:r w:rsidRPr="00834AED">
        <w:tab/>
        <w:t xml:space="preserve">Reception of the </w:t>
      </w:r>
      <w:r w:rsidRPr="00834AED">
        <w:rPr>
          <w:i/>
        </w:rPr>
        <w:t>LoggedMeasurementConfiguration</w:t>
      </w:r>
      <w:r w:rsidRPr="00834AED">
        <w:t xml:space="preserve"> by the UE</w:t>
      </w:r>
      <w:bookmarkEnd w:id="714"/>
      <w:bookmarkEnd w:id="715"/>
      <w:bookmarkEnd w:id="716"/>
    </w:p>
    <w:p w14:paraId="78A174C9" w14:textId="77777777" w:rsidR="006A0E98" w:rsidRPr="00834AED" w:rsidRDefault="006A0E98" w:rsidP="006A0E98">
      <w:r w:rsidRPr="00834AED">
        <w:t xml:space="preserve">Upon receiving the </w:t>
      </w:r>
      <w:r w:rsidRPr="00834AED">
        <w:rPr>
          <w:i/>
          <w:iCs/>
        </w:rPr>
        <w:t>LoggedMeasurementConfiguration</w:t>
      </w:r>
      <w:r w:rsidRPr="00834AED">
        <w:t xml:space="preserve"> message the UE shall:</w:t>
      </w:r>
    </w:p>
    <w:p w14:paraId="650A4551" w14:textId="77777777" w:rsidR="006A0E98" w:rsidRPr="00834AED" w:rsidRDefault="006A0E98" w:rsidP="006A0E98">
      <w:pPr>
        <w:pStyle w:val="B1"/>
      </w:pPr>
      <w:r w:rsidRPr="00834AED">
        <w:t>1&gt;</w:t>
      </w:r>
      <w:r w:rsidRPr="00834AED">
        <w:tab/>
        <w:t>discard the logged measurement configuration as well as the logged measurement information as specified in 5.5a.2;</w:t>
      </w:r>
    </w:p>
    <w:p w14:paraId="56122FD5" w14:textId="77777777" w:rsidR="006A0E98" w:rsidRPr="00834AED" w:rsidRDefault="006A0E98" w:rsidP="006A0E98">
      <w:pPr>
        <w:pStyle w:val="B1"/>
      </w:pPr>
      <w:r w:rsidRPr="00834AED">
        <w:t>1&gt;</w:t>
      </w:r>
      <w:r w:rsidRPr="00834AED">
        <w:tab/>
        <w:t xml:space="preserve">store the received </w:t>
      </w:r>
      <w:r w:rsidRPr="00834AED">
        <w:rPr>
          <w:i/>
          <w:iCs/>
        </w:rPr>
        <w:t>loggingDuration</w:t>
      </w:r>
      <w:r w:rsidRPr="00834AED">
        <w:t xml:space="preserve">, </w:t>
      </w:r>
      <w:r w:rsidRPr="00834AED">
        <w:rPr>
          <w:i/>
          <w:iCs/>
        </w:rPr>
        <w:t>loggingInterval</w:t>
      </w:r>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2C1DE71" w14:textId="77777777" w:rsidR="006A0E98" w:rsidRPr="00834AED" w:rsidRDefault="006A0E98" w:rsidP="006A0E9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327F4348" w14:textId="77777777" w:rsidR="006A0E98" w:rsidRPr="00834AED" w:rsidRDefault="006A0E98" w:rsidP="006A0E98">
      <w:pPr>
        <w:pStyle w:val="B2"/>
      </w:pPr>
      <w:r w:rsidRPr="00834AED">
        <w:lastRenderedPageBreak/>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5744FDC4" w14:textId="77777777" w:rsidR="006A0E98" w:rsidRPr="00834AED" w:rsidRDefault="006A0E98" w:rsidP="006A0E98">
      <w:pPr>
        <w:pStyle w:val="B1"/>
      </w:pPr>
      <w:r w:rsidRPr="00834AED">
        <w:t>1&gt;</w:t>
      </w:r>
      <w:r w:rsidRPr="00834AED">
        <w:tab/>
        <w:t>else:</w:t>
      </w:r>
    </w:p>
    <w:p w14:paraId="0CC83587" w14:textId="77777777" w:rsidR="006A0E98" w:rsidRPr="00834AED" w:rsidRDefault="006A0E98" w:rsidP="006A0E9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77BA300A" w14:textId="77777777" w:rsidR="006A0E98" w:rsidRPr="00834AED" w:rsidRDefault="006A0E98" w:rsidP="006A0E98">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 xml:space="preserve">, and </w:t>
      </w:r>
      <w:r w:rsidRPr="00834AED">
        <w:rPr>
          <w:i/>
        </w:rPr>
        <w:t>tce-Id</w:t>
      </w:r>
      <w:r w:rsidRPr="00834AED">
        <w:t xml:space="preserve"> in </w:t>
      </w:r>
      <w:r w:rsidRPr="00834AED">
        <w:rPr>
          <w:i/>
        </w:rPr>
        <w:t>VarLogMeasReport</w:t>
      </w:r>
      <w:r w:rsidRPr="00834AED">
        <w:t>;</w:t>
      </w:r>
    </w:p>
    <w:p w14:paraId="3CD1F215" w14:textId="77777777" w:rsidR="006A0E98" w:rsidRPr="00834AED" w:rsidRDefault="006A0E98" w:rsidP="006A0E98">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5D40F29C" w14:textId="77777777" w:rsidR="006A0E98" w:rsidRPr="00834AED" w:rsidRDefault="006A0E98" w:rsidP="006A0E98">
      <w:pPr>
        <w:pStyle w:val="B1"/>
      </w:pPr>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p>
    <w:p w14:paraId="1FA8227D" w14:textId="77777777" w:rsidR="006A0E98" w:rsidRPr="00834AED" w:rsidRDefault="006A0E98" w:rsidP="006A0E98">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103FEAC2" w14:textId="77777777" w:rsidR="006A0E98" w:rsidRPr="00834AED" w:rsidRDefault="006A0E98" w:rsidP="006A0E98">
      <w:pPr>
        <w:pStyle w:val="B1"/>
      </w:pPr>
      <w:r w:rsidRPr="00834AED">
        <w:t>1&gt;</w:t>
      </w:r>
      <w:r w:rsidRPr="00834AED">
        <w:tab/>
        <w:t xml:space="preserve">store the received </w:t>
      </w:r>
      <w:r w:rsidRPr="00834AED">
        <w:rPr>
          <w:i/>
        </w:rPr>
        <w:t>reportType</w:t>
      </w:r>
      <w:r w:rsidRPr="00834AED">
        <w:t xml:space="preserve"> </w:t>
      </w:r>
      <w:r w:rsidRPr="00834AED">
        <w:rPr>
          <w:iCs/>
        </w:rPr>
        <w:t xml:space="preserve">in </w:t>
      </w:r>
      <w:r w:rsidRPr="00834AED">
        <w:rPr>
          <w:i/>
          <w:iCs/>
        </w:rPr>
        <w:t>VarLogMeasConfig</w:t>
      </w:r>
      <w:r w:rsidRPr="00834AED">
        <w:t>;</w:t>
      </w:r>
    </w:p>
    <w:p w14:paraId="7F1DC3AE" w14:textId="77777777" w:rsidR="006A0E98" w:rsidRPr="00834AED" w:rsidRDefault="006A0E98" w:rsidP="006A0E98">
      <w:pPr>
        <w:pStyle w:val="B1"/>
      </w:pPr>
      <w:r w:rsidRPr="00834AED">
        <w:t>1&gt;</w:t>
      </w:r>
      <w:r w:rsidRPr="00834AED">
        <w:tab/>
        <w:t xml:space="preserve">start timer T330 with the timer value set to the </w:t>
      </w:r>
      <w:r w:rsidRPr="00834AED">
        <w:rPr>
          <w:i/>
          <w:iCs/>
        </w:rPr>
        <w:t>loggingDuration</w:t>
      </w:r>
      <w:r w:rsidRPr="00834AED">
        <w:t>;</w:t>
      </w:r>
    </w:p>
    <w:p w14:paraId="33E8D4AF" w14:textId="77777777" w:rsidR="006A0E98" w:rsidRPr="00834AED" w:rsidRDefault="006A0E98" w:rsidP="006A0E98">
      <w:pPr>
        <w:pStyle w:val="Heading4"/>
      </w:pPr>
      <w:bookmarkStart w:id="717" w:name="_Toc46439291"/>
      <w:bookmarkStart w:id="718" w:name="_Toc46444128"/>
      <w:bookmarkStart w:id="719" w:name="_Toc46486889"/>
      <w:r w:rsidRPr="00834AED">
        <w:t>5.5a.1.4</w:t>
      </w:r>
      <w:r w:rsidRPr="00834AED">
        <w:tab/>
        <w:t>T330 expiry</w:t>
      </w:r>
      <w:bookmarkEnd w:id="717"/>
      <w:bookmarkEnd w:id="718"/>
      <w:bookmarkEnd w:id="719"/>
    </w:p>
    <w:p w14:paraId="06341BC3" w14:textId="77777777" w:rsidR="006A0E98" w:rsidRPr="00834AED" w:rsidRDefault="006A0E98" w:rsidP="006A0E98">
      <w:r w:rsidRPr="00834AED">
        <w:t>Upon expiry of T330 the UE shall:</w:t>
      </w:r>
    </w:p>
    <w:p w14:paraId="1819C7AE" w14:textId="77777777" w:rsidR="006A0E98" w:rsidRPr="00834AED" w:rsidRDefault="006A0E98" w:rsidP="006A0E98">
      <w:pPr>
        <w:pStyle w:val="B1"/>
      </w:pPr>
      <w:r w:rsidRPr="00834AED">
        <w:t>1&gt;</w:t>
      </w:r>
      <w:r w:rsidRPr="00834AED">
        <w:tab/>
        <w:t xml:space="preserve">release </w:t>
      </w:r>
      <w:r w:rsidRPr="00834AED">
        <w:rPr>
          <w:i/>
        </w:rPr>
        <w:t>VarLogMeasConfig</w:t>
      </w:r>
      <w:r w:rsidRPr="00834AED">
        <w:t>;</w:t>
      </w:r>
    </w:p>
    <w:p w14:paraId="300E2EC3" w14:textId="77777777" w:rsidR="006A0E98" w:rsidRPr="00834AED" w:rsidRDefault="006A0E98" w:rsidP="006A0E98">
      <w:r w:rsidRPr="00834AED">
        <w:t xml:space="preserve">The UE is allowed to discard stored logged measurements, i.e. to release </w:t>
      </w:r>
      <w:r w:rsidRPr="00834AED">
        <w:rPr>
          <w:i/>
          <w:iCs/>
        </w:rPr>
        <w:t>VarLogMeasReport</w:t>
      </w:r>
      <w:r w:rsidRPr="00834AED">
        <w:t>, 48 hours after T330 expiry.</w:t>
      </w:r>
    </w:p>
    <w:p w14:paraId="2B24AC6F" w14:textId="77777777" w:rsidR="006A0E98" w:rsidRPr="00834AED" w:rsidRDefault="006A0E98" w:rsidP="006A0E98">
      <w:pPr>
        <w:pStyle w:val="Heading3"/>
      </w:pPr>
      <w:bookmarkStart w:id="720" w:name="_Toc46439292"/>
      <w:bookmarkStart w:id="721" w:name="_Toc46444129"/>
      <w:bookmarkStart w:id="722" w:name="_Toc46486890"/>
      <w:r w:rsidRPr="00834AED">
        <w:t>5.5a.2</w:t>
      </w:r>
      <w:r w:rsidRPr="00834AED">
        <w:tab/>
        <w:t>Release of Logged Measurement Configuration</w:t>
      </w:r>
      <w:bookmarkEnd w:id="720"/>
      <w:bookmarkEnd w:id="721"/>
      <w:bookmarkEnd w:id="722"/>
    </w:p>
    <w:p w14:paraId="38F7DDA4" w14:textId="77777777" w:rsidR="006A0E98" w:rsidRPr="00834AED" w:rsidRDefault="006A0E98" w:rsidP="006A0E98">
      <w:pPr>
        <w:pStyle w:val="Heading4"/>
      </w:pPr>
      <w:bookmarkStart w:id="723" w:name="_Toc46439293"/>
      <w:bookmarkStart w:id="724" w:name="_Toc46444130"/>
      <w:bookmarkStart w:id="725" w:name="_Toc46486891"/>
      <w:r w:rsidRPr="00834AED">
        <w:t>5.5a.2.1</w:t>
      </w:r>
      <w:r w:rsidRPr="00834AED">
        <w:tab/>
        <w:t>General</w:t>
      </w:r>
      <w:bookmarkEnd w:id="723"/>
      <w:bookmarkEnd w:id="724"/>
      <w:bookmarkEnd w:id="725"/>
    </w:p>
    <w:p w14:paraId="17FEA2B7" w14:textId="77777777" w:rsidR="006A0E98" w:rsidRPr="00834AED" w:rsidRDefault="006A0E98" w:rsidP="006A0E98">
      <w:r w:rsidRPr="00834AED">
        <w:t>The purpose of this procedure is to release the logged measurement configuration as well as the logged measurement information.</w:t>
      </w:r>
    </w:p>
    <w:p w14:paraId="1EB4FA8F" w14:textId="77777777" w:rsidR="006A0E98" w:rsidRPr="00834AED" w:rsidRDefault="006A0E98" w:rsidP="006A0E98">
      <w:pPr>
        <w:pStyle w:val="Heading4"/>
      </w:pPr>
      <w:bookmarkStart w:id="726" w:name="_Toc46439294"/>
      <w:bookmarkStart w:id="727" w:name="_Toc46444131"/>
      <w:bookmarkStart w:id="728" w:name="_Toc46486892"/>
      <w:r w:rsidRPr="00834AED">
        <w:t>5.5a.2.2</w:t>
      </w:r>
      <w:r w:rsidRPr="00834AED">
        <w:tab/>
        <w:t>Initiation</w:t>
      </w:r>
      <w:bookmarkEnd w:id="726"/>
      <w:bookmarkEnd w:id="727"/>
      <w:bookmarkEnd w:id="728"/>
    </w:p>
    <w:p w14:paraId="1FFCFCA5" w14:textId="77777777" w:rsidR="006A0E98" w:rsidRPr="00834AED" w:rsidRDefault="006A0E98" w:rsidP="006A0E9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4774FE5D" w14:textId="77777777" w:rsidR="006A0E98" w:rsidRPr="00834AED" w:rsidRDefault="006A0E98" w:rsidP="006A0E98">
      <w:r w:rsidRPr="00834AED">
        <w:t>The UE shall:</w:t>
      </w:r>
    </w:p>
    <w:p w14:paraId="6E4F0701" w14:textId="77777777" w:rsidR="006A0E98" w:rsidRPr="00834AED" w:rsidRDefault="006A0E98" w:rsidP="006A0E98">
      <w:pPr>
        <w:pStyle w:val="B1"/>
      </w:pPr>
      <w:r w:rsidRPr="00834AED">
        <w:t>1&gt;</w:t>
      </w:r>
      <w:r w:rsidRPr="00834AED">
        <w:tab/>
        <w:t>stop timer T330, if running;</w:t>
      </w:r>
    </w:p>
    <w:p w14:paraId="68CCADAB" w14:textId="77777777" w:rsidR="006A0E98" w:rsidRPr="00834AED" w:rsidRDefault="006A0E98" w:rsidP="006A0E9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0F2F6027" w14:textId="77777777" w:rsidR="006A0E98" w:rsidRPr="00834AED" w:rsidRDefault="006A0E98" w:rsidP="006A0E98">
      <w:pPr>
        <w:pStyle w:val="Heading3"/>
      </w:pPr>
      <w:bookmarkStart w:id="729" w:name="_Toc46439295"/>
      <w:bookmarkStart w:id="730" w:name="_Toc46444132"/>
      <w:bookmarkStart w:id="731" w:name="_Toc46486893"/>
      <w:r w:rsidRPr="00834AED">
        <w:t>5.5a.3</w:t>
      </w:r>
      <w:r w:rsidRPr="00834AED">
        <w:tab/>
        <w:t>Measurements logging</w:t>
      </w:r>
      <w:bookmarkEnd w:id="729"/>
      <w:bookmarkEnd w:id="730"/>
      <w:bookmarkEnd w:id="731"/>
    </w:p>
    <w:p w14:paraId="27886248" w14:textId="77777777" w:rsidR="006A0E98" w:rsidRPr="00834AED" w:rsidRDefault="006A0E98" w:rsidP="006A0E98">
      <w:pPr>
        <w:pStyle w:val="Heading4"/>
        <w:ind w:left="0" w:firstLine="0"/>
      </w:pPr>
      <w:bookmarkStart w:id="732" w:name="_Toc46439296"/>
      <w:bookmarkStart w:id="733" w:name="_Toc46444133"/>
      <w:bookmarkStart w:id="734" w:name="_Toc46486894"/>
      <w:r w:rsidRPr="00834AED">
        <w:t>5.5a.3.1</w:t>
      </w:r>
      <w:r w:rsidRPr="00834AED">
        <w:tab/>
        <w:t>General</w:t>
      </w:r>
      <w:bookmarkEnd w:id="732"/>
      <w:bookmarkEnd w:id="733"/>
      <w:bookmarkEnd w:id="734"/>
    </w:p>
    <w:p w14:paraId="362F1AC8" w14:textId="77777777" w:rsidR="006A0E98" w:rsidRPr="00834AED" w:rsidRDefault="006A0E98" w:rsidP="006A0E9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48232E17" w14:textId="77777777" w:rsidR="006A0E98" w:rsidRPr="00834AED" w:rsidRDefault="006A0E98" w:rsidP="006A0E98">
      <w:pPr>
        <w:pStyle w:val="Heading4"/>
      </w:pPr>
      <w:bookmarkStart w:id="735" w:name="_Toc46439297"/>
      <w:bookmarkStart w:id="736" w:name="_Toc46444134"/>
      <w:bookmarkStart w:id="737" w:name="_Toc46486895"/>
      <w:r w:rsidRPr="00834AED">
        <w:t>5.5a.3.2</w:t>
      </w:r>
      <w:r w:rsidRPr="00834AED">
        <w:tab/>
        <w:t>Initiation</w:t>
      </w:r>
      <w:bookmarkEnd w:id="735"/>
      <w:bookmarkEnd w:id="736"/>
      <w:bookmarkEnd w:id="737"/>
    </w:p>
    <w:p w14:paraId="08AC147B" w14:textId="77777777" w:rsidR="006A0E98" w:rsidRPr="00834AED" w:rsidRDefault="006A0E98" w:rsidP="006A0E98">
      <w:r w:rsidRPr="00834AED">
        <w:t>While T330 is running, the UE shall:</w:t>
      </w:r>
    </w:p>
    <w:p w14:paraId="4C9A6A48" w14:textId="77777777" w:rsidR="006A0E98" w:rsidRPr="00834AED" w:rsidRDefault="006A0E98" w:rsidP="006A0E98">
      <w:pPr>
        <w:pStyle w:val="B1"/>
      </w:pPr>
      <w:r w:rsidRPr="00834AED">
        <w:t>1&gt;</w:t>
      </w:r>
      <w:r w:rsidRPr="00834AED">
        <w:tab/>
        <w:t>perform the logging in accordance with the following:</w:t>
      </w:r>
    </w:p>
    <w:p w14:paraId="5AEC1D74"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F32C80E" w14:textId="77777777" w:rsidR="006A0E98" w:rsidRPr="00834AED" w:rsidRDefault="006A0E98" w:rsidP="006A0E98">
      <w:pPr>
        <w:pStyle w:val="B3"/>
      </w:pPr>
      <w:r w:rsidRPr="00834AED">
        <w:rPr>
          <w:rFonts w:eastAsia="SimSun"/>
        </w:rPr>
        <w:lastRenderedPageBreak/>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4A317D8E" w14:textId="77777777" w:rsidR="006A0E98" w:rsidRPr="00834AED" w:rsidRDefault="006A0E98" w:rsidP="006A0E9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Pr="00834AED">
        <w:rPr>
          <w:i/>
          <w:lang w:eastAsia="zh-CN"/>
        </w:rPr>
        <w:t>VarLogMeasConfig</w:t>
      </w:r>
      <w:r w:rsidRPr="00834AED">
        <w:t>;</w:t>
      </w:r>
      <w:r w:rsidRPr="00834AED">
        <w:rPr>
          <w:i/>
        </w:rPr>
        <w:t>g</w:t>
      </w:r>
      <w:r w:rsidRPr="00834AED">
        <w:t>;</w:t>
      </w:r>
    </w:p>
    <w:p w14:paraId="67AA7A77"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and </w:t>
      </w:r>
      <w:r w:rsidRPr="00834AED">
        <w:rPr>
          <w:i/>
        </w:rPr>
        <w:t>eventType</w:t>
      </w:r>
      <w:r w:rsidRPr="00834AED">
        <w:t xml:space="preserve"> is set to </w:t>
      </w:r>
      <w:r w:rsidRPr="00834AED">
        <w:rPr>
          <w:i/>
        </w:rPr>
        <w:t>outOfCoverage</w:t>
      </w:r>
      <w:r w:rsidRPr="00834AED">
        <w:rPr>
          <w:rFonts w:eastAsia="DengXian"/>
        </w:rPr>
        <w:t>:</w:t>
      </w:r>
    </w:p>
    <w:p w14:paraId="122904D2" w14:textId="77777777" w:rsidR="006A0E98" w:rsidRPr="00834AED" w:rsidRDefault="006A0E98" w:rsidP="006A0E9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4AAA9ABF" w14:textId="77777777" w:rsidR="006A0E98" w:rsidRPr="00834AED" w:rsidRDefault="006A0E98" w:rsidP="006A0E98">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DFF5C8B"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 xml:space="preserve">eventType </w:t>
      </w:r>
      <w:r w:rsidRPr="00834AED">
        <w:t xml:space="preserve">and </w:t>
      </w:r>
      <w:r w:rsidRPr="00834AED">
        <w:rPr>
          <w:i/>
        </w:rPr>
        <w:t>eventType</w:t>
      </w:r>
      <w:r w:rsidRPr="00834AED">
        <w:t xml:space="preserve"> is set to </w:t>
      </w:r>
      <w:r w:rsidRPr="00834AED">
        <w:rPr>
          <w:i/>
        </w:rPr>
        <w:t>eventL1</w:t>
      </w:r>
      <w:r w:rsidRPr="00834AED">
        <w:rPr>
          <w:rFonts w:eastAsia="DengXian"/>
        </w:rPr>
        <w:t>:</w:t>
      </w:r>
    </w:p>
    <w:p w14:paraId="188DFB18" w14:textId="77777777" w:rsidR="006A0E98" w:rsidRPr="00834AED" w:rsidRDefault="006A0E98" w:rsidP="006A0E98">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19E67CD8" w14:textId="77777777" w:rsidR="006A0E98" w:rsidRPr="00834AED" w:rsidRDefault="006A0E98" w:rsidP="006A0E98">
      <w:pPr>
        <w:pStyle w:val="B4"/>
        <w:rPr>
          <w:rFonts w:eastAsia="DengXian"/>
        </w:rPr>
      </w:pPr>
      <w:r w:rsidRPr="00834AED">
        <w:rPr>
          <w:rFonts w:eastAsia="DengXian"/>
        </w:rPr>
        <w:t>4&gt;</w:t>
      </w:r>
      <w:r w:rsidRPr="00834AED">
        <w:rPr>
          <w:rFonts w:eastAsia="DengXian"/>
        </w:rPr>
        <w:tab/>
        <w:t xml:space="preserve">perform the logging </w:t>
      </w:r>
      <w:r w:rsidRPr="00834AED">
        <w:rPr>
          <w:rFonts w:eastAsia="SimSun"/>
        </w:rPr>
        <w:t>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conditions indicated by the </w:t>
      </w:r>
      <w:r w:rsidRPr="00834AED">
        <w:rPr>
          <w:i/>
        </w:rPr>
        <w:t>eventL1</w:t>
      </w:r>
      <w:r w:rsidRPr="00834AED">
        <w:t xml:space="preserve"> </w:t>
      </w:r>
      <w:r w:rsidRPr="00834AED">
        <w:rPr>
          <w:rFonts w:eastAsia="DengXian"/>
        </w:rPr>
        <w:t>are met;</w:t>
      </w:r>
    </w:p>
    <w:p w14:paraId="3A503BFE" w14:textId="77777777" w:rsidR="006A0E98" w:rsidRPr="00834AED" w:rsidRDefault="006A0E98" w:rsidP="006A0E98">
      <w:pPr>
        <w:pStyle w:val="B2"/>
      </w:pPr>
      <w:r w:rsidRPr="00834AED">
        <w:t>2&gt;</w:t>
      </w:r>
      <w:r w:rsidRPr="00834AED">
        <w:tab/>
      </w:r>
      <w:r w:rsidRPr="00834AED">
        <w:rPr>
          <w:rFonts w:eastAsia="DengXian"/>
        </w:rPr>
        <w:t>when performing the logging</w:t>
      </w:r>
      <w:r w:rsidRPr="00834AED">
        <w:t>:</w:t>
      </w:r>
    </w:p>
    <w:p w14:paraId="331A4ABA" w14:textId="77777777" w:rsidR="006A0E98" w:rsidRPr="00834AED" w:rsidRDefault="006A0E98" w:rsidP="006A0E9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12B1980A" w14:textId="77777777" w:rsidR="006A0E98" w:rsidRPr="00834AED" w:rsidRDefault="006A0E98" w:rsidP="006A0E9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in 5.3.3.7:</w:t>
      </w:r>
    </w:p>
    <w:p w14:paraId="422282A3" w14:textId="77777777" w:rsidR="006A0E98" w:rsidRPr="00834AED" w:rsidRDefault="006A0E98" w:rsidP="006A0E98">
      <w:pPr>
        <w:pStyle w:val="B3"/>
        <w:rPr>
          <w:rFonts w:eastAsia="DengXian"/>
        </w:rPr>
      </w:pPr>
      <w:r w:rsidRPr="00834AED">
        <w:rPr>
          <w:rFonts w:eastAsia="DengXian"/>
        </w:rPr>
        <w:t>3&gt;</w:t>
      </w:r>
      <w:r w:rsidRPr="00834AED">
        <w:rPr>
          <w:rFonts w:eastAsia="DengXian"/>
        </w:rPr>
        <w:tab/>
        <w:t>if the UE is in any cell seletion state (as specificed in TS 38.304 [20]):</w:t>
      </w:r>
    </w:p>
    <w:p w14:paraId="40FA7A3C" w14:textId="77777777" w:rsidR="006A0E98" w:rsidRPr="00834AED" w:rsidRDefault="006A0E98" w:rsidP="006A0E9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64303386" w14:textId="77777777" w:rsidR="006A0E98" w:rsidRPr="00834AED" w:rsidRDefault="006A0E98" w:rsidP="006A0E9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283592D1" w14:textId="77777777" w:rsidR="006A0E98" w:rsidRPr="00834AED" w:rsidRDefault="006A0E98" w:rsidP="006A0E9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Cell</w:t>
      </w:r>
      <w:r w:rsidRPr="00834AED">
        <w:t xml:space="preserve"> to include the quantities of the last logged cell the UE was camping on;</w:t>
      </w:r>
    </w:p>
    <w:p w14:paraId="2A4E2E6C" w14:textId="77777777" w:rsidR="006A0E98" w:rsidRPr="00834AED" w:rsidRDefault="006A0E98" w:rsidP="006A0E98">
      <w:pPr>
        <w:pStyle w:val="B3"/>
        <w:rPr>
          <w:rFonts w:eastAsia="DengXian"/>
        </w:rPr>
      </w:pPr>
      <w:r w:rsidRPr="00834AED">
        <w:rPr>
          <w:rFonts w:eastAsia="DengXian"/>
        </w:rPr>
        <w:t>3&gt;</w:t>
      </w:r>
      <w:r w:rsidRPr="00834AED">
        <w:rPr>
          <w:rFonts w:eastAsia="DengXian"/>
        </w:rPr>
        <w:tab/>
        <w:t>else:</w:t>
      </w:r>
    </w:p>
    <w:p w14:paraId="1457BE8D" w14:textId="77777777" w:rsidR="006A0E98" w:rsidRPr="00834AED" w:rsidRDefault="006A0E98" w:rsidP="006A0E9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0535EE7C" w14:textId="77777777" w:rsidR="006A0E98" w:rsidRPr="00834AED" w:rsidRDefault="006A0E98" w:rsidP="006A0E98">
      <w:pPr>
        <w:pStyle w:val="B4"/>
      </w:pPr>
      <w:r w:rsidRPr="00834AED">
        <w:t>4&gt;</w:t>
      </w:r>
      <w:r w:rsidRPr="00834AED">
        <w:tab/>
        <w:t xml:space="preserve">set the </w:t>
      </w:r>
      <w:r w:rsidRPr="00834AED">
        <w:rPr>
          <w:i/>
        </w:rPr>
        <w:t>measResultServCell</w:t>
      </w:r>
      <w:r w:rsidRPr="00834AED">
        <w:t xml:space="preserve"> to include the quantities of the cell the UE is camping on;</w:t>
      </w:r>
    </w:p>
    <w:p w14:paraId="010AB490" w14:textId="77777777" w:rsidR="006A0E98" w:rsidRPr="00834AED" w:rsidRDefault="006A0E98" w:rsidP="006A0E9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2BD9D8E" w14:textId="77777777" w:rsidR="006A0E98" w:rsidRPr="00834AED" w:rsidRDefault="006A0E98" w:rsidP="006A0E98">
      <w:pPr>
        <w:pStyle w:val="B5"/>
      </w:pPr>
      <w:r w:rsidRPr="00834AED">
        <w:t>5&gt;</w:t>
      </w:r>
      <w:r w:rsidRPr="00834AED">
        <w:tab/>
        <w:t>for each neighbour cell included, include the optional fields that are available;</w:t>
      </w:r>
    </w:p>
    <w:p w14:paraId="0F520EA2" w14:textId="77777777" w:rsidR="006A0E98" w:rsidRPr="00834AED" w:rsidRDefault="006A0E98" w:rsidP="006A0E98">
      <w:pPr>
        <w:pStyle w:val="NO"/>
      </w:pPr>
      <w:r w:rsidRPr="00834AED">
        <w:t>NOTE:</w:t>
      </w:r>
      <w:r w:rsidRPr="00834AED">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A0804C0" w14:textId="77777777" w:rsidR="006A0E98" w:rsidRPr="00834AED" w:rsidRDefault="006A0E98" w:rsidP="006A0E9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00AB1C2C" w14:textId="77777777" w:rsidR="006A0E98" w:rsidRPr="00834AED" w:rsidRDefault="006A0E98" w:rsidP="006A0E98">
      <w:pPr>
        <w:pStyle w:val="Heading2"/>
      </w:pPr>
      <w:bookmarkStart w:id="738" w:name="_Toc46439298"/>
      <w:bookmarkStart w:id="739" w:name="_Toc46444135"/>
      <w:bookmarkStart w:id="740" w:name="_Toc46486896"/>
      <w:r w:rsidRPr="00834AED">
        <w:lastRenderedPageBreak/>
        <w:t>5.6</w:t>
      </w:r>
      <w:r w:rsidRPr="00834AED">
        <w:tab/>
        <w:t>UE capabilities</w:t>
      </w:r>
      <w:bookmarkEnd w:id="738"/>
      <w:bookmarkEnd w:id="739"/>
      <w:bookmarkEnd w:id="740"/>
    </w:p>
    <w:p w14:paraId="3F647AAF" w14:textId="77777777" w:rsidR="006A0E98" w:rsidRPr="00834AED" w:rsidRDefault="006A0E98" w:rsidP="006A0E98">
      <w:pPr>
        <w:pStyle w:val="Heading3"/>
      </w:pPr>
      <w:bookmarkStart w:id="741" w:name="_Toc46439299"/>
      <w:bookmarkStart w:id="742" w:name="_Toc46444136"/>
      <w:bookmarkStart w:id="743" w:name="_Toc46486897"/>
      <w:r w:rsidRPr="00834AED">
        <w:t>5.6.1</w:t>
      </w:r>
      <w:r w:rsidRPr="00834AED">
        <w:tab/>
        <w:t>UE capability transfer</w:t>
      </w:r>
      <w:bookmarkEnd w:id="741"/>
      <w:bookmarkEnd w:id="742"/>
      <w:bookmarkEnd w:id="743"/>
    </w:p>
    <w:p w14:paraId="0CC355FC" w14:textId="77777777" w:rsidR="006A0E98" w:rsidRPr="00834AED" w:rsidRDefault="006A0E98" w:rsidP="006A0E98">
      <w:pPr>
        <w:pStyle w:val="Heading4"/>
      </w:pPr>
      <w:bookmarkStart w:id="744" w:name="_Toc46439300"/>
      <w:bookmarkStart w:id="745" w:name="_Toc46444137"/>
      <w:bookmarkStart w:id="746" w:name="_Toc46486898"/>
      <w:r w:rsidRPr="00834AED">
        <w:t>5.6.1.1</w:t>
      </w:r>
      <w:r w:rsidRPr="00834AED">
        <w:tab/>
        <w:t>General</w:t>
      </w:r>
      <w:bookmarkEnd w:id="744"/>
      <w:bookmarkEnd w:id="745"/>
      <w:bookmarkEnd w:id="746"/>
    </w:p>
    <w:p w14:paraId="3CC64B49" w14:textId="77777777" w:rsidR="006A0E98" w:rsidRPr="00834AED" w:rsidRDefault="006A0E98" w:rsidP="006A0E98">
      <w:r w:rsidRPr="00834AED">
        <w:t>This clause describes how the UE compiles and transfers its UE capability information upon receiving a UECapabilityEnquiry from the network.</w:t>
      </w:r>
    </w:p>
    <w:p w14:paraId="1E4305D7" w14:textId="77777777" w:rsidR="006A0E98" w:rsidRPr="00834AED" w:rsidRDefault="006A0E98" w:rsidP="006A0E98">
      <w:pPr>
        <w:pStyle w:val="TH"/>
        <w:rPr>
          <w:noProof/>
        </w:rPr>
      </w:pPr>
      <w:r w:rsidRPr="00834AED">
        <w:rPr>
          <w:noProof/>
        </w:rPr>
        <w:object w:dxaOrig="4035" w:dyaOrig="2025" w14:anchorId="7B91114D">
          <v:shape id="_x0000_i1054" type="#_x0000_t75" style="width:201.75pt;height:101.2pt" o:ole="">
            <v:imagedata r:id="rId70" o:title=""/>
          </v:shape>
          <o:OLEObject Type="Embed" ProgID="Mscgen.Chart" ShapeID="_x0000_i1054" DrawAspect="Content" ObjectID="_1660650714" r:id="rId71"/>
        </w:object>
      </w:r>
    </w:p>
    <w:p w14:paraId="0C43C62D" w14:textId="77777777" w:rsidR="006A0E98" w:rsidRPr="00834AED" w:rsidRDefault="006A0E98" w:rsidP="006A0E98">
      <w:pPr>
        <w:pStyle w:val="TF"/>
      </w:pPr>
      <w:r w:rsidRPr="00834AED">
        <w:rPr>
          <w:rFonts w:eastAsia="MS Mincho"/>
        </w:rPr>
        <w:t>Figure 5.6.1.1-1: UE capability transfer</w:t>
      </w:r>
    </w:p>
    <w:p w14:paraId="1F166140" w14:textId="77777777" w:rsidR="006A0E98" w:rsidRPr="00834AED" w:rsidRDefault="006A0E98" w:rsidP="006A0E98">
      <w:pPr>
        <w:pStyle w:val="Heading4"/>
      </w:pPr>
      <w:bookmarkStart w:id="747" w:name="_Toc46439301"/>
      <w:bookmarkStart w:id="748" w:name="_Toc46444138"/>
      <w:bookmarkStart w:id="749" w:name="_Toc46486899"/>
      <w:r w:rsidRPr="00834AED">
        <w:t>5.6.1.2</w:t>
      </w:r>
      <w:r w:rsidRPr="00834AED">
        <w:tab/>
        <w:t>Initiation</w:t>
      </w:r>
      <w:bookmarkEnd w:id="747"/>
      <w:bookmarkEnd w:id="748"/>
      <w:bookmarkEnd w:id="749"/>
    </w:p>
    <w:p w14:paraId="389D90DE" w14:textId="77777777" w:rsidR="006A0E98" w:rsidRPr="00834AED" w:rsidRDefault="006A0E98" w:rsidP="006A0E9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CB6C78" w14:textId="77777777" w:rsidR="006A0E98" w:rsidRPr="00834AED" w:rsidRDefault="006A0E98" w:rsidP="006A0E98">
      <w:pPr>
        <w:pStyle w:val="Heading4"/>
      </w:pPr>
      <w:bookmarkStart w:id="750" w:name="_Toc46439302"/>
      <w:bookmarkStart w:id="751" w:name="_Toc46444139"/>
      <w:bookmarkStart w:id="752" w:name="_Toc46486900"/>
      <w:r w:rsidRPr="00834AED">
        <w:t>5.6.1.3</w:t>
      </w:r>
      <w:r w:rsidRPr="00834AED">
        <w:tab/>
        <w:t xml:space="preserve">Reception of the </w:t>
      </w:r>
      <w:r w:rsidRPr="00834AED">
        <w:rPr>
          <w:i/>
        </w:rPr>
        <w:t>UECapabilityEnquiry</w:t>
      </w:r>
      <w:r w:rsidRPr="00834AED">
        <w:t xml:space="preserve"> by the UE</w:t>
      </w:r>
      <w:bookmarkEnd w:id="750"/>
      <w:bookmarkEnd w:id="751"/>
      <w:bookmarkEnd w:id="752"/>
    </w:p>
    <w:p w14:paraId="0A0CE694" w14:textId="77777777" w:rsidR="006A0E98" w:rsidRPr="00834AED" w:rsidRDefault="006A0E98" w:rsidP="006A0E98">
      <w:r w:rsidRPr="00834AED">
        <w:t xml:space="preserve">The UE shall set the contents of </w:t>
      </w:r>
      <w:r w:rsidRPr="00834AED">
        <w:rPr>
          <w:i/>
        </w:rPr>
        <w:t>UECapabilityInformation</w:t>
      </w:r>
      <w:r w:rsidRPr="00834AED">
        <w:t xml:space="preserve"> message as follows:</w:t>
      </w:r>
    </w:p>
    <w:p w14:paraId="2BF66AF9" w14:textId="77777777" w:rsidR="006A0E98" w:rsidRPr="00834AED" w:rsidRDefault="006A0E98" w:rsidP="006A0E9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27729692" w14:textId="77777777" w:rsidR="006A0E98" w:rsidRPr="00834AED" w:rsidRDefault="006A0E98" w:rsidP="006A0E9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720716C8" w14:textId="77777777" w:rsidR="006A0E98" w:rsidRPr="00834AED" w:rsidRDefault="006A0E98" w:rsidP="006A0E9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501FC42" w14:textId="77777777" w:rsidR="006A0E98" w:rsidRPr="00834AED" w:rsidRDefault="006A0E98" w:rsidP="006A0E9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08371E5C" w14:textId="77777777" w:rsidR="006A0E98" w:rsidRPr="00834AED" w:rsidRDefault="006A0E98" w:rsidP="006A0E98">
      <w:pPr>
        <w:pStyle w:val="B2"/>
      </w:pPr>
      <w:r w:rsidRPr="00834AED">
        <w:t>2&gt; if the UE supports (NG)EN-DC or NE-DC:</w:t>
      </w:r>
    </w:p>
    <w:p w14:paraId="4594739B" w14:textId="77777777" w:rsidR="006A0E98" w:rsidRPr="00834AED" w:rsidRDefault="006A0E98" w:rsidP="006A0E9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6B23E662" w14:textId="77777777" w:rsidR="006A0E98" w:rsidRPr="00834AED" w:rsidRDefault="006A0E98" w:rsidP="006A0E9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5B4A3F14" w14:textId="77777777" w:rsidR="006A0E98" w:rsidRPr="00834AED" w:rsidRDefault="006A0E98" w:rsidP="006A0E9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4A62B74F" w14:textId="77777777" w:rsidR="006A0E98" w:rsidRPr="00834AED" w:rsidRDefault="006A0E98" w:rsidP="006A0E98">
      <w:pPr>
        <w:pStyle w:val="B2"/>
      </w:pPr>
      <w:r w:rsidRPr="00834AED">
        <w:t>2&gt;</w:t>
      </w:r>
      <w:r w:rsidRPr="00834AED">
        <w:tab/>
        <w:t>if the UE supports E-UTRA:</w:t>
      </w:r>
    </w:p>
    <w:p w14:paraId="481F31C2" w14:textId="77777777" w:rsidR="006A0E98" w:rsidRPr="00834AED" w:rsidRDefault="006A0E98" w:rsidP="006A0E9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6FC4B411" w14:textId="77777777" w:rsidR="006A0E98" w:rsidRPr="00834AED" w:rsidRDefault="006A0E98" w:rsidP="006A0E9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683CF326" w14:textId="77777777" w:rsidR="006A0E98" w:rsidRPr="00834AED" w:rsidRDefault="006A0E98" w:rsidP="006A0E98">
      <w:pPr>
        <w:pStyle w:val="B2"/>
      </w:pPr>
      <w:r w:rsidRPr="00834AED">
        <w:t>2&gt;</w:t>
      </w:r>
      <w:r w:rsidRPr="00834AED">
        <w:tab/>
        <w:t>if the UE supports UTRA-FDD:</w:t>
      </w:r>
    </w:p>
    <w:p w14:paraId="0548E621" w14:textId="77777777" w:rsidR="006A0E98" w:rsidRPr="00834AED" w:rsidRDefault="006A0E98" w:rsidP="006A0E9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58B133FD" w14:textId="77777777" w:rsidR="006A0E98" w:rsidRPr="00834AED" w:rsidRDefault="006A0E98" w:rsidP="006A0E9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21244D00" w14:textId="77777777" w:rsidR="006A0E98" w:rsidRPr="00834AED" w:rsidRDefault="006A0E98" w:rsidP="006A0E98">
      <w:pPr>
        <w:pStyle w:val="B2"/>
        <w:rPr>
          <w:rFonts w:eastAsia="SimSun"/>
          <w:iCs/>
          <w:lang w:eastAsia="zh-CN"/>
        </w:rPr>
      </w:pPr>
      <w:r w:rsidRPr="00834AED">
        <w:lastRenderedPageBreak/>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8AAB58C" w14:textId="77777777" w:rsidR="006A0E98" w:rsidRPr="00834AED" w:rsidRDefault="006A0E98" w:rsidP="006A0E98">
      <w:pPr>
        <w:pStyle w:val="B1"/>
        <w:rPr>
          <w:rFonts w:eastAsia="SimSun"/>
          <w:lang w:eastAsia="zh-CN"/>
        </w:rPr>
      </w:pPr>
      <w:r w:rsidRPr="00834AED">
        <w:t>1&gt;</w:t>
      </w:r>
      <w:r w:rsidRPr="00834AED">
        <w:tab/>
      </w:r>
      <w:r w:rsidRPr="00834AED">
        <w:rPr>
          <w:rFonts w:eastAsia="SimSun"/>
          <w:lang w:eastAsia="zh-CN"/>
        </w:rPr>
        <w:t>else:</w:t>
      </w:r>
    </w:p>
    <w:p w14:paraId="18036659" w14:textId="77777777" w:rsidR="006A0E98" w:rsidRPr="00834AED" w:rsidRDefault="006A0E98" w:rsidP="006A0E9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557A176F" w14:textId="77777777" w:rsidR="006A0E98" w:rsidRPr="00834AED" w:rsidRDefault="006A0E98" w:rsidP="006A0E98">
      <w:pPr>
        <w:pStyle w:val="Heading4"/>
      </w:pPr>
      <w:bookmarkStart w:id="753" w:name="_Toc46439303"/>
      <w:bookmarkStart w:id="754" w:name="_Toc46444140"/>
      <w:bookmarkStart w:id="755" w:name="_Toc46486901"/>
      <w:r w:rsidRPr="00834AED">
        <w:t>5.6.1.4</w:t>
      </w:r>
      <w:r w:rsidRPr="00834AED">
        <w:tab/>
        <w:t>Setting band combinations, feature set combinations and feature sets supported by the UE</w:t>
      </w:r>
      <w:bookmarkEnd w:id="753"/>
      <w:bookmarkEnd w:id="754"/>
      <w:bookmarkEnd w:id="755"/>
    </w:p>
    <w:p w14:paraId="47E1D284" w14:textId="77777777" w:rsidR="006A0E98" w:rsidRPr="00834AED" w:rsidRDefault="006A0E98" w:rsidP="006A0E9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Pr="00834AED">
        <w:t xml:space="preserve"> </w:t>
      </w:r>
      <w:r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 eutra-nr-only </w:t>
      </w:r>
      <w:r w:rsidRPr="00834AED">
        <w:t>flag, and</w:t>
      </w:r>
      <w:r w:rsidRPr="00834AED">
        <w:rPr>
          <w:i/>
        </w:rPr>
        <w:t xml:space="preserve"> requestedCapabilityCommon</w:t>
      </w:r>
      <w:r w:rsidRPr="00834AED">
        <w:t>)</w:t>
      </w:r>
      <w:r w:rsidRPr="00834AED">
        <w:rPr>
          <w:i/>
        </w:rPr>
        <w:t xml:space="preserve"> </w:t>
      </w:r>
      <w:r w:rsidRPr="00834AED">
        <w:t>as defined in TS 36.331, where applicable.</w:t>
      </w:r>
    </w:p>
    <w:p w14:paraId="3D55FFF3" w14:textId="77777777" w:rsidR="006A0E98" w:rsidRPr="00834AED" w:rsidRDefault="006A0E98" w:rsidP="006A0E98">
      <w:pPr>
        <w:pStyle w:val="NO"/>
      </w:pPr>
      <w:r w:rsidRPr="00834AED">
        <w:t>NOTE 1:</w:t>
      </w:r>
      <w:r w:rsidRPr="00834AED">
        <w:tab/>
        <w:t xml:space="preserve">Capability enquiry without </w:t>
      </w:r>
      <w:r w:rsidRPr="00834AED">
        <w:rPr>
          <w:i/>
        </w:rPr>
        <w:t>frequencyBandListFilter</w:t>
      </w:r>
      <w:r w:rsidRPr="00834AED">
        <w:t xml:space="preserve"> is not supported.</w:t>
      </w:r>
    </w:p>
    <w:p w14:paraId="2748D9A2" w14:textId="77777777" w:rsidR="006A0E98" w:rsidRPr="00834AED" w:rsidRDefault="006A0E98" w:rsidP="006A0E9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30D1D2DA" w14:textId="77777777" w:rsidR="006A0E98" w:rsidRPr="00834AED" w:rsidRDefault="006A0E98" w:rsidP="006A0E9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7C92B51B" w14:textId="77777777" w:rsidR="006A0E98" w:rsidRPr="00834AED" w:rsidRDefault="006A0E98" w:rsidP="006A0E98">
      <w:r w:rsidRPr="00834AED">
        <w:t>The UE shall:</w:t>
      </w:r>
    </w:p>
    <w:p w14:paraId="233ACAB1" w14:textId="77777777" w:rsidR="006A0E98" w:rsidRPr="00834AED" w:rsidRDefault="006A0E98" w:rsidP="006A0E9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217EA1C6" w14:textId="77777777" w:rsidR="006A0E98" w:rsidRPr="00834AED" w:rsidRDefault="006A0E98" w:rsidP="006A0E98">
      <w:pPr>
        <w:pStyle w:val="B1"/>
      </w:pPr>
      <w:r w:rsidRPr="00834AED">
        <w:t>1&gt;</w:t>
      </w:r>
      <w:r w:rsidRPr="00834AED">
        <w:tab/>
        <w:t>for each band combination included in the list of "candidate band combinations":</w:t>
      </w:r>
    </w:p>
    <w:p w14:paraId="1210E89F" w14:textId="77777777" w:rsidR="006A0E98" w:rsidRPr="00834AED" w:rsidRDefault="006A0E98" w:rsidP="006A0E98">
      <w:pPr>
        <w:pStyle w:val="B2"/>
      </w:pPr>
      <w:r w:rsidRPr="00834AED">
        <w:t>2&gt;</w:t>
      </w:r>
      <w:r w:rsidRPr="00834AED">
        <w:tab/>
        <w:t xml:space="preserve">if the network (E-UTRA) included the </w:t>
      </w:r>
      <w:r w:rsidRPr="00834AED">
        <w:rPr>
          <w:i/>
        </w:rPr>
        <w:t>eutra-nr-only</w:t>
      </w:r>
      <w:r w:rsidRPr="00834AED">
        <w:t xml:space="preserve"> field, or</w:t>
      </w:r>
    </w:p>
    <w:p w14:paraId="2DB8DE60" w14:textId="77777777" w:rsidR="006A0E98" w:rsidRPr="00834AED" w:rsidRDefault="006A0E98" w:rsidP="006A0E9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2837CEB6" w14:textId="77777777" w:rsidR="006A0E98" w:rsidRPr="00834AED" w:rsidRDefault="006A0E98" w:rsidP="006A0E98">
      <w:pPr>
        <w:pStyle w:val="B3"/>
      </w:pPr>
      <w:r w:rsidRPr="00834AED">
        <w:t>3&gt;</w:t>
      </w:r>
      <w:r w:rsidRPr="00834AED">
        <w:tab/>
        <w:t>remove the NR-only band combination from the list of "candidate band combinations";</w:t>
      </w:r>
    </w:p>
    <w:p w14:paraId="0001DAB0" w14:textId="77777777" w:rsidR="006A0E98" w:rsidRPr="00834AED" w:rsidRDefault="006A0E98" w:rsidP="006A0E98">
      <w:pPr>
        <w:pStyle w:val="NO"/>
      </w:pPr>
      <w:r w:rsidRPr="00834AED">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622F38C0" w14:textId="77777777" w:rsidR="006A0E98" w:rsidRPr="00834AED" w:rsidRDefault="006A0E98" w:rsidP="006A0E98">
      <w:pPr>
        <w:pStyle w:val="B2"/>
      </w:pPr>
      <w:r w:rsidRPr="00834AED">
        <w:t>2&gt;</w:t>
      </w:r>
      <w:r w:rsidRPr="00834AED">
        <w:tab/>
        <w:t>if it is regarded as a fallback band combination with the same capabilities of another band combination included in the list of "candidate band combinations", and</w:t>
      </w:r>
    </w:p>
    <w:p w14:paraId="48A0FB09" w14:textId="77777777" w:rsidR="006A0E98" w:rsidRPr="00834AED" w:rsidRDefault="006A0E98" w:rsidP="006A0E98">
      <w:pPr>
        <w:pStyle w:val="B2"/>
      </w:pPr>
      <w:r w:rsidRPr="00834AED">
        <w:t>2&gt;</w:t>
      </w:r>
      <w:r w:rsidRPr="00834AED">
        <w:tab/>
        <w:t>if this fallback band combination is generated by releasing at least one SCell or uplink configuration of SCell according to TS 38.306 [26]:</w:t>
      </w:r>
    </w:p>
    <w:p w14:paraId="62CB7570" w14:textId="77777777" w:rsidR="006A0E98" w:rsidRPr="00834AED" w:rsidRDefault="006A0E98" w:rsidP="006A0E98">
      <w:pPr>
        <w:pStyle w:val="B3"/>
      </w:pPr>
      <w:r w:rsidRPr="00834AED">
        <w:t>3&gt;</w:t>
      </w:r>
      <w:r w:rsidRPr="00834AED">
        <w:tab/>
        <w:t>remove the band combination from the list of "candidate band combinations";</w:t>
      </w:r>
    </w:p>
    <w:p w14:paraId="32653C7B" w14:textId="77777777" w:rsidR="006A0E98" w:rsidRPr="00834AED" w:rsidRDefault="006A0E98" w:rsidP="006A0E98">
      <w:pPr>
        <w:pStyle w:val="NO"/>
      </w:pPr>
      <w:r w:rsidRPr="00834AED">
        <w:lastRenderedPageBreak/>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0CDF8A6" w14:textId="77777777" w:rsidR="006A0E98" w:rsidRPr="00834AED" w:rsidRDefault="006A0E98" w:rsidP="006A0E9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28C8DA76" w14:textId="77777777" w:rsidR="006A0E98" w:rsidRPr="00834AED" w:rsidRDefault="006A0E98" w:rsidP="006A0E9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3C71B8E9" w14:textId="77777777" w:rsidR="006A0E98" w:rsidRPr="00834AED" w:rsidRDefault="006A0E98" w:rsidP="006A0E98">
      <w:pPr>
        <w:pStyle w:val="B3"/>
      </w:pPr>
      <w:r w:rsidRPr="00834AED">
        <w:t>3&gt;</w:t>
      </w:r>
      <w:r w:rsidRPr="00834AED">
        <w:tab/>
        <w:t xml:space="preserve">if </w:t>
      </w:r>
      <w:r w:rsidRPr="00834AED">
        <w:rPr>
          <w:i/>
        </w:rPr>
        <w:t>srs-SwitchingTimeRequest</w:t>
      </w:r>
      <w:r w:rsidRPr="00834AED">
        <w:t xml:space="preserve"> is received:</w:t>
      </w:r>
    </w:p>
    <w:p w14:paraId="71CF8687" w14:textId="77777777" w:rsidR="006A0E98" w:rsidRPr="00834AED" w:rsidRDefault="006A0E98" w:rsidP="006A0E98">
      <w:pPr>
        <w:pStyle w:val="B4"/>
      </w:pPr>
      <w:r w:rsidRPr="00834AED">
        <w:t>4&gt;</w:t>
      </w:r>
      <w:r w:rsidRPr="00834AED">
        <w:tab/>
        <w:t>if SRS carrier switching is supported;</w:t>
      </w:r>
    </w:p>
    <w:p w14:paraId="4168D89D" w14:textId="77777777" w:rsidR="006A0E98" w:rsidRPr="00834AED" w:rsidRDefault="006A0E98" w:rsidP="006A0E98">
      <w:pPr>
        <w:pStyle w:val="B5"/>
      </w:pPr>
      <w:r w:rsidRPr="00834AED">
        <w:t>5&gt;</w:t>
      </w:r>
      <w:r w:rsidRPr="00834AED">
        <w:tab/>
        <w:t xml:space="preserve">include </w:t>
      </w:r>
      <w:r w:rsidRPr="00834AED">
        <w:rPr>
          <w:i/>
        </w:rPr>
        <w:t>srs-SwitchingTimesListNR</w:t>
      </w:r>
      <w:r w:rsidRPr="00834AED">
        <w:t xml:space="preserve"> for each band combination;</w:t>
      </w:r>
    </w:p>
    <w:p w14:paraId="6E4AC457" w14:textId="77777777" w:rsidR="006A0E98" w:rsidRPr="00834AED" w:rsidRDefault="006A0E98" w:rsidP="006A0E9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455B3E7B" w14:textId="77777777" w:rsidR="006A0E98" w:rsidRPr="00834AED" w:rsidRDefault="006A0E98" w:rsidP="006A0E9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5878DEB5" w14:textId="77777777" w:rsidR="006A0E98" w:rsidRPr="00834AED" w:rsidRDefault="006A0E98" w:rsidP="006A0E9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3004A06B" w14:textId="77777777" w:rsidR="006A0E98" w:rsidRPr="00834AED" w:rsidRDefault="006A0E98" w:rsidP="006A0E98">
      <w:pPr>
        <w:pStyle w:val="B2"/>
      </w:pPr>
      <w:r w:rsidRPr="00834AED">
        <w:t>2&gt;</w:t>
      </w:r>
      <w:r w:rsidRPr="00834AED">
        <w:tab/>
        <w:t xml:space="preserve">if </w:t>
      </w:r>
      <w:r w:rsidRPr="00834AED">
        <w:rPr>
          <w:i/>
          <w:iCs/>
        </w:rPr>
        <w:t>uplinkTxSwitchRequest</w:t>
      </w:r>
      <w:r w:rsidRPr="00834AED">
        <w:t xml:space="preserve"> is received:</w:t>
      </w:r>
    </w:p>
    <w:p w14:paraId="3C8AFA78" w14:textId="77777777" w:rsidR="006A0E98" w:rsidRPr="00834AED" w:rsidRDefault="006A0E98" w:rsidP="006A0E98">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3AB7A004" w14:textId="77777777" w:rsidR="006A0E98" w:rsidRPr="00834AED" w:rsidRDefault="006A0E98" w:rsidP="006A0E98">
      <w:pPr>
        <w:pStyle w:val="B4"/>
      </w:pPr>
      <w:r w:rsidRPr="00834AED">
        <w:t>4&gt;</w:t>
      </w:r>
      <w:r w:rsidRPr="00834AED">
        <w:tab/>
        <w:t xml:space="preserve">if </w:t>
      </w:r>
      <w:r w:rsidRPr="00834AED">
        <w:rPr>
          <w:i/>
          <w:iCs/>
        </w:rPr>
        <w:t>srs-SwitchingTimeRequest</w:t>
      </w:r>
      <w:r w:rsidRPr="00834AED">
        <w:t xml:space="preserve"> is received:</w:t>
      </w:r>
    </w:p>
    <w:p w14:paraId="31828BCD" w14:textId="77777777" w:rsidR="006A0E98" w:rsidRPr="00834AED" w:rsidRDefault="006A0E98" w:rsidP="006A0E98">
      <w:pPr>
        <w:pStyle w:val="B5"/>
      </w:pPr>
      <w:r w:rsidRPr="00834AED">
        <w:t>5&gt;</w:t>
      </w:r>
      <w:r w:rsidRPr="00834AED">
        <w:tab/>
        <w:t>if SRS carrier switching is supported;</w:t>
      </w:r>
    </w:p>
    <w:p w14:paraId="783A02D9" w14:textId="77777777" w:rsidR="006A0E98" w:rsidRPr="00834AED" w:rsidRDefault="006A0E98" w:rsidP="006A0E98">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648C34B1" w14:textId="77777777" w:rsidR="006A0E98" w:rsidRPr="00834AED" w:rsidRDefault="006A0E98" w:rsidP="006A0E98">
      <w:pPr>
        <w:pStyle w:val="B5"/>
      </w:pPr>
      <w:r w:rsidRPr="00834AED">
        <w:t>5&gt;</w:t>
      </w:r>
      <w:r w:rsidRPr="00834AED">
        <w:tab/>
        <w:t xml:space="preserve">set </w:t>
      </w:r>
      <w:r w:rsidRPr="00834AED">
        <w:rPr>
          <w:i/>
          <w:iCs/>
        </w:rPr>
        <w:t>srs-SwitchingTimeRequested</w:t>
      </w:r>
      <w:r w:rsidRPr="00834AED">
        <w:t xml:space="preserve"> to true;</w:t>
      </w:r>
    </w:p>
    <w:p w14:paraId="71CE5FDC" w14:textId="77777777" w:rsidR="006A0E98" w:rsidRPr="00834AED" w:rsidRDefault="006A0E98" w:rsidP="006A0E98">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15407AE7" w14:textId="77777777" w:rsidR="006A0E98" w:rsidRPr="00834AED" w:rsidRDefault="006A0E98" w:rsidP="006A0E98">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65B7ACAF" w14:textId="77777777" w:rsidR="006A0E98" w:rsidRPr="00834AED" w:rsidRDefault="006A0E98" w:rsidP="006A0E9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52689B53" w14:textId="77777777" w:rsidR="006A0E98" w:rsidRPr="00834AED" w:rsidRDefault="006A0E98" w:rsidP="006A0E9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121BB29F" w14:textId="77777777" w:rsidR="006A0E98" w:rsidRPr="00834AED" w:rsidRDefault="006A0E98" w:rsidP="006A0E9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4BA02DB7" w14:textId="77777777" w:rsidR="006A0E98" w:rsidRPr="00834AED" w:rsidRDefault="006A0E98" w:rsidP="006A0E98">
      <w:pPr>
        <w:pStyle w:val="B3"/>
      </w:pPr>
      <w:r w:rsidRPr="00834AED">
        <w:t>3&gt;</w:t>
      </w:r>
      <w:r w:rsidRPr="00834AED">
        <w:tab/>
        <w:t xml:space="preserve">if </w:t>
      </w:r>
      <w:r w:rsidRPr="00834AED">
        <w:rPr>
          <w:i/>
        </w:rPr>
        <w:t>srs-SwitchingTimeRequest</w:t>
      </w:r>
      <w:r w:rsidRPr="00834AED">
        <w:t xml:space="preserve"> is received:</w:t>
      </w:r>
    </w:p>
    <w:p w14:paraId="5B06A8E9" w14:textId="77777777" w:rsidR="006A0E98" w:rsidRPr="00834AED" w:rsidRDefault="006A0E98" w:rsidP="006A0E98">
      <w:pPr>
        <w:pStyle w:val="B4"/>
      </w:pPr>
      <w:r w:rsidRPr="00834AED">
        <w:t>4&gt;</w:t>
      </w:r>
      <w:r w:rsidRPr="00834AED">
        <w:tab/>
        <w:t>if SRS carrier switching is supported;</w:t>
      </w:r>
    </w:p>
    <w:p w14:paraId="298ACDE9" w14:textId="77777777" w:rsidR="006A0E98" w:rsidRPr="00834AED" w:rsidRDefault="006A0E98" w:rsidP="006A0E98">
      <w:pPr>
        <w:pStyle w:val="B5"/>
      </w:pPr>
      <w:r w:rsidRPr="00834AED">
        <w:lastRenderedPageBreak/>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4D0A2043" w14:textId="77777777" w:rsidR="006A0E98" w:rsidRPr="00834AED" w:rsidRDefault="006A0E98" w:rsidP="006A0E9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18848229" w14:textId="77777777" w:rsidR="006A0E98" w:rsidRPr="00834AED" w:rsidRDefault="006A0E98" w:rsidP="006A0E9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2E820DE0" w14:textId="77777777" w:rsidR="006A0E98" w:rsidRPr="00834AED" w:rsidRDefault="006A0E98" w:rsidP="006A0E98">
      <w:pPr>
        <w:pStyle w:val="B2"/>
      </w:pPr>
      <w:r w:rsidRPr="00834AED">
        <w:t>2&gt;</w:t>
      </w:r>
      <w:r w:rsidRPr="00834AED">
        <w:tab/>
        <w:t xml:space="preserve">if </w:t>
      </w:r>
      <w:r w:rsidRPr="00834AED">
        <w:rPr>
          <w:i/>
          <w:iCs/>
        </w:rPr>
        <w:t>uplinkTxSwitchRequest</w:t>
      </w:r>
      <w:r w:rsidRPr="00834AED">
        <w:t xml:space="preserve"> is received:</w:t>
      </w:r>
    </w:p>
    <w:p w14:paraId="4E5B1FF1" w14:textId="77777777" w:rsidR="006A0E98" w:rsidRPr="00834AED" w:rsidRDefault="006A0E98" w:rsidP="006A0E98">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18E54B07" w14:textId="77777777" w:rsidR="006A0E98" w:rsidRPr="00834AED" w:rsidRDefault="006A0E98" w:rsidP="006A0E98">
      <w:pPr>
        <w:pStyle w:val="B4"/>
      </w:pPr>
      <w:r w:rsidRPr="00834AED">
        <w:t>4&gt;</w:t>
      </w:r>
      <w:r w:rsidRPr="00834AED">
        <w:tab/>
        <w:t xml:space="preserve">if </w:t>
      </w:r>
      <w:r w:rsidRPr="00834AED">
        <w:rPr>
          <w:i/>
          <w:iCs/>
        </w:rPr>
        <w:t>srs-SwitchingTimeRequest</w:t>
      </w:r>
      <w:r w:rsidRPr="00834AED">
        <w:t xml:space="preserve"> is received:</w:t>
      </w:r>
    </w:p>
    <w:p w14:paraId="2F7C034A" w14:textId="77777777" w:rsidR="006A0E98" w:rsidRPr="00834AED" w:rsidRDefault="006A0E98" w:rsidP="006A0E98">
      <w:pPr>
        <w:pStyle w:val="B5"/>
      </w:pPr>
      <w:r w:rsidRPr="00834AED">
        <w:t>5&gt;</w:t>
      </w:r>
      <w:r w:rsidRPr="00834AED">
        <w:tab/>
        <w:t>if SRS carrier switching is supported;</w:t>
      </w:r>
    </w:p>
    <w:p w14:paraId="43970D1E" w14:textId="77777777" w:rsidR="006A0E98" w:rsidRPr="00834AED" w:rsidRDefault="006A0E98" w:rsidP="006A0E98">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14DF0C92" w14:textId="77777777" w:rsidR="006A0E98" w:rsidRPr="00834AED" w:rsidRDefault="006A0E98" w:rsidP="006A0E98">
      <w:pPr>
        <w:pStyle w:val="B5"/>
      </w:pPr>
      <w:r w:rsidRPr="00834AED">
        <w:t>5&gt;</w:t>
      </w:r>
      <w:r w:rsidRPr="00834AED">
        <w:tab/>
        <w:t xml:space="preserve">set </w:t>
      </w:r>
      <w:r w:rsidRPr="00834AED">
        <w:rPr>
          <w:i/>
          <w:iCs/>
        </w:rPr>
        <w:t>srs-SwitchingTimeRequested</w:t>
      </w:r>
      <w:r w:rsidRPr="00834AED">
        <w:t xml:space="preserve"> to true;</w:t>
      </w:r>
    </w:p>
    <w:p w14:paraId="4BF1FA41" w14:textId="77777777" w:rsidR="006A0E98" w:rsidRPr="00834AED" w:rsidRDefault="006A0E98" w:rsidP="006A0E98">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1D1A78D1" w14:textId="77777777" w:rsidR="006A0E98" w:rsidRPr="00834AED" w:rsidRDefault="006A0E98" w:rsidP="006A0E98">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1B999E4E" w14:textId="77777777" w:rsidR="006A0E98" w:rsidRPr="00834AED" w:rsidRDefault="006A0E98" w:rsidP="006A0E9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6F5AC889" w14:textId="77777777" w:rsidR="006A0E98" w:rsidRPr="00834AED" w:rsidRDefault="006A0E98" w:rsidP="006A0E9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08CC2470" w14:textId="77777777" w:rsidR="006A0E98" w:rsidRPr="00834AED" w:rsidRDefault="006A0E98" w:rsidP="006A0E9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1A9E891F" w14:textId="77777777" w:rsidR="006A0E98" w:rsidRPr="00834AED" w:rsidRDefault="006A0E98" w:rsidP="006A0E9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4EFF3916" w14:textId="77777777" w:rsidR="006A0E98" w:rsidRPr="00834AED" w:rsidRDefault="006A0E98" w:rsidP="006A0E98">
      <w:pPr>
        <w:pStyle w:val="B1"/>
      </w:pPr>
      <w:r w:rsidRPr="00834AED">
        <w:t>1&gt;</w:t>
      </w:r>
      <w:r w:rsidRPr="00834AED">
        <w:tab/>
        <w:t xml:space="preserve">if the network included </w:t>
      </w:r>
      <w:r w:rsidRPr="00834AED">
        <w:rPr>
          <w:i/>
        </w:rPr>
        <w:t>ue-CapabilityEnquiryExt</w:t>
      </w:r>
      <w:r w:rsidRPr="00834AED">
        <w:t>:</w:t>
      </w:r>
    </w:p>
    <w:p w14:paraId="303DDE21" w14:textId="77777777" w:rsidR="006A0E98" w:rsidRPr="00834AED" w:rsidRDefault="006A0E98" w:rsidP="006A0E9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507F695C" w14:textId="77777777" w:rsidR="006A0E98" w:rsidRPr="00834AED" w:rsidRDefault="006A0E98" w:rsidP="006A0E98">
      <w:pPr>
        <w:pStyle w:val="Heading4"/>
      </w:pPr>
      <w:bookmarkStart w:id="756" w:name="_Toc46439304"/>
      <w:bookmarkStart w:id="757" w:name="_Toc46444141"/>
      <w:bookmarkStart w:id="758" w:name="_Toc46486902"/>
      <w:r w:rsidRPr="00834AED">
        <w:t>5.6.1.5</w:t>
      </w:r>
      <w:r w:rsidRPr="00834AED">
        <w:tab/>
        <w:t>Void</w:t>
      </w:r>
      <w:bookmarkEnd w:id="756"/>
      <w:bookmarkEnd w:id="757"/>
      <w:bookmarkEnd w:id="758"/>
    </w:p>
    <w:p w14:paraId="42F9D24D" w14:textId="77777777" w:rsidR="006A0E98" w:rsidRPr="00834AED" w:rsidRDefault="006A0E98" w:rsidP="006A0E98">
      <w:pPr>
        <w:pStyle w:val="Heading2"/>
      </w:pPr>
      <w:bookmarkStart w:id="759" w:name="_Toc46439305"/>
      <w:bookmarkStart w:id="760" w:name="_Toc46444142"/>
      <w:bookmarkStart w:id="761" w:name="_Toc46486903"/>
      <w:r w:rsidRPr="00834AED">
        <w:t>5.7</w:t>
      </w:r>
      <w:r w:rsidRPr="00834AED">
        <w:tab/>
        <w:t>Other</w:t>
      </w:r>
      <w:bookmarkEnd w:id="759"/>
      <w:bookmarkEnd w:id="760"/>
      <w:bookmarkEnd w:id="761"/>
    </w:p>
    <w:p w14:paraId="0505B2B0" w14:textId="77777777" w:rsidR="006A0E98" w:rsidRPr="00834AED" w:rsidRDefault="006A0E98" w:rsidP="006A0E98">
      <w:pPr>
        <w:pStyle w:val="Heading3"/>
      </w:pPr>
      <w:bookmarkStart w:id="762" w:name="_Toc46439306"/>
      <w:bookmarkStart w:id="763" w:name="_Toc46444143"/>
      <w:bookmarkStart w:id="764" w:name="_Toc46486904"/>
      <w:r w:rsidRPr="00834AED">
        <w:t>5.7.1</w:t>
      </w:r>
      <w:r w:rsidRPr="00834AED">
        <w:tab/>
        <w:t>DL information transfer</w:t>
      </w:r>
      <w:bookmarkEnd w:id="762"/>
      <w:bookmarkEnd w:id="763"/>
      <w:bookmarkEnd w:id="764"/>
    </w:p>
    <w:p w14:paraId="46A4ADD4" w14:textId="77777777" w:rsidR="006A0E98" w:rsidRPr="00834AED" w:rsidRDefault="006A0E98" w:rsidP="006A0E98">
      <w:pPr>
        <w:pStyle w:val="Heading4"/>
      </w:pPr>
      <w:bookmarkStart w:id="765" w:name="_Toc46439307"/>
      <w:bookmarkStart w:id="766" w:name="_Toc46444144"/>
      <w:bookmarkStart w:id="767" w:name="_Toc46486905"/>
      <w:r w:rsidRPr="00834AED">
        <w:t>5.7.1.1</w:t>
      </w:r>
      <w:r w:rsidRPr="00834AED">
        <w:tab/>
        <w:t>General</w:t>
      </w:r>
      <w:bookmarkEnd w:id="765"/>
      <w:bookmarkEnd w:id="766"/>
      <w:bookmarkEnd w:id="767"/>
    </w:p>
    <w:p w14:paraId="36AD7815" w14:textId="77777777" w:rsidR="006A0E98" w:rsidRPr="00834AED" w:rsidRDefault="006A0E98" w:rsidP="006A0E98">
      <w:pPr>
        <w:pStyle w:val="TH"/>
      </w:pPr>
      <w:r w:rsidRPr="00834AED">
        <w:rPr>
          <w:noProof/>
        </w:rPr>
        <w:object w:dxaOrig="3690" w:dyaOrig="1605" w14:anchorId="0751BCE0">
          <v:shape id="_x0000_i1055" type="#_x0000_t75" style="width:184.75pt;height:80.15pt" o:ole="">
            <v:imagedata r:id="rId72" o:title=""/>
          </v:shape>
          <o:OLEObject Type="Embed" ProgID="Mscgen.Chart" ShapeID="_x0000_i1055" DrawAspect="Content" ObjectID="_1660650715" r:id="rId73"/>
        </w:object>
      </w:r>
    </w:p>
    <w:p w14:paraId="37E47DD8" w14:textId="77777777" w:rsidR="006A0E98" w:rsidRPr="00834AED" w:rsidRDefault="006A0E98" w:rsidP="006A0E98">
      <w:pPr>
        <w:pStyle w:val="TF"/>
      </w:pPr>
      <w:r w:rsidRPr="00834AED">
        <w:t>Figure 5.7.1.1-1: DL information transfer</w:t>
      </w:r>
    </w:p>
    <w:p w14:paraId="53BC947F" w14:textId="77777777" w:rsidR="006A0E98" w:rsidRPr="00834AED" w:rsidRDefault="006A0E98" w:rsidP="006A0E98">
      <w:r w:rsidRPr="00834AED">
        <w:lastRenderedPageBreak/>
        <w:t>The purpose of this procedure is to transfer NAS dedicated information from NG-RAN to a UE in RRC_CONNECTED.</w:t>
      </w:r>
    </w:p>
    <w:p w14:paraId="04999B7D" w14:textId="77777777" w:rsidR="006A0E98" w:rsidRPr="00834AED" w:rsidRDefault="006A0E98" w:rsidP="006A0E98">
      <w:pPr>
        <w:pStyle w:val="Heading4"/>
      </w:pPr>
      <w:bookmarkStart w:id="768" w:name="_Toc46439308"/>
      <w:bookmarkStart w:id="769" w:name="_Toc46444145"/>
      <w:bookmarkStart w:id="770" w:name="_Toc46486906"/>
      <w:r w:rsidRPr="00834AED">
        <w:t>5.7.1.2</w:t>
      </w:r>
      <w:r w:rsidRPr="00834AED">
        <w:tab/>
        <w:t>Initiation</w:t>
      </w:r>
      <w:bookmarkEnd w:id="768"/>
      <w:bookmarkEnd w:id="769"/>
      <w:bookmarkEnd w:id="770"/>
    </w:p>
    <w:p w14:paraId="13EECB9A" w14:textId="77777777" w:rsidR="006A0E98" w:rsidRPr="00834AED" w:rsidRDefault="006A0E98" w:rsidP="006A0E9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4B058778" w14:textId="77777777" w:rsidR="006A0E98" w:rsidRPr="00834AED" w:rsidRDefault="006A0E98" w:rsidP="006A0E98">
      <w:pPr>
        <w:pStyle w:val="Heading4"/>
      </w:pPr>
      <w:bookmarkStart w:id="771" w:name="_Toc46439309"/>
      <w:bookmarkStart w:id="772" w:name="_Toc46444146"/>
      <w:bookmarkStart w:id="773" w:name="_Toc46486907"/>
      <w:r w:rsidRPr="00834AED">
        <w:t>5.7.1.3</w:t>
      </w:r>
      <w:r w:rsidRPr="00834AED">
        <w:tab/>
        <w:t xml:space="preserve">Reception of the </w:t>
      </w:r>
      <w:r w:rsidRPr="00834AED">
        <w:rPr>
          <w:i/>
        </w:rPr>
        <w:t>DLInformationTransfer</w:t>
      </w:r>
      <w:r w:rsidRPr="00834AED">
        <w:t xml:space="preserve"> by the UE</w:t>
      </w:r>
      <w:bookmarkEnd w:id="771"/>
      <w:bookmarkEnd w:id="772"/>
      <w:bookmarkEnd w:id="773"/>
    </w:p>
    <w:p w14:paraId="2E2AED19" w14:textId="77777777" w:rsidR="006A0E98" w:rsidRPr="00834AED" w:rsidRDefault="006A0E98" w:rsidP="006A0E98">
      <w:r w:rsidRPr="00834AED">
        <w:t xml:space="preserve">Upon receiving </w:t>
      </w:r>
      <w:r w:rsidRPr="00834AED">
        <w:rPr>
          <w:i/>
        </w:rPr>
        <w:t>DLInformationTransfer</w:t>
      </w:r>
      <w:r w:rsidRPr="00834AED">
        <w:t xml:space="preserve"> message, the UE shall:</w:t>
      </w:r>
    </w:p>
    <w:p w14:paraId="3FD69E24" w14:textId="77777777" w:rsidR="006A0E98" w:rsidRPr="00834AED" w:rsidRDefault="006A0E98" w:rsidP="006A0E98">
      <w:pPr>
        <w:pStyle w:val="B1"/>
      </w:pPr>
      <w:r w:rsidRPr="00834AED">
        <w:t>1&gt;</w:t>
      </w:r>
      <w:r w:rsidRPr="00834AED">
        <w:tab/>
        <w:t xml:space="preserve">if </w:t>
      </w:r>
      <w:r w:rsidRPr="00834AED">
        <w:rPr>
          <w:i/>
        </w:rPr>
        <w:t>dedicatedNAS-Message</w:t>
      </w:r>
      <w:r w:rsidRPr="00834AED">
        <w:t xml:space="preserve"> is included:</w:t>
      </w:r>
    </w:p>
    <w:p w14:paraId="277D9E8D" w14:textId="77777777" w:rsidR="006A0E98" w:rsidRPr="00834AED" w:rsidRDefault="006A0E98" w:rsidP="006A0E98">
      <w:pPr>
        <w:pStyle w:val="B2"/>
      </w:pPr>
      <w:r w:rsidRPr="00834AED">
        <w:t>2&gt;</w:t>
      </w:r>
      <w:r w:rsidRPr="00834AED">
        <w:tab/>
        <w:t xml:space="preserve">forward </w:t>
      </w:r>
      <w:r w:rsidRPr="00834AED">
        <w:rPr>
          <w:i/>
        </w:rPr>
        <w:t>dedicatedNAS-Message</w:t>
      </w:r>
      <w:r w:rsidRPr="00834AED">
        <w:t xml:space="preserve"> to upper layers. </w:t>
      </w:r>
    </w:p>
    <w:p w14:paraId="1938480A" w14:textId="77777777" w:rsidR="006A0E98" w:rsidRPr="00834AED" w:rsidRDefault="006A0E98" w:rsidP="006A0E98">
      <w:pPr>
        <w:pStyle w:val="B1"/>
      </w:pPr>
      <w:r w:rsidRPr="00834AED">
        <w:t>1&gt;</w:t>
      </w:r>
      <w:r w:rsidRPr="00834AED">
        <w:tab/>
        <w:t xml:space="preserve">if </w:t>
      </w:r>
      <w:r w:rsidRPr="00834AED">
        <w:rPr>
          <w:i/>
        </w:rPr>
        <w:t>referenceTimeInfo</w:t>
      </w:r>
      <w:r w:rsidRPr="00834AED">
        <w:t xml:space="preserve"> is included:</w:t>
      </w:r>
    </w:p>
    <w:p w14:paraId="1F305FAE" w14:textId="77777777" w:rsidR="006A0E98" w:rsidRPr="00834AED" w:rsidRDefault="006A0E98" w:rsidP="006A0E9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Pr="00834AED">
        <w:rPr>
          <w:iCs/>
        </w:rPr>
        <w:t xml:space="preserve"> and </w:t>
      </w:r>
      <w:r w:rsidRPr="00834AED">
        <w:rPr>
          <w:i/>
        </w:rPr>
        <w:t xml:space="preserve">timeInfoType </w:t>
      </w:r>
      <w:r w:rsidRPr="00834AED">
        <w:rPr>
          <w:iCs/>
        </w:rPr>
        <w:t>if it is included</w:t>
      </w:r>
      <w:r w:rsidRPr="00834AED">
        <w:t>;</w:t>
      </w:r>
    </w:p>
    <w:p w14:paraId="1DD36AF5" w14:textId="77777777" w:rsidR="006A0E98" w:rsidRPr="00834AED" w:rsidRDefault="006A0E98" w:rsidP="006A0E9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52BAFD30" w14:textId="77777777" w:rsidR="006A0E98" w:rsidRPr="00834AED" w:rsidRDefault="006A0E98" w:rsidP="006A0E9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6A8FFF83" w14:textId="77777777" w:rsidR="006A0E98" w:rsidRPr="00834AED" w:rsidRDefault="006A0E98" w:rsidP="006A0E98">
      <w:pPr>
        <w:pStyle w:val="Heading3"/>
      </w:pPr>
      <w:bookmarkStart w:id="774" w:name="_Toc46439310"/>
      <w:bookmarkStart w:id="775" w:name="_Toc46444147"/>
      <w:bookmarkStart w:id="776" w:name="_Toc46486908"/>
      <w:r w:rsidRPr="00834AED">
        <w:t>5.7.1a</w:t>
      </w:r>
      <w:r w:rsidRPr="00834AED">
        <w:tab/>
        <w:t>DL information transfer for MR-DC</w:t>
      </w:r>
      <w:bookmarkEnd w:id="774"/>
      <w:bookmarkEnd w:id="775"/>
      <w:bookmarkEnd w:id="776"/>
    </w:p>
    <w:p w14:paraId="314A4611" w14:textId="77777777" w:rsidR="006A0E98" w:rsidRPr="00834AED" w:rsidRDefault="006A0E98" w:rsidP="006A0E98">
      <w:pPr>
        <w:pStyle w:val="Heading4"/>
      </w:pPr>
      <w:bookmarkStart w:id="777" w:name="_Toc46439311"/>
      <w:bookmarkStart w:id="778" w:name="_Toc46444148"/>
      <w:bookmarkStart w:id="779" w:name="_Toc46486909"/>
      <w:r w:rsidRPr="00834AED">
        <w:t>5.7.1a.1</w:t>
      </w:r>
      <w:r w:rsidRPr="00834AED">
        <w:tab/>
        <w:t>General</w:t>
      </w:r>
      <w:bookmarkEnd w:id="777"/>
      <w:bookmarkEnd w:id="778"/>
      <w:bookmarkEnd w:id="779"/>
    </w:p>
    <w:p w14:paraId="096ECF39" w14:textId="77777777" w:rsidR="006A0E98" w:rsidRPr="00834AED" w:rsidRDefault="006A0E98" w:rsidP="006A0E98">
      <w:pPr>
        <w:pStyle w:val="TH"/>
      </w:pPr>
      <w:r w:rsidRPr="00834AED">
        <w:rPr>
          <w:noProof/>
        </w:rPr>
        <w:object w:dxaOrig="4425" w:dyaOrig="1575" w14:anchorId="65C78144">
          <v:shape id="_x0000_i1056" type="#_x0000_t75" style="width:222.1pt;height:78.8pt" o:ole="">
            <v:imagedata r:id="rId74" o:title=""/>
          </v:shape>
          <o:OLEObject Type="Embed" ProgID="Mscgen.Chart" ShapeID="_x0000_i1056" DrawAspect="Content" ObjectID="_1660650716" r:id="rId75"/>
        </w:object>
      </w:r>
    </w:p>
    <w:p w14:paraId="7B107766" w14:textId="77777777" w:rsidR="006A0E98" w:rsidRPr="00834AED" w:rsidRDefault="006A0E98" w:rsidP="006A0E98">
      <w:pPr>
        <w:pStyle w:val="TF"/>
      </w:pPr>
      <w:r w:rsidRPr="00834AED">
        <w:t>Figure 5.7.1a.1-1: DL information transfer MR-DC</w:t>
      </w:r>
    </w:p>
    <w:p w14:paraId="41C17F03" w14:textId="77777777" w:rsidR="006A0E98" w:rsidRPr="00834AED" w:rsidRDefault="006A0E98" w:rsidP="006A0E98">
      <w:r w:rsidRPr="00834AED">
        <w:t xml:space="preserve">The purpose of this procedure is to transfer RRC messages from the network to the UE over SRB3 (e.g. an NR or E-UTRA RRC </w:t>
      </w:r>
      <w:r w:rsidRPr="00834AED">
        <w:rPr>
          <w:iCs/>
        </w:rPr>
        <w:t xml:space="preserve">connection reconfiguration, an RRC connection release, a </w:t>
      </w:r>
      <w:r w:rsidRPr="00834AED">
        <w:rPr>
          <w:i/>
        </w:rPr>
        <w:t>MobilityFromNRCommand</w:t>
      </w:r>
      <w:r w:rsidRPr="00834AED">
        <w:rPr>
          <w:iCs/>
        </w:rPr>
        <w:t xml:space="preserve">, or a </w:t>
      </w:r>
      <w:r w:rsidRPr="00834AED">
        <w:rPr>
          <w:i/>
        </w:rPr>
        <w:t>MobilityFromEUTRACommand</w:t>
      </w:r>
      <w:r w:rsidRPr="00834AED">
        <w:t xml:space="preserve"> message) during fast MCG link recovery.</w:t>
      </w:r>
    </w:p>
    <w:p w14:paraId="373272C7" w14:textId="77777777" w:rsidR="006A0E98" w:rsidRPr="00834AED" w:rsidRDefault="006A0E98" w:rsidP="006A0E98">
      <w:pPr>
        <w:pStyle w:val="Heading4"/>
      </w:pPr>
      <w:bookmarkStart w:id="780" w:name="_Toc46439312"/>
      <w:bookmarkStart w:id="781" w:name="_Toc46444149"/>
      <w:bookmarkStart w:id="782" w:name="_Toc46486910"/>
      <w:r w:rsidRPr="00834AED">
        <w:t>5.7.1a.2</w:t>
      </w:r>
      <w:r w:rsidRPr="00834AED">
        <w:tab/>
        <w:t>Initiation</w:t>
      </w:r>
      <w:bookmarkEnd w:id="780"/>
      <w:bookmarkEnd w:id="781"/>
      <w:bookmarkEnd w:id="782"/>
    </w:p>
    <w:p w14:paraId="256A0A38" w14:textId="77777777" w:rsidR="006A0E98" w:rsidRPr="00834AED" w:rsidRDefault="006A0E98" w:rsidP="006A0E98">
      <w:r w:rsidRPr="00834AED">
        <w:t>The network initiates this procedure whenever there is a need to transfer an RRC message during fast MCG link recovery.</w:t>
      </w:r>
    </w:p>
    <w:p w14:paraId="7016DC95" w14:textId="77777777" w:rsidR="006A0E98" w:rsidRPr="00834AED" w:rsidRDefault="006A0E98" w:rsidP="006A0E98">
      <w:pPr>
        <w:pStyle w:val="Heading4"/>
      </w:pPr>
      <w:bookmarkStart w:id="783" w:name="_Toc46439313"/>
      <w:bookmarkStart w:id="784" w:name="_Toc46444150"/>
      <w:bookmarkStart w:id="785" w:name="_Toc46486911"/>
      <w:r w:rsidRPr="00834AED">
        <w:t>5.7.1a.3</w:t>
      </w:r>
      <w:r w:rsidRPr="00834AED">
        <w:tab/>
        <w:t xml:space="preserve">Actions related to reception of </w:t>
      </w:r>
      <w:r w:rsidRPr="00834AED">
        <w:rPr>
          <w:i/>
        </w:rPr>
        <w:t>DLInformationTransferMRDC</w:t>
      </w:r>
      <w:r w:rsidRPr="00834AED">
        <w:t xml:space="preserve"> message</w:t>
      </w:r>
      <w:bookmarkEnd w:id="783"/>
      <w:bookmarkEnd w:id="784"/>
      <w:bookmarkEnd w:id="785"/>
    </w:p>
    <w:p w14:paraId="381942F4" w14:textId="77777777" w:rsidR="006A0E98" w:rsidRPr="00834AED" w:rsidRDefault="006A0E98" w:rsidP="006A0E98">
      <w:r w:rsidRPr="00834AED">
        <w:t xml:space="preserve">Upon receiving the </w:t>
      </w:r>
      <w:r w:rsidRPr="00834AED">
        <w:rPr>
          <w:i/>
        </w:rPr>
        <w:t>DLInformationTransferMRDC</w:t>
      </w:r>
      <w:r w:rsidRPr="00834AED">
        <w:rPr>
          <w:iCs/>
        </w:rPr>
        <w:t>, the UE shall</w:t>
      </w:r>
      <w:r w:rsidRPr="00834AED">
        <w:t>:</w:t>
      </w:r>
    </w:p>
    <w:p w14:paraId="3C2A6A2D" w14:textId="77777777" w:rsidR="006A0E98" w:rsidRPr="00834AED" w:rsidRDefault="006A0E98" w:rsidP="006A0E9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42380A87" w14:textId="77777777" w:rsidR="006A0E98" w:rsidRPr="00834AED" w:rsidRDefault="006A0E98" w:rsidP="006A0E98">
      <w:pPr>
        <w:pStyle w:val="B2"/>
      </w:pPr>
      <w:r w:rsidRPr="00834AED">
        <w:t>2&gt;</w:t>
      </w:r>
      <w:r w:rsidRPr="00834AED">
        <w:tab/>
        <w:t>perform the RRC reconfiguration procedure according to 5.3.5.3;</w:t>
      </w:r>
    </w:p>
    <w:p w14:paraId="7AF8B023" w14:textId="77777777" w:rsidR="006A0E98" w:rsidRPr="00834AED" w:rsidRDefault="006A0E98" w:rsidP="006A0E9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318A196A" w14:textId="77777777" w:rsidR="006A0E98" w:rsidRPr="00834AED" w:rsidRDefault="006A0E98" w:rsidP="006A0E98">
      <w:pPr>
        <w:pStyle w:val="B2"/>
      </w:pPr>
      <w:r w:rsidRPr="00834AED">
        <w:t>2&gt;</w:t>
      </w:r>
      <w:r w:rsidRPr="00834AED">
        <w:tab/>
        <w:t>perform the RRC release procedure according to 5.3.8;</w:t>
      </w:r>
    </w:p>
    <w:p w14:paraId="19FDC429" w14:textId="77777777" w:rsidR="006A0E98" w:rsidRPr="00834AED" w:rsidRDefault="006A0E98" w:rsidP="006A0E98">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375B2BC4" w14:textId="77777777" w:rsidR="006A0E98" w:rsidRPr="00834AED" w:rsidRDefault="006A0E98" w:rsidP="006A0E98">
      <w:pPr>
        <w:pStyle w:val="B2"/>
      </w:pPr>
      <w:r w:rsidRPr="00834AED">
        <w:t>2&gt;</w:t>
      </w:r>
      <w:r w:rsidRPr="00834AED">
        <w:tab/>
        <w:t>perform the mobility from NR procedure according to 5.4.3.3;</w:t>
      </w:r>
    </w:p>
    <w:p w14:paraId="3FAAD3FF" w14:textId="77777777" w:rsidR="006A0E98" w:rsidRPr="00834AED" w:rsidRDefault="006A0E98" w:rsidP="006A0E9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1793B6A8" w14:textId="77777777" w:rsidR="006A0E98" w:rsidRPr="00834AED" w:rsidRDefault="006A0E98" w:rsidP="006A0E98">
      <w:pPr>
        <w:pStyle w:val="B2"/>
      </w:pPr>
      <w:r w:rsidRPr="00834AED">
        <w:lastRenderedPageBreak/>
        <w:t>2&gt;</w:t>
      </w:r>
      <w:r w:rsidRPr="00834AED">
        <w:tab/>
        <w:t>perform the RRC connection reconfiguration procedure as specified in TS 36.331 [10], clause 5.3.5.3;</w:t>
      </w:r>
    </w:p>
    <w:p w14:paraId="18D2F66B" w14:textId="77777777" w:rsidR="006A0E98" w:rsidRPr="00834AED" w:rsidRDefault="006A0E98" w:rsidP="006A0E9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704420DD" w14:textId="77777777" w:rsidR="006A0E98" w:rsidRPr="00834AED" w:rsidRDefault="006A0E98" w:rsidP="006A0E98">
      <w:pPr>
        <w:pStyle w:val="B2"/>
      </w:pPr>
      <w:r w:rsidRPr="00834AED">
        <w:t>2&gt;</w:t>
      </w:r>
      <w:r w:rsidRPr="00834AED">
        <w:tab/>
        <w:t>perform the RRC connection release as specified in TS 36.331 [10], clause 5.3.8;</w:t>
      </w:r>
    </w:p>
    <w:p w14:paraId="00ADAEC2" w14:textId="77777777" w:rsidR="006A0E98" w:rsidRPr="00834AED" w:rsidRDefault="006A0E98" w:rsidP="006A0E98">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2215EE51" w14:textId="77777777" w:rsidR="006A0E98" w:rsidRPr="00834AED" w:rsidRDefault="006A0E98" w:rsidP="006A0E98">
      <w:pPr>
        <w:pStyle w:val="B2"/>
      </w:pPr>
      <w:r w:rsidRPr="00834AED">
        <w:t>2&gt;</w:t>
      </w:r>
      <w:r w:rsidRPr="00834AED">
        <w:tab/>
        <w:t>perform the mobility from E-UTRA procedure as specified in TS 36.331 [10], clause 5.4.3.3;</w:t>
      </w:r>
    </w:p>
    <w:p w14:paraId="3E6468DA" w14:textId="77777777" w:rsidR="006A0E98" w:rsidRPr="00834AED" w:rsidRDefault="006A0E98" w:rsidP="006A0E98">
      <w:pPr>
        <w:pStyle w:val="Heading3"/>
      </w:pPr>
      <w:bookmarkStart w:id="786" w:name="_Toc46439314"/>
      <w:bookmarkStart w:id="787" w:name="_Toc46444151"/>
      <w:bookmarkStart w:id="788" w:name="_Toc46486912"/>
      <w:r w:rsidRPr="00834AED">
        <w:t>5.7.2</w:t>
      </w:r>
      <w:r w:rsidRPr="00834AED">
        <w:tab/>
        <w:t>UL information transfer</w:t>
      </w:r>
      <w:bookmarkEnd w:id="786"/>
      <w:bookmarkEnd w:id="787"/>
      <w:bookmarkEnd w:id="788"/>
    </w:p>
    <w:p w14:paraId="2D1746DB" w14:textId="77777777" w:rsidR="006A0E98" w:rsidRPr="00834AED" w:rsidRDefault="006A0E98" w:rsidP="006A0E98">
      <w:pPr>
        <w:pStyle w:val="Heading4"/>
      </w:pPr>
      <w:bookmarkStart w:id="789" w:name="_Toc46439315"/>
      <w:bookmarkStart w:id="790" w:name="_Toc46444152"/>
      <w:bookmarkStart w:id="791" w:name="_Toc46486913"/>
      <w:r w:rsidRPr="00834AED">
        <w:t>5.7.2.1</w:t>
      </w:r>
      <w:r w:rsidRPr="00834AED">
        <w:tab/>
        <w:t>General</w:t>
      </w:r>
      <w:bookmarkEnd w:id="789"/>
      <w:bookmarkEnd w:id="790"/>
      <w:bookmarkEnd w:id="791"/>
    </w:p>
    <w:p w14:paraId="7105FEA5" w14:textId="77777777" w:rsidR="006A0E98" w:rsidRPr="00834AED" w:rsidRDefault="006A0E98" w:rsidP="006A0E98">
      <w:pPr>
        <w:pStyle w:val="TH"/>
        <w:rPr>
          <w:noProof/>
        </w:rPr>
      </w:pPr>
      <w:r w:rsidRPr="00834AED">
        <w:rPr>
          <w:noProof/>
        </w:rPr>
        <w:object w:dxaOrig="3690" w:dyaOrig="1605" w14:anchorId="31B6E7C5">
          <v:shape id="_x0000_i1057" type="#_x0000_t75" style="width:184.75pt;height:80.15pt" o:ole="">
            <v:imagedata r:id="rId76" o:title=""/>
          </v:shape>
          <o:OLEObject Type="Embed" ProgID="Mscgen.Chart" ShapeID="_x0000_i1057" DrawAspect="Content" ObjectID="_1660650717" r:id="rId77"/>
        </w:object>
      </w:r>
    </w:p>
    <w:p w14:paraId="0E06FDE6" w14:textId="77777777" w:rsidR="006A0E98" w:rsidRPr="00834AED" w:rsidRDefault="006A0E98" w:rsidP="006A0E98">
      <w:pPr>
        <w:pStyle w:val="TF"/>
      </w:pPr>
      <w:r w:rsidRPr="00834AED">
        <w:t>Figure 5.7.2.1-1: UL information transfer</w:t>
      </w:r>
    </w:p>
    <w:p w14:paraId="3D472112" w14:textId="77777777" w:rsidR="006A0E98" w:rsidRPr="00834AED" w:rsidRDefault="006A0E98" w:rsidP="006A0E98">
      <w:r w:rsidRPr="00834AED">
        <w:t>The purpose of this procedure is to transfer NAS dedicated information from the UE to the network.</w:t>
      </w:r>
    </w:p>
    <w:p w14:paraId="6CCC7213" w14:textId="77777777" w:rsidR="006A0E98" w:rsidRPr="00834AED" w:rsidRDefault="006A0E98" w:rsidP="006A0E98">
      <w:pPr>
        <w:pStyle w:val="Heading4"/>
      </w:pPr>
      <w:bookmarkStart w:id="792" w:name="_Toc46439316"/>
      <w:bookmarkStart w:id="793" w:name="_Toc46444153"/>
      <w:bookmarkStart w:id="794" w:name="_Toc46486914"/>
      <w:r w:rsidRPr="00834AED">
        <w:t>5.7.2.2</w:t>
      </w:r>
      <w:r w:rsidRPr="00834AED">
        <w:tab/>
        <w:t>Initiation</w:t>
      </w:r>
      <w:bookmarkEnd w:id="792"/>
      <w:bookmarkEnd w:id="793"/>
      <w:bookmarkEnd w:id="794"/>
    </w:p>
    <w:p w14:paraId="7A412821" w14:textId="77777777" w:rsidR="006A0E98" w:rsidRPr="00834AED" w:rsidRDefault="006A0E98" w:rsidP="006A0E98">
      <w:r w:rsidRPr="00834AED">
        <w:t>A UE in RRC_CONNECTED initiates the UL information transfer procedure whenever there is a need to transfer NAS dedicated information. The UE initiates the UL information transfer procedure by sending the ULInformationTransfer message.</w:t>
      </w:r>
    </w:p>
    <w:p w14:paraId="30AD631D" w14:textId="77777777" w:rsidR="006A0E98" w:rsidRPr="00834AED" w:rsidRDefault="006A0E98" w:rsidP="006A0E98">
      <w:pPr>
        <w:pStyle w:val="Heading4"/>
      </w:pPr>
      <w:bookmarkStart w:id="795" w:name="_Toc46439317"/>
      <w:bookmarkStart w:id="796" w:name="_Toc46444154"/>
      <w:bookmarkStart w:id="797" w:name="_Toc46486915"/>
      <w:r w:rsidRPr="00834AED">
        <w:t>5.7.2.3</w:t>
      </w:r>
      <w:r w:rsidRPr="00834AED">
        <w:tab/>
        <w:t>Actions related to transmission of ULInformationTransfer message</w:t>
      </w:r>
      <w:bookmarkEnd w:id="795"/>
      <w:bookmarkEnd w:id="796"/>
      <w:bookmarkEnd w:id="797"/>
    </w:p>
    <w:p w14:paraId="06C02362" w14:textId="77777777" w:rsidR="006A0E98" w:rsidRPr="00834AED" w:rsidRDefault="006A0E98" w:rsidP="006A0E98">
      <w:r w:rsidRPr="00834AED">
        <w:t xml:space="preserve">The UE shall set the contents of the </w:t>
      </w:r>
      <w:r w:rsidRPr="00834AED">
        <w:rPr>
          <w:i/>
        </w:rPr>
        <w:t>ULInformationTransfer</w:t>
      </w:r>
      <w:r w:rsidRPr="00834AED">
        <w:t xml:space="preserve"> message as follows:</w:t>
      </w:r>
    </w:p>
    <w:p w14:paraId="141A23E5" w14:textId="77777777" w:rsidR="006A0E98" w:rsidRPr="00834AED" w:rsidRDefault="006A0E98" w:rsidP="006A0E98">
      <w:pPr>
        <w:pStyle w:val="B1"/>
      </w:pPr>
      <w:r w:rsidRPr="00834AED">
        <w:t>1&gt;</w:t>
      </w:r>
      <w:r w:rsidRPr="00834AED">
        <w:tab/>
        <w:t>if the upper layer provides NAS PDU:</w:t>
      </w:r>
    </w:p>
    <w:p w14:paraId="49DFD1FF" w14:textId="77777777" w:rsidR="006A0E98" w:rsidRPr="00834AED" w:rsidRDefault="006A0E98" w:rsidP="006A0E9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2A87FA41" w14:textId="77777777" w:rsidR="006A0E98" w:rsidRPr="00834AED" w:rsidRDefault="006A0E98" w:rsidP="006A0E9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3D98688E" w14:textId="77777777" w:rsidR="006A0E98" w:rsidRPr="00834AED" w:rsidRDefault="006A0E98" w:rsidP="006A0E98">
      <w:pPr>
        <w:pStyle w:val="Heading4"/>
      </w:pPr>
      <w:bookmarkStart w:id="798" w:name="_Toc46439318"/>
      <w:bookmarkStart w:id="799" w:name="_Toc46444155"/>
      <w:bookmarkStart w:id="800" w:name="_Toc46486916"/>
      <w:r w:rsidRPr="00834AED">
        <w:t>5.7.2.4</w:t>
      </w:r>
      <w:r w:rsidRPr="00834AED">
        <w:tab/>
        <w:t xml:space="preserve">Failure to deliver </w:t>
      </w:r>
      <w:r w:rsidRPr="00834AED">
        <w:rPr>
          <w:i/>
        </w:rPr>
        <w:t>ULInformationTransfer</w:t>
      </w:r>
      <w:r w:rsidRPr="00834AED">
        <w:t xml:space="preserve"> message</w:t>
      </w:r>
      <w:bookmarkEnd w:id="798"/>
      <w:bookmarkEnd w:id="799"/>
      <w:bookmarkEnd w:id="800"/>
    </w:p>
    <w:p w14:paraId="1AEFDA5E" w14:textId="77777777" w:rsidR="006A0E98" w:rsidRPr="00834AED" w:rsidRDefault="006A0E98" w:rsidP="006A0E98">
      <w:r w:rsidRPr="00834AED">
        <w:t>The UE shall:</w:t>
      </w:r>
    </w:p>
    <w:p w14:paraId="7E990643" w14:textId="77777777" w:rsidR="006A0E98" w:rsidRPr="00834AED" w:rsidRDefault="006A0E98" w:rsidP="006A0E9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4F92286F" w14:textId="77777777" w:rsidR="006A0E98" w:rsidRPr="00834AED" w:rsidRDefault="006A0E98" w:rsidP="006A0E9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3525F9F9" w14:textId="77777777" w:rsidR="006A0E98" w:rsidRPr="00834AED" w:rsidRDefault="006A0E98" w:rsidP="006A0E9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0CF3A285" w14:textId="77777777" w:rsidR="006A0E98" w:rsidRPr="00834AED" w:rsidRDefault="006A0E98" w:rsidP="006A0E98">
      <w:pPr>
        <w:pStyle w:val="Heading3"/>
      </w:pPr>
      <w:bookmarkStart w:id="801" w:name="_Toc46439319"/>
      <w:bookmarkStart w:id="802" w:name="_Toc46444156"/>
      <w:bookmarkStart w:id="803" w:name="_Toc46486917"/>
      <w:r w:rsidRPr="00834AED">
        <w:lastRenderedPageBreak/>
        <w:t>5.7.2a</w:t>
      </w:r>
      <w:r w:rsidRPr="00834AED">
        <w:tab/>
        <w:t>UL information transfer for MR-DC</w:t>
      </w:r>
      <w:bookmarkEnd w:id="801"/>
      <w:bookmarkEnd w:id="802"/>
      <w:bookmarkEnd w:id="803"/>
    </w:p>
    <w:p w14:paraId="79AE92B8" w14:textId="77777777" w:rsidR="006A0E98" w:rsidRPr="00834AED" w:rsidRDefault="006A0E98" w:rsidP="006A0E98">
      <w:pPr>
        <w:pStyle w:val="Heading4"/>
      </w:pPr>
      <w:bookmarkStart w:id="804" w:name="_Toc46439320"/>
      <w:bookmarkStart w:id="805" w:name="_Toc46444157"/>
      <w:bookmarkStart w:id="806" w:name="_Toc46486918"/>
      <w:r w:rsidRPr="00834AED">
        <w:t>5.7.2a.1</w:t>
      </w:r>
      <w:r w:rsidRPr="00834AED">
        <w:tab/>
        <w:t>General</w:t>
      </w:r>
      <w:bookmarkEnd w:id="804"/>
      <w:bookmarkEnd w:id="805"/>
      <w:bookmarkEnd w:id="806"/>
    </w:p>
    <w:p w14:paraId="393F84D8" w14:textId="77777777" w:rsidR="006A0E98" w:rsidRPr="00834AED" w:rsidRDefault="006A0E98" w:rsidP="006A0E98">
      <w:pPr>
        <w:pStyle w:val="TH"/>
      </w:pPr>
      <w:r w:rsidRPr="00834AED">
        <w:object w:dxaOrig="4410" w:dyaOrig="1545" w14:anchorId="50E630C7">
          <v:shape id="_x0000_i1058" type="#_x0000_t75" style="width:220.75pt;height:78.1pt" o:ole="">
            <v:imagedata r:id="rId78" o:title=""/>
          </v:shape>
          <o:OLEObject Type="Embed" ProgID="Mscgen.Chart" ShapeID="_x0000_i1058" DrawAspect="Content" ObjectID="_1660650718" r:id="rId79"/>
        </w:object>
      </w:r>
    </w:p>
    <w:p w14:paraId="54D830CD" w14:textId="77777777" w:rsidR="006A0E98" w:rsidRPr="00834AED" w:rsidRDefault="006A0E98" w:rsidP="006A0E98">
      <w:pPr>
        <w:pStyle w:val="TF"/>
      </w:pPr>
      <w:r w:rsidRPr="00834AED">
        <w:t>Figure 5.7.2a.1-1: UL information transfer MR-DC</w:t>
      </w:r>
    </w:p>
    <w:p w14:paraId="04D51C9E" w14:textId="77777777" w:rsidR="006A0E98" w:rsidRPr="00834AED" w:rsidRDefault="006A0E98" w:rsidP="006A0E9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Pr="00834AED">
        <w:rPr>
          <w:i/>
          <w:lang w:eastAsia="zh-CN"/>
        </w:rPr>
        <w:t xml:space="preserve"> UEAssistanceInformation,</w:t>
      </w:r>
      <w:r w:rsidRPr="00834AED">
        <w:rPr>
          <w:i/>
        </w:rPr>
        <w:t xml:space="preserve"> RRCReconfigurationComplete</w:t>
      </w:r>
      <w:r w:rsidRPr="00834AED">
        <w:t xml:space="preserve"> or </w:t>
      </w:r>
      <w:r w:rsidRPr="00834AED">
        <w:rPr>
          <w:i/>
        </w:rPr>
        <w:t>MCGFailureInformation</w:t>
      </w:r>
      <w:r w:rsidRPr="00834AED">
        <w:t xml:space="preserve"> message.</w:t>
      </w:r>
    </w:p>
    <w:p w14:paraId="7EB77B56" w14:textId="77777777" w:rsidR="006A0E98" w:rsidRPr="00834AED" w:rsidRDefault="006A0E98" w:rsidP="006A0E98">
      <w:pPr>
        <w:pStyle w:val="Heading4"/>
      </w:pPr>
      <w:bookmarkStart w:id="807" w:name="_Toc46439321"/>
      <w:bookmarkStart w:id="808" w:name="_Toc46444158"/>
      <w:bookmarkStart w:id="809" w:name="_Toc46486919"/>
      <w:r w:rsidRPr="00834AED">
        <w:t>5.7.2a.2</w:t>
      </w:r>
      <w:r w:rsidRPr="00834AED">
        <w:tab/>
        <w:t>Initiation</w:t>
      </w:r>
      <w:bookmarkEnd w:id="807"/>
      <w:bookmarkEnd w:id="808"/>
      <w:bookmarkEnd w:id="809"/>
    </w:p>
    <w:p w14:paraId="60039D4F" w14:textId="77777777" w:rsidR="006A0E98" w:rsidRPr="00834AED" w:rsidRDefault="006A0E98" w:rsidP="006A0E9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05B6BE56" w14:textId="77777777" w:rsidR="006A0E98" w:rsidRPr="00834AED" w:rsidRDefault="006A0E98" w:rsidP="006A0E98">
      <w:pPr>
        <w:pStyle w:val="Heading4"/>
      </w:pPr>
      <w:bookmarkStart w:id="810" w:name="_Toc46439322"/>
      <w:bookmarkStart w:id="811" w:name="_Toc46444159"/>
      <w:bookmarkStart w:id="812" w:name="_Toc46486920"/>
      <w:r w:rsidRPr="00834AED">
        <w:t>5.7.2a.3</w:t>
      </w:r>
      <w:r w:rsidRPr="00834AED">
        <w:tab/>
        <w:t xml:space="preserve">Actions related to transmission of </w:t>
      </w:r>
      <w:r w:rsidRPr="00834AED">
        <w:rPr>
          <w:i/>
        </w:rPr>
        <w:t>ULInformationTransferMRDC</w:t>
      </w:r>
      <w:r w:rsidRPr="00834AED">
        <w:t xml:space="preserve"> message</w:t>
      </w:r>
      <w:bookmarkEnd w:id="810"/>
      <w:bookmarkEnd w:id="811"/>
      <w:bookmarkEnd w:id="812"/>
    </w:p>
    <w:p w14:paraId="4EB0AC87" w14:textId="77777777" w:rsidR="006A0E98" w:rsidRPr="00834AED" w:rsidRDefault="006A0E98" w:rsidP="006A0E98">
      <w:r w:rsidRPr="00834AED">
        <w:t xml:space="preserve">The UE shall set the contents of the </w:t>
      </w:r>
      <w:r w:rsidRPr="00834AED">
        <w:rPr>
          <w:i/>
        </w:rPr>
        <w:t>ULInformationTransferMRDC</w:t>
      </w:r>
      <w:r w:rsidRPr="00834AED">
        <w:t xml:space="preserve"> message as follows:</w:t>
      </w:r>
    </w:p>
    <w:p w14:paraId="6AD7953A" w14:textId="77777777" w:rsidR="006A0E98" w:rsidRPr="00834AED" w:rsidRDefault="006A0E98" w:rsidP="006A0E98">
      <w:pPr>
        <w:pStyle w:val="B1"/>
      </w:pPr>
      <w:r w:rsidRPr="00834AED">
        <w:t>1&gt;</w:t>
      </w:r>
      <w:r w:rsidRPr="00834AED">
        <w:tab/>
        <w:t>if there is a need to transfer MR-DC dedicated information related to NR:</w:t>
      </w:r>
    </w:p>
    <w:p w14:paraId="6B84B845" w14:textId="77777777" w:rsidR="006A0E98" w:rsidRPr="00834AED" w:rsidRDefault="006A0E98" w:rsidP="006A0E9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Pr="00834AED">
        <w:rPr>
          <w:i/>
          <w:lang w:eastAsia="zh-CN"/>
        </w:rPr>
        <w:t>UEAssistanceInformation</w:t>
      </w:r>
      <w:r w:rsidRPr="00834AED">
        <w:t xml:space="preserve">, </w:t>
      </w:r>
      <w:r w:rsidRPr="00834AED">
        <w:rPr>
          <w:i/>
        </w:rPr>
        <w:t xml:space="preserve">FailureInformation, RRCReconfigurationComplete </w:t>
      </w:r>
      <w:r w:rsidRPr="00834AED">
        <w:t xml:space="preserve">or </w:t>
      </w:r>
      <w:r w:rsidRPr="00834AED">
        <w:rPr>
          <w:i/>
        </w:rPr>
        <w:t>MCGFailureInformation</w:t>
      </w:r>
      <w:r w:rsidRPr="00834AED">
        <w:t xml:space="preserve"> message);</w:t>
      </w:r>
    </w:p>
    <w:p w14:paraId="5D9E25FA" w14:textId="77777777" w:rsidR="006A0E98" w:rsidRPr="00834AED" w:rsidRDefault="006A0E98" w:rsidP="006A0E98">
      <w:pPr>
        <w:pStyle w:val="B1"/>
      </w:pPr>
      <w:r w:rsidRPr="00834AED">
        <w:t>1&gt;</w:t>
      </w:r>
      <w:r w:rsidRPr="00834AED">
        <w:tab/>
        <w:t>else if there is a need to tranfer MR-DC dedicated information related to E-UTRA:</w:t>
      </w:r>
    </w:p>
    <w:p w14:paraId="1723CBDA" w14:textId="77777777" w:rsidR="006A0E98" w:rsidRPr="00834AED" w:rsidRDefault="006A0E98" w:rsidP="006A0E9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350307A" w14:textId="77777777" w:rsidR="006A0E98" w:rsidRPr="00834AED" w:rsidRDefault="006A0E98" w:rsidP="006A0E9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p>
    <w:p w14:paraId="4660A0B2" w14:textId="77777777" w:rsidR="006A0E98" w:rsidRPr="00834AED" w:rsidRDefault="006A0E98" w:rsidP="006A0E98">
      <w:pPr>
        <w:pStyle w:val="Heading3"/>
        <w:rPr>
          <w:rFonts w:eastAsia="SimSun"/>
        </w:rPr>
      </w:pPr>
      <w:bookmarkStart w:id="813" w:name="_Toc46439323"/>
      <w:bookmarkStart w:id="814" w:name="_Toc46444160"/>
      <w:bookmarkStart w:id="815" w:name="_Toc46486921"/>
      <w:r w:rsidRPr="00834AED">
        <w:rPr>
          <w:rFonts w:eastAsia="SimSun"/>
        </w:rPr>
        <w:t>5.7.2b</w:t>
      </w:r>
      <w:r w:rsidRPr="00834AED">
        <w:rPr>
          <w:rFonts w:eastAsia="SimSun"/>
        </w:rPr>
        <w:tab/>
        <w:t>UL transfer of IRAT information</w:t>
      </w:r>
      <w:bookmarkEnd w:id="813"/>
      <w:bookmarkEnd w:id="814"/>
      <w:bookmarkEnd w:id="815"/>
    </w:p>
    <w:p w14:paraId="0401A77B" w14:textId="77777777" w:rsidR="006A0E98" w:rsidRPr="00834AED" w:rsidRDefault="006A0E98" w:rsidP="006A0E98">
      <w:pPr>
        <w:pStyle w:val="Heading4"/>
        <w:rPr>
          <w:rFonts w:eastAsia="SimSun"/>
        </w:rPr>
      </w:pPr>
      <w:bookmarkStart w:id="816" w:name="_Toc46439324"/>
      <w:bookmarkStart w:id="817" w:name="_Toc46444161"/>
      <w:bookmarkStart w:id="818" w:name="_Toc46486922"/>
      <w:r w:rsidRPr="00834AED">
        <w:rPr>
          <w:rFonts w:eastAsia="SimSun"/>
        </w:rPr>
        <w:t>5.7.2b.1</w:t>
      </w:r>
      <w:r w:rsidRPr="00834AED">
        <w:rPr>
          <w:rFonts w:eastAsia="SimSun"/>
        </w:rPr>
        <w:tab/>
        <w:t>General</w:t>
      </w:r>
      <w:bookmarkEnd w:id="816"/>
      <w:bookmarkEnd w:id="817"/>
      <w:bookmarkEnd w:id="818"/>
    </w:p>
    <w:p w14:paraId="4E82D2DA" w14:textId="77777777" w:rsidR="006A0E98" w:rsidRPr="00834AED" w:rsidRDefault="006A0E98" w:rsidP="006A0E98">
      <w:pPr>
        <w:pStyle w:val="TH"/>
        <w:rPr>
          <w:rFonts w:eastAsia="SimSun"/>
        </w:rPr>
      </w:pPr>
      <w:r w:rsidRPr="00834AED">
        <w:rPr>
          <w:rFonts w:eastAsia="SimSun"/>
          <w:noProof/>
        </w:rPr>
        <w:object w:dxaOrig="7875" w:dyaOrig="1770" w14:anchorId="29EA35AF">
          <v:shape id="_x0000_i1059" type="#_x0000_t75" alt="" style="width:394.65pt;height:88.3pt;mso-width-percent:0;mso-height-percent:0;mso-width-percent:0;mso-height-percent:0" o:ole="">
            <v:imagedata r:id="rId80" o:title=""/>
          </v:shape>
          <o:OLEObject Type="Embed" ProgID="Word.Document.8" ShapeID="_x0000_i1059" DrawAspect="Content" ObjectID="_1660650719" r:id="rId81"/>
        </w:object>
      </w:r>
    </w:p>
    <w:p w14:paraId="0BDFE5BE" w14:textId="77777777" w:rsidR="006A0E98" w:rsidRPr="00834AED" w:rsidRDefault="006A0E98" w:rsidP="006A0E98">
      <w:pPr>
        <w:pStyle w:val="TF"/>
        <w:rPr>
          <w:rFonts w:eastAsia="SimSun"/>
        </w:rPr>
      </w:pPr>
      <w:r w:rsidRPr="00834AED">
        <w:rPr>
          <w:rFonts w:eastAsia="SimSun"/>
        </w:rPr>
        <w:t>Figure 5.7.2b.1-1: UL transfer of IRAT information</w:t>
      </w:r>
    </w:p>
    <w:p w14:paraId="277D56C2" w14:textId="77777777" w:rsidR="006A0E98" w:rsidRPr="00834AED" w:rsidRDefault="006A0E98" w:rsidP="006A0E98">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0E7614D1" w14:textId="77777777" w:rsidR="006A0E98" w:rsidRPr="00834AED" w:rsidRDefault="006A0E98" w:rsidP="006A0E98">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63093C36" w14:textId="77777777" w:rsidR="006A0E98" w:rsidRPr="00834AED" w:rsidRDefault="006A0E98" w:rsidP="006A0E98">
      <w:pPr>
        <w:pStyle w:val="B1"/>
        <w:rPr>
          <w:rFonts w:eastAsia="SimSun"/>
        </w:rPr>
      </w:pPr>
      <w:r w:rsidRPr="00834AED">
        <w:rPr>
          <w:rFonts w:eastAsia="SimSun"/>
        </w:rPr>
        <w:lastRenderedPageBreak/>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7457DCD9" w14:textId="77777777" w:rsidR="006A0E98" w:rsidRPr="00834AED" w:rsidRDefault="006A0E98" w:rsidP="006A0E98">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69C06CFC" w14:textId="77777777" w:rsidR="006A0E98" w:rsidRPr="00834AED" w:rsidRDefault="006A0E98" w:rsidP="006A0E98">
      <w:pPr>
        <w:pStyle w:val="Heading4"/>
        <w:rPr>
          <w:rFonts w:eastAsia="SimSun"/>
        </w:rPr>
      </w:pPr>
      <w:bookmarkStart w:id="819" w:name="_Toc46439325"/>
      <w:bookmarkStart w:id="820" w:name="_Toc46444162"/>
      <w:bookmarkStart w:id="821" w:name="_Toc46486923"/>
      <w:r w:rsidRPr="00834AED">
        <w:rPr>
          <w:rFonts w:eastAsia="SimSun"/>
        </w:rPr>
        <w:t>5.7.2b.2</w:t>
      </w:r>
      <w:r w:rsidRPr="00834AED">
        <w:rPr>
          <w:rFonts w:eastAsia="SimSun"/>
        </w:rPr>
        <w:tab/>
        <w:t>Initiation</w:t>
      </w:r>
      <w:bookmarkEnd w:id="819"/>
      <w:bookmarkEnd w:id="820"/>
      <w:bookmarkEnd w:id="821"/>
    </w:p>
    <w:p w14:paraId="1621FF01" w14:textId="77777777" w:rsidR="006A0E98" w:rsidRPr="00834AED" w:rsidRDefault="006A0E98" w:rsidP="006A0E98">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31407BB7" w14:textId="77777777" w:rsidR="006A0E98" w:rsidRPr="00834AED" w:rsidRDefault="006A0E98" w:rsidP="006A0E98">
      <w:pPr>
        <w:pStyle w:val="Heading4"/>
        <w:rPr>
          <w:rFonts w:eastAsia="SimSun"/>
        </w:rPr>
      </w:pPr>
      <w:bookmarkStart w:id="822" w:name="_Toc46439326"/>
      <w:bookmarkStart w:id="823" w:name="_Toc46444163"/>
      <w:bookmarkStart w:id="824"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822"/>
      <w:bookmarkEnd w:id="823"/>
      <w:bookmarkEnd w:id="824"/>
    </w:p>
    <w:p w14:paraId="11D6F7B8" w14:textId="77777777" w:rsidR="006A0E98" w:rsidRPr="00834AED" w:rsidRDefault="006A0E98" w:rsidP="006A0E98">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7EEA1852" w14:textId="77777777" w:rsidR="006A0E98" w:rsidRPr="00834AED" w:rsidRDefault="006A0E98" w:rsidP="006A0E98">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5B3F0C1"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13281CC5"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04E46067" w14:textId="77777777" w:rsidR="006A0E98" w:rsidRPr="00834AED" w:rsidRDefault="006A0E98" w:rsidP="006A0E98">
      <w:pPr>
        <w:pStyle w:val="Heading3"/>
      </w:pPr>
      <w:bookmarkStart w:id="825" w:name="_Toc46439327"/>
      <w:bookmarkStart w:id="826" w:name="_Toc46444164"/>
      <w:bookmarkStart w:id="827" w:name="_Toc46486925"/>
      <w:r w:rsidRPr="00834AED">
        <w:rPr>
          <w:lang w:eastAsia="zh-CN"/>
        </w:rPr>
        <w:t>5.7.3</w:t>
      </w:r>
      <w:r w:rsidRPr="00834AED">
        <w:rPr>
          <w:lang w:eastAsia="zh-CN"/>
        </w:rPr>
        <w:tab/>
      </w:r>
      <w:r w:rsidRPr="00834AED">
        <w:t>SCG failure information</w:t>
      </w:r>
      <w:bookmarkEnd w:id="825"/>
      <w:bookmarkEnd w:id="826"/>
      <w:bookmarkEnd w:id="827"/>
    </w:p>
    <w:p w14:paraId="4852F0B0" w14:textId="77777777" w:rsidR="006A0E98" w:rsidRPr="00834AED" w:rsidRDefault="006A0E98" w:rsidP="006A0E98">
      <w:pPr>
        <w:pStyle w:val="Heading4"/>
      </w:pPr>
      <w:bookmarkStart w:id="828" w:name="_Toc46439328"/>
      <w:bookmarkStart w:id="829" w:name="_Toc46444165"/>
      <w:bookmarkStart w:id="830" w:name="_Toc46486926"/>
      <w:r w:rsidRPr="00834AED">
        <w:t>5.7.3.1</w:t>
      </w:r>
      <w:r w:rsidRPr="00834AED">
        <w:tab/>
        <w:t>General</w:t>
      </w:r>
      <w:bookmarkEnd w:id="828"/>
      <w:bookmarkEnd w:id="829"/>
      <w:bookmarkEnd w:id="830"/>
    </w:p>
    <w:p w14:paraId="30E85C4A" w14:textId="77777777" w:rsidR="006A0E98" w:rsidRPr="00834AED" w:rsidRDefault="006A0E98" w:rsidP="006A0E98">
      <w:pPr>
        <w:pStyle w:val="TH"/>
      </w:pPr>
      <w:r w:rsidRPr="00834AED">
        <w:rPr>
          <w:noProof/>
        </w:rPr>
        <w:object w:dxaOrig="3795" w:dyaOrig="2025" w14:anchorId="191A49ED">
          <v:shape id="_x0000_i1060" type="#_x0000_t75" style="width:189.5pt;height:101.2pt" o:ole="">
            <v:imagedata r:id="rId82" o:title=""/>
          </v:shape>
          <o:OLEObject Type="Embed" ProgID="Mscgen.Chart" ShapeID="_x0000_i1060" DrawAspect="Content" ObjectID="_1660650720" r:id="rId83"/>
        </w:object>
      </w:r>
    </w:p>
    <w:p w14:paraId="5D29603E" w14:textId="77777777" w:rsidR="006A0E98" w:rsidRPr="00834AED" w:rsidRDefault="006A0E98" w:rsidP="006A0E98">
      <w:pPr>
        <w:pStyle w:val="TF"/>
      </w:pPr>
      <w:r w:rsidRPr="00834AED">
        <w:t>Figure 5.7.3.1-1: SCG failure information</w:t>
      </w:r>
    </w:p>
    <w:p w14:paraId="175E10CE" w14:textId="77777777" w:rsidR="006A0E98" w:rsidRPr="00834AED" w:rsidRDefault="006A0E98" w:rsidP="006A0E98">
      <w:r w:rsidRPr="00834AE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34AED">
        <w:rPr>
          <w:rFonts w:eastAsia="Malgun Gothic"/>
          <w:lang w:eastAsia="en-US"/>
        </w:rPr>
        <w:t>consistent uplink LBT failures on PSCell for operation with shared spectrum channel access</w:t>
      </w:r>
      <w:r w:rsidRPr="00834AED">
        <w:t>.</w:t>
      </w:r>
    </w:p>
    <w:p w14:paraId="0EB75FFE" w14:textId="77777777" w:rsidR="006A0E98" w:rsidRPr="00834AED" w:rsidRDefault="006A0E98" w:rsidP="006A0E98">
      <w:pPr>
        <w:pStyle w:val="Heading4"/>
      </w:pPr>
      <w:bookmarkStart w:id="831" w:name="_Toc46439329"/>
      <w:bookmarkStart w:id="832" w:name="_Toc46444166"/>
      <w:bookmarkStart w:id="833" w:name="_Toc46486927"/>
      <w:r w:rsidRPr="00834AED">
        <w:t>5.7.3.2</w:t>
      </w:r>
      <w:r w:rsidRPr="00834AED">
        <w:tab/>
        <w:t>Initiation</w:t>
      </w:r>
      <w:bookmarkEnd w:id="831"/>
      <w:bookmarkEnd w:id="832"/>
      <w:bookmarkEnd w:id="833"/>
    </w:p>
    <w:p w14:paraId="2BEA4CBF" w14:textId="77777777" w:rsidR="006A0E98" w:rsidRPr="00834AED" w:rsidRDefault="006A0E98" w:rsidP="006A0E98">
      <w:r w:rsidRPr="00834AED">
        <w:t>A UE initiates the procedure to report SCG failures when neither MCG nor SCG transmission is suspended and when one of the following conditions is met:</w:t>
      </w:r>
    </w:p>
    <w:p w14:paraId="568EFB13" w14:textId="77777777" w:rsidR="006A0E98" w:rsidRPr="00834AED" w:rsidRDefault="006A0E98" w:rsidP="006A0E98">
      <w:pPr>
        <w:pStyle w:val="B1"/>
      </w:pPr>
      <w:r w:rsidRPr="00834AED">
        <w:t>1&gt;</w:t>
      </w:r>
      <w:r w:rsidRPr="00834AED">
        <w:tab/>
        <w:t>upon detecting radio link failure for the SCG, in accordance with subclause 5.3.10.3;</w:t>
      </w:r>
    </w:p>
    <w:p w14:paraId="4642F0E0" w14:textId="77777777" w:rsidR="006A0E98" w:rsidRPr="00834AED" w:rsidRDefault="006A0E98" w:rsidP="006A0E98">
      <w:pPr>
        <w:pStyle w:val="B1"/>
      </w:pPr>
      <w:r w:rsidRPr="00834AED">
        <w:t>1&gt;</w:t>
      </w:r>
      <w:r w:rsidRPr="00834AED">
        <w:tab/>
        <w:t>upon reconfiguration with sync failure of the SCG, in accordance with subclause 5.3.5.8.3;</w:t>
      </w:r>
    </w:p>
    <w:p w14:paraId="111FAD93" w14:textId="77777777" w:rsidR="006A0E98" w:rsidRPr="00834AED" w:rsidRDefault="006A0E98" w:rsidP="006A0E98">
      <w:pPr>
        <w:pStyle w:val="B1"/>
      </w:pPr>
      <w:r w:rsidRPr="00834AED">
        <w:t>1&gt;</w:t>
      </w:r>
      <w:r w:rsidRPr="00834AED">
        <w:tab/>
        <w:t>upon SCG configuration failure, in accordance with subclause 5.3.5.8.2;</w:t>
      </w:r>
    </w:p>
    <w:p w14:paraId="07529EF9" w14:textId="77777777" w:rsidR="006A0E98" w:rsidRPr="00834AED" w:rsidRDefault="006A0E98" w:rsidP="006A0E98">
      <w:pPr>
        <w:pStyle w:val="B1"/>
      </w:pPr>
      <w:r w:rsidRPr="00834AED">
        <w:t>1&gt;</w:t>
      </w:r>
      <w:r w:rsidRPr="00834AED">
        <w:tab/>
        <w:t>upon integrity check failure indication from SCG lower layers concerning SRB3.</w:t>
      </w:r>
    </w:p>
    <w:p w14:paraId="07A95D46" w14:textId="77777777" w:rsidR="006A0E98" w:rsidRPr="00834AED" w:rsidRDefault="006A0E98" w:rsidP="006A0E98">
      <w:r w:rsidRPr="00834AED">
        <w:t>Upon initiating the procedure, the UE shall:</w:t>
      </w:r>
    </w:p>
    <w:p w14:paraId="076BFD5B" w14:textId="77777777" w:rsidR="006A0E98" w:rsidRPr="00834AED" w:rsidRDefault="006A0E98" w:rsidP="006A0E98">
      <w:pPr>
        <w:pStyle w:val="B1"/>
      </w:pPr>
      <w:r w:rsidRPr="00834AED">
        <w:t>1&gt;</w:t>
      </w:r>
      <w:r w:rsidRPr="00834AED">
        <w:tab/>
        <w:t>suspend SCG transmission for all SRBs and DRBs;</w:t>
      </w:r>
    </w:p>
    <w:p w14:paraId="54E34501" w14:textId="77777777" w:rsidR="006A0E98" w:rsidRPr="00834AED" w:rsidRDefault="006A0E98" w:rsidP="006A0E98">
      <w:pPr>
        <w:pStyle w:val="B1"/>
      </w:pPr>
      <w:r w:rsidRPr="00834AED">
        <w:t>1&gt;</w:t>
      </w:r>
      <w:r w:rsidRPr="00834AED">
        <w:tab/>
        <w:t>reset SCG MAC;</w:t>
      </w:r>
    </w:p>
    <w:p w14:paraId="2DDB1301" w14:textId="77777777" w:rsidR="006A0E98" w:rsidRPr="00834AED" w:rsidRDefault="006A0E98" w:rsidP="006A0E98">
      <w:pPr>
        <w:pStyle w:val="B1"/>
      </w:pPr>
      <w:r w:rsidRPr="00834AED">
        <w:t>1&gt;</w:t>
      </w:r>
      <w:r w:rsidRPr="00834AED">
        <w:tab/>
        <w:t>stop T304 for the SCG, if running;</w:t>
      </w:r>
    </w:p>
    <w:p w14:paraId="4874C675" w14:textId="77777777" w:rsidR="006A0E98" w:rsidRPr="00834AED" w:rsidRDefault="006A0E98" w:rsidP="006A0E98">
      <w:pPr>
        <w:pStyle w:val="B1"/>
      </w:pPr>
      <w:r w:rsidRPr="00834AED">
        <w:t>1&gt;</w:t>
      </w:r>
      <w:r w:rsidRPr="00834AED">
        <w:tab/>
        <w:t>stop conditional reconfiguration evaluation for CPC, if configured;</w:t>
      </w:r>
    </w:p>
    <w:p w14:paraId="42EE6014" w14:textId="77777777" w:rsidR="006A0E98" w:rsidRPr="00834AED" w:rsidRDefault="006A0E98" w:rsidP="006A0E98">
      <w:pPr>
        <w:pStyle w:val="B1"/>
      </w:pPr>
      <w:r w:rsidRPr="00834AED">
        <w:lastRenderedPageBreak/>
        <w:t>1&gt;</w:t>
      </w:r>
      <w:r w:rsidRPr="00834AED">
        <w:tab/>
        <w:t>if the UE is in (NG)EN-DC:</w:t>
      </w:r>
    </w:p>
    <w:p w14:paraId="4DE8B67B" w14:textId="77777777" w:rsidR="006A0E98" w:rsidRPr="00834AED" w:rsidRDefault="006A0E98" w:rsidP="006A0E9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73AD7701" w14:textId="77777777" w:rsidR="006A0E98" w:rsidRPr="00834AED" w:rsidRDefault="006A0E98" w:rsidP="006A0E98">
      <w:pPr>
        <w:pStyle w:val="B1"/>
      </w:pPr>
      <w:r w:rsidRPr="00834AED">
        <w:t>1&gt;</w:t>
      </w:r>
      <w:r w:rsidRPr="00834AED">
        <w:tab/>
        <w:t>else:</w:t>
      </w:r>
    </w:p>
    <w:p w14:paraId="60BB57E6" w14:textId="77777777" w:rsidR="006A0E98" w:rsidRPr="00834AED" w:rsidRDefault="006A0E98" w:rsidP="006A0E9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0E27FA2F" w14:textId="77777777" w:rsidR="006A0E98" w:rsidRPr="00834AED" w:rsidRDefault="006A0E98" w:rsidP="006A0E98">
      <w:pPr>
        <w:pStyle w:val="Heading4"/>
      </w:pPr>
      <w:bookmarkStart w:id="834" w:name="_Hlk43702730"/>
      <w:bookmarkStart w:id="835" w:name="_Toc46439330"/>
      <w:bookmarkStart w:id="836" w:name="_Toc46444167"/>
      <w:bookmarkStart w:id="837" w:name="_Toc46486928"/>
      <w:r w:rsidRPr="00834AED">
        <w:t>5.7.3.3</w:t>
      </w:r>
      <w:bookmarkEnd w:id="834"/>
      <w:r w:rsidRPr="00834AED">
        <w:tab/>
        <w:t>Failure type determination for (NG)EN-DC</w:t>
      </w:r>
      <w:bookmarkEnd w:id="835"/>
      <w:bookmarkEnd w:id="836"/>
      <w:bookmarkEnd w:id="837"/>
    </w:p>
    <w:p w14:paraId="2EB59892" w14:textId="77777777" w:rsidR="006A0E98" w:rsidRPr="00834AED" w:rsidRDefault="006A0E98" w:rsidP="006A0E98">
      <w:r w:rsidRPr="00834AED">
        <w:t>The UE shall set the SCG failure type as follows:</w:t>
      </w:r>
    </w:p>
    <w:p w14:paraId="07AAD50F" w14:textId="77777777" w:rsidR="006A0E98" w:rsidRPr="00834AED" w:rsidRDefault="006A0E98" w:rsidP="006A0E9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FBC66E2"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39C3BC0D"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2512114C"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v1610</w:t>
      </w:r>
      <w:r w:rsidRPr="00834AED">
        <w:t xml:space="preserve"> as t312-Expiry;</w:t>
      </w:r>
    </w:p>
    <w:p w14:paraId="412E4A87"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27EE068B"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717DD2BE"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030AB179"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randomAccessProblem;</w:t>
      </w:r>
    </w:p>
    <w:p w14:paraId="4C47188B"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E855F11"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3D9D0676"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4C0DBD4D"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4624040C"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6EBC085D"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3E99C6FB"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2C7353F1"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v1610</w:t>
      </w:r>
      <w:r w:rsidRPr="00834AED">
        <w:t xml:space="preserve"> as </w:t>
      </w:r>
      <w:r w:rsidRPr="00834AED">
        <w:rPr>
          <w:i/>
        </w:rPr>
        <w:t>scg-lbtFailure</w:t>
      </w:r>
      <w:r w:rsidRPr="00834AED">
        <w:t>;</w:t>
      </w:r>
    </w:p>
    <w:p w14:paraId="5F680656"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the failed beam failure recovery procedure indication from the SCG MAC</w:t>
      </w:r>
      <w:r w:rsidRPr="00834AED">
        <w:t>:</w:t>
      </w:r>
    </w:p>
    <w:p w14:paraId="34C7FD84"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v1610</w:t>
      </w:r>
      <w:r w:rsidRPr="00834AED">
        <w:t xml:space="preserve"> as </w:t>
      </w:r>
      <w:r w:rsidRPr="00834AED">
        <w:rPr>
          <w:i/>
        </w:rPr>
        <w:t>beamFailureRecoveryFailure</w:t>
      </w:r>
      <w:r w:rsidRPr="00834AED">
        <w:t>;</w:t>
      </w:r>
    </w:p>
    <w:p w14:paraId="7755767C" w14:textId="77777777" w:rsidR="006A0E98" w:rsidRPr="00834AED" w:rsidRDefault="006A0E98" w:rsidP="006A0E9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4AF6278"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 xml:space="preserve">failureType-v1610 </w:t>
      </w:r>
      <w:r w:rsidRPr="00834AED">
        <w:t xml:space="preserve">as </w:t>
      </w:r>
      <w:r w:rsidRPr="00834AED">
        <w:rPr>
          <w:i/>
          <w:iCs/>
        </w:rPr>
        <w:t>bh-RLF</w:t>
      </w:r>
      <w:r w:rsidRPr="00834AED">
        <w:t>.</w:t>
      </w:r>
    </w:p>
    <w:p w14:paraId="77614CF6" w14:textId="77777777" w:rsidR="006A0E98" w:rsidRPr="00834AED" w:rsidRDefault="006A0E98" w:rsidP="006A0E98">
      <w:pPr>
        <w:pStyle w:val="Heading4"/>
      </w:pPr>
      <w:bookmarkStart w:id="838" w:name="_Toc46439331"/>
      <w:bookmarkStart w:id="839" w:name="_Toc46444168"/>
      <w:bookmarkStart w:id="840" w:name="_Toc46486929"/>
      <w:r w:rsidRPr="00834AED">
        <w:t>5.7.3.4</w:t>
      </w:r>
      <w:r w:rsidRPr="00834AED">
        <w:tab/>
        <w:t xml:space="preserve">Setting the contents of </w:t>
      </w:r>
      <w:r w:rsidRPr="00834AED">
        <w:rPr>
          <w:i/>
          <w:noProof/>
        </w:rPr>
        <w:t>MeasResultSCG-Failure</w:t>
      </w:r>
      <w:bookmarkEnd w:id="838"/>
      <w:bookmarkEnd w:id="839"/>
      <w:bookmarkEnd w:id="840"/>
    </w:p>
    <w:p w14:paraId="6AD2827C" w14:textId="6161E098" w:rsidR="006A0E98" w:rsidRPr="00834AED" w:rsidRDefault="006A0E98" w:rsidP="006A0E98">
      <w:r w:rsidRPr="00834AED">
        <w:t xml:space="preserve">The UE shall set the contents of the </w:t>
      </w:r>
      <w:r w:rsidRPr="00834AED">
        <w:rPr>
          <w:i/>
        </w:rPr>
        <w:t>MeasResultSCG-Failure</w:t>
      </w:r>
      <w:ins w:id="841" w:author="Rapporteur (Ericsson)" w:date="2020-08-06T22:55:00Z">
        <w:r w:rsidR="00FD58AA">
          <w:rPr>
            <w:i/>
          </w:rPr>
          <w:t xml:space="preserve"> </w:t>
        </w:r>
      </w:ins>
      <w:r w:rsidRPr="00834AED">
        <w:t>as follows:</w:t>
      </w:r>
    </w:p>
    <w:p w14:paraId="28E4B879" w14:textId="77777777" w:rsidR="006A0E98" w:rsidRPr="00834AED" w:rsidRDefault="006A0E98" w:rsidP="006A0E9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6985C34F" w14:textId="77777777" w:rsidR="006A0E98" w:rsidRPr="00834AED" w:rsidRDefault="006A0E98" w:rsidP="006A0E98">
      <w:pPr>
        <w:pStyle w:val="B2"/>
      </w:pPr>
      <w:r w:rsidRPr="00834AED">
        <w:lastRenderedPageBreak/>
        <w:t>2&gt;</w:t>
      </w:r>
      <w:r w:rsidRPr="00834AED">
        <w:tab/>
        <w:t xml:space="preserve">include an entry in </w:t>
      </w:r>
      <w:r w:rsidRPr="00834AED">
        <w:rPr>
          <w:i/>
        </w:rPr>
        <w:t>measResultPerMOList</w:t>
      </w:r>
      <w:r w:rsidRPr="00834AED">
        <w:t>;</w:t>
      </w:r>
    </w:p>
    <w:p w14:paraId="4BA2A73C"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39F6741A" w14:textId="77777777" w:rsidR="006A0E98" w:rsidRPr="00834AED" w:rsidRDefault="006A0E98" w:rsidP="006A0E9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ED0D1FA"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6C143710" w14:textId="77777777" w:rsidR="006A0E98" w:rsidRPr="00834AED" w:rsidRDefault="006A0E98" w:rsidP="006A0E9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5E915972" w14:textId="77777777" w:rsidR="006A0E98" w:rsidRPr="00834AED" w:rsidRDefault="006A0E98" w:rsidP="006A0E98">
      <w:pPr>
        <w:pStyle w:val="B2"/>
      </w:pPr>
      <w:r w:rsidRPr="00834AED">
        <w:t>2&gt;</w:t>
      </w:r>
      <w:r w:rsidRPr="00834AED">
        <w:tab/>
        <w:t xml:space="preserve">if a serving cell is associated with the </w:t>
      </w:r>
      <w:r w:rsidRPr="00834AED">
        <w:rPr>
          <w:i/>
        </w:rPr>
        <w:t>MeasObjectNR</w:t>
      </w:r>
      <w:r w:rsidRPr="00834AED">
        <w:t>:</w:t>
      </w:r>
    </w:p>
    <w:p w14:paraId="09215557" w14:textId="77777777" w:rsidR="006A0E98" w:rsidRPr="00834AED" w:rsidRDefault="006A0E98" w:rsidP="006A0E9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5ED3A5CC" w14:textId="77777777" w:rsidR="006A0E98" w:rsidRPr="00834AED" w:rsidRDefault="006A0E98" w:rsidP="006A0E9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788C6FFA"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EB0C71A"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1ED2FEE6"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1F8977DA" w14:textId="77777777" w:rsidR="006A0E98" w:rsidRPr="00834AED" w:rsidRDefault="006A0E98" w:rsidP="006A0E98">
      <w:pPr>
        <w:pStyle w:val="B3"/>
      </w:pPr>
      <w:r w:rsidRPr="00834AED">
        <w:t>3&gt;</w:t>
      </w:r>
      <w:r w:rsidRPr="00834AED">
        <w:tab/>
        <w:t>for each neighbour cell included:</w:t>
      </w:r>
    </w:p>
    <w:p w14:paraId="77C7A5CE" w14:textId="77777777" w:rsidR="006A0E98" w:rsidRPr="00834AED" w:rsidRDefault="006A0E98" w:rsidP="006A0E98">
      <w:pPr>
        <w:pStyle w:val="B4"/>
      </w:pPr>
      <w:r w:rsidRPr="00834AED">
        <w:t>4&gt;</w:t>
      </w:r>
      <w:r w:rsidRPr="00834AED">
        <w:tab/>
        <w:t>include the optional fields that are available.</w:t>
      </w:r>
    </w:p>
    <w:p w14:paraId="4130D835" w14:textId="77777777" w:rsidR="006A0E98" w:rsidRPr="00834AED" w:rsidRDefault="006A0E98" w:rsidP="006A0E9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9E33336" w14:textId="77777777" w:rsidR="006A0E98" w:rsidRPr="00834AED" w:rsidRDefault="006A0E98" w:rsidP="006A0E98">
      <w:pPr>
        <w:pStyle w:val="B2"/>
      </w:pPr>
      <w:r w:rsidRPr="00834AED">
        <w:t>2&gt;</w:t>
      </w:r>
      <w:r w:rsidRPr="00834AED">
        <w:tab/>
        <w:t xml:space="preserve">if available, set the </w:t>
      </w:r>
      <w:r w:rsidRPr="00834AED">
        <w:rPr>
          <w:i/>
        </w:rPr>
        <w:t xml:space="preserve">locationInfo </w:t>
      </w:r>
      <w:r w:rsidRPr="00834AED">
        <w:t>as in 5.3.3.7.:</w:t>
      </w:r>
    </w:p>
    <w:p w14:paraId="6C305CCE" w14:textId="77777777" w:rsidR="006A0E98" w:rsidRPr="00834AED" w:rsidRDefault="006A0E98" w:rsidP="006A0E98">
      <w:pPr>
        <w:pStyle w:val="Heading4"/>
      </w:pPr>
      <w:bookmarkStart w:id="842" w:name="_Hlk43702775"/>
      <w:bookmarkStart w:id="843" w:name="_Toc46439332"/>
      <w:bookmarkStart w:id="844" w:name="_Toc46444169"/>
      <w:bookmarkStart w:id="845" w:name="_Toc46486930"/>
      <w:r w:rsidRPr="00834AED">
        <w:t>5.7.3.5</w:t>
      </w:r>
      <w:bookmarkEnd w:id="842"/>
      <w:r w:rsidRPr="00834AED">
        <w:tab/>
        <w:t xml:space="preserve">Actions related to transmission of </w:t>
      </w:r>
      <w:r w:rsidRPr="00834AED">
        <w:rPr>
          <w:i/>
        </w:rPr>
        <w:t>SCGFailureInformation</w:t>
      </w:r>
      <w:r w:rsidRPr="00834AED">
        <w:t xml:space="preserve"> message</w:t>
      </w:r>
      <w:bookmarkEnd w:id="843"/>
      <w:bookmarkEnd w:id="844"/>
      <w:bookmarkEnd w:id="845"/>
    </w:p>
    <w:p w14:paraId="166541E6" w14:textId="77777777" w:rsidR="006A0E98" w:rsidRPr="00834AED" w:rsidRDefault="006A0E98" w:rsidP="006A0E9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459DE028" w14:textId="77777777" w:rsidR="006A0E98" w:rsidRPr="00834AED" w:rsidRDefault="006A0E98" w:rsidP="006A0E9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54AD42EF"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15EDB3F4"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5B1D450C"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0CEEBA0D"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D642C49"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703C2C3"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76538F4C"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randomAccessProblem</w:t>
      </w:r>
      <w:r w:rsidRPr="00834AED">
        <w:t>;</w:t>
      </w:r>
    </w:p>
    <w:p w14:paraId="7EAD5C5A"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5BBCF1BD"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A92C20A" w14:textId="77777777" w:rsidR="006A0E98" w:rsidRPr="00834AED" w:rsidRDefault="006A0E98" w:rsidP="006A0E9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6B2AE66D"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67D6D9E8" w14:textId="77777777" w:rsidR="006A0E98" w:rsidRPr="00834AED" w:rsidRDefault="006A0E98" w:rsidP="006A0E98">
      <w:pPr>
        <w:pStyle w:val="B1"/>
      </w:pPr>
      <w:r w:rsidRPr="00834AED">
        <w:lastRenderedPageBreak/>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3872924B"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E630823"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83BE5BA"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scg-lbtFailure</w:t>
      </w:r>
      <w:r w:rsidRPr="00834AED">
        <w:t>;</w:t>
      </w:r>
    </w:p>
    <w:p w14:paraId="0CE9078F"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the failed beam failure recovery procedure indication from the SCG MAC</w:t>
      </w:r>
      <w:r w:rsidRPr="00834AED">
        <w:t>:</w:t>
      </w:r>
    </w:p>
    <w:p w14:paraId="62D3BD82"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rsidRPr="00834AED">
        <w:t>;</w:t>
      </w:r>
    </w:p>
    <w:p w14:paraId="701A05C8" w14:textId="77777777" w:rsidR="006A0E98" w:rsidRPr="00834AED" w:rsidRDefault="006A0E98" w:rsidP="006A0E9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315CB687" w14:textId="77777777" w:rsidR="006A0E98" w:rsidRPr="00834AED" w:rsidRDefault="006A0E98" w:rsidP="006A0E98">
      <w:pPr>
        <w:pStyle w:val="B2"/>
      </w:pPr>
      <w:r w:rsidRPr="00834AED">
        <w:t>2&gt;</w:t>
      </w:r>
      <w:bookmarkStart w:id="846"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v1610</w:t>
      </w:r>
      <w:r w:rsidRPr="00834AED">
        <w:t xml:space="preserve"> as </w:t>
      </w:r>
      <w:r w:rsidRPr="00834AED">
        <w:rPr>
          <w:i/>
          <w:iCs/>
        </w:rPr>
        <w:t>bh-RLF</w:t>
      </w:r>
      <w:bookmarkEnd w:id="846"/>
      <w:r w:rsidRPr="00834AED">
        <w:t>;</w:t>
      </w:r>
    </w:p>
    <w:p w14:paraId="4CD33009" w14:textId="77777777" w:rsidR="006A0E98" w:rsidRPr="00834AED" w:rsidRDefault="006A0E98" w:rsidP="006A0E98">
      <w:pPr>
        <w:pStyle w:val="B1"/>
      </w:pPr>
      <w:r w:rsidRPr="00834AED">
        <w:t xml:space="preserve">1&gt; include and set </w:t>
      </w:r>
      <w:r w:rsidRPr="00834AED">
        <w:rPr>
          <w:i/>
        </w:rPr>
        <w:t>MeasResultSCG</w:t>
      </w:r>
      <w:r w:rsidRPr="00834AED">
        <w:t>-Failure in accordance with 5.7.3.4;</w:t>
      </w:r>
    </w:p>
    <w:p w14:paraId="5CE69EB0" w14:textId="77777777" w:rsidR="006A0E98" w:rsidRPr="00834AED" w:rsidRDefault="006A0E98" w:rsidP="006A0E9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1662A27A" w14:textId="77777777" w:rsidR="006A0E98" w:rsidRPr="00834AED" w:rsidRDefault="006A0E98" w:rsidP="006A0E9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60FFE24F"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5399CF2F" w14:textId="77777777" w:rsidR="006A0E98" w:rsidRPr="00834AED" w:rsidRDefault="006A0E98" w:rsidP="006A0E9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4EAE19C9"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08201A73" w14:textId="77777777" w:rsidR="006A0E98" w:rsidRPr="00834AED" w:rsidRDefault="006A0E98" w:rsidP="006A0E9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52A36CDE" w14:textId="77777777" w:rsidR="006A0E98" w:rsidRPr="00834AED" w:rsidRDefault="006A0E98" w:rsidP="006A0E98">
      <w:pPr>
        <w:pStyle w:val="B2"/>
      </w:pPr>
      <w:r w:rsidRPr="00834AED">
        <w:t>2&gt;</w:t>
      </w:r>
      <w:r w:rsidRPr="00834AED">
        <w:tab/>
        <w:t xml:space="preserve">if a serving cell is associated with the </w:t>
      </w:r>
      <w:r w:rsidRPr="00834AED">
        <w:rPr>
          <w:i/>
        </w:rPr>
        <w:t>MeasObjectNR</w:t>
      </w:r>
      <w:r w:rsidRPr="00834AED">
        <w:t>:</w:t>
      </w:r>
    </w:p>
    <w:p w14:paraId="6294583D" w14:textId="77777777" w:rsidR="006A0E98" w:rsidRPr="00834AED" w:rsidRDefault="006A0E98" w:rsidP="006A0E9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700A02F6" w14:textId="77777777" w:rsidR="006A0E98" w:rsidRPr="00834AED" w:rsidRDefault="006A0E98" w:rsidP="006A0E9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B20794C"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7DA4209"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B241C8D"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4368196D" w14:textId="77777777" w:rsidR="006A0E98" w:rsidRPr="00834AED" w:rsidRDefault="006A0E98" w:rsidP="006A0E98">
      <w:pPr>
        <w:pStyle w:val="B3"/>
      </w:pPr>
      <w:r w:rsidRPr="00834AED">
        <w:t>3&gt;</w:t>
      </w:r>
      <w:r w:rsidRPr="00834AED">
        <w:tab/>
        <w:t>for each neighbour cell included:</w:t>
      </w:r>
    </w:p>
    <w:p w14:paraId="0BA43A06" w14:textId="77777777" w:rsidR="006A0E98" w:rsidRPr="00834AED" w:rsidRDefault="006A0E98" w:rsidP="006A0E98">
      <w:pPr>
        <w:pStyle w:val="B4"/>
      </w:pPr>
      <w:r w:rsidRPr="00834AED">
        <w:t>4&gt;</w:t>
      </w:r>
      <w:r w:rsidRPr="00834AED">
        <w:tab/>
        <w:t>include the optional fields that are available.</w:t>
      </w:r>
    </w:p>
    <w:p w14:paraId="3652C056" w14:textId="77777777" w:rsidR="006A0E98" w:rsidRPr="00834AED" w:rsidRDefault="006A0E98" w:rsidP="006A0E9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FA97A03" w14:textId="77777777" w:rsidR="006A0E98" w:rsidRPr="00834AED" w:rsidRDefault="006A0E98" w:rsidP="006A0E9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43BA859A" w14:textId="77777777" w:rsidR="006A0E98" w:rsidRPr="00834AED" w:rsidRDefault="006A0E98" w:rsidP="006A0E98">
      <w:pPr>
        <w:pStyle w:val="B1"/>
      </w:pPr>
      <w:r w:rsidRPr="00834AED">
        <w:t>1&gt;</w:t>
      </w:r>
      <w:r w:rsidRPr="00834AED">
        <w:tab/>
        <w:t xml:space="preserve">if available, set the </w:t>
      </w:r>
      <w:r w:rsidRPr="00834AED">
        <w:rPr>
          <w:i/>
        </w:rPr>
        <w:t xml:space="preserve">locationInfo </w:t>
      </w:r>
      <w:r w:rsidRPr="00834AED">
        <w:t>as in 5.3.3.7.:</w:t>
      </w:r>
    </w:p>
    <w:p w14:paraId="65A44DD8" w14:textId="77777777" w:rsidR="006A0E98" w:rsidRPr="00834AED" w:rsidRDefault="006A0E98" w:rsidP="006A0E98">
      <w:r w:rsidRPr="00834AED">
        <w:lastRenderedPageBreak/>
        <w:t xml:space="preserve">The UE shall submit the </w:t>
      </w:r>
      <w:r w:rsidRPr="00834AED">
        <w:rPr>
          <w:i/>
        </w:rPr>
        <w:t>SCGFailureInformation</w:t>
      </w:r>
      <w:r w:rsidRPr="00834AED">
        <w:t xml:space="preserve"> message to lower layers for transmission.</w:t>
      </w:r>
    </w:p>
    <w:p w14:paraId="6B4B3CB2" w14:textId="77777777" w:rsidR="006A0E98" w:rsidRPr="00834AED" w:rsidRDefault="006A0E98" w:rsidP="006A0E98">
      <w:pPr>
        <w:pStyle w:val="Heading3"/>
      </w:pPr>
      <w:bookmarkStart w:id="847" w:name="_Toc46439333"/>
      <w:bookmarkStart w:id="848" w:name="_Toc46444170"/>
      <w:bookmarkStart w:id="849" w:name="_Toc46486931"/>
      <w:r w:rsidRPr="00834AED">
        <w:t>5.7.3a</w:t>
      </w:r>
      <w:r w:rsidRPr="00834AED">
        <w:tab/>
        <w:t>EUTRA SCG failure information</w:t>
      </w:r>
      <w:bookmarkEnd w:id="847"/>
      <w:bookmarkEnd w:id="848"/>
      <w:bookmarkEnd w:id="849"/>
    </w:p>
    <w:p w14:paraId="406461B7" w14:textId="77777777" w:rsidR="006A0E98" w:rsidRPr="00834AED" w:rsidRDefault="006A0E98" w:rsidP="006A0E98">
      <w:pPr>
        <w:pStyle w:val="Heading4"/>
      </w:pPr>
      <w:bookmarkStart w:id="850" w:name="_Toc46439334"/>
      <w:bookmarkStart w:id="851" w:name="_Toc46444171"/>
      <w:bookmarkStart w:id="852" w:name="_Toc46486932"/>
      <w:r w:rsidRPr="00834AED">
        <w:t>5.7.3a.1</w:t>
      </w:r>
      <w:r w:rsidRPr="00834AED">
        <w:tab/>
        <w:t>General</w:t>
      </w:r>
      <w:bookmarkEnd w:id="850"/>
      <w:bookmarkEnd w:id="851"/>
      <w:bookmarkEnd w:id="852"/>
    </w:p>
    <w:p w14:paraId="6605766E" w14:textId="77777777" w:rsidR="006A0E98" w:rsidRPr="00834AED" w:rsidRDefault="006A0E98" w:rsidP="006A0E98">
      <w:pPr>
        <w:pStyle w:val="TH"/>
      </w:pPr>
      <w:r w:rsidRPr="00834AED">
        <w:object w:dxaOrig="4515" w:dyaOrig="2085" w14:anchorId="2092CA4A">
          <v:shape id="_x0000_i1061" type="#_x0000_t75" style="width:224.85pt;height:103.25pt" o:ole="">
            <v:imagedata r:id="rId84" o:title=""/>
          </v:shape>
          <o:OLEObject Type="Embed" ProgID="Mscgen.Chart" ShapeID="_x0000_i1061" DrawAspect="Content" ObjectID="_1660650721" r:id="rId85"/>
        </w:object>
      </w:r>
    </w:p>
    <w:p w14:paraId="7A9D48B4" w14:textId="77777777" w:rsidR="006A0E98" w:rsidRPr="00834AED" w:rsidRDefault="006A0E98" w:rsidP="006A0E98">
      <w:pPr>
        <w:pStyle w:val="TF"/>
      </w:pPr>
      <w:r w:rsidRPr="00834AED">
        <w:t>Figure 5.7.3a.1-1: EUTRA SCG failure information</w:t>
      </w:r>
    </w:p>
    <w:p w14:paraId="7EFB0D0F" w14:textId="77777777" w:rsidR="006A0E98" w:rsidRPr="00834AED" w:rsidRDefault="006A0E98" w:rsidP="006A0E98">
      <w:r w:rsidRPr="00834AED">
        <w:t>The purpose of this procedure is to inform NR MN about an SCG failure on E-UTRA SN the UE has experienced (e.g. SCG radio link failure, SCG change failure), as specified in TS 36.331 [10] clause 5.6.13.2.</w:t>
      </w:r>
    </w:p>
    <w:p w14:paraId="0030F968" w14:textId="77777777" w:rsidR="006A0E98" w:rsidRPr="00834AED" w:rsidRDefault="006A0E98" w:rsidP="006A0E98">
      <w:pPr>
        <w:pStyle w:val="Heading4"/>
      </w:pPr>
      <w:bookmarkStart w:id="853" w:name="_Toc46439335"/>
      <w:bookmarkStart w:id="854" w:name="_Toc46444172"/>
      <w:bookmarkStart w:id="855" w:name="_Toc46486933"/>
      <w:r w:rsidRPr="00834AED">
        <w:t>5.7.3a.2</w:t>
      </w:r>
      <w:r w:rsidRPr="00834AED">
        <w:tab/>
        <w:t>Initiation</w:t>
      </w:r>
      <w:bookmarkEnd w:id="853"/>
      <w:bookmarkEnd w:id="854"/>
      <w:bookmarkEnd w:id="855"/>
    </w:p>
    <w:p w14:paraId="71DCAF1E" w14:textId="77777777" w:rsidR="006A0E98" w:rsidRPr="00834AED" w:rsidRDefault="006A0E98" w:rsidP="006A0E98">
      <w:r w:rsidRPr="00834A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3A3715C6" w14:textId="77777777" w:rsidR="006A0E98" w:rsidRPr="00834AED" w:rsidRDefault="006A0E98" w:rsidP="006A0E98">
      <w:pPr>
        <w:pStyle w:val="Heading4"/>
      </w:pPr>
      <w:bookmarkStart w:id="856" w:name="_Toc46439336"/>
      <w:bookmarkStart w:id="857" w:name="_Toc46444173"/>
      <w:bookmarkStart w:id="858" w:name="_Toc46486934"/>
      <w:r w:rsidRPr="00834AED">
        <w:t>5.7.3a.3</w:t>
      </w:r>
      <w:r w:rsidRPr="00834AED">
        <w:tab/>
        <w:t xml:space="preserve">Actions related to transmission of </w:t>
      </w:r>
      <w:r w:rsidRPr="00834AED">
        <w:rPr>
          <w:i/>
        </w:rPr>
        <w:t>SCGFailureInformationEUTRA</w:t>
      </w:r>
      <w:r w:rsidRPr="00834AED">
        <w:t xml:space="preserve"> message</w:t>
      </w:r>
      <w:bookmarkEnd w:id="856"/>
      <w:bookmarkEnd w:id="857"/>
      <w:bookmarkEnd w:id="858"/>
    </w:p>
    <w:p w14:paraId="6E4B292A" w14:textId="77777777" w:rsidR="006A0E98" w:rsidRPr="00834AED" w:rsidRDefault="006A0E98" w:rsidP="006A0E98">
      <w:r w:rsidRPr="00834AED">
        <w:t xml:space="preserve">The UE shall set the contents of the </w:t>
      </w:r>
      <w:r w:rsidRPr="00834AED">
        <w:rPr>
          <w:i/>
        </w:rPr>
        <w:t>SCGFailureInformationEUTRA</w:t>
      </w:r>
      <w:r w:rsidRPr="00834AED">
        <w:t xml:space="preserve"> message as follows:</w:t>
      </w:r>
    </w:p>
    <w:p w14:paraId="54772119" w14:textId="77777777" w:rsidR="006A0E98" w:rsidRPr="00834AED" w:rsidRDefault="006A0E98" w:rsidP="006A0E9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793DAB33" w14:textId="77777777" w:rsidR="006A0E98" w:rsidRPr="00834AED" w:rsidRDefault="006A0E98" w:rsidP="006A0E9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4DDDABAD" w14:textId="77777777" w:rsidR="006A0E98" w:rsidRPr="00834AED" w:rsidRDefault="006A0E98" w:rsidP="006A0E9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4C0FF845" w14:textId="77777777" w:rsidR="006A0E98" w:rsidRPr="00834AED" w:rsidRDefault="006A0E98" w:rsidP="006A0E9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BB4428A" w14:textId="77777777" w:rsidR="006A0E98" w:rsidRPr="00834AED" w:rsidRDefault="006A0E98" w:rsidP="006A0E9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6D6968F1" w14:textId="77777777" w:rsidR="006A0E98" w:rsidRPr="00834AED" w:rsidRDefault="006A0E98" w:rsidP="006A0E98">
      <w:pPr>
        <w:pStyle w:val="B1"/>
      </w:pPr>
      <w:r w:rsidRPr="00834AED">
        <w:t>1&gt;</w:t>
      </w:r>
      <w:r w:rsidRPr="00834AED">
        <w:tab/>
        <w:t xml:space="preserve">if available, set the </w:t>
      </w:r>
      <w:r w:rsidRPr="00834AED">
        <w:rPr>
          <w:i/>
        </w:rPr>
        <w:t xml:space="preserve">locationInfo </w:t>
      </w:r>
      <w:r w:rsidRPr="00834AED">
        <w:t>as in 5.3.3.7.:</w:t>
      </w:r>
    </w:p>
    <w:p w14:paraId="7FEBEA52" w14:textId="77777777" w:rsidR="006A0E98" w:rsidRPr="00834AED" w:rsidRDefault="006A0E98" w:rsidP="006A0E98">
      <w:r w:rsidRPr="00834AED">
        <w:t xml:space="preserve">The UE shall submit the </w:t>
      </w:r>
      <w:r w:rsidRPr="00834AED">
        <w:rPr>
          <w:i/>
        </w:rPr>
        <w:t>SCGFailureInformationEUTRA</w:t>
      </w:r>
      <w:r w:rsidRPr="00834AED">
        <w:t xml:space="preserve"> message to lower layers for transmission.</w:t>
      </w:r>
    </w:p>
    <w:p w14:paraId="188946E6" w14:textId="77777777" w:rsidR="006A0E98" w:rsidRPr="00834AED" w:rsidRDefault="006A0E98" w:rsidP="006A0E98">
      <w:pPr>
        <w:pStyle w:val="Heading3"/>
      </w:pPr>
      <w:bookmarkStart w:id="859" w:name="_Toc46439337"/>
      <w:bookmarkStart w:id="860" w:name="_Toc46444174"/>
      <w:bookmarkStart w:id="861" w:name="_Toc46486935"/>
      <w:r w:rsidRPr="00834AED">
        <w:lastRenderedPageBreak/>
        <w:t>5.7.3b</w:t>
      </w:r>
      <w:r w:rsidRPr="00834AED">
        <w:tab/>
        <w:t>MCG failure information</w:t>
      </w:r>
      <w:bookmarkEnd w:id="859"/>
      <w:bookmarkEnd w:id="860"/>
      <w:bookmarkEnd w:id="861"/>
    </w:p>
    <w:p w14:paraId="6571A9D0" w14:textId="77777777" w:rsidR="006A0E98" w:rsidRPr="00834AED" w:rsidRDefault="006A0E98" w:rsidP="006A0E98">
      <w:pPr>
        <w:pStyle w:val="Heading4"/>
      </w:pPr>
      <w:bookmarkStart w:id="862" w:name="_Toc46439338"/>
      <w:bookmarkStart w:id="863" w:name="_Toc46444175"/>
      <w:bookmarkStart w:id="864" w:name="_Toc46486936"/>
      <w:r w:rsidRPr="00834AED">
        <w:t>5.7.3b.1</w:t>
      </w:r>
      <w:r w:rsidRPr="00834AED">
        <w:tab/>
        <w:t>General</w:t>
      </w:r>
      <w:bookmarkEnd w:id="862"/>
      <w:bookmarkEnd w:id="863"/>
      <w:bookmarkEnd w:id="864"/>
    </w:p>
    <w:p w14:paraId="548C7C9C" w14:textId="77777777" w:rsidR="006A0E98" w:rsidRPr="00834AED" w:rsidRDefault="006A0E98" w:rsidP="006A0E98">
      <w:pPr>
        <w:pStyle w:val="TH"/>
      </w:pPr>
      <w:r w:rsidRPr="00834AED">
        <w:rPr>
          <w:noProof/>
        </w:rPr>
        <w:object w:dxaOrig="6300" w:dyaOrig="2430" w14:anchorId="3A672D69">
          <v:shape id="_x0000_i1062" type="#_x0000_t75" style="width:315.15pt;height:121.6pt" o:ole="">
            <v:imagedata r:id="rId86" o:title=""/>
          </v:shape>
          <o:OLEObject Type="Embed" ProgID="Word.Picture.8" ShapeID="_x0000_i1062" DrawAspect="Content" ObjectID="_1660650722" r:id="rId87"/>
        </w:object>
      </w:r>
    </w:p>
    <w:p w14:paraId="2C9543AA" w14:textId="77777777" w:rsidR="006A0E98" w:rsidRPr="00834AED" w:rsidRDefault="006A0E98" w:rsidP="006A0E98">
      <w:pPr>
        <w:pStyle w:val="TF"/>
      </w:pPr>
      <w:r w:rsidRPr="00834AED">
        <w:t>Figure 5.7.3b.1-1: MCG failure information</w:t>
      </w:r>
    </w:p>
    <w:p w14:paraId="7551A62C" w14:textId="77777777" w:rsidR="006A0E98" w:rsidRPr="00834AED" w:rsidRDefault="006A0E98" w:rsidP="006A0E98">
      <w:pPr>
        <w:spacing w:after="120"/>
        <w:jc w:val="both"/>
        <w:rPr>
          <w:lang w:eastAsia="zh-CN"/>
        </w:rPr>
      </w:pPr>
      <w:r w:rsidRPr="00834AED">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34AED">
        <w:t>or, for IAB, SRB2</w:t>
      </w:r>
      <w:r w:rsidRPr="00834AED">
        <w:rPr>
          <w:lang w:eastAsia="zh-CN"/>
        </w:rPr>
        <w:t>, may initiate the fast MCG link recovery procedure in order to continue the RRC connection without re-establishment.</w:t>
      </w:r>
    </w:p>
    <w:p w14:paraId="5860E8E2" w14:textId="77777777" w:rsidR="006A0E98" w:rsidRPr="00834AED" w:rsidRDefault="006A0E98" w:rsidP="006A0E98">
      <w:pPr>
        <w:pStyle w:val="Heading4"/>
      </w:pPr>
      <w:bookmarkStart w:id="865" w:name="_Toc46439339"/>
      <w:bookmarkStart w:id="866" w:name="_Toc46444176"/>
      <w:bookmarkStart w:id="867" w:name="_Toc46486937"/>
      <w:r w:rsidRPr="00834AED">
        <w:t>5.7.3b.2</w:t>
      </w:r>
      <w:r w:rsidRPr="00834AED">
        <w:tab/>
        <w:t>Initiation</w:t>
      </w:r>
      <w:bookmarkEnd w:id="865"/>
      <w:bookmarkEnd w:id="866"/>
      <w:bookmarkEnd w:id="867"/>
    </w:p>
    <w:p w14:paraId="18D30C88" w14:textId="77777777" w:rsidR="006A0E98" w:rsidRPr="00834AED" w:rsidRDefault="006A0E98" w:rsidP="006A0E9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Pr="00834AED">
        <w:rPr>
          <w:i/>
          <w:iCs/>
          <w:lang w:eastAsia="zh-CN"/>
        </w:rPr>
        <w:t>t316</w:t>
      </w:r>
      <w:r w:rsidRPr="00834AED">
        <w:rPr>
          <w:lang w:eastAsia="zh-CN"/>
        </w:rPr>
        <w:t xml:space="preserve"> is configured, and when the following condition is met:</w:t>
      </w:r>
    </w:p>
    <w:p w14:paraId="73947C7E" w14:textId="77777777" w:rsidR="006A0E98" w:rsidRPr="00834AED" w:rsidRDefault="006A0E98" w:rsidP="006A0E98">
      <w:pPr>
        <w:pStyle w:val="B1"/>
      </w:pPr>
      <w:r w:rsidRPr="00834AED">
        <w:t>1&gt;</w:t>
      </w:r>
      <w:r w:rsidRPr="00834AED">
        <w:tab/>
        <w:t>upon detecting radio link failure of the MCG, in accordance with 5.3.10.3, while T316 is not running.</w:t>
      </w:r>
    </w:p>
    <w:p w14:paraId="2278EBBB" w14:textId="77777777" w:rsidR="006A0E98" w:rsidRPr="00834AED" w:rsidRDefault="006A0E98" w:rsidP="006A0E98">
      <w:pPr>
        <w:spacing w:after="120"/>
        <w:jc w:val="both"/>
        <w:rPr>
          <w:lang w:eastAsia="zh-CN"/>
        </w:rPr>
      </w:pPr>
      <w:r w:rsidRPr="00834AED">
        <w:rPr>
          <w:lang w:eastAsia="zh-CN"/>
        </w:rPr>
        <w:t>Upon initiating the procedure, the UE shall:</w:t>
      </w:r>
    </w:p>
    <w:p w14:paraId="13F82573" w14:textId="77777777" w:rsidR="006A0E98" w:rsidRPr="00834AED" w:rsidRDefault="006A0E98" w:rsidP="006A0E98">
      <w:pPr>
        <w:pStyle w:val="B1"/>
      </w:pPr>
      <w:bookmarkStart w:id="868" w:name="_Hlk37781367"/>
      <w:r w:rsidRPr="00834AED">
        <w:t>1&gt;</w:t>
      </w:r>
      <w:r w:rsidRPr="00834AED">
        <w:tab/>
        <w:t>stop timer T310 for the PCell, if running;</w:t>
      </w:r>
    </w:p>
    <w:bookmarkEnd w:id="868"/>
    <w:p w14:paraId="31C16F51" w14:textId="77777777" w:rsidR="006A0E98" w:rsidRPr="00834AED" w:rsidRDefault="006A0E98" w:rsidP="006A0E98">
      <w:pPr>
        <w:pStyle w:val="B1"/>
      </w:pPr>
      <w:r w:rsidRPr="00834AED">
        <w:t>1&gt;</w:t>
      </w:r>
      <w:r w:rsidRPr="00834AED">
        <w:tab/>
        <w:t>stop timer T312 for the PCell, if running;</w:t>
      </w:r>
    </w:p>
    <w:p w14:paraId="64D8354A" w14:textId="77777777" w:rsidR="006A0E98" w:rsidRPr="00834AED" w:rsidRDefault="006A0E98" w:rsidP="006A0E98">
      <w:pPr>
        <w:pStyle w:val="B1"/>
      </w:pPr>
      <w:r w:rsidRPr="00834AED">
        <w:t>1&gt;</w:t>
      </w:r>
      <w:r w:rsidRPr="00834AED">
        <w:tab/>
        <w:t xml:space="preserve">suspend MCG transmission for all SRBs and DRBs, except SRB0; </w:t>
      </w:r>
    </w:p>
    <w:p w14:paraId="558140EE" w14:textId="77777777" w:rsidR="006A0E98" w:rsidRPr="00834AED" w:rsidRDefault="006A0E98" w:rsidP="006A0E98">
      <w:pPr>
        <w:pStyle w:val="B1"/>
      </w:pPr>
      <w:r w:rsidRPr="00834AED">
        <w:t>1&gt;</w:t>
      </w:r>
      <w:r w:rsidRPr="00834AED">
        <w:tab/>
        <w:t>reset MCG MAC;</w:t>
      </w:r>
    </w:p>
    <w:p w14:paraId="5AA4DDA0" w14:textId="77777777" w:rsidR="006A0E98" w:rsidRPr="00834AED" w:rsidRDefault="006A0E98" w:rsidP="006A0E98">
      <w:pPr>
        <w:pStyle w:val="B1"/>
      </w:pPr>
      <w:bookmarkStart w:id="869" w:name="_Hlk39491832"/>
      <w:r w:rsidRPr="00834AED">
        <w:t>1&gt;</w:t>
      </w:r>
      <w:r w:rsidRPr="00834AED">
        <w:tab/>
        <w:t>stop conditional reconfiguration evaluation for CHO, if configured;</w:t>
      </w:r>
    </w:p>
    <w:p w14:paraId="01D723F0" w14:textId="77777777" w:rsidR="006A0E98" w:rsidRPr="00834AED" w:rsidRDefault="006A0E98" w:rsidP="006A0E98">
      <w:pPr>
        <w:pStyle w:val="B1"/>
      </w:pPr>
      <w:r w:rsidRPr="00834AED">
        <w:t>1&gt;</w:t>
      </w:r>
      <w:r w:rsidRPr="00834AED">
        <w:tab/>
        <w:t>stop conditional reconfiguration evaluation for CPC, if configured;</w:t>
      </w:r>
      <w:bookmarkEnd w:id="869"/>
    </w:p>
    <w:p w14:paraId="358A5560" w14:textId="77777777" w:rsidR="006A0E98" w:rsidRPr="00834AED" w:rsidRDefault="006A0E98" w:rsidP="006A0E9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16FA1DA5" w14:textId="77777777" w:rsidR="006A0E98" w:rsidRPr="00834AED" w:rsidRDefault="006A0E98" w:rsidP="006A0E98">
      <w:pPr>
        <w:pStyle w:val="NO"/>
      </w:pPr>
      <w:r w:rsidRPr="00834AED">
        <w:t>NOTE:</w:t>
      </w:r>
      <w:r w:rsidRPr="00834AED">
        <w:tab/>
        <w:t>The handling of any outstanding UL RRC messages during the initiation of the fast MCG link recovery is left to UE implementation.</w:t>
      </w:r>
    </w:p>
    <w:p w14:paraId="144FFE4A" w14:textId="77777777" w:rsidR="006A0E98" w:rsidRPr="00834AED" w:rsidRDefault="006A0E98" w:rsidP="006A0E98">
      <w:pPr>
        <w:pStyle w:val="Heading4"/>
      </w:pPr>
      <w:bookmarkStart w:id="870" w:name="_Toc46439340"/>
      <w:bookmarkStart w:id="871" w:name="_Toc46444177"/>
      <w:bookmarkStart w:id="872" w:name="_Toc46486938"/>
      <w:r w:rsidRPr="00834AED">
        <w:t>5.7.3b.3</w:t>
      </w:r>
      <w:r w:rsidRPr="00834AED">
        <w:tab/>
        <w:t>Failure type determination</w:t>
      </w:r>
      <w:bookmarkEnd w:id="870"/>
      <w:bookmarkEnd w:id="871"/>
      <w:bookmarkEnd w:id="872"/>
    </w:p>
    <w:p w14:paraId="5BDB0AF6" w14:textId="77777777" w:rsidR="006A0E98" w:rsidRPr="00834AED" w:rsidRDefault="006A0E98" w:rsidP="006A0E98">
      <w:pPr>
        <w:spacing w:after="120"/>
        <w:jc w:val="both"/>
      </w:pPr>
      <w:r w:rsidRPr="00834AED">
        <w:t>The UE shall set the MCG failure type as follows:</w:t>
      </w:r>
    </w:p>
    <w:p w14:paraId="7D407467" w14:textId="77777777" w:rsidR="006A0E98" w:rsidRPr="00834AED" w:rsidRDefault="006A0E98" w:rsidP="006A0E9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2CBE88FB"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499DEE0" w14:textId="77777777" w:rsidR="006A0E98" w:rsidRPr="00834AED" w:rsidRDefault="006A0E98" w:rsidP="006A0E98">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3E07FB1C"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533942CD" w14:textId="77777777" w:rsidR="006A0E98" w:rsidRPr="00834AED" w:rsidRDefault="006A0E98" w:rsidP="006A0E9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56C4A650"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randomAccessProblem</w:t>
      </w:r>
      <w:r w:rsidRPr="00834AED">
        <w:t>;</w:t>
      </w:r>
    </w:p>
    <w:p w14:paraId="512D1DDC" w14:textId="77777777" w:rsidR="006A0E98" w:rsidRPr="00834AED" w:rsidRDefault="006A0E98" w:rsidP="006A0E98">
      <w:pPr>
        <w:pStyle w:val="B1"/>
      </w:pPr>
      <w:r w:rsidRPr="00834AED">
        <w:lastRenderedPageBreak/>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4ADF4FBF"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4032F85"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3942F90D"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 xml:space="preserve">; </w:t>
      </w:r>
    </w:p>
    <w:p w14:paraId="59594BC0"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due to a failed beam failure recovery procedure indication from the MCG MAC</w:t>
      </w:r>
      <w:r w:rsidRPr="00834AED">
        <w:t>:</w:t>
      </w:r>
    </w:p>
    <w:p w14:paraId="51BBF165"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rPr>
        <w:t>beamFailureRecoveryFailure</w:t>
      </w:r>
      <w:r w:rsidRPr="00834AED">
        <w:t xml:space="preserve">; </w:t>
      </w:r>
    </w:p>
    <w:p w14:paraId="32289811" w14:textId="77777777" w:rsidR="006A0E98" w:rsidRPr="00834AED" w:rsidRDefault="006A0E98" w:rsidP="006A0E98">
      <w:pPr>
        <w:pStyle w:val="B1"/>
      </w:pPr>
      <w:r w:rsidRPr="00834AED">
        <w:t>1&gt;</w:t>
      </w:r>
      <w:r w:rsidRPr="00834AED">
        <w:tab/>
        <w:t xml:space="preserve">else if connected as an IAB-node and the </w:t>
      </w:r>
      <w:r w:rsidRPr="00834AED">
        <w:rPr>
          <w:i/>
          <w:iCs/>
        </w:rPr>
        <w:t>MCGFailureInformation</w:t>
      </w:r>
      <w:r w:rsidRPr="00834AED">
        <w:t xml:space="preserve"> is initiated due to the reception of a BH RLF indication from the MCG BAP entity:</w:t>
      </w:r>
    </w:p>
    <w:p w14:paraId="5A5E9EFD" w14:textId="77777777" w:rsidR="006A0E98" w:rsidRPr="00834AED" w:rsidRDefault="006A0E98" w:rsidP="006A0E98">
      <w:pPr>
        <w:pStyle w:val="B2"/>
        <w:rPr>
          <w:lang w:eastAsia="zh-CN"/>
        </w:rPr>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B062F71" w14:textId="77777777" w:rsidR="006A0E98" w:rsidRPr="00834AED" w:rsidRDefault="006A0E98" w:rsidP="006A0E98">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3756F298" w14:textId="77777777" w:rsidR="006A0E98" w:rsidRPr="00834AED" w:rsidRDefault="006A0E98" w:rsidP="006A0E98">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1DA58477" w14:textId="77777777" w:rsidR="006A0E98" w:rsidRPr="00834AED" w:rsidRDefault="006A0E98" w:rsidP="006A0E98">
      <w:pPr>
        <w:pStyle w:val="Heading4"/>
        <w:rPr>
          <w:rFonts w:cs="Arial"/>
          <w:szCs w:val="24"/>
          <w:lang w:eastAsia="zh-CN"/>
        </w:rPr>
      </w:pPr>
      <w:bookmarkStart w:id="873" w:name="_Toc46439341"/>
      <w:bookmarkStart w:id="874" w:name="_Toc46444178"/>
      <w:bookmarkStart w:id="875"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873"/>
      <w:bookmarkEnd w:id="874"/>
      <w:bookmarkEnd w:id="875"/>
    </w:p>
    <w:p w14:paraId="71D79B80" w14:textId="77777777" w:rsidR="006A0E98" w:rsidRPr="00834AED" w:rsidRDefault="006A0E98" w:rsidP="006A0E9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77756845" w14:textId="77777777" w:rsidR="006A0E98" w:rsidRPr="00834AED" w:rsidRDefault="006A0E98" w:rsidP="006A0E98">
      <w:pPr>
        <w:pStyle w:val="B1"/>
      </w:pPr>
      <w:r w:rsidRPr="00834AED">
        <w:t>1&gt;</w:t>
      </w:r>
      <w:r w:rsidRPr="00834AED">
        <w:tab/>
        <w:t xml:space="preserve">include and set </w:t>
      </w:r>
      <w:r w:rsidRPr="00834AED">
        <w:rPr>
          <w:i/>
        </w:rPr>
        <w:t>failureType</w:t>
      </w:r>
      <w:r w:rsidRPr="00834AED">
        <w:t xml:space="preserve"> in accordance with 5.7.3b.3;</w:t>
      </w:r>
    </w:p>
    <w:p w14:paraId="6E2E191F" w14:textId="77777777" w:rsidR="006A0E98" w:rsidRPr="00834AED" w:rsidRDefault="006A0E98" w:rsidP="006A0E9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986B66A" w14:textId="77777777" w:rsidR="006A0E98" w:rsidRPr="00834AED" w:rsidRDefault="006A0E98" w:rsidP="006A0E9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4010FFF6"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7385928" w14:textId="77777777" w:rsidR="006A0E98" w:rsidRPr="00834AED" w:rsidRDefault="006A0E98" w:rsidP="006A0E9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7C136BC" w14:textId="77777777" w:rsidR="006A0E98" w:rsidRPr="00834AED" w:rsidRDefault="006A0E98" w:rsidP="006A0E9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4A5DB704" w14:textId="77777777" w:rsidR="006A0E98" w:rsidRPr="00834AED" w:rsidRDefault="006A0E98" w:rsidP="006A0E9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084303E0" w14:textId="77777777" w:rsidR="006A0E98" w:rsidRPr="00834AED" w:rsidRDefault="006A0E98" w:rsidP="006A0E98">
      <w:pPr>
        <w:pStyle w:val="B2"/>
      </w:pPr>
      <w:r w:rsidRPr="00834AED">
        <w:t>2&gt;</w:t>
      </w:r>
      <w:r w:rsidRPr="00834AED">
        <w:tab/>
        <w:t xml:space="preserve">if a serving cell is associated with the </w:t>
      </w:r>
      <w:r w:rsidRPr="00834AED">
        <w:rPr>
          <w:i/>
        </w:rPr>
        <w:t>MeasObjectNR</w:t>
      </w:r>
      <w:r w:rsidRPr="00834AED">
        <w:t>:</w:t>
      </w:r>
    </w:p>
    <w:p w14:paraId="0DF85FAD" w14:textId="77777777" w:rsidR="006A0E98" w:rsidRPr="00834AED" w:rsidRDefault="006A0E98" w:rsidP="006A0E9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C7B2546" w14:textId="77777777" w:rsidR="006A0E98" w:rsidRPr="00834AED" w:rsidRDefault="006A0E98" w:rsidP="006A0E9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B51B576"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8AB5133"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1F56E992"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4B49EC" w14:textId="77777777" w:rsidR="006A0E98" w:rsidRPr="00834AED" w:rsidRDefault="006A0E98" w:rsidP="006A0E98">
      <w:pPr>
        <w:pStyle w:val="B3"/>
      </w:pPr>
      <w:r w:rsidRPr="00834AED">
        <w:t>3&gt;</w:t>
      </w:r>
      <w:r w:rsidRPr="00834AED">
        <w:tab/>
        <w:t>for each neighbour cell included:</w:t>
      </w:r>
    </w:p>
    <w:p w14:paraId="375FD24E" w14:textId="77777777" w:rsidR="006A0E98" w:rsidRPr="00834AED" w:rsidRDefault="006A0E98" w:rsidP="006A0E98">
      <w:pPr>
        <w:pStyle w:val="B4"/>
      </w:pPr>
      <w:r w:rsidRPr="00834AED">
        <w:t>4&gt;</w:t>
      </w:r>
      <w:r w:rsidRPr="00834AED">
        <w:tab/>
        <w:t>include the optional fields that are available.</w:t>
      </w:r>
    </w:p>
    <w:p w14:paraId="7213BF91" w14:textId="77777777" w:rsidR="006A0E98" w:rsidRPr="00834AED" w:rsidRDefault="006A0E98" w:rsidP="006A0E98">
      <w:pPr>
        <w:pStyle w:val="B1"/>
      </w:pPr>
      <w:r w:rsidRPr="00834AED">
        <w:lastRenderedPageBreak/>
        <w:t>1&gt;</w:t>
      </w:r>
      <w:r w:rsidRPr="00834AED">
        <w:tab/>
        <w:t xml:space="preserve">for each EUTRA frequency the UE is configured to measure by </w:t>
      </w:r>
      <w:r w:rsidRPr="00834AED">
        <w:rPr>
          <w:i/>
        </w:rPr>
        <w:t>measConfig</w:t>
      </w:r>
      <w:r w:rsidRPr="00834AED">
        <w:t xml:space="preserve"> for which measurement results are available:</w:t>
      </w:r>
    </w:p>
    <w:p w14:paraId="7AA91795" w14:textId="77777777" w:rsidR="006A0E98" w:rsidRPr="00834AED" w:rsidRDefault="006A0E98" w:rsidP="006A0E98">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3FA9D59" w14:textId="77777777" w:rsidR="006A0E98" w:rsidRPr="00834AED" w:rsidRDefault="006A0E98" w:rsidP="006A0E98">
      <w:pPr>
        <w:pStyle w:val="B1"/>
      </w:pPr>
      <w:bookmarkStart w:id="876"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007340AB" w14:textId="77777777" w:rsidR="006A0E98" w:rsidRPr="00834AED" w:rsidRDefault="006A0E98" w:rsidP="006A0E98">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876"/>
    </w:p>
    <w:p w14:paraId="608491B9" w14:textId="77777777" w:rsidR="006A0E98" w:rsidRPr="00834AED" w:rsidRDefault="006A0E98" w:rsidP="006A0E98">
      <w:pPr>
        <w:pStyle w:val="B2"/>
      </w:pPr>
    </w:p>
    <w:p w14:paraId="58D7497D" w14:textId="77777777" w:rsidR="006A0E98" w:rsidRPr="00834AED" w:rsidRDefault="006A0E98" w:rsidP="006A0E98">
      <w:pPr>
        <w:pStyle w:val="B1"/>
      </w:pPr>
      <w:r w:rsidRPr="00834AED">
        <w:t>1&gt;</w:t>
      </w:r>
      <w:r w:rsidRPr="00834AED">
        <w:tab/>
        <w:t>if the UE is in NR-DC:</w:t>
      </w:r>
    </w:p>
    <w:p w14:paraId="562B1933" w14:textId="77777777" w:rsidR="006A0E98" w:rsidRPr="00834AED" w:rsidRDefault="006A0E98" w:rsidP="006A0E98">
      <w:pPr>
        <w:pStyle w:val="B2"/>
      </w:pPr>
      <w:r w:rsidRPr="00834AED">
        <w:t>2&gt;</w:t>
      </w:r>
      <w:r w:rsidRPr="00834AED">
        <w:tab/>
        <w:t xml:space="preserve">include and set </w:t>
      </w:r>
      <w:r w:rsidRPr="00834AED">
        <w:rPr>
          <w:i/>
        </w:rPr>
        <w:t>measResultSCG</w:t>
      </w:r>
      <w:r w:rsidRPr="00834AED">
        <w:t xml:space="preserve"> in accordance with 5.7.3.4;</w:t>
      </w:r>
    </w:p>
    <w:p w14:paraId="4E729CBB" w14:textId="77777777" w:rsidR="006A0E98" w:rsidRPr="00834AED" w:rsidRDefault="006A0E98" w:rsidP="006A0E98">
      <w:pPr>
        <w:pStyle w:val="B1"/>
      </w:pPr>
      <w:r w:rsidRPr="00834AED">
        <w:t>1&gt;</w:t>
      </w:r>
      <w:r w:rsidRPr="00834AED">
        <w:tab/>
        <w:t>if the UE is in NE-DC:</w:t>
      </w:r>
    </w:p>
    <w:p w14:paraId="1DF39EA8" w14:textId="77777777" w:rsidR="006A0E98" w:rsidRPr="00834AED" w:rsidRDefault="006A0E98" w:rsidP="006A0E9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261A5C03" w14:textId="77777777" w:rsidR="006A0E98" w:rsidRPr="00834AED" w:rsidRDefault="006A0E98" w:rsidP="006A0E9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8B5C8" w14:textId="77777777" w:rsidR="006A0E98" w:rsidRPr="00834AED" w:rsidRDefault="006A0E98" w:rsidP="006A0E9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6C729990" w14:textId="77777777" w:rsidR="006A0E98" w:rsidRPr="00834AED" w:rsidRDefault="006A0E98" w:rsidP="006A0E9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037A1656" w14:textId="77777777" w:rsidR="006A0E98" w:rsidRPr="00834AED" w:rsidRDefault="006A0E98" w:rsidP="006A0E9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7DB79FCE" w14:textId="77777777" w:rsidR="006A0E98" w:rsidRPr="00834AED" w:rsidRDefault="006A0E98" w:rsidP="006A0E98">
      <w:pPr>
        <w:pStyle w:val="B2"/>
      </w:pPr>
      <w:r w:rsidRPr="00834AED">
        <w:t>2&gt;</w:t>
      </w:r>
      <w:r w:rsidRPr="00834AED">
        <w:tab/>
        <w:t xml:space="preserve">if the </w:t>
      </w:r>
      <w:r w:rsidRPr="00834AED">
        <w:rPr>
          <w:i/>
          <w:iCs/>
        </w:rPr>
        <w:t>primaryPath</w:t>
      </w:r>
      <w:r w:rsidRPr="00834AED">
        <w:t xml:space="preserve"> for the PDCP entity of SRB1 refers to the MCG:</w:t>
      </w:r>
    </w:p>
    <w:p w14:paraId="087A9561" w14:textId="77777777" w:rsidR="006A0E98" w:rsidRPr="00834AED" w:rsidRDefault="006A0E98" w:rsidP="006A0E98">
      <w:pPr>
        <w:pStyle w:val="B3"/>
      </w:pPr>
      <w:r w:rsidRPr="00834AED">
        <w:t>3&gt;</w:t>
      </w:r>
      <w:r w:rsidRPr="00834AED">
        <w:tab/>
        <w:t xml:space="preserve">set the </w:t>
      </w:r>
      <w:r w:rsidRPr="00834AED">
        <w:rPr>
          <w:i/>
        </w:rPr>
        <w:t>primaryPath</w:t>
      </w:r>
      <w:r w:rsidRPr="00834AED">
        <w:t xml:space="preserve"> to refer to the SCG.</w:t>
      </w:r>
    </w:p>
    <w:p w14:paraId="61C1614F" w14:textId="77777777" w:rsidR="006A0E98" w:rsidRPr="00834AED" w:rsidRDefault="006A0E98" w:rsidP="006A0E98">
      <w:pPr>
        <w:rPr>
          <w:lang w:eastAsia="zh-CN"/>
        </w:rPr>
      </w:pPr>
      <w:r w:rsidRPr="00834AED">
        <w:rPr>
          <w:lang w:eastAsia="zh-CN"/>
        </w:rPr>
        <w:t>The UE shall:</w:t>
      </w:r>
    </w:p>
    <w:p w14:paraId="52BF00F2" w14:textId="77777777" w:rsidR="006A0E98" w:rsidRPr="00834AED" w:rsidRDefault="006A0E98" w:rsidP="006A0E98">
      <w:pPr>
        <w:pStyle w:val="B1"/>
        <w:rPr>
          <w:lang w:eastAsia="zh-CN"/>
        </w:rPr>
      </w:pPr>
      <w:r w:rsidRPr="00834AED">
        <w:rPr>
          <w:lang w:eastAsia="zh-CN"/>
        </w:rPr>
        <w:t>1&gt;</w:t>
      </w:r>
      <w:r w:rsidRPr="00834AED">
        <w:rPr>
          <w:lang w:eastAsia="zh-CN"/>
        </w:rPr>
        <w:tab/>
        <w:t>s</w:t>
      </w:r>
      <w:r w:rsidRPr="00834AED">
        <w:t>tart timer T316;</w:t>
      </w:r>
    </w:p>
    <w:p w14:paraId="04941750" w14:textId="77777777" w:rsidR="006A0E98" w:rsidRPr="00834AED" w:rsidRDefault="006A0E98" w:rsidP="006A0E98">
      <w:pPr>
        <w:pStyle w:val="B1"/>
      </w:pPr>
      <w:r w:rsidRPr="00834AED">
        <w:t>1&gt;</w:t>
      </w:r>
      <w:r w:rsidRPr="00834AED">
        <w:tab/>
        <w:t>if SRB1 is configured as split SRB:</w:t>
      </w:r>
    </w:p>
    <w:p w14:paraId="404F11E8" w14:textId="77777777" w:rsidR="006A0E98" w:rsidRPr="00834AED" w:rsidRDefault="006A0E98" w:rsidP="006A0E9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346ED3D0" w14:textId="77777777" w:rsidR="006A0E98" w:rsidRPr="00834AED" w:rsidRDefault="006A0E98" w:rsidP="006A0E98">
      <w:pPr>
        <w:pStyle w:val="B1"/>
      </w:pPr>
      <w:r w:rsidRPr="00834AED">
        <w:t>1&gt;</w:t>
      </w:r>
      <w:r w:rsidRPr="00834AED">
        <w:tab/>
        <w:t>else (i.e. SRB3 configured):</w:t>
      </w:r>
    </w:p>
    <w:p w14:paraId="1AC0A6EF" w14:textId="77777777" w:rsidR="006A0E98" w:rsidRPr="00834AED" w:rsidRDefault="006A0E98" w:rsidP="006A0E9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6BD0E687" w14:textId="77777777" w:rsidR="006A0E98" w:rsidRPr="00834AED" w:rsidRDefault="006A0E98" w:rsidP="006A0E98">
      <w:pPr>
        <w:pStyle w:val="Heading4"/>
      </w:pPr>
      <w:bookmarkStart w:id="877" w:name="_Toc46439342"/>
      <w:bookmarkStart w:id="878" w:name="_Toc46444179"/>
      <w:bookmarkStart w:id="879" w:name="_Toc46486940"/>
      <w:r w:rsidRPr="00834AED">
        <w:rPr>
          <w:rFonts w:eastAsia="Malgun Gothic"/>
          <w:lang w:eastAsia="ko-KR"/>
        </w:rPr>
        <w:t>5.7.3b.5</w:t>
      </w:r>
      <w:r w:rsidRPr="00834AED">
        <w:tab/>
        <w:t>T316 expiry</w:t>
      </w:r>
      <w:bookmarkEnd w:id="877"/>
      <w:bookmarkEnd w:id="878"/>
      <w:bookmarkEnd w:id="879"/>
    </w:p>
    <w:p w14:paraId="4828C2BA" w14:textId="77777777" w:rsidR="006A0E98" w:rsidRPr="00834AED" w:rsidRDefault="006A0E98" w:rsidP="006A0E98">
      <w:r w:rsidRPr="00834AED">
        <w:t>The UE shall:</w:t>
      </w:r>
    </w:p>
    <w:p w14:paraId="5EC332CF" w14:textId="77777777" w:rsidR="006A0E98" w:rsidRPr="00834AED" w:rsidRDefault="006A0E98" w:rsidP="006A0E98">
      <w:pPr>
        <w:pStyle w:val="B1"/>
      </w:pPr>
      <w:r w:rsidRPr="00834AED">
        <w:t>1&gt;</w:t>
      </w:r>
      <w:r w:rsidRPr="00834AED">
        <w:tab/>
        <w:t>if T316 expires:</w:t>
      </w:r>
    </w:p>
    <w:p w14:paraId="018115DB" w14:textId="77777777" w:rsidR="006A0E98" w:rsidRPr="00834AED" w:rsidRDefault="006A0E98" w:rsidP="006A0E98">
      <w:pPr>
        <w:pStyle w:val="B2"/>
      </w:pPr>
      <w:r w:rsidRPr="00834AED">
        <w:t>2&gt;</w:t>
      </w:r>
      <w:r w:rsidRPr="00834AED">
        <w:tab/>
        <w:t>initiate the connection re-establishment procedure as specified in 5.3.7.</w:t>
      </w:r>
    </w:p>
    <w:p w14:paraId="50302030" w14:textId="77777777" w:rsidR="006A0E98" w:rsidRPr="00834AED" w:rsidRDefault="006A0E98" w:rsidP="006A0E98">
      <w:pPr>
        <w:pStyle w:val="Heading3"/>
      </w:pPr>
      <w:bookmarkStart w:id="880" w:name="_Toc46439343"/>
      <w:bookmarkStart w:id="881" w:name="_Toc46444180"/>
      <w:bookmarkStart w:id="882" w:name="_Toc46486941"/>
      <w:r w:rsidRPr="00834AED">
        <w:lastRenderedPageBreak/>
        <w:t>5.</w:t>
      </w:r>
      <w:r w:rsidRPr="00834AED">
        <w:rPr>
          <w:lang w:eastAsia="zh-CN"/>
        </w:rPr>
        <w:t>7</w:t>
      </w:r>
      <w:r w:rsidRPr="00834AED">
        <w:t>.</w:t>
      </w:r>
      <w:r w:rsidRPr="00834AED">
        <w:rPr>
          <w:lang w:eastAsia="zh-CN"/>
        </w:rPr>
        <w:t>4</w:t>
      </w:r>
      <w:r w:rsidRPr="00834AED">
        <w:tab/>
        <w:t>UE Assistance Information</w:t>
      </w:r>
      <w:bookmarkEnd w:id="880"/>
      <w:bookmarkEnd w:id="881"/>
      <w:bookmarkEnd w:id="882"/>
    </w:p>
    <w:p w14:paraId="614FC307" w14:textId="77777777" w:rsidR="006A0E98" w:rsidRPr="00834AED" w:rsidRDefault="006A0E98" w:rsidP="006A0E98">
      <w:pPr>
        <w:pStyle w:val="Heading4"/>
      </w:pPr>
      <w:bookmarkStart w:id="883" w:name="_Toc46439344"/>
      <w:bookmarkStart w:id="884" w:name="_Toc46444181"/>
      <w:bookmarkStart w:id="885" w:name="_Toc46486942"/>
      <w:r w:rsidRPr="00834AED">
        <w:t>5.</w:t>
      </w:r>
      <w:r w:rsidRPr="00834AED">
        <w:rPr>
          <w:lang w:eastAsia="zh-CN"/>
        </w:rPr>
        <w:t>7</w:t>
      </w:r>
      <w:r w:rsidRPr="00834AED">
        <w:t>.</w:t>
      </w:r>
      <w:r w:rsidRPr="00834AED">
        <w:rPr>
          <w:lang w:eastAsia="zh-CN"/>
        </w:rPr>
        <w:t>4</w:t>
      </w:r>
      <w:r w:rsidRPr="00834AED">
        <w:t>.1</w:t>
      </w:r>
      <w:r w:rsidRPr="00834AED">
        <w:tab/>
        <w:t>General</w:t>
      </w:r>
      <w:bookmarkEnd w:id="883"/>
      <w:bookmarkEnd w:id="884"/>
      <w:bookmarkEnd w:id="885"/>
    </w:p>
    <w:p w14:paraId="4BF9D6EF" w14:textId="77777777" w:rsidR="006A0E98" w:rsidRPr="00834AED" w:rsidRDefault="006A0E98" w:rsidP="006A0E98">
      <w:pPr>
        <w:pStyle w:val="TH"/>
      </w:pPr>
      <w:r w:rsidRPr="00834AED">
        <w:rPr>
          <w:noProof/>
        </w:rPr>
        <w:object w:dxaOrig="4035" w:dyaOrig="2070" w14:anchorId="2345D549">
          <v:shape id="_x0000_i1063" type="#_x0000_t75" alt="" style="width:201.75pt;height:103.25pt" o:ole="">
            <v:imagedata r:id="rId88" o:title=""/>
          </v:shape>
          <o:OLEObject Type="Embed" ProgID="Mscgen.Chart" ShapeID="_x0000_i1063" DrawAspect="Content" ObjectID="_1660650723" r:id="rId89"/>
        </w:object>
      </w:r>
    </w:p>
    <w:p w14:paraId="4AB75E2C" w14:textId="77777777" w:rsidR="006A0E98" w:rsidRPr="00834AED" w:rsidRDefault="006A0E98" w:rsidP="006A0E98">
      <w:pPr>
        <w:pStyle w:val="TF"/>
      </w:pPr>
      <w:r w:rsidRPr="00834AED">
        <w:t>Figure 5.7.4.1-1: UE Assistance Information</w:t>
      </w:r>
    </w:p>
    <w:p w14:paraId="77A4A588" w14:textId="77777777" w:rsidR="006A0E98" w:rsidRPr="00834AED" w:rsidRDefault="006A0E98" w:rsidP="006A0E98">
      <w:r w:rsidRPr="00834AED">
        <w:t xml:space="preserve">The purpose of this procedure is for the UE to inform </w:t>
      </w:r>
      <w:r w:rsidRPr="00834AED">
        <w:rPr>
          <w:lang w:eastAsia="zh-CN"/>
        </w:rPr>
        <w:t>the network</w:t>
      </w:r>
      <w:r w:rsidRPr="00834AED">
        <w:t xml:space="preserve"> of:</w:t>
      </w:r>
    </w:p>
    <w:p w14:paraId="026F53A9" w14:textId="77777777" w:rsidR="006A0E98" w:rsidRPr="00834AED" w:rsidRDefault="006A0E98" w:rsidP="006A0E98">
      <w:pPr>
        <w:pStyle w:val="B1"/>
      </w:pPr>
      <w:r w:rsidRPr="00834AED">
        <w:t>-</w:t>
      </w:r>
      <w:r w:rsidRPr="00834AED">
        <w:tab/>
        <w:t>its delay budget report carrying desired increment/decrement in the connected mode DRX cycle length, or;</w:t>
      </w:r>
    </w:p>
    <w:p w14:paraId="03E93A9D" w14:textId="77777777" w:rsidR="006A0E98" w:rsidRPr="00834AED" w:rsidRDefault="006A0E98" w:rsidP="006A0E98">
      <w:pPr>
        <w:pStyle w:val="B1"/>
      </w:pPr>
      <w:r w:rsidRPr="00834AED">
        <w:t>-</w:t>
      </w:r>
      <w:r w:rsidRPr="00834AED">
        <w:tab/>
        <w:t>its overheating assistance information, or;</w:t>
      </w:r>
    </w:p>
    <w:p w14:paraId="257A3FB4" w14:textId="77777777" w:rsidR="006A0E98" w:rsidRPr="00834AED" w:rsidRDefault="006A0E98" w:rsidP="006A0E98">
      <w:pPr>
        <w:pStyle w:val="B1"/>
      </w:pPr>
      <w:r w:rsidRPr="00834AED">
        <w:t>-</w:t>
      </w:r>
      <w:r w:rsidRPr="00834AED">
        <w:tab/>
        <w:t>its IDC assistance information, or;</w:t>
      </w:r>
    </w:p>
    <w:p w14:paraId="5DEA9C5E" w14:textId="77777777" w:rsidR="006A0E98" w:rsidRPr="00834AED" w:rsidRDefault="006A0E98" w:rsidP="006A0E98">
      <w:pPr>
        <w:pStyle w:val="B1"/>
      </w:pPr>
      <w:r w:rsidRPr="00834AED">
        <w:t>-</w:t>
      </w:r>
      <w:r w:rsidRPr="00834AED">
        <w:tab/>
        <w:t>its preference on DRX parameters for power saving, or;</w:t>
      </w:r>
    </w:p>
    <w:p w14:paraId="0C7DB7C0" w14:textId="77777777" w:rsidR="006A0E98" w:rsidRPr="00834AED" w:rsidRDefault="006A0E98" w:rsidP="006A0E98">
      <w:pPr>
        <w:pStyle w:val="B1"/>
      </w:pPr>
      <w:r w:rsidRPr="00834AED">
        <w:t>-</w:t>
      </w:r>
      <w:r w:rsidRPr="00834AED">
        <w:tab/>
        <w:t>its preference on the maximum aggregated bandwidth for power saving, or;</w:t>
      </w:r>
    </w:p>
    <w:p w14:paraId="4DFF0AA1" w14:textId="77777777" w:rsidR="006A0E98" w:rsidRPr="00834AED" w:rsidRDefault="006A0E98" w:rsidP="006A0E98">
      <w:pPr>
        <w:pStyle w:val="B1"/>
      </w:pPr>
      <w:r w:rsidRPr="00834AED">
        <w:t>-</w:t>
      </w:r>
      <w:r w:rsidRPr="00834AED">
        <w:tab/>
        <w:t>its preference on the maximum number of secondary component carriers for power saving, or;</w:t>
      </w:r>
    </w:p>
    <w:p w14:paraId="4C47A013" w14:textId="77777777" w:rsidR="006A0E98" w:rsidRPr="00834AED" w:rsidRDefault="006A0E98" w:rsidP="006A0E98">
      <w:pPr>
        <w:pStyle w:val="B1"/>
      </w:pPr>
      <w:r w:rsidRPr="00834AED">
        <w:t>-</w:t>
      </w:r>
      <w:r w:rsidRPr="00834AED">
        <w:tab/>
        <w:t>its preference on the maximum number of MIMO layers for power saving, or;</w:t>
      </w:r>
    </w:p>
    <w:p w14:paraId="72D4CDB8" w14:textId="77777777" w:rsidR="006A0E98" w:rsidRPr="00834AED" w:rsidRDefault="006A0E98" w:rsidP="006A0E98">
      <w:pPr>
        <w:pStyle w:val="B1"/>
      </w:pPr>
      <w:r w:rsidRPr="00834AED">
        <w:t>-</w:t>
      </w:r>
      <w:r w:rsidRPr="00834AED">
        <w:tab/>
        <w:t>its preference on the minimum scheduling offset for cross-slot scheduling for power saving, or;</w:t>
      </w:r>
    </w:p>
    <w:p w14:paraId="68E4FD5C" w14:textId="77777777" w:rsidR="006A0E98" w:rsidRPr="00834AED" w:rsidRDefault="006A0E98" w:rsidP="006A0E98">
      <w:pPr>
        <w:pStyle w:val="B1"/>
      </w:pPr>
      <w:r w:rsidRPr="00834AED">
        <w:t>-</w:t>
      </w:r>
      <w:r w:rsidRPr="00834AED">
        <w:tab/>
        <w:t>assistance information to transition out of RRC_CONNECTED state when the UE does not expect to send or receive data in the near future, or;</w:t>
      </w:r>
    </w:p>
    <w:p w14:paraId="33D89375" w14:textId="77777777" w:rsidR="006A0E98" w:rsidRPr="00834AED" w:rsidRDefault="006A0E98" w:rsidP="006A0E98">
      <w:pPr>
        <w:pStyle w:val="B1"/>
      </w:pPr>
      <w:r w:rsidRPr="00834AED">
        <w:t>-</w:t>
      </w:r>
      <w:r w:rsidRPr="00834AED">
        <w:tab/>
        <w:t>configured grant assistance information for NR sidelink communication, or;</w:t>
      </w:r>
    </w:p>
    <w:p w14:paraId="169DAB99" w14:textId="77777777" w:rsidR="006A0E98" w:rsidRPr="00834AED" w:rsidRDefault="006A0E98" w:rsidP="006A0E98">
      <w:pPr>
        <w:pStyle w:val="B1"/>
      </w:pPr>
      <w:r w:rsidRPr="00834AED">
        <w:t>-</w:t>
      </w:r>
      <w:r w:rsidRPr="00834AED">
        <w:tab/>
        <w:t>its preference in being provisioned with reference time information.</w:t>
      </w:r>
    </w:p>
    <w:p w14:paraId="39CCD9FC" w14:textId="77777777" w:rsidR="006A0E98" w:rsidRPr="00834AED" w:rsidRDefault="006A0E98" w:rsidP="006A0E98">
      <w:pPr>
        <w:pStyle w:val="B1"/>
      </w:pPr>
    </w:p>
    <w:p w14:paraId="02D36461" w14:textId="77777777" w:rsidR="006A0E98" w:rsidRPr="00834AED" w:rsidRDefault="006A0E98" w:rsidP="006A0E98">
      <w:pPr>
        <w:pStyle w:val="Heading4"/>
      </w:pPr>
      <w:bookmarkStart w:id="886" w:name="_Toc46439345"/>
      <w:bookmarkStart w:id="887" w:name="_Toc46444182"/>
      <w:bookmarkStart w:id="888"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886"/>
      <w:bookmarkEnd w:id="887"/>
      <w:bookmarkEnd w:id="888"/>
    </w:p>
    <w:p w14:paraId="02BE89D3" w14:textId="77777777" w:rsidR="006A0E98" w:rsidRPr="00834AED" w:rsidRDefault="006A0E98" w:rsidP="006A0E9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62BA1A0D" w14:textId="77777777" w:rsidR="006A0E98" w:rsidRPr="00834AED" w:rsidRDefault="006A0E98" w:rsidP="006A0E9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1886509E" w14:textId="77777777" w:rsidR="006A0E98" w:rsidRPr="00834AED" w:rsidRDefault="006A0E98" w:rsidP="006A0E9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73CF7ECF" w14:textId="77777777" w:rsidR="006A0E98" w:rsidRPr="00834AED" w:rsidRDefault="006A0E98" w:rsidP="006A0E98">
      <w:r w:rsidRPr="00834AE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A40BAFD" w14:textId="77777777" w:rsidR="006A0E98" w:rsidRPr="00834AED" w:rsidRDefault="006A0E98" w:rsidP="006A0E98">
      <w:r w:rsidRPr="00834AE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0527C6A" w14:textId="77777777" w:rsidR="006A0E98" w:rsidRPr="00834AED" w:rsidRDefault="006A0E98" w:rsidP="006A0E98">
      <w:r w:rsidRPr="00834AED">
        <w:t xml:space="preserve">A UE capable of providing its preference on the maximum number of secondary component carriers of a cell group for power saving in RRC_CONNECTED may initiate the procedure in several cases, if it was configured to do so, </w:t>
      </w:r>
      <w:r w:rsidRPr="00834AED">
        <w:lastRenderedPageBreak/>
        <w:t>including upon having a maximum number of secondary component carriers preference and upon change of its maximum number of secondary component carriers preference.</w:t>
      </w:r>
    </w:p>
    <w:p w14:paraId="177BB5C4" w14:textId="77777777" w:rsidR="006A0E98" w:rsidRPr="00834AED" w:rsidRDefault="006A0E98" w:rsidP="006A0E98">
      <w:r w:rsidRPr="00834AE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FF8F013" w14:textId="77777777" w:rsidR="006A0E98" w:rsidRPr="00834AED" w:rsidRDefault="006A0E98" w:rsidP="006A0E98">
      <w:r w:rsidRPr="00834AE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C1EFADF" w14:textId="77777777" w:rsidR="006A0E98" w:rsidRPr="00834AED" w:rsidRDefault="006A0E98" w:rsidP="006A0E98">
      <w:r w:rsidRPr="00834AE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B8AFB21" w14:textId="77777777" w:rsidR="006A0E98" w:rsidRPr="00834AED" w:rsidRDefault="006A0E98" w:rsidP="006A0E9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s.</w:t>
      </w:r>
    </w:p>
    <w:p w14:paraId="3DD0EAB8" w14:textId="77777777" w:rsidR="006A0E98" w:rsidRPr="00834AED" w:rsidRDefault="006A0E98" w:rsidP="006A0E98">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12C9647F" w14:textId="77777777" w:rsidR="006A0E98" w:rsidRPr="00834AED" w:rsidRDefault="006A0E98" w:rsidP="006A0E98">
      <w:r w:rsidRPr="00834AED">
        <w:t>Upon initiating the procedure, the UE shall:</w:t>
      </w:r>
    </w:p>
    <w:p w14:paraId="532112D5" w14:textId="77777777" w:rsidR="006A0E98" w:rsidRPr="00834AED" w:rsidRDefault="006A0E98" w:rsidP="006A0E98">
      <w:pPr>
        <w:pStyle w:val="B1"/>
      </w:pPr>
      <w:r w:rsidRPr="00834AED">
        <w:t>1&gt;</w:t>
      </w:r>
      <w:r w:rsidRPr="00834AED">
        <w:tab/>
        <w:t>if configured to provide delay budget report:</w:t>
      </w:r>
    </w:p>
    <w:p w14:paraId="36DC6626" w14:textId="77777777" w:rsidR="006A0E98" w:rsidRPr="00834AED" w:rsidRDefault="006A0E98" w:rsidP="006A0E9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40478171" w14:textId="77777777" w:rsidR="006A0E98" w:rsidRPr="00834AED" w:rsidRDefault="006A0E98" w:rsidP="006A0E9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123DAA63" w14:textId="77777777" w:rsidR="006A0E98" w:rsidRPr="00834AED" w:rsidRDefault="006A0E98" w:rsidP="006A0E9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62BE65BD"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3D51F254" w14:textId="77777777" w:rsidR="006A0E98" w:rsidRPr="00834AED" w:rsidRDefault="006A0E98" w:rsidP="006A0E98">
      <w:pPr>
        <w:pStyle w:val="B1"/>
      </w:pPr>
      <w:r w:rsidRPr="00834AED">
        <w:t>1&gt;</w:t>
      </w:r>
      <w:r w:rsidRPr="00834AED">
        <w:tab/>
        <w:t>if configured to provide overheating assistance information:</w:t>
      </w:r>
    </w:p>
    <w:p w14:paraId="0BCA6539" w14:textId="77777777" w:rsidR="006A0E98" w:rsidRPr="00834AED" w:rsidRDefault="006A0E98" w:rsidP="006A0E98">
      <w:pPr>
        <w:pStyle w:val="B2"/>
      </w:pPr>
      <w:r w:rsidRPr="00834AED">
        <w:t>2&gt;</w:t>
      </w:r>
      <w:r w:rsidRPr="00834AED">
        <w:tab/>
        <w:t>if the overheating condition has been detected and T345 is not running; or</w:t>
      </w:r>
    </w:p>
    <w:p w14:paraId="6E99F3FA" w14:textId="77777777" w:rsidR="006A0E98" w:rsidRPr="00834AED" w:rsidRDefault="006A0E98" w:rsidP="006A0E9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2331A779" w14:textId="77777777" w:rsidR="006A0E98" w:rsidRPr="00834AED" w:rsidRDefault="006A0E98" w:rsidP="006A0E9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2F284EE" w14:textId="77777777" w:rsidR="006A0E98" w:rsidRPr="00834AED" w:rsidRDefault="006A0E98" w:rsidP="006A0E9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6CE26C3C" w14:textId="77777777" w:rsidR="006A0E98" w:rsidRPr="00834AED" w:rsidRDefault="006A0E98" w:rsidP="006A0E98">
      <w:pPr>
        <w:pStyle w:val="B1"/>
      </w:pPr>
      <w:r w:rsidRPr="00834AED">
        <w:t>1&gt;</w:t>
      </w:r>
      <w:r w:rsidRPr="00834AED">
        <w:tab/>
        <w:t>if configured to provide IDC assistance information:</w:t>
      </w:r>
    </w:p>
    <w:p w14:paraId="455F2877" w14:textId="77777777" w:rsidR="006A0E98" w:rsidRPr="00834AED" w:rsidRDefault="006A0E98" w:rsidP="006A0E9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6EA04202" w14:textId="77777777" w:rsidR="006A0E98" w:rsidRPr="00834AED" w:rsidRDefault="006A0E98" w:rsidP="006A0E9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15112C55" w14:textId="77777777" w:rsidR="006A0E98" w:rsidRPr="00834AED" w:rsidRDefault="006A0E98" w:rsidP="006A0E9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4EDE780B" w14:textId="77777777" w:rsidR="006A0E98" w:rsidRPr="00834AED" w:rsidRDefault="006A0E98" w:rsidP="006A0E9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7B01C8E" w14:textId="77777777" w:rsidR="006A0E98" w:rsidRPr="00834AED" w:rsidRDefault="006A0E98" w:rsidP="006A0E98">
      <w:pPr>
        <w:pStyle w:val="B2"/>
      </w:pPr>
      <w:r w:rsidRPr="00834AED">
        <w:lastRenderedPageBreak/>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4A445644"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3AAE5102" w14:textId="77777777" w:rsidR="006A0E98" w:rsidRPr="00834AED" w:rsidRDefault="006A0E98" w:rsidP="006A0E98">
      <w:pPr>
        <w:pStyle w:val="NO"/>
      </w:pPr>
      <w:r w:rsidRPr="00834AED">
        <w:t>NOTE 1:</w:t>
      </w:r>
      <w:r w:rsidRPr="00834AED">
        <w:tab/>
        <w:t>The term "IDC problems" refers to interference issues applicable across several subframes/slots where not necessarily all the subframes/slots are affected.</w:t>
      </w:r>
    </w:p>
    <w:p w14:paraId="4C669F8E" w14:textId="77777777" w:rsidR="006A0E98" w:rsidRPr="00834AED" w:rsidRDefault="006A0E98" w:rsidP="006A0E9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03DEA9" w14:textId="77777777" w:rsidR="006A0E98" w:rsidRPr="00834AED" w:rsidRDefault="006A0E98" w:rsidP="006A0E98">
      <w:pPr>
        <w:pStyle w:val="B1"/>
      </w:pPr>
      <w:r w:rsidRPr="00834AED">
        <w:t>1&gt;</w:t>
      </w:r>
      <w:r w:rsidRPr="00834AED">
        <w:tab/>
        <w:t>if configured to provide its preference on DRX parameters of a cell group for power saving:</w:t>
      </w:r>
    </w:p>
    <w:p w14:paraId="6781A53A" w14:textId="77777777" w:rsidR="006A0E98" w:rsidRPr="00834AED" w:rsidRDefault="006A0E98" w:rsidP="006A0E98">
      <w:pPr>
        <w:pStyle w:val="B2"/>
      </w:pPr>
      <w:r w:rsidRPr="00834AED">
        <w:t>2&gt;</w:t>
      </w:r>
      <w:r w:rsidRPr="00834AED">
        <w:tab/>
        <w:t xml:space="preserve">if the UE has a preference on DRX parameters of the cell group and the 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for the cell group since it was configured to provide its preference on DRX parameters of the cell group for power saving; or</w:t>
      </w:r>
    </w:p>
    <w:p w14:paraId="73AC85DF" w14:textId="77777777" w:rsidR="006A0E98" w:rsidRPr="00834AED" w:rsidRDefault="006A0E98" w:rsidP="006A0E98">
      <w:pPr>
        <w:pStyle w:val="B2"/>
      </w:pPr>
      <w:r w:rsidRPr="00834AED">
        <w:t>2&gt;</w:t>
      </w:r>
      <w:r w:rsidRPr="00834AED">
        <w:tab/>
        <w:t xml:space="preserve">if the current </w:t>
      </w:r>
      <w:r w:rsidRPr="00834AED">
        <w:rPr>
          <w:i/>
        </w:rPr>
        <w:t>drx-Preference</w:t>
      </w:r>
      <w:r w:rsidRPr="00834AED">
        <w:t xml:space="preserve"> information for the cell group 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for the cell group and timer T346</w:t>
      </w:r>
      <w:r w:rsidRPr="00834AED">
        <w:rPr>
          <w:lang w:eastAsia="zh-CN"/>
        </w:rPr>
        <w:t>a</w:t>
      </w:r>
      <w:r w:rsidRPr="00834AED">
        <w:t xml:space="preserve"> associated with the cell group is not running:</w:t>
      </w:r>
    </w:p>
    <w:p w14:paraId="3C98BA1E" w14:textId="77777777" w:rsidR="006A0E98" w:rsidRPr="00834AED" w:rsidRDefault="006A0E98" w:rsidP="006A0E98">
      <w:pPr>
        <w:pStyle w:val="B3"/>
      </w:pPr>
      <w:r w:rsidRPr="00834AED">
        <w:t>3&gt;</w:t>
      </w:r>
      <w:r w:rsidRPr="00834AED">
        <w:tab/>
        <w:t xml:space="preserve">start the timer T346a with the timer value set to the </w:t>
      </w:r>
      <w:r w:rsidRPr="00834AED">
        <w:rPr>
          <w:i/>
        </w:rPr>
        <w:t>drx-PreferenceProhibitTimer</w:t>
      </w:r>
      <w:r w:rsidRPr="00834AED">
        <w:t>;</w:t>
      </w:r>
    </w:p>
    <w:p w14:paraId="4A28DF59"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r w:rsidRPr="00834AED">
        <w:rPr>
          <w:i/>
        </w:rPr>
        <w:t>drx-Preference</w:t>
      </w:r>
      <w:r w:rsidRPr="00834AED">
        <w:t>;</w:t>
      </w:r>
    </w:p>
    <w:p w14:paraId="1D0D39FE" w14:textId="77777777" w:rsidR="006A0E98" w:rsidRPr="00834AED" w:rsidRDefault="006A0E98" w:rsidP="006A0E98">
      <w:pPr>
        <w:pStyle w:val="B1"/>
      </w:pPr>
      <w:r w:rsidRPr="00834AED">
        <w:t>1&gt;</w:t>
      </w:r>
      <w:r w:rsidRPr="00834AED">
        <w:tab/>
        <w:t>if configured to provide its preference on the maximum aggregated bandwidth of a cell group for power saving:</w:t>
      </w:r>
    </w:p>
    <w:p w14:paraId="1F7684E4" w14:textId="77777777" w:rsidR="006A0E98" w:rsidRPr="00834AED" w:rsidRDefault="006A0E98" w:rsidP="006A0E98">
      <w:pPr>
        <w:pStyle w:val="B2"/>
      </w:pPr>
      <w:r w:rsidRPr="00834AED">
        <w:t>2&gt;</w:t>
      </w:r>
      <w:r w:rsidRPr="00834AED">
        <w:tab/>
        <w:t xml:space="preserve">if the UE has a preference on the maximum aggregated bandwidth of the cell group and the 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for the cell group since it was configured to provide its preference on the maximum aggregated bandwidth of the cell group for power saving; or</w:t>
      </w:r>
    </w:p>
    <w:p w14:paraId="20D4DA79" w14:textId="77777777" w:rsidR="006A0E98" w:rsidRPr="00834AED" w:rsidRDefault="006A0E98" w:rsidP="006A0E98">
      <w:pPr>
        <w:pStyle w:val="B2"/>
      </w:pPr>
      <w:r w:rsidRPr="00834AED">
        <w:t>2&gt;</w:t>
      </w:r>
      <w:r w:rsidRPr="00834AED">
        <w:tab/>
        <w:t xml:space="preserve">if the current </w:t>
      </w:r>
      <w:r w:rsidRPr="00834AED">
        <w:rPr>
          <w:i/>
        </w:rPr>
        <w:t>maxBW-Preference</w:t>
      </w:r>
      <w:r w:rsidRPr="00834AED">
        <w:t xml:space="preserve"> information for the cell group 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for the cell group and timer T346</w:t>
      </w:r>
      <w:r w:rsidRPr="00834AED">
        <w:rPr>
          <w:lang w:eastAsia="zh-CN"/>
        </w:rPr>
        <w:t>b</w:t>
      </w:r>
      <w:r w:rsidRPr="00834AED">
        <w:t xml:space="preserve"> associated with the cell group is not running:</w:t>
      </w:r>
    </w:p>
    <w:p w14:paraId="20CE1DEA" w14:textId="77777777" w:rsidR="006A0E98" w:rsidRPr="00834AED" w:rsidRDefault="006A0E98" w:rsidP="006A0E98">
      <w:pPr>
        <w:pStyle w:val="B3"/>
      </w:pPr>
      <w:r w:rsidRPr="00834AED">
        <w:t>3&gt;</w:t>
      </w:r>
      <w:r w:rsidRPr="00834AED">
        <w:tab/>
        <w:t xml:space="preserve">start the timer T346b with the timer value set to the </w:t>
      </w:r>
      <w:r w:rsidRPr="00834AED">
        <w:rPr>
          <w:i/>
        </w:rPr>
        <w:t>maxBW-PreferenceProhibitTimer</w:t>
      </w:r>
      <w:r w:rsidRPr="00834AED">
        <w:t>;</w:t>
      </w:r>
    </w:p>
    <w:p w14:paraId="1E5E5833"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r w:rsidRPr="00834AED">
        <w:rPr>
          <w:i/>
        </w:rPr>
        <w:t>maxBW-Preference</w:t>
      </w:r>
      <w:r w:rsidRPr="00834AED">
        <w:t>;</w:t>
      </w:r>
    </w:p>
    <w:p w14:paraId="246A6D3A" w14:textId="77777777" w:rsidR="006A0E98" w:rsidRPr="00834AED" w:rsidRDefault="006A0E98" w:rsidP="006A0E98">
      <w:pPr>
        <w:pStyle w:val="B1"/>
      </w:pPr>
      <w:r w:rsidRPr="00834AED">
        <w:t>1&gt;</w:t>
      </w:r>
      <w:r w:rsidRPr="00834AED">
        <w:tab/>
        <w:t>if configured to provide its preference on the maximum number of secondary component carriers of a cell group for power saving:</w:t>
      </w:r>
    </w:p>
    <w:p w14:paraId="21ED159A" w14:textId="77777777" w:rsidR="006A0E98" w:rsidRPr="00834AED" w:rsidRDefault="006A0E98" w:rsidP="006A0E98">
      <w:pPr>
        <w:pStyle w:val="B2"/>
      </w:pPr>
      <w:r w:rsidRPr="00834AED">
        <w:t>2&gt;</w:t>
      </w:r>
      <w:r w:rsidRPr="00834AED">
        <w:tab/>
        <w:t xml:space="preserve">if the UE has a preference on the maximum number of secondary component carriers of the cell group and the 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Pr="00834AED">
        <w:t>for the cell group since it was configured to provide its preference on the maximum number of secondary component carriers of the cell group for power saving; or</w:t>
      </w:r>
    </w:p>
    <w:p w14:paraId="1F626C05" w14:textId="77777777" w:rsidR="006A0E98" w:rsidRPr="00834AED" w:rsidRDefault="006A0E98" w:rsidP="006A0E98">
      <w:pPr>
        <w:pStyle w:val="B2"/>
      </w:pPr>
      <w:r w:rsidRPr="00834AED">
        <w:t>2&gt;</w:t>
      </w:r>
      <w:r w:rsidRPr="00834AED">
        <w:tab/>
        <w:t xml:space="preserve">if the current </w:t>
      </w:r>
      <w:r w:rsidRPr="00834AED">
        <w:rPr>
          <w:i/>
        </w:rPr>
        <w:t xml:space="preserve">maxCC-Preference </w:t>
      </w:r>
      <w:r w:rsidRPr="00834AED">
        <w:t xml:space="preserve">information for the cell group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Pr="00834AED">
        <w:t>for the cell group and timer T346</w:t>
      </w:r>
      <w:r w:rsidRPr="00834AED">
        <w:rPr>
          <w:lang w:eastAsia="zh-CN"/>
        </w:rPr>
        <w:t>c</w:t>
      </w:r>
      <w:r w:rsidRPr="00834AED">
        <w:t xml:space="preserve"> associated with the cell group is not running:</w:t>
      </w:r>
    </w:p>
    <w:p w14:paraId="1DD6C2B3" w14:textId="77777777" w:rsidR="006A0E98" w:rsidRPr="00834AED" w:rsidRDefault="006A0E98" w:rsidP="006A0E98">
      <w:pPr>
        <w:pStyle w:val="B3"/>
      </w:pPr>
      <w:r w:rsidRPr="00834AED">
        <w:t>3&gt;</w:t>
      </w:r>
      <w:r w:rsidRPr="00834AED">
        <w:tab/>
        <w:t xml:space="preserve">start the timer T346c with the timer value set to the </w:t>
      </w:r>
      <w:r w:rsidRPr="00834AED">
        <w:rPr>
          <w:i/>
        </w:rPr>
        <w:t>maxCC-PreferenceProhibitTimer</w:t>
      </w:r>
      <w:r w:rsidRPr="00834AED">
        <w:t>;</w:t>
      </w:r>
    </w:p>
    <w:p w14:paraId="52F8206C"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r w:rsidRPr="00834AED">
        <w:rPr>
          <w:i/>
        </w:rPr>
        <w:t>maxCC-Preference</w:t>
      </w:r>
      <w:r w:rsidRPr="00834AED">
        <w:t>;</w:t>
      </w:r>
    </w:p>
    <w:p w14:paraId="1400AF72" w14:textId="77777777" w:rsidR="006A0E98" w:rsidRPr="00834AED" w:rsidRDefault="006A0E98" w:rsidP="006A0E98">
      <w:pPr>
        <w:pStyle w:val="B1"/>
      </w:pPr>
      <w:r w:rsidRPr="00834AED">
        <w:lastRenderedPageBreak/>
        <w:t>1&gt;</w:t>
      </w:r>
      <w:r w:rsidRPr="00834AED">
        <w:tab/>
        <w:t>if configured to provide its preference on the maximum number of MIMO layers of a cell group for power saving:</w:t>
      </w:r>
    </w:p>
    <w:p w14:paraId="79576494" w14:textId="77777777" w:rsidR="006A0E98" w:rsidRPr="00834AED" w:rsidRDefault="006A0E98" w:rsidP="006A0E98">
      <w:pPr>
        <w:pStyle w:val="B2"/>
      </w:pPr>
      <w:r w:rsidRPr="00834AED">
        <w:t>2&gt;</w:t>
      </w:r>
      <w:r w:rsidRPr="00834AED">
        <w:tab/>
        <w:t xml:space="preserve">if the UE has a preference on the maximum number of MIMO layers of the cell group and the 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Pr="00834AED">
        <w:t>for the cell group since it was configured to provide its preference on the maximum number of MIMO layers of the cell group for power saving; or</w:t>
      </w:r>
    </w:p>
    <w:p w14:paraId="28BA7C80" w14:textId="77777777" w:rsidR="006A0E98" w:rsidRPr="00834AED" w:rsidRDefault="006A0E98" w:rsidP="006A0E98">
      <w:pPr>
        <w:pStyle w:val="B2"/>
      </w:pPr>
      <w:r w:rsidRPr="00834AED">
        <w:t>2&gt;</w:t>
      </w:r>
      <w:r w:rsidRPr="00834AED">
        <w:tab/>
        <w:t xml:space="preserve">if the current </w:t>
      </w:r>
      <w:r w:rsidRPr="00834AED">
        <w:rPr>
          <w:i/>
        </w:rPr>
        <w:t xml:space="preserve">maxMIMO-LayerPreference </w:t>
      </w:r>
      <w:r w:rsidRPr="00834AED">
        <w:t xml:space="preserve">information for the cell group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Pr="00834AED">
        <w:t>for the cell group and timer T346</w:t>
      </w:r>
      <w:r w:rsidRPr="00834AED">
        <w:rPr>
          <w:lang w:eastAsia="zh-CN"/>
        </w:rPr>
        <w:t>d</w:t>
      </w:r>
      <w:r w:rsidRPr="00834AED">
        <w:t xml:space="preserve"> associated with the cell group is not running:</w:t>
      </w:r>
    </w:p>
    <w:p w14:paraId="1547025C" w14:textId="77777777" w:rsidR="006A0E98" w:rsidRPr="00834AED" w:rsidRDefault="006A0E98" w:rsidP="006A0E98">
      <w:pPr>
        <w:pStyle w:val="B3"/>
      </w:pPr>
      <w:r w:rsidRPr="00834AED">
        <w:t>3&gt;</w:t>
      </w:r>
      <w:r w:rsidRPr="00834AED">
        <w:tab/>
        <w:t xml:space="preserve">start the timer T346d with the timer value set to the </w:t>
      </w:r>
      <w:r w:rsidRPr="00834AED">
        <w:rPr>
          <w:i/>
        </w:rPr>
        <w:t>maxMIMO-LayerPreferenceProhibitTimer</w:t>
      </w:r>
      <w:r w:rsidRPr="00834AED">
        <w:t>;</w:t>
      </w:r>
    </w:p>
    <w:p w14:paraId="60323E50"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r w:rsidRPr="00834AED">
        <w:rPr>
          <w:i/>
        </w:rPr>
        <w:t>maxMIMO-LayerPreference</w:t>
      </w:r>
      <w:r w:rsidRPr="00834AED">
        <w:t>;</w:t>
      </w:r>
    </w:p>
    <w:p w14:paraId="028D7A6D" w14:textId="77777777" w:rsidR="006A0E98" w:rsidRPr="00834AED" w:rsidRDefault="006A0E98" w:rsidP="006A0E98">
      <w:pPr>
        <w:pStyle w:val="B1"/>
      </w:pPr>
      <w:r w:rsidRPr="00834AED">
        <w:t>1&gt;</w:t>
      </w:r>
      <w:r w:rsidRPr="00834AED">
        <w:tab/>
        <w:t>if configured to provide its preference on the minimum scheduling offset for cross-slot scheduling of a cell group for power saving:</w:t>
      </w:r>
    </w:p>
    <w:p w14:paraId="089E68A4" w14:textId="77777777" w:rsidR="006A0E98" w:rsidRPr="00834AED" w:rsidRDefault="006A0E98" w:rsidP="006A0E98">
      <w:pPr>
        <w:pStyle w:val="B2"/>
      </w:pPr>
      <w:r w:rsidRPr="00834AED">
        <w:t>2&gt;</w:t>
      </w:r>
      <w:r w:rsidRPr="00834AED">
        <w:tab/>
        <w:t xml:space="preserve">if the UE has a preference on the minimum scheduling offset for cross-slot scheduling of the cell group and the 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Pr="00834AED">
        <w:t>for the cell group since it was configured to provide its preference on the minimum scheduling offset for cross-slot scheduling of the cell group for power saving; or</w:t>
      </w:r>
    </w:p>
    <w:p w14:paraId="4021022B" w14:textId="77777777" w:rsidR="006A0E98" w:rsidRPr="00834AED" w:rsidRDefault="006A0E98" w:rsidP="006A0E98">
      <w:pPr>
        <w:pStyle w:val="B2"/>
      </w:pPr>
      <w:r w:rsidRPr="00834AED">
        <w:t>2&gt;</w:t>
      </w:r>
      <w:r w:rsidRPr="00834AED">
        <w:tab/>
        <w:t xml:space="preserve">if the current </w:t>
      </w:r>
      <w:r w:rsidRPr="00834AED">
        <w:rPr>
          <w:i/>
        </w:rPr>
        <w:t xml:space="preserve">minSchedulingOffsetPreference </w:t>
      </w:r>
      <w:r w:rsidRPr="00834AED">
        <w:t xml:space="preserve">information for the cell group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Pr="00834AED">
        <w:t>for the cell group and timer T346</w:t>
      </w:r>
      <w:r w:rsidRPr="00834AED">
        <w:rPr>
          <w:lang w:eastAsia="zh-CN"/>
        </w:rPr>
        <w:t>e</w:t>
      </w:r>
      <w:r w:rsidRPr="00834AED">
        <w:t xml:space="preserve"> associated with the cell group is not running:</w:t>
      </w:r>
    </w:p>
    <w:p w14:paraId="4D5D0AFF" w14:textId="77777777" w:rsidR="006A0E98" w:rsidRPr="00834AED" w:rsidRDefault="006A0E98" w:rsidP="006A0E98">
      <w:pPr>
        <w:pStyle w:val="B3"/>
      </w:pPr>
      <w:r w:rsidRPr="00834AED">
        <w:t>3&gt;</w:t>
      </w:r>
      <w:r w:rsidRPr="00834AED">
        <w:tab/>
        <w:t xml:space="preserve">start the timer T346e with the timer value set to the </w:t>
      </w:r>
      <w:r w:rsidRPr="00834AED">
        <w:rPr>
          <w:i/>
        </w:rPr>
        <w:t>minSchedulingOffsetPreferenceProhibitTimer</w:t>
      </w:r>
      <w:r w:rsidRPr="00834AED">
        <w:t>;</w:t>
      </w:r>
    </w:p>
    <w:p w14:paraId="057BABF6" w14:textId="77777777" w:rsidR="006A0E98" w:rsidRPr="00834AED" w:rsidRDefault="006A0E98" w:rsidP="006A0E9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r w:rsidRPr="00834AED">
        <w:rPr>
          <w:i/>
        </w:rPr>
        <w:t>minSchedulingOffsetPreference</w:t>
      </w:r>
      <w:r w:rsidRPr="00834AED">
        <w:t>;</w:t>
      </w:r>
    </w:p>
    <w:p w14:paraId="7480AF3E" w14:textId="77777777" w:rsidR="006A0E98" w:rsidRPr="00834AED" w:rsidRDefault="006A0E98" w:rsidP="006A0E98">
      <w:pPr>
        <w:pStyle w:val="B1"/>
      </w:pPr>
      <w:r w:rsidRPr="00834AED">
        <w:t>1&gt;</w:t>
      </w:r>
      <w:r w:rsidRPr="00834AED">
        <w:tab/>
        <w:t>if configured to provide its release preference and timer T346f is not running:</w:t>
      </w:r>
    </w:p>
    <w:p w14:paraId="07CFC42E" w14:textId="77777777" w:rsidR="006A0E98" w:rsidRPr="00834AED" w:rsidRDefault="006A0E98" w:rsidP="006A0E98">
      <w:pPr>
        <w:pStyle w:val="B2"/>
      </w:pPr>
      <w:r w:rsidRPr="00834AED">
        <w:t>2&gt;</w:t>
      </w:r>
      <w:r w:rsidRPr="00834AED">
        <w:tab/>
        <w:t>if the UE determines that it would prefer to transition out of RRC_CONNECTED state; or</w:t>
      </w:r>
    </w:p>
    <w:p w14:paraId="48A5C67E" w14:textId="77777777" w:rsidR="006A0E98" w:rsidRPr="00834AED" w:rsidRDefault="006A0E98" w:rsidP="006A0E98">
      <w:pPr>
        <w:pStyle w:val="B2"/>
      </w:pPr>
      <w:r w:rsidRPr="00834AED">
        <w:t>2&gt;</w:t>
      </w:r>
      <w:r w:rsidRPr="00834AED">
        <w:tab/>
        <w:t xml:space="preserve">if the UE is configured with </w:t>
      </w:r>
      <w:r w:rsidRPr="00834AED">
        <w:rPr>
          <w:i/>
        </w:rPr>
        <w:t>connectedReporting</w:t>
      </w:r>
      <w:r w:rsidRPr="00834AED">
        <w:t xml:space="preserve"> and the UE determines that it would prefer to revert an earlier indication to transition out of RRC_CONNECTED state:</w:t>
      </w:r>
    </w:p>
    <w:p w14:paraId="1ABCA8F1" w14:textId="77777777" w:rsidR="006A0E98" w:rsidRPr="00834AED" w:rsidRDefault="006A0E98" w:rsidP="006A0E98">
      <w:pPr>
        <w:pStyle w:val="B3"/>
      </w:pPr>
      <w:r w:rsidRPr="00834AED">
        <w:t>3&gt;</w:t>
      </w:r>
      <w:r w:rsidRPr="00834AED">
        <w:tab/>
        <w:t xml:space="preserve">start timer T346f with the timer value set to the </w:t>
      </w:r>
      <w:r w:rsidRPr="00834AED">
        <w:rPr>
          <w:i/>
        </w:rPr>
        <w:t>releasePreferenceProhibitTimer</w:t>
      </w:r>
      <w:r w:rsidRPr="00834AED">
        <w:t>;</w:t>
      </w:r>
    </w:p>
    <w:p w14:paraId="52A9DEDF" w14:textId="77777777" w:rsidR="006A0E98" w:rsidRPr="00834AED" w:rsidRDefault="006A0E98" w:rsidP="006A0E9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59D7E920" w14:textId="77777777" w:rsidR="006A0E98" w:rsidRPr="00834AED" w:rsidRDefault="006A0E98" w:rsidP="006A0E9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4B1761D7" w14:textId="77777777" w:rsidR="006A0E98" w:rsidRPr="00834AED" w:rsidRDefault="006A0E98" w:rsidP="006A0E9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5B11608D" w14:textId="77777777" w:rsidR="006A0E98" w:rsidRPr="00834AED" w:rsidRDefault="006A0E98" w:rsidP="006A0E98">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4B1ED32"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78E5672F"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13B475FB" w14:textId="77777777" w:rsidR="006A0E98" w:rsidRPr="00834AED" w:rsidRDefault="006A0E98" w:rsidP="006A0E98">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0D1ED40F" w14:textId="77777777" w:rsidR="006A0E98" w:rsidRPr="00834AED" w:rsidRDefault="006A0E98" w:rsidP="006A0E98">
      <w:pPr>
        <w:pStyle w:val="Heading4"/>
      </w:pPr>
      <w:bookmarkStart w:id="889" w:name="_Toc46439346"/>
      <w:bookmarkStart w:id="890" w:name="_Toc46444183"/>
      <w:bookmarkStart w:id="891" w:name="_Toc46486944"/>
      <w:r w:rsidRPr="00834AED">
        <w:lastRenderedPageBreak/>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889"/>
      <w:bookmarkEnd w:id="890"/>
      <w:bookmarkEnd w:id="891"/>
    </w:p>
    <w:p w14:paraId="72BA0DED" w14:textId="77777777" w:rsidR="006A0E98" w:rsidRPr="00834AED" w:rsidRDefault="006A0E98" w:rsidP="006A0E98">
      <w:r w:rsidRPr="00834AED">
        <w:t xml:space="preserve">The UE shall set the contents of the </w:t>
      </w:r>
      <w:r w:rsidRPr="00834AED">
        <w:rPr>
          <w:i/>
        </w:rPr>
        <w:t>UEAssistanceInformation</w:t>
      </w:r>
      <w:r w:rsidRPr="00834AED">
        <w:t xml:space="preserve"> message as follows:</w:t>
      </w:r>
    </w:p>
    <w:p w14:paraId="66B52C10" w14:textId="77777777" w:rsidR="006A0E98" w:rsidRPr="00834AED" w:rsidRDefault="006A0E98" w:rsidP="006A0E9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p>
    <w:p w14:paraId="4F686277" w14:textId="77777777" w:rsidR="006A0E98" w:rsidRPr="00834AED" w:rsidRDefault="006A0E98" w:rsidP="006A0E9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72964459" w14:textId="77777777" w:rsidR="006A0E98" w:rsidRPr="00834AED" w:rsidRDefault="006A0E98" w:rsidP="006A0E9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p>
    <w:p w14:paraId="09C8F15D" w14:textId="77777777" w:rsidR="006A0E98" w:rsidRPr="00834AED" w:rsidRDefault="006A0E98" w:rsidP="006A0E98">
      <w:pPr>
        <w:pStyle w:val="B2"/>
      </w:pPr>
      <w:r w:rsidRPr="00834AED">
        <w:t>2&gt;</w:t>
      </w:r>
      <w:r w:rsidRPr="00834AED">
        <w:tab/>
        <w:t>if the UE experiences internal overheating:</w:t>
      </w:r>
    </w:p>
    <w:p w14:paraId="7CE026F7" w14:textId="77777777" w:rsidR="006A0E98" w:rsidRPr="00834AED" w:rsidRDefault="006A0E98" w:rsidP="006A0E98">
      <w:pPr>
        <w:pStyle w:val="B3"/>
      </w:pPr>
      <w:r w:rsidRPr="00834AED">
        <w:t>3&gt;</w:t>
      </w:r>
      <w:r w:rsidRPr="00834AED">
        <w:tab/>
        <w:t>if the UE prefers to temporarily reduce the number of maximum secondary component carriers:</w:t>
      </w:r>
    </w:p>
    <w:p w14:paraId="3E43DC0C" w14:textId="77777777" w:rsidR="006A0E98" w:rsidRPr="00834AED" w:rsidRDefault="006A0E98" w:rsidP="006A0E98">
      <w:pPr>
        <w:pStyle w:val="B4"/>
      </w:pPr>
      <w:r w:rsidRPr="00834AED">
        <w:t>4&gt;</w:t>
      </w:r>
      <w:r w:rsidRPr="00834AED">
        <w:tab/>
        <w:t>include reducedMaxCCs in the OverheatingAssistance IE;</w:t>
      </w:r>
    </w:p>
    <w:p w14:paraId="4C5D9E30" w14:textId="77777777" w:rsidR="006A0E98" w:rsidRPr="00834AED" w:rsidRDefault="006A0E98" w:rsidP="006A0E98">
      <w:pPr>
        <w:pStyle w:val="B4"/>
      </w:pPr>
      <w:r w:rsidRPr="00834AED">
        <w:t>4&gt;</w:t>
      </w:r>
      <w:r w:rsidRPr="00834AED">
        <w:tab/>
        <w:t>set reducedCCsDL to the number of maximum SCells the UE prefers to be temporarily configured in downlink;</w:t>
      </w:r>
    </w:p>
    <w:p w14:paraId="3E8A6B82" w14:textId="77777777" w:rsidR="006A0E98" w:rsidRPr="00834AED" w:rsidRDefault="006A0E98" w:rsidP="006A0E98">
      <w:pPr>
        <w:pStyle w:val="B4"/>
      </w:pPr>
      <w:r w:rsidRPr="00834AED">
        <w:t>4&gt;</w:t>
      </w:r>
      <w:r w:rsidRPr="00834AED">
        <w:tab/>
        <w:t>set reducedCCsUL to the number of maximum SCells the UE prefers to be temporarily configured in uplink;</w:t>
      </w:r>
    </w:p>
    <w:p w14:paraId="5F4B2C6C" w14:textId="77777777" w:rsidR="006A0E98" w:rsidRPr="00834AED" w:rsidRDefault="006A0E98" w:rsidP="006A0E98">
      <w:pPr>
        <w:pStyle w:val="B3"/>
      </w:pPr>
      <w:r w:rsidRPr="00834AED">
        <w:t>3&gt;</w:t>
      </w:r>
      <w:r w:rsidRPr="00834AED">
        <w:tab/>
        <w:t>if the UE prefers to temporarily reduce maximum aggregated bandwidth of FR1:</w:t>
      </w:r>
    </w:p>
    <w:p w14:paraId="61F40F0A" w14:textId="77777777" w:rsidR="006A0E98" w:rsidRPr="00834AED" w:rsidRDefault="006A0E98" w:rsidP="006A0E98">
      <w:pPr>
        <w:pStyle w:val="B4"/>
      </w:pPr>
      <w:r w:rsidRPr="00834AED">
        <w:t>4&gt;</w:t>
      </w:r>
      <w:r w:rsidRPr="00834AED">
        <w:tab/>
        <w:t>include reducedMaxBW-FR1 in the OverheatingAssistance IE;</w:t>
      </w:r>
    </w:p>
    <w:p w14:paraId="6AF1CA5F" w14:textId="77777777" w:rsidR="006A0E98" w:rsidRPr="00834AED" w:rsidRDefault="006A0E98" w:rsidP="006A0E98">
      <w:pPr>
        <w:pStyle w:val="B4"/>
      </w:pPr>
      <w:r w:rsidRPr="00834AED">
        <w:t>4&gt;</w:t>
      </w:r>
      <w:r w:rsidRPr="00834AED">
        <w:tab/>
        <w:t>set reducedBW-DL to the maximum aggregated bandwidth the UE prefers to be temporarily configured across all downlink carriers of FR1;</w:t>
      </w:r>
    </w:p>
    <w:p w14:paraId="58ED9340" w14:textId="77777777" w:rsidR="006A0E98" w:rsidRPr="00834AED" w:rsidRDefault="006A0E98" w:rsidP="006A0E98">
      <w:pPr>
        <w:pStyle w:val="B4"/>
      </w:pPr>
      <w:r w:rsidRPr="00834AED">
        <w:t>4&gt;</w:t>
      </w:r>
      <w:r w:rsidRPr="00834AED">
        <w:tab/>
        <w:t>set reducedBW-UL to the maximum aggregated bandwidth the UE prefers to be temporarily configured across all uplink carriers of FR1;</w:t>
      </w:r>
    </w:p>
    <w:p w14:paraId="2D36D817" w14:textId="77777777" w:rsidR="006A0E98" w:rsidRPr="00834AED" w:rsidRDefault="006A0E98" w:rsidP="006A0E98">
      <w:pPr>
        <w:pStyle w:val="B3"/>
      </w:pPr>
      <w:r w:rsidRPr="00834AED">
        <w:t>3&gt;</w:t>
      </w:r>
      <w:r w:rsidRPr="00834AED">
        <w:tab/>
        <w:t>if the UE prefers to temporarily reduce maximum aggregated bandwidth of FR2:</w:t>
      </w:r>
    </w:p>
    <w:p w14:paraId="2C0CBC07" w14:textId="77777777" w:rsidR="006A0E98" w:rsidRPr="00834AED" w:rsidRDefault="006A0E98" w:rsidP="006A0E98">
      <w:pPr>
        <w:pStyle w:val="B4"/>
      </w:pPr>
      <w:r w:rsidRPr="00834AED">
        <w:t>4&gt;</w:t>
      </w:r>
      <w:r w:rsidRPr="00834AED">
        <w:tab/>
        <w:t>include reducedMaxBW-FR2 in the OverheatingAssistance IE;</w:t>
      </w:r>
    </w:p>
    <w:p w14:paraId="7F9631EE" w14:textId="77777777" w:rsidR="006A0E98" w:rsidRPr="00834AED" w:rsidRDefault="006A0E98" w:rsidP="006A0E98">
      <w:pPr>
        <w:pStyle w:val="B4"/>
      </w:pPr>
      <w:r w:rsidRPr="00834AED">
        <w:t>4&gt;</w:t>
      </w:r>
      <w:r w:rsidRPr="00834AED">
        <w:tab/>
        <w:t>set reducedBW-DL to the maximum aggregated bandwidth the UE prefers to be temporarily configured across all downlink carriers of FR2;</w:t>
      </w:r>
    </w:p>
    <w:p w14:paraId="40066C0D" w14:textId="77777777" w:rsidR="006A0E98" w:rsidRPr="00834AED" w:rsidRDefault="006A0E98" w:rsidP="006A0E98">
      <w:pPr>
        <w:pStyle w:val="B4"/>
      </w:pPr>
      <w:r w:rsidRPr="00834AED">
        <w:t>4&gt;</w:t>
      </w:r>
      <w:r w:rsidRPr="00834AED">
        <w:tab/>
        <w:t>set reducedBW-UL to the maximum aggregated bandwidth the UE prefers to be temporarily configured across all uplink carriers of FR2;</w:t>
      </w:r>
    </w:p>
    <w:p w14:paraId="516BFA79" w14:textId="77777777" w:rsidR="006A0E98" w:rsidRPr="00834AED" w:rsidRDefault="006A0E98" w:rsidP="006A0E98">
      <w:pPr>
        <w:pStyle w:val="B3"/>
      </w:pPr>
      <w:r w:rsidRPr="00834AED">
        <w:t>3&gt;</w:t>
      </w:r>
      <w:r w:rsidRPr="00834AED">
        <w:tab/>
        <w:t>if the UE prefers to temporarily reduce the number of maximum MIMO layers of each serving cell operating on FR1:</w:t>
      </w:r>
    </w:p>
    <w:p w14:paraId="3674E64C" w14:textId="77777777" w:rsidR="006A0E98" w:rsidRPr="00834AED" w:rsidRDefault="006A0E98" w:rsidP="006A0E98">
      <w:pPr>
        <w:pStyle w:val="B4"/>
      </w:pPr>
      <w:r w:rsidRPr="00834AED">
        <w:t>4&gt;</w:t>
      </w:r>
      <w:r w:rsidRPr="00834AED">
        <w:tab/>
        <w:t>include reducedMaxMIMO-LayersFR1 in the OverheatingAssistance IE;</w:t>
      </w:r>
    </w:p>
    <w:p w14:paraId="3DB3D27E" w14:textId="77777777" w:rsidR="006A0E98" w:rsidRPr="00834AED" w:rsidRDefault="006A0E98" w:rsidP="006A0E98">
      <w:pPr>
        <w:pStyle w:val="B4"/>
      </w:pPr>
      <w:r w:rsidRPr="00834AED">
        <w:t>4&gt;</w:t>
      </w:r>
      <w:r w:rsidRPr="00834AED">
        <w:tab/>
        <w:t>set reducedMIMO-LayersFR1-DL to the number of maximum MIMO layers of each serving cell operating on FR1 the UE prefers to be temporarily configured in downlink;</w:t>
      </w:r>
    </w:p>
    <w:p w14:paraId="369F004B" w14:textId="77777777" w:rsidR="006A0E98" w:rsidRPr="00834AED" w:rsidRDefault="006A0E98" w:rsidP="006A0E98">
      <w:pPr>
        <w:pStyle w:val="B4"/>
      </w:pPr>
      <w:r w:rsidRPr="00834AED">
        <w:t>4&gt;</w:t>
      </w:r>
      <w:r w:rsidRPr="00834AED">
        <w:tab/>
        <w:t>set reducedMIMO-LayersFR1-UL to the number of maximum MIMO layers of each serving cell operating on FR1 the UE prefers to be temporarily configured in uplink;</w:t>
      </w:r>
    </w:p>
    <w:p w14:paraId="0CDB12E5" w14:textId="77777777" w:rsidR="006A0E98" w:rsidRPr="00834AED" w:rsidRDefault="006A0E98" w:rsidP="006A0E98">
      <w:pPr>
        <w:pStyle w:val="B3"/>
      </w:pPr>
      <w:r w:rsidRPr="00834AED">
        <w:t>3&gt;</w:t>
      </w:r>
      <w:r w:rsidRPr="00834AED">
        <w:tab/>
        <w:t>if the UE prefers to temporarily reduce the number of maximum MIMO layers of each serving cell operating on FR2:</w:t>
      </w:r>
    </w:p>
    <w:p w14:paraId="4B707FE8" w14:textId="77777777" w:rsidR="006A0E98" w:rsidRPr="00834AED" w:rsidRDefault="006A0E98" w:rsidP="006A0E98">
      <w:pPr>
        <w:pStyle w:val="B4"/>
      </w:pPr>
      <w:r w:rsidRPr="00834AED">
        <w:t>4&gt;</w:t>
      </w:r>
      <w:r w:rsidRPr="00834AED">
        <w:tab/>
        <w:t>include reducedMaxMIMO-LayersFR2 in the OverheatingAssistance IE;</w:t>
      </w:r>
    </w:p>
    <w:p w14:paraId="35E7C145" w14:textId="77777777" w:rsidR="006A0E98" w:rsidRPr="00834AED" w:rsidRDefault="006A0E98" w:rsidP="006A0E98">
      <w:pPr>
        <w:pStyle w:val="B4"/>
      </w:pPr>
      <w:r w:rsidRPr="00834AED">
        <w:t>4&gt;</w:t>
      </w:r>
      <w:r w:rsidRPr="00834AED">
        <w:tab/>
        <w:t>set reducedMIMO-LayersFR2-DL to the number of maximum MIMO layers of each serving cell operating on FR2 the UE prefers to be temporarily configured in downlink;</w:t>
      </w:r>
    </w:p>
    <w:p w14:paraId="16EE53AE" w14:textId="77777777" w:rsidR="006A0E98" w:rsidRPr="00834AED" w:rsidRDefault="006A0E98" w:rsidP="006A0E98">
      <w:pPr>
        <w:pStyle w:val="B4"/>
      </w:pPr>
      <w:r w:rsidRPr="00834AED">
        <w:t>4&gt;</w:t>
      </w:r>
      <w:r w:rsidRPr="00834AED">
        <w:tab/>
        <w:t>set reducedMIMO-LayersFR2-UL to the number of maximum MIMO layers of each serving cell operating on FR2 the UE prefers to be temporarily configured in uplink;</w:t>
      </w:r>
    </w:p>
    <w:p w14:paraId="500CE4FF" w14:textId="77777777" w:rsidR="006A0E98" w:rsidRPr="00834AED" w:rsidRDefault="006A0E98" w:rsidP="006A0E98">
      <w:pPr>
        <w:pStyle w:val="B2"/>
      </w:pPr>
      <w:r w:rsidRPr="00834AED">
        <w:t>2&gt;</w:t>
      </w:r>
      <w:r w:rsidRPr="00834AED">
        <w:tab/>
        <w:t>else (if the UE no longer experiences an overheating condition):</w:t>
      </w:r>
    </w:p>
    <w:p w14:paraId="19B9D99D" w14:textId="77777777" w:rsidR="006A0E98" w:rsidRPr="00834AED" w:rsidRDefault="006A0E98" w:rsidP="006A0E98">
      <w:pPr>
        <w:pStyle w:val="B3"/>
      </w:pPr>
      <w:r w:rsidRPr="00834AED">
        <w:lastRenderedPageBreak/>
        <w:t>3&gt;</w:t>
      </w:r>
      <w:r w:rsidRPr="00834AED">
        <w:tab/>
        <w:t>do not include reducedMaxCCs, reducedMaxBW-FR1, reducedMaxBW-FR2, reducedMaxMIMO-LayersFR1 and reducedMaxMIMO-LayersFR2 in OverheatingAssistance IE;</w:t>
      </w:r>
    </w:p>
    <w:p w14:paraId="09DE20BF" w14:textId="77777777" w:rsidR="006A0E98" w:rsidRPr="00834AED" w:rsidRDefault="006A0E98" w:rsidP="006A0E9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p>
    <w:p w14:paraId="299B0885"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3BA29495"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672AEFCB"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753E2C83"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6D3EA1C3"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16D09F91"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5C863C8A" w14:textId="77777777" w:rsidR="006A0E98" w:rsidRPr="00834AED" w:rsidRDefault="006A0E98" w:rsidP="006A0E9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4CD632F"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else:</w:t>
      </w:r>
    </w:p>
    <w:p w14:paraId="7662CEDF" w14:textId="77777777" w:rsidR="006A0E98" w:rsidRPr="00834AED" w:rsidRDefault="006A0E98" w:rsidP="006A0E9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47A7482F" w14:textId="77777777" w:rsidR="006A0E98" w:rsidRPr="00834AED" w:rsidRDefault="006A0E98" w:rsidP="006A0E9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7789009F" w14:textId="77777777" w:rsidR="006A0E98" w:rsidRPr="00834AED" w:rsidRDefault="006A0E98" w:rsidP="006A0E9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5DE9D3E3" w14:textId="77777777" w:rsidR="006A0E98" w:rsidRPr="00834AED" w:rsidRDefault="006A0E98" w:rsidP="006A0E9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Pr="00834AED">
        <w:rPr>
          <w:i/>
        </w:rPr>
        <w:t>drx-Preference</w:t>
      </w:r>
      <w:r w:rsidRPr="00834AED">
        <w:t xml:space="preserve"> of a cell group for </w:t>
      </w:r>
      <w:r w:rsidRPr="00834AED">
        <w:rPr>
          <w:lang w:eastAsia="zh-CN"/>
        </w:rPr>
        <w:t>power saving according to 5.7.4.2:</w:t>
      </w:r>
    </w:p>
    <w:p w14:paraId="6E729CAE"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3DF1AAA9" w14:textId="77777777" w:rsidR="006A0E98" w:rsidRPr="00834AED" w:rsidRDefault="006A0E98" w:rsidP="006A0E98">
      <w:pPr>
        <w:pStyle w:val="B2"/>
        <w:rPr>
          <w:lang w:eastAsia="zh-CN"/>
        </w:rPr>
      </w:pPr>
      <w:r w:rsidRPr="00834AED">
        <w:rPr>
          <w:lang w:eastAsia="ko-KR"/>
        </w:rPr>
        <w:t>2</w:t>
      </w:r>
      <w:r w:rsidRPr="00834AED">
        <w:t>&gt;</w:t>
      </w:r>
      <w:r w:rsidRPr="00834AED">
        <w:rPr>
          <w:lang w:eastAsia="ko-KR"/>
        </w:rPr>
        <w:tab/>
        <w:t xml:space="preserve">if the UE has a preference </w:t>
      </w:r>
      <w:r w:rsidRPr="00834AED">
        <w:t>on DRX parameters for the cell group</w:t>
      </w:r>
      <w:r w:rsidRPr="00834AED">
        <w:rPr>
          <w:lang w:eastAsia="zh-CN"/>
        </w:rPr>
        <w:t>:</w:t>
      </w:r>
    </w:p>
    <w:p w14:paraId="7B2CDB26" w14:textId="77777777" w:rsidR="006A0E98" w:rsidRPr="00834AED" w:rsidRDefault="006A0E98" w:rsidP="006A0E98">
      <w:pPr>
        <w:pStyle w:val="B3"/>
        <w:rPr>
          <w:lang w:eastAsia="ko-KR"/>
        </w:rPr>
      </w:pPr>
      <w:r w:rsidRPr="00834AED">
        <w:rPr>
          <w:lang w:eastAsia="ko-KR"/>
        </w:rPr>
        <w:t>3&gt;</w:t>
      </w:r>
      <w:r w:rsidRPr="00834AED">
        <w:rPr>
          <w:lang w:eastAsia="ko-KR"/>
        </w:rPr>
        <w:tab/>
        <w:t>if the UE has a preference for the long DRX cycle:</w:t>
      </w:r>
    </w:p>
    <w:p w14:paraId="02E04522" w14:textId="77777777" w:rsidR="006A0E98" w:rsidRPr="00834AED" w:rsidRDefault="006A0E98" w:rsidP="006A0E98">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0C8D46F"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DRX inactivity timer:</w:t>
      </w:r>
    </w:p>
    <w:p w14:paraId="638A912C" w14:textId="77777777" w:rsidR="006A0E98" w:rsidRPr="00834AED" w:rsidRDefault="006A0E98" w:rsidP="006A0E98">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5F036A6"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short DRX cycle:</w:t>
      </w:r>
    </w:p>
    <w:p w14:paraId="7B6D6D32" w14:textId="77777777" w:rsidR="006A0E98" w:rsidRPr="00834AED" w:rsidRDefault="006A0E98" w:rsidP="006A0E98">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300310C6"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short DRX timer:</w:t>
      </w:r>
    </w:p>
    <w:p w14:paraId="00A74E48" w14:textId="77777777" w:rsidR="006A0E98" w:rsidRPr="00834AED" w:rsidRDefault="006A0E98" w:rsidP="006A0E98">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2D72C52C"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02F87C" w14:textId="77777777" w:rsidR="006A0E98" w:rsidRPr="00834AED" w:rsidRDefault="006A0E98" w:rsidP="006A0E98">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380387AC" w14:textId="77777777" w:rsidR="006A0E98" w:rsidRPr="00834AED" w:rsidRDefault="006A0E98" w:rsidP="006A0E98">
      <w:pPr>
        <w:pStyle w:val="B1"/>
      </w:pPr>
      <w:r w:rsidRPr="00834AED">
        <w:lastRenderedPageBreak/>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Pr="00834AED">
        <w:rPr>
          <w:i/>
          <w:iCs/>
        </w:rPr>
        <w:t>maxBW-Preference</w:t>
      </w:r>
      <w:r w:rsidRPr="00834AED">
        <w:t xml:space="preserve"> of a cell group for </w:t>
      </w:r>
      <w:r w:rsidRPr="00834AED">
        <w:rPr>
          <w:lang w:eastAsia="zh-CN"/>
        </w:rPr>
        <w:t>power saving according to 5.7.4.2:</w:t>
      </w:r>
    </w:p>
    <w:p w14:paraId="7A78B2C7"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036F63FF"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aggregated bandwidth for the cell group</w:t>
      </w:r>
      <w:r w:rsidRPr="00834AED">
        <w:rPr>
          <w:lang w:eastAsia="zh-CN"/>
        </w:rPr>
        <w:t>:</w:t>
      </w:r>
    </w:p>
    <w:p w14:paraId="635BF019" w14:textId="77777777" w:rsidR="006A0E98" w:rsidRPr="00834AED" w:rsidRDefault="006A0E98" w:rsidP="006A0E98">
      <w:pPr>
        <w:pStyle w:val="B3"/>
      </w:pPr>
      <w:r w:rsidRPr="00834AED">
        <w:t>3&gt;</w:t>
      </w:r>
      <w:r w:rsidRPr="00834AED">
        <w:tab/>
        <w:t>if the UE prefers to reduce the maximum aggregated bandwidth of FR1:</w:t>
      </w:r>
    </w:p>
    <w:p w14:paraId="5916CD57" w14:textId="77777777" w:rsidR="006A0E98" w:rsidRPr="00834AED" w:rsidRDefault="006A0E98" w:rsidP="006A0E98">
      <w:pPr>
        <w:pStyle w:val="B4"/>
      </w:pPr>
      <w:r w:rsidRPr="00834AED">
        <w:t>4&gt;</w:t>
      </w:r>
      <w:r w:rsidRPr="00834AED">
        <w:tab/>
        <w:t>include reducedMaxBW-FR1 in the MaxBW-Preference IE;</w:t>
      </w:r>
    </w:p>
    <w:p w14:paraId="5AD06FC6" w14:textId="77777777" w:rsidR="006A0E98" w:rsidRPr="00834AED" w:rsidRDefault="006A0E98" w:rsidP="006A0E98">
      <w:pPr>
        <w:pStyle w:val="B4"/>
      </w:pPr>
      <w:r w:rsidRPr="00834AED">
        <w:t>4&gt;</w:t>
      </w:r>
      <w:r w:rsidRPr="00834AED">
        <w:tab/>
        <w:t>set reducedBW-DL to the maximum aggregated bandwidth the UE desires to have configured across all downlink carriers of FR1;</w:t>
      </w:r>
    </w:p>
    <w:p w14:paraId="095CF1B9" w14:textId="77777777" w:rsidR="006A0E98" w:rsidRPr="00834AED" w:rsidRDefault="006A0E98" w:rsidP="006A0E98">
      <w:pPr>
        <w:pStyle w:val="B4"/>
      </w:pPr>
      <w:r w:rsidRPr="00834AED">
        <w:t>4&gt;</w:t>
      </w:r>
      <w:r w:rsidRPr="00834AED">
        <w:tab/>
        <w:t>set reducedBW-UL to the maximum aggregated bandwidth the UE desires to have configured across all uplink carriers of FR1;</w:t>
      </w:r>
    </w:p>
    <w:p w14:paraId="4DB2042C" w14:textId="77777777" w:rsidR="006A0E98" w:rsidRPr="00834AED" w:rsidRDefault="006A0E98" w:rsidP="006A0E98">
      <w:pPr>
        <w:pStyle w:val="B3"/>
      </w:pPr>
      <w:r w:rsidRPr="00834AED">
        <w:t>3&gt;</w:t>
      </w:r>
      <w:r w:rsidRPr="00834AED">
        <w:tab/>
        <w:t>if the UE prefers to reduce the maximum aggregated bandwidth of FR2:</w:t>
      </w:r>
    </w:p>
    <w:p w14:paraId="4156EE24" w14:textId="77777777" w:rsidR="006A0E98" w:rsidRPr="00834AED" w:rsidRDefault="006A0E98" w:rsidP="006A0E98">
      <w:pPr>
        <w:pStyle w:val="B4"/>
      </w:pPr>
      <w:r w:rsidRPr="00834AED">
        <w:t>4&gt;</w:t>
      </w:r>
      <w:r w:rsidRPr="00834AED">
        <w:tab/>
        <w:t>include reducedMaxBW-FR2 in the MaxBW-Preference IE;</w:t>
      </w:r>
    </w:p>
    <w:p w14:paraId="3EFAB2F8" w14:textId="77777777" w:rsidR="006A0E98" w:rsidRPr="00834AED" w:rsidRDefault="006A0E98" w:rsidP="006A0E98">
      <w:pPr>
        <w:pStyle w:val="B4"/>
      </w:pPr>
      <w:r w:rsidRPr="00834AED">
        <w:t>4&gt;</w:t>
      </w:r>
      <w:r w:rsidRPr="00834AED">
        <w:tab/>
        <w:t>set reducedBW-DL to the maximum aggregated bandwidth the UE desires to have configured across all downlink carriers of FR2;</w:t>
      </w:r>
    </w:p>
    <w:p w14:paraId="32B0B068" w14:textId="77777777" w:rsidR="006A0E98" w:rsidRPr="00834AED" w:rsidRDefault="006A0E98" w:rsidP="006A0E98">
      <w:pPr>
        <w:pStyle w:val="B4"/>
      </w:pPr>
      <w:r w:rsidRPr="00834AED">
        <w:t>4&gt;</w:t>
      </w:r>
      <w:r w:rsidRPr="00834AED">
        <w:tab/>
        <w:t>set reducedBW-UL to the maximum aggregated bandwidth the UE desires to have configured across all uplink carriers of FR2;</w:t>
      </w:r>
    </w:p>
    <w:p w14:paraId="3F6C573B"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3A5B36EB" w14:textId="77777777" w:rsidR="006A0E98" w:rsidRPr="00834AED" w:rsidRDefault="006A0E98" w:rsidP="006A0E98">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5856AFF5" w14:textId="77777777" w:rsidR="006A0E98" w:rsidRPr="00834AED" w:rsidRDefault="006A0E98" w:rsidP="006A0E9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Pr="00834AED">
        <w:rPr>
          <w:i/>
          <w:iCs/>
        </w:rPr>
        <w:t>maxCC-Preference</w:t>
      </w:r>
      <w:r w:rsidRPr="00834AED">
        <w:t xml:space="preserve"> of a cell group for </w:t>
      </w:r>
      <w:r w:rsidRPr="00834AED">
        <w:rPr>
          <w:lang w:eastAsia="zh-CN"/>
        </w:rPr>
        <w:t>power saving according to 5.7.4.2:</w:t>
      </w:r>
    </w:p>
    <w:p w14:paraId="10A93B00"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7491F2E"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number of secondary component carriers for the cell group</w:t>
      </w:r>
      <w:r w:rsidRPr="00834AED">
        <w:rPr>
          <w:lang w:eastAsia="zh-CN"/>
        </w:rPr>
        <w:t>:</w:t>
      </w:r>
    </w:p>
    <w:p w14:paraId="5B3DF9AE" w14:textId="77777777" w:rsidR="006A0E98" w:rsidRPr="00834AED" w:rsidRDefault="006A0E98" w:rsidP="006A0E98">
      <w:pPr>
        <w:pStyle w:val="B3"/>
      </w:pPr>
      <w:r w:rsidRPr="00834AED">
        <w:t>3&gt;</w:t>
      </w:r>
      <w:r w:rsidRPr="00834AED">
        <w:tab/>
        <w:t xml:space="preserve">include </w:t>
      </w:r>
      <w:r w:rsidRPr="00834AED">
        <w:rPr>
          <w:i/>
        </w:rPr>
        <w:t xml:space="preserve">R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73A07D79" w14:textId="77777777" w:rsidR="006A0E98" w:rsidRPr="00834AED" w:rsidRDefault="006A0E98" w:rsidP="006A0E98">
      <w:pPr>
        <w:pStyle w:val="B3"/>
      </w:pPr>
      <w:r w:rsidRPr="00834AED">
        <w:t>3&gt;</w:t>
      </w:r>
      <w:r w:rsidRPr="00834AED">
        <w:tab/>
        <w:t xml:space="preserve">set </w:t>
      </w:r>
      <w:r w:rsidRPr="00834AED">
        <w:rPr>
          <w:i/>
        </w:rPr>
        <w:t>reducedCCsDL</w:t>
      </w:r>
      <w:r w:rsidRPr="00834AED">
        <w:t xml:space="preserve"> to the number of maximum SCells the UE desires to have configured in downlink;</w:t>
      </w:r>
    </w:p>
    <w:p w14:paraId="6EFA6F0F" w14:textId="77777777" w:rsidR="006A0E98" w:rsidRPr="00834AED" w:rsidRDefault="006A0E98" w:rsidP="006A0E98">
      <w:pPr>
        <w:pStyle w:val="B3"/>
      </w:pPr>
      <w:r w:rsidRPr="00834AED">
        <w:t>3&gt;</w:t>
      </w:r>
      <w:r w:rsidRPr="00834AED">
        <w:tab/>
        <w:t xml:space="preserve">set </w:t>
      </w:r>
      <w:r w:rsidRPr="00834AED">
        <w:rPr>
          <w:i/>
        </w:rPr>
        <w:t>reducedCCsUL</w:t>
      </w:r>
      <w:r w:rsidRPr="00834AED">
        <w:t xml:space="preserve"> to the number of maximum SCells the UE desires to have configured in uplink;</w:t>
      </w:r>
    </w:p>
    <w:p w14:paraId="18838611"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08BAF825" w14:textId="77777777" w:rsidR="006A0E98" w:rsidRPr="00834AED" w:rsidRDefault="006A0E98" w:rsidP="006A0E98">
      <w:pPr>
        <w:pStyle w:val="B3"/>
      </w:pPr>
      <w:r w:rsidRPr="00834AED">
        <w:t>3&gt;</w:t>
      </w:r>
      <w:r w:rsidRPr="00834AED">
        <w:tab/>
        <w:t xml:space="preserve">do not include </w:t>
      </w:r>
      <w:r w:rsidRPr="00834AED">
        <w:rPr>
          <w:i/>
        </w:rPr>
        <w:t xml:space="preserve">ReducedMaxCCs </w:t>
      </w:r>
      <w:r w:rsidRPr="00834AED">
        <w:rPr>
          <w:iCs/>
        </w:rPr>
        <w:t xml:space="preserve">in the </w:t>
      </w:r>
      <w:r w:rsidRPr="00834AED">
        <w:rPr>
          <w:i/>
          <w:iCs/>
        </w:rPr>
        <w:t>MaxCC-Preference</w:t>
      </w:r>
      <w:r w:rsidRPr="00834AED">
        <w:rPr>
          <w:iCs/>
        </w:rPr>
        <w:t xml:space="preserve"> IE</w:t>
      </w:r>
      <w:r w:rsidRPr="00834AED">
        <w:t>;</w:t>
      </w:r>
    </w:p>
    <w:p w14:paraId="07CE5F3D" w14:textId="77777777" w:rsidR="006A0E98" w:rsidRPr="00834AED" w:rsidRDefault="006A0E98" w:rsidP="006A0E98">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32858B1" w14:textId="77777777" w:rsidR="006A0E98" w:rsidRPr="00834AED" w:rsidRDefault="006A0E98" w:rsidP="006A0E9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Pr="00834AED">
        <w:rPr>
          <w:i/>
          <w:iCs/>
        </w:rPr>
        <w:t>maxMIMO-LayerPreference</w:t>
      </w:r>
      <w:r w:rsidRPr="00834AED">
        <w:t xml:space="preserve"> of a cell group for </w:t>
      </w:r>
      <w:r w:rsidRPr="00834AED">
        <w:rPr>
          <w:lang w:eastAsia="zh-CN"/>
        </w:rPr>
        <w:t>power saving according to 5.7.4.2:</w:t>
      </w:r>
    </w:p>
    <w:p w14:paraId="0DDF3441"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6E44CB2"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number of MIMO layers for the cell group</w:t>
      </w:r>
      <w:r w:rsidRPr="00834AED">
        <w:rPr>
          <w:lang w:eastAsia="zh-CN"/>
        </w:rPr>
        <w:t>:</w:t>
      </w:r>
    </w:p>
    <w:p w14:paraId="3F5F3383" w14:textId="77777777" w:rsidR="006A0E98" w:rsidRPr="00834AED" w:rsidRDefault="006A0E98" w:rsidP="006A0E98">
      <w:pPr>
        <w:pStyle w:val="B3"/>
      </w:pPr>
      <w:r w:rsidRPr="00834AED">
        <w:t>3&gt;</w:t>
      </w:r>
      <w:r w:rsidRPr="00834AED">
        <w:tab/>
        <w:t>if the UE prefers to reduce the number of maximum MIMO layers of each serving cell operating on FR1:</w:t>
      </w:r>
    </w:p>
    <w:p w14:paraId="4248032E" w14:textId="77777777" w:rsidR="006A0E98" w:rsidRPr="00834AED" w:rsidRDefault="006A0E98" w:rsidP="006A0E98">
      <w:pPr>
        <w:pStyle w:val="B4"/>
      </w:pPr>
      <w:r w:rsidRPr="00834AED">
        <w:t>4&gt;</w:t>
      </w:r>
      <w:r w:rsidRPr="00834AED">
        <w:tab/>
        <w:t>include reducedMaxMIMO-LayersFR1 in the MaxMIMO-LayerPreference IE;</w:t>
      </w:r>
    </w:p>
    <w:p w14:paraId="5FAEC657" w14:textId="77777777" w:rsidR="006A0E98" w:rsidRPr="00834AED" w:rsidRDefault="006A0E98" w:rsidP="006A0E98">
      <w:pPr>
        <w:pStyle w:val="B4"/>
      </w:pPr>
      <w:r w:rsidRPr="00834AED">
        <w:t>4&gt;</w:t>
      </w:r>
      <w:r w:rsidRPr="00834AED">
        <w:tab/>
        <w:t>set reducedMIMO-LayersFR1-DL to the preferred maximum number of downlink MIMO layers of each BWP of each FR1 serving cell that the UE operates on;</w:t>
      </w:r>
    </w:p>
    <w:p w14:paraId="4EFBCE26" w14:textId="77777777" w:rsidR="006A0E98" w:rsidRPr="00834AED" w:rsidRDefault="006A0E98" w:rsidP="006A0E98">
      <w:pPr>
        <w:pStyle w:val="B4"/>
      </w:pPr>
      <w:r w:rsidRPr="00834AED">
        <w:lastRenderedPageBreak/>
        <w:t>4&gt;</w:t>
      </w:r>
      <w:r w:rsidRPr="00834AED">
        <w:tab/>
        <w:t>set reducedMIMO-LayersFR1-UL to the preferred maximum number of uplink MIMO layers of each FR1 serving cell that the UE operates on;</w:t>
      </w:r>
    </w:p>
    <w:p w14:paraId="2D2059C7" w14:textId="77777777" w:rsidR="006A0E98" w:rsidRPr="00834AED" w:rsidRDefault="006A0E98" w:rsidP="006A0E98">
      <w:pPr>
        <w:pStyle w:val="B3"/>
      </w:pPr>
      <w:r w:rsidRPr="00834AED">
        <w:t>3&gt;</w:t>
      </w:r>
      <w:r w:rsidRPr="00834AED">
        <w:tab/>
        <w:t>if the UE prefers to reduce the number of maximum MIMO layers of each serving cell operating on FR2:</w:t>
      </w:r>
    </w:p>
    <w:p w14:paraId="4D20F631" w14:textId="77777777" w:rsidR="006A0E98" w:rsidRPr="00834AED" w:rsidRDefault="006A0E98" w:rsidP="006A0E98">
      <w:pPr>
        <w:pStyle w:val="B4"/>
      </w:pPr>
      <w:r w:rsidRPr="00834AED">
        <w:t>4&gt;</w:t>
      </w:r>
      <w:r w:rsidRPr="00834AED">
        <w:tab/>
        <w:t>include reducedMaxMIMO-LayersFR2 in the MaxMIMO-LayerPreference IE;</w:t>
      </w:r>
    </w:p>
    <w:p w14:paraId="049199E9" w14:textId="77777777" w:rsidR="006A0E98" w:rsidRPr="00834AED" w:rsidRDefault="006A0E98" w:rsidP="006A0E98">
      <w:pPr>
        <w:pStyle w:val="B4"/>
      </w:pPr>
      <w:r w:rsidRPr="00834AED">
        <w:t>4&gt;</w:t>
      </w:r>
      <w:r w:rsidRPr="00834AED">
        <w:tab/>
        <w:t>set reducedMIMO-LayersFR2-DL to the preferred maximum number of downlink MIMO layers of each BWP of each FR2 serving cell that the UE operates on;</w:t>
      </w:r>
    </w:p>
    <w:p w14:paraId="60CA2688" w14:textId="77777777" w:rsidR="006A0E98" w:rsidRPr="00834AED" w:rsidRDefault="006A0E98" w:rsidP="006A0E98">
      <w:pPr>
        <w:pStyle w:val="B4"/>
      </w:pPr>
      <w:r w:rsidRPr="00834AED">
        <w:t>4&gt;</w:t>
      </w:r>
      <w:r w:rsidRPr="00834AED">
        <w:tab/>
        <w:t>set reducedMIMO-LayersFR2-UL to the preferred maximum number of uplink MIMO layers of each FR2 serving cell that the UE operates on;</w:t>
      </w:r>
    </w:p>
    <w:p w14:paraId="463513A9"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7D401594" w14:textId="77777777" w:rsidR="006A0E98" w:rsidRPr="00834AED" w:rsidRDefault="006A0E98" w:rsidP="006A0E98">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1E88D125" w14:textId="77777777" w:rsidR="006A0E98" w:rsidRPr="00834AED" w:rsidRDefault="006A0E98" w:rsidP="006A0E9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Pr="00834AED">
        <w:rPr>
          <w:i/>
          <w:iCs/>
        </w:rPr>
        <w:t>minSchedulingOffsetPreference</w:t>
      </w:r>
      <w:r w:rsidRPr="00834AED">
        <w:t xml:space="preserve"> of a cell group for power saving</w:t>
      </w:r>
      <w:r w:rsidRPr="00834AED">
        <w:rPr>
          <w:lang w:eastAsia="zh-CN"/>
        </w:rPr>
        <w:t xml:space="preserve"> according to 5.7.4.2:</w:t>
      </w:r>
    </w:p>
    <w:p w14:paraId="01CC2E05"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10E246D"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66981C53" w14:textId="77777777" w:rsidR="006A0E98" w:rsidRPr="00834AED" w:rsidRDefault="006A0E98" w:rsidP="006A0E98">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74838BDE" w14:textId="77777777" w:rsidR="006A0E98" w:rsidRPr="00834AED" w:rsidRDefault="006A0E98" w:rsidP="006A0E98">
      <w:pPr>
        <w:pStyle w:val="B4"/>
      </w:pPr>
      <w:r w:rsidRPr="00834AED">
        <w:t>4&gt;</w:t>
      </w:r>
      <w:r w:rsidRPr="00834AED">
        <w:tab/>
        <w:t xml:space="preserve">include </w:t>
      </w:r>
      <w:r w:rsidRPr="00834AED">
        <w:rPr>
          <w:i/>
        </w:rPr>
        <w:t>preferredK0-SCS-15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7599BD2E"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25FB7F87" w14:textId="77777777" w:rsidR="006A0E98" w:rsidRPr="00834AED" w:rsidRDefault="006A0E98" w:rsidP="006A0E98">
      <w:pPr>
        <w:pStyle w:val="B4"/>
      </w:pPr>
      <w:r w:rsidRPr="00834AED">
        <w:t>4&gt;</w:t>
      </w:r>
      <w:r w:rsidRPr="00834AED">
        <w:tab/>
        <w:t xml:space="preserve">include </w:t>
      </w:r>
      <w:r w:rsidRPr="00834AED">
        <w:rPr>
          <w:i/>
        </w:rPr>
        <w:t>preferredK0-SCS-3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3C583496"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1EE63077" w14:textId="77777777" w:rsidR="006A0E98" w:rsidRPr="00834AED" w:rsidRDefault="006A0E98" w:rsidP="006A0E98">
      <w:pPr>
        <w:pStyle w:val="B4"/>
      </w:pPr>
      <w:r w:rsidRPr="00834AED">
        <w:t>4&gt;</w:t>
      </w:r>
      <w:r w:rsidRPr="00834AED">
        <w:tab/>
        <w:t xml:space="preserve">include </w:t>
      </w:r>
      <w:r w:rsidRPr="00834AED">
        <w:rPr>
          <w:i/>
        </w:rPr>
        <w:t>preferredK0-SCS-6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7FDE1420"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05B71A19" w14:textId="77777777" w:rsidR="006A0E98" w:rsidRPr="00834AED" w:rsidRDefault="006A0E98" w:rsidP="006A0E98">
      <w:pPr>
        <w:pStyle w:val="B4"/>
      </w:pPr>
      <w:r w:rsidRPr="00834AED">
        <w:t>4&gt;</w:t>
      </w:r>
      <w:r w:rsidRPr="00834AED">
        <w:tab/>
        <w:t xml:space="preserve">include </w:t>
      </w:r>
      <w:r w:rsidRPr="00834AED">
        <w:rPr>
          <w:i/>
        </w:rPr>
        <w:t>preferredK0-SCS-12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5C70D7F8"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701A2958" w14:textId="77777777" w:rsidR="006A0E98" w:rsidRPr="00834AED" w:rsidRDefault="006A0E98" w:rsidP="006A0E98">
      <w:pPr>
        <w:pStyle w:val="B4"/>
      </w:pPr>
      <w:r w:rsidRPr="00834AED">
        <w:t>4&gt;</w:t>
      </w:r>
      <w:r w:rsidRPr="00834AED">
        <w:tab/>
        <w:t xml:space="preserve">include </w:t>
      </w:r>
      <w:r w:rsidRPr="00834AED">
        <w:rPr>
          <w:i/>
        </w:rPr>
        <w:t>preferredK2-SCS-15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36B11685"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42B9C867" w14:textId="77777777" w:rsidR="006A0E98" w:rsidRPr="00834AED" w:rsidRDefault="006A0E98" w:rsidP="006A0E98">
      <w:pPr>
        <w:pStyle w:val="B4"/>
      </w:pPr>
      <w:r w:rsidRPr="00834AED">
        <w:t>4&gt;</w:t>
      </w:r>
      <w:r w:rsidRPr="00834AED">
        <w:tab/>
        <w:t xml:space="preserve">include </w:t>
      </w:r>
      <w:r w:rsidRPr="00834AED">
        <w:rPr>
          <w:i/>
        </w:rPr>
        <w:t>preferredK2-SCS-3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6C49FA52"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6D1512FF" w14:textId="77777777" w:rsidR="006A0E98" w:rsidRPr="00834AED" w:rsidRDefault="006A0E98" w:rsidP="006A0E98">
      <w:pPr>
        <w:pStyle w:val="B4"/>
      </w:pPr>
      <w:r w:rsidRPr="00834AED">
        <w:t>4&gt;</w:t>
      </w:r>
      <w:r w:rsidRPr="00834AED">
        <w:tab/>
        <w:t xml:space="preserve">include </w:t>
      </w:r>
      <w:r w:rsidRPr="00834AED">
        <w:rPr>
          <w:i/>
        </w:rPr>
        <w:t>preferredK2-SCS-6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5C86C08A"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38954A5F" w14:textId="77777777" w:rsidR="006A0E98" w:rsidRPr="00834AED" w:rsidRDefault="006A0E98" w:rsidP="006A0E98">
      <w:pPr>
        <w:pStyle w:val="B4"/>
        <w:rPr>
          <w:lang w:eastAsia="ko-KR"/>
        </w:rPr>
      </w:pPr>
      <w:r w:rsidRPr="00834AED">
        <w:t>4&gt;</w:t>
      </w:r>
      <w:r w:rsidRPr="00834AED">
        <w:tab/>
        <w:t xml:space="preserve">include </w:t>
      </w:r>
      <w:r w:rsidRPr="00834AED">
        <w:rPr>
          <w:i/>
        </w:rPr>
        <w:t>preferredK2-SCS-12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5252E8FD" w14:textId="77777777" w:rsidR="006A0E98" w:rsidRPr="00834AED" w:rsidRDefault="006A0E98" w:rsidP="006A0E98">
      <w:pPr>
        <w:pStyle w:val="B2"/>
        <w:rPr>
          <w:lang w:eastAsia="ko-KR"/>
        </w:rPr>
      </w:pPr>
      <w:r w:rsidRPr="00834AED">
        <w:rPr>
          <w:lang w:eastAsia="ko-KR"/>
        </w:rPr>
        <w:lastRenderedPageBreak/>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51C120E1" w14:textId="77777777" w:rsidR="006A0E98" w:rsidRPr="00834AED" w:rsidRDefault="006A0E98" w:rsidP="006A0E98">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r w:rsidRPr="00834AED">
        <w:rPr>
          <w:i/>
          <w:iCs/>
        </w:rPr>
        <w:t>minSchedulingOffsetPreference</w:t>
      </w:r>
      <w:r w:rsidRPr="00834AED">
        <w:t xml:space="preserve"> </w:t>
      </w:r>
      <w:r w:rsidRPr="00834AED">
        <w:rPr>
          <w:iCs/>
        </w:rPr>
        <w:t>IE</w:t>
      </w:r>
      <w:r w:rsidRPr="00834AED">
        <w:t>;</w:t>
      </w:r>
    </w:p>
    <w:p w14:paraId="791731F3" w14:textId="77777777" w:rsidR="006A0E98" w:rsidRPr="00834AED" w:rsidRDefault="006A0E98" w:rsidP="006A0E9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p>
    <w:p w14:paraId="09E42BCB"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170CF9C"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set </w:t>
      </w:r>
      <w:r w:rsidRPr="00834AED">
        <w:rPr>
          <w:i/>
          <w:iCs/>
        </w:rPr>
        <w:t xml:space="preserve">preferredRRC-State </w:t>
      </w:r>
      <w:r w:rsidRPr="00834AED">
        <w:t>to the</w:t>
      </w:r>
      <w:r w:rsidRPr="00834AED">
        <w:rPr>
          <w:lang w:eastAsia="zh-CN"/>
        </w:rPr>
        <w:t xml:space="preserve"> desired RRC state </w:t>
      </w:r>
      <w:r w:rsidRPr="00834AED">
        <w:t xml:space="preserve">on transmission of the </w:t>
      </w:r>
      <w:r w:rsidRPr="00834AED">
        <w:rPr>
          <w:i/>
          <w:lang w:eastAsia="zh-CN"/>
        </w:rPr>
        <w:t>UEAssistanceInformation</w:t>
      </w:r>
      <w:r w:rsidRPr="00834AED">
        <w:rPr>
          <w:lang w:eastAsia="zh-CN"/>
        </w:rPr>
        <w:t xml:space="preserve"> message</w:t>
      </w:r>
      <w:r w:rsidRPr="00834AED">
        <w:t>;</w:t>
      </w:r>
    </w:p>
    <w:p w14:paraId="2FD94460" w14:textId="77777777" w:rsidR="006A0E98" w:rsidRPr="00834AED" w:rsidRDefault="006A0E98" w:rsidP="006A0E98">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p>
    <w:p w14:paraId="3D20F343"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342129C2" w14:textId="77777777" w:rsidR="006A0E98" w:rsidRPr="00834AED" w:rsidRDefault="006A0E98" w:rsidP="006A0E98">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774BB7D6"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2ED88E12" w14:textId="77777777" w:rsidR="006A0E98" w:rsidRPr="00834AED" w:rsidRDefault="006A0E98" w:rsidP="006A0E98">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4CF0FCC" w14:textId="77777777" w:rsidR="006A0E98" w:rsidRPr="00834AED" w:rsidRDefault="006A0E98" w:rsidP="006A0E9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569DD4FB" w14:textId="77777777" w:rsidR="006A0E98" w:rsidRPr="00834AED" w:rsidRDefault="006A0E98" w:rsidP="006A0E9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00009327"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include the sl-UE-AssistanceInformationNR;</w:t>
      </w:r>
    </w:p>
    <w:p w14:paraId="3119FD36" w14:textId="77777777" w:rsidR="006A0E98" w:rsidRPr="00834AED" w:rsidRDefault="006A0E98" w:rsidP="006A0E98">
      <w:pPr>
        <w:pStyle w:val="NO"/>
      </w:pPr>
      <w:r w:rsidRPr="00834AED">
        <w:t>NOTE 4:</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4D13C361"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procedure was triggered to provide configured grant assistance information for NR sidelink communication by an NR </w:t>
      </w:r>
      <w:r w:rsidRPr="00834AED">
        <w:rPr>
          <w:rFonts w:eastAsia="SimSun"/>
          <w:i/>
          <w:iCs/>
        </w:rPr>
        <w:t>RRCReconfiguration</w:t>
      </w:r>
      <w:r w:rsidRPr="00834AED">
        <w:rPr>
          <w:rFonts w:eastAsia="SimSun"/>
        </w:rPr>
        <w:t xml:space="preserve"> message that was embedded within an E-UTRA </w:t>
      </w:r>
      <w:r w:rsidRPr="00834AED">
        <w:rPr>
          <w:rFonts w:eastAsia="SimSun"/>
          <w:i/>
          <w:iCs/>
        </w:rPr>
        <w:t>RRCConnectionReconfiguration</w:t>
      </w:r>
      <w:r w:rsidRPr="00834AED">
        <w:rPr>
          <w:rFonts w:eastAsia="SimSun"/>
        </w:rPr>
        <w:t>:</w:t>
      </w:r>
    </w:p>
    <w:p w14:paraId="0A3B41CC" w14:textId="77777777" w:rsidR="006A0E98" w:rsidRPr="00834AED" w:rsidRDefault="006A0E98" w:rsidP="006A0E98">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lang w:eastAsia="en-GB"/>
        </w:rPr>
        <w:t xml:space="preserve">UEAssistanceInformation </w:t>
      </w:r>
      <w:r w:rsidRPr="00834AED">
        <w:rPr>
          <w:rFonts w:eastAsia="SimSun"/>
          <w:iCs/>
          <w:lang w:eastAsia="en-GB"/>
        </w:rPr>
        <w:t xml:space="preserve">to lower layers via SRB1, </w:t>
      </w:r>
      <w:r w:rsidRPr="00834AED">
        <w:rPr>
          <w:rFonts w:eastAsia="SimSun"/>
        </w:rPr>
        <w:t xml:space="preserve">embedded in LTE RRC message </w:t>
      </w:r>
      <w:r w:rsidRPr="00834AED">
        <w:rPr>
          <w:rFonts w:eastAsia="SimSun"/>
          <w:i/>
          <w:iCs/>
        </w:rPr>
        <w:t>ULInformationTransferIRAT</w:t>
      </w:r>
      <w:r w:rsidRPr="00834AED">
        <w:rPr>
          <w:rFonts w:eastAsia="SimSun"/>
        </w:rPr>
        <w:t xml:space="preserve"> as specified in TS 36.331 [10], clause 5.6.x;</w:t>
      </w:r>
    </w:p>
    <w:p w14:paraId="1E57F59F" w14:textId="77777777" w:rsidR="006A0E98" w:rsidRPr="00834AED" w:rsidRDefault="006A0E98" w:rsidP="006A0E98">
      <w:pPr>
        <w:pStyle w:val="B1"/>
        <w:rPr>
          <w:rFonts w:eastAsia="SimSun"/>
          <w:lang w:eastAsia="en-US"/>
        </w:rPr>
      </w:pPr>
      <w:r w:rsidRPr="00834AED">
        <w:rPr>
          <w:rFonts w:eastAsia="SimSun"/>
        </w:rPr>
        <w:t>1&gt;</w:t>
      </w:r>
      <w:r w:rsidRPr="00834AED">
        <w:rPr>
          <w:rFonts w:eastAsia="SimSun"/>
        </w:rPr>
        <w:tab/>
        <w:t>else:</w:t>
      </w:r>
    </w:p>
    <w:p w14:paraId="2F768551" w14:textId="77777777" w:rsidR="006A0E98" w:rsidRPr="00834AED" w:rsidRDefault="006A0E98" w:rsidP="006A0E98">
      <w:pPr>
        <w:pStyle w:val="B2"/>
      </w:pPr>
      <w:r w:rsidRPr="00834AED">
        <w:t>2&gt;</w:t>
      </w:r>
      <w:r w:rsidRPr="00834AED">
        <w:tab/>
        <w:t xml:space="preserve">submit the </w:t>
      </w:r>
      <w:r w:rsidRPr="00834AED">
        <w:rPr>
          <w:i/>
        </w:rPr>
        <w:t>UEAssistanceInformation</w:t>
      </w:r>
      <w:r w:rsidRPr="00834AED">
        <w:t xml:space="preserve"> message to lower layers for transmission.</w:t>
      </w:r>
    </w:p>
    <w:p w14:paraId="70E542DF" w14:textId="77777777" w:rsidR="006A0E98" w:rsidRPr="00834AED" w:rsidRDefault="006A0E98" w:rsidP="006A0E98">
      <w:r w:rsidRPr="00834AED">
        <w:t>The UE shall:</w:t>
      </w:r>
    </w:p>
    <w:p w14:paraId="26436C09" w14:textId="77777777" w:rsidR="006A0E98" w:rsidRPr="00834AED" w:rsidRDefault="006A0E98" w:rsidP="006A0E98">
      <w:pPr>
        <w:pStyle w:val="B1"/>
      </w:pPr>
      <w:r w:rsidRPr="00834AED">
        <w:t>1&gt;</w:t>
      </w:r>
      <w:r w:rsidRPr="00834AED">
        <w:tab/>
        <w:t>if the UE is in (NG)EN-DC:</w:t>
      </w:r>
    </w:p>
    <w:p w14:paraId="0394550A" w14:textId="77777777" w:rsidR="006A0E98" w:rsidRPr="00834AED" w:rsidRDefault="006A0E98" w:rsidP="006A0E98">
      <w:pPr>
        <w:pStyle w:val="B2"/>
      </w:pPr>
      <w:r w:rsidRPr="00834AED">
        <w:t>2&gt;</w:t>
      </w:r>
      <w:r w:rsidRPr="00834AED">
        <w:tab/>
        <w:t>if SRB3 is configured:</w:t>
      </w:r>
    </w:p>
    <w:p w14:paraId="6C8F03D9" w14:textId="77777777" w:rsidR="006A0E98" w:rsidRPr="00834AED" w:rsidRDefault="006A0E98" w:rsidP="006A0E98">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459383E8" w14:textId="77777777" w:rsidR="006A0E98" w:rsidRPr="00834AED" w:rsidRDefault="006A0E98" w:rsidP="006A0E98">
      <w:pPr>
        <w:pStyle w:val="B2"/>
      </w:pPr>
      <w:r w:rsidRPr="00834AED">
        <w:t>2&gt;</w:t>
      </w:r>
      <w:r w:rsidRPr="00834AED">
        <w:tab/>
        <w:t>else:</w:t>
      </w:r>
    </w:p>
    <w:p w14:paraId="473840A9" w14:textId="77777777" w:rsidR="006A0E98" w:rsidRPr="00834AED" w:rsidRDefault="006A0E98" w:rsidP="006A0E98">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54156404" w14:textId="77777777" w:rsidR="006A0E98" w:rsidRPr="00834AED" w:rsidRDefault="006A0E98" w:rsidP="006A0E98">
      <w:pPr>
        <w:pStyle w:val="B1"/>
      </w:pPr>
      <w:r w:rsidRPr="00834AED">
        <w:t>1&gt;</w:t>
      </w:r>
      <w:r w:rsidRPr="00834AED">
        <w:tab/>
        <w:t>else if the UE is in NR-DC:</w:t>
      </w:r>
    </w:p>
    <w:p w14:paraId="53AAD860" w14:textId="77777777" w:rsidR="006A0E98" w:rsidRPr="00834AED" w:rsidRDefault="006A0E98" w:rsidP="006A0E98">
      <w:pPr>
        <w:pStyle w:val="B2"/>
      </w:pPr>
      <w:r w:rsidRPr="00834AED">
        <w:t>2&gt;</w:t>
      </w:r>
      <w:r w:rsidRPr="00834AED">
        <w:tab/>
        <w:t>if the UE assistance configuration that triggered this UE assistance information is associated with the SCG:</w:t>
      </w:r>
    </w:p>
    <w:p w14:paraId="5C3BBC6E" w14:textId="77777777" w:rsidR="006A0E98" w:rsidRPr="00834AED" w:rsidRDefault="006A0E98" w:rsidP="006A0E98">
      <w:pPr>
        <w:pStyle w:val="B3"/>
      </w:pPr>
      <w:r w:rsidRPr="00834AED">
        <w:t>3&gt;</w:t>
      </w:r>
      <w:r w:rsidRPr="00834AED">
        <w:tab/>
        <w:t>if SRB3 is configured:</w:t>
      </w:r>
    </w:p>
    <w:p w14:paraId="7AB8B4D4" w14:textId="77777777" w:rsidR="006A0E98" w:rsidRPr="00834AED" w:rsidRDefault="006A0E98" w:rsidP="006A0E98">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1AFE264C" w14:textId="77777777" w:rsidR="006A0E98" w:rsidRPr="00834AED" w:rsidRDefault="006A0E98" w:rsidP="006A0E98">
      <w:pPr>
        <w:pStyle w:val="B3"/>
      </w:pPr>
      <w:r w:rsidRPr="00834AED">
        <w:t>3&gt;</w:t>
      </w:r>
      <w:r w:rsidRPr="00834AED">
        <w:tab/>
        <w:t>else:</w:t>
      </w:r>
    </w:p>
    <w:p w14:paraId="23100010" w14:textId="77777777" w:rsidR="006A0E98" w:rsidRPr="00834AED" w:rsidRDefault="006A0E98" w:rsidP="006A0E98">
      <w:pPr>
        <w:pStyle w:val="B4"/>
      </w:pPr>
      <w:r w:rsidRPr="00834AED">
        <w:lastRenderedPageBreak/>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37DF201C" w14:textId="77777777" w:rsidR="006A0E98" w:rsidRPr="00834AED" w:rsidRDefault="006A0E98" w:rsidP="006A0E98">
      <w:pPr>
        <w:pStyle w:val="B2"/>
      </w:pPr>
      <w:r w:rsidRPr="00834AED">
        <w:t>2&gt;</w:t>
      </w:r>
      <w:r w:rsidRPr="00834AED">
        <w:tab/>
      </w:r>
      <w:r w:rsidRPr="00834AED">
        <w:rPr>
          <w:lang w:eastAsia="zh-CN"/>
        </w:rPr>
        <w:t>else</w:t>
      </w:r>
      <w:r w:rsidRPr="00834AED">
        <w:t>:</w:t>
      </w:r>
    </w:p>
    <w:p w14:paraId="05DF91CA" w14:textId="77777777" w:rsidR="006A0E98" w:rsidRPr="00834AED" w:rsidRDefault="006A0E98" w:rsidP="006A0E98">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CE8AE06" w14:textId="77777777" w:rsidR="006A0E98" w:rsidRPr="00834AED" w:rsidRDefault="006A0E98" w:rsidP="006A0E98">
      <w:pPr>
        <w:pStyle w:val="B1"/>
      </w:pPr>
      <w:r w:rsidRPr="00834AED">
        <w:t>1&gt;</w:t>
      </w:r>
      <w:r w:rsidRPr="00834AED">
        <w:tab/>
        <w:t>else:</w:t>
      </w:r>
    </w:p>
    <w:p w14:paraId="35690C80" w14:textId="77777777" w:rsidR="006A0E98" w:rsidRPr="00834AED" w:rsidRDefault="006A0E98" w:rsidP="006A0E98">
      <w:pPr>
        <w:pStyle w:val="B2"/>
      </w:pPr>
      <w:r w:rsidRPr="00834AED">
        <w:t>2&gt;</w:t>
      </w:r>
      <w:r w:rsidRPr="00834AED">
        <w:tab/>
        <w:t xml:space="preserve">submit the </w:t>
      </w:r>
      <w:r w:rsidRPr="00834AED">
        <w:rPr>
          <w:i/>
        </w:rPr>
        <w:t>UEAssistanceInformation</w:t>
      </w:r>
      <w:r w:rsidRPr="00834AED">
        <w:t xml:space="preserve"> message to lower layers for transmission.</w:t>
      </w:r>
    </w:p>
    <w:p w14:paraId="1A1148C5" w14:textId="77777777" w:rsidR="006A0E98" w:rsidRPr="00834AED" w:rsidRDefault="006A0E98" w:rsidP="006A0E98">
      <w:pPr>
        <w:pStyle w:val="Heading4"/>
        <w:rPr>
          <w:rFonts w:eastAsiaTheme="minorEastAsia"/>
        </w:rPr>
      </w:pPr>
      <w:bookmarkStart w:id="892" w:name="_Toc46439347"/>
      <w:bookmarkStart w:id="893" w:name="_Toc46444184"/>
      <w:bookmarkStart w:id="894"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892"/>
      <w:bookmarkEnd w:id="893"/>
      <w:bookmarkEnd w:id="894"/>
    </w:p>
    <w:p w14:paraId="24215EDF" w14:textId="77777777" w:rsidR="006A0E98" w:rsidRPr="00834AED" w:rsidRDefault="006A0E98" w:rsidP="006A0E98">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2F41586B" w14:textId="77777777" w:rsidR="006A0E98" w:rsidRPr="00834AED" w:rsidRDefault="006A0E98" w:rsidP="006A0E98">
      <w:pPr>
        <w:pStyle w:val="B1"/>
      </w:pPr>
      <w:r w:rsidRPr="00834AED">
        <w:t>1&gt;</w:t>
      </w:r>
      <w:r w:rsidRPr="00834AED">
        <w:tab/>
        <w:t>if the UE prefers to temporarily reduce the number of maximum secondary component carriers for SCG:</w:t>
      </w:r>
    </w:p>
    <w:p w14:paraId="78E9DEAE" w14:textId="77777777" w:rsidR="006A0E98" w:rsidRPr="00834AED" w:rsidRDefault="006A0E98" w:rsidP="006A0E98">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F10A2EF" w14:textId="77777777" w:rsidR="006A0E98" w:rsidRPr="00834AED" w:rsidRDefault="006A0E98" w:rsidP="006A0E98">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7C47900D" w14:textId="77777777" w:rsidR="006A0E98" w:rsidRPr="00834AED" w:rsidRDefault="006A0E98" w:rsidP="006A0E98">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606E2BC5" w14:textId="77777777" w:rsidR="006A0E98" w:rsidRPr="00834AED" w:rsidRDefault="006A0E98" w:rsidP="006A0E98">
      <w:pPr>
        <w:pStyle w:val="B1"/>
      </w:pPr>
      <w:r w:rsidRPr="00834AED">
        <w:t>1&gt;</w:t>
      </w:r>
      <w:r w:rsidRPr="00834AED">
        <w:tab/>
        <w:t>if the UE prefers to temporarily reduce maximum aggregated bandwidth of FR1 for SCG:</w:t>
      </w:r>
    </w:p>
    <w:p w14:paraId="7D9217E1" w14:textId="77777777" w:rsidR="006A0E98" w:rsidRPr="00834AED" w:rsidRDefault="006A0E98" w:rsidP="006A0E98">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68AB017B" w14:textId="77777777" w:rsidR="006A0E98" w:rsidRPr="00834AED" w:rsidRDefault="006A0E98" w:rsidP="006A0E98">
      <w:pPr>
        <w:pStyle w:val="B2"/>
      </w:pPr>
      <w:r w:rsidRPr="00834AED">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0364B782" w14:textId="77777777" w:rsidR="006A0E98" w:rsidRPr="00834AED" w:rsidRDefault="006A0E98" w:rsidP="006A0E98">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49E0B850" w14:textId="77777777" w:rsidR="006A0E98" w:rsidRPr="00834AED" w:rsidRDefault="006A0E98" w:rsidP="006A0E98">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4D0BB6D8" w14:textId="77777777" w:rsidR="006A0E98" w:rsidRPr="00834AED" w:rsidRDefault="006A0E98" w:rsidP="006A0E98">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557257E1" w14:textId="77777777" w:rsidR="006A0E98" w:rsidRPr="00834AED" w:rsidRDefault="006A0E98" w:rsidP="006A0E98">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1EA243A8" w14:textId="77777777" w:rsidR="006A0E98" w:rsidRPr="00834AED" w:rsidRDefault="006A0E98" w:rsidP="006A0E98">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520A539B" w14:textId="77777777" w:rsidR="006A0E98" w:rsidRPr="00834AED" w:rsidRDefault="006A0E98" w:rsidP="006A0E98">
      <w:pPr>
        <w:pStyle w:val="B1"/>
      </w:pPr>
      <w:r w:rsidRPr="00834AED">
        <w:t>1&gt;</w:t>
      </w:r>
      <w:r w:rsidRPr="00834AED">
        <w:tab/>
        <w:t>if the UE prefers to temporarily reduce the number of maximum MIMO layers of each serving cell operating on FR1 for SCG:</w:t>
      </w:r>
    </w:p>
    <w:p w14:paraId="71363766" w14:textId="77777777" w:rsidR="006A0E98" w:rsidRPr="00834AED" w:rsidRDefault="006A0E98" w:rsidP="006A0E98">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47F838F1" w14:textId="77777777" w:rsidR="006A0E98" w:rsidRPr="00834AED" w:rsidRDefault="006A0E98" w:rsidP="006A0E98">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18AD5D2E" w14:textId="77777777" w:rsidR="006A0E98" w:rsidRPr="00834AED" w:rsidRDefault="006A0E98" w:rsidP="006A0E98">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DDC6934" w14:textId="77777777" w:rsidR="006A0E98" w:rsidRPr="00834AED" w:rsidRDefault="006A0E98" w:rsidP="006A0E98">
      <w:pPr>
        <w:pStyle w:val="B1"/>
      </w:pPr>
      <w:r w:rsidRPr="00834AED">
        <w:t>1&gt;</w:t>
      </w:r>
      <w:r w:rsidRPr="00834AED">
        <w:tab/>
        <w:t>if the UE prefers to temporarily reduce the number of maximum MIMO layers of each serving cell operating on FR2 for SCG:</w:t>
      </w:r>
    </w:p>
    <w:p w14:paraId="1BBCD246" w14:textId="77777777" w:rsidR="006A0E98" w:rsidRPr="00834AED" w:rsidRDefault="006A0E98" w:rsidP="006A0E98">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35DB8DDD" w14:textId="77777777" w:rsidR="006A0E98" w:rsidRPr="00834AED" w:rsidRDefault="006A0E98" w:rsidP="006A0E98">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42DE273C" w14:textId="77777777" w:rsidR="006A0E98" w:rsidRPr="00834AED" w:rsidRDefault="006A0E98" w:rsidP="006A0E98">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5F93FB5E" w14:textId="77777777" w:rsidR="006A0E98" w:rsidRPr="00834AED" w:rsidRDefault="006A0E98" w:rsidP="006A0E98">
      <w:pPr>
        <w:pStyle w:val="Heading3"/>
      </w:pPr>
      <w:r w:rsidRPr="00834AED">
        <w:lastRenderedPageBreak/>
        <w:t xml:space="preserve"> </w:t>
      </w:r>
      <w:bookmarkStart w:id="895" w:name="_Toc46439348"/>
      <w:bookmarkStart w:id="896" w:name="_Toc46444185"/>
      <w:bookmarkStart w:id="897" w:name="_Toc46486946"/>
      <w:r w:rsidRPr="00834AED">
        <w:t>5.7.4a</w:t>
      </w:r>
      <w:r w:rsidRPr="00834AED">
        <w:tab/>
        <w:t>Void</w:t>
      </w:r>
      <w:bookmarkEnd w:id="895"/>
      <w:bookmarkEnd w:id="896"/>
      <w:bookmarkEnd w:id="897"/>
    </w:p>
    <w:p w14:paraId="4B1F256E" w14:textId="77777777" w:rsidR="006A0E98" w:rsidRPr="00834AED" w:rsidRDefault="006A0E98" w:rsidP="006A0E98">
      <w:pPr>
        <w:pStyle w:val="Heading3"/>
      </w:pPr>
      <w:bookmarkStart w:id="898" w:name="_Toc46439349"/>
      <w:bookmarkStart w:id="899" w:name="_Toc46444186"/>
      <w:bookmarkStart w:id="900" w:name="_Toc46486947"/>
      <w:r w:rsidRPr="00834AED">
        <w:t>5.7.5</w:t>
      </w:r>
      <w:r w:rsidRPr="00834AED">
        <w:tab/>
        <w:t>Failure information</w:t>
      </w:r>
      <w:bookmarkEnd w:id="898"/>
      <w:bookmarkEnd w:id="899"/>
      <w:bookmarkEnd w:id="900"/>
    </w:p>
    <w:p w14:paraId="04EBD677" w14:textId="77777777" w:rsidR="006A0E98" w:rsidRPr="00834AED" w:rsidRDefault="006A0E98" w:rsidP="006A0E98">
      <w:pPr>
        <w:pStyle w:val="Heading4"/>
      </w:pPr>
      <w:bookmarkStart w:id="901" w:name="_Toc46439350"/>
      <w:bookmarkStart w:id="902" w:name="_Toc46444187"/>
      <w:bookmarkStart w:id="903" w:name="_Toc46486948"/>
      <w:r w:rsidRPr="00834AED">
        <w:t>5.7.5.1</w:t>
      </w:r>
      <w:r w:rsidRPr="00834AED">
        <w:tab/>
        <w:t>General</w:t>
      </w:r>
      <w:bookmarkEnd w:id="901"/>
      <w:bookmarkEnd w:id="902"/>
      <w:bookmarkEnd w:id="903"/>
    </w:p>
    <w:p w14:paraId="668F3D1D" w14:textId="77777777" w:rsidR="006A0E98" w:rsidRPr="00834AED" w:rsidRDefault="006A0E98" w:rsidP="006A0E98">
      <w:pPr>
        <w:pStyle w:val="TH"/>
      </w:pPr>
      <w:r w:rsidRPr="00834AED">
        <w:rPr>
          <w:noProof/>
        </w:rPr>
        <w:object w:dxaOrig="3135" w:dyaOrig="1440" w14:anchorId="49141794">
          <v:shape id="_x0000_i1064" type="#_x0000_t75" style="width:156.9pt;height:1in" o:ole="">
            <v:imagedata r:id="rId90" o:title=""/>
          </v:shape>
          <o:OLEObject Type="Embed" ProgID="Mscgen.Chart" ShapeID="_x0000_i1064" DrawAspect="Content" ObjectID="_1660650724" r:id="rId91"/>
        </w:object>
      </w:r>
    </w:p>
    <w:p w14:paraId="20286FFB" w14:textId="77777777" w:rsidR="006A0E98" w:rsidRPr="00834AED" w:rsidRDefault="006A0E98" w:rsidP="006A0E98">
      <w:pPr>
        <w:pStyle w:val="TF"/>
      </w:pPr>
      <w:r w:rsidRPr="00834AED">
        <w:t>Figure 5.7.5.1-1: Failure information</w:t>
      </w:r>
    </w:p>
    <w:p w14:paraId="4A5CBFFB" w14:textId="77777777" w:rsidR="006A0E98" w:rsidRPr="00834AED" w:rsidRDefault="006A0E98" w:rsidP="006A0E98">
      <w:r w:rsidRPr="00834AED">
        <w:t>The purpose of this procedure is to inform the network about a failure detected by the UE.</w:t>
      </w:r>
    </w:p>
    <w:p w14:paraId="633DEB2E" w14:textId="77777777" w:rsidR="006A0E98" w:rsidRPr="00834AED" w:rsidRDefault="006A0E98" w:rsidP="006A0E98">
      <w:pPr>
        <w:pStyle w:val="Heading4"/>
      </w:pPr>
      <w:bookmarkStart w:id="904" w:name="_Toc46439351"/>
      <w:bookmarkStart w:id="905" w:name="_Toc46444188"/>
      <w:bookmarkStart w:id="906" w:name="_Toc46486949"/>
      <w:r w:rsidRPr="00834AED">
        <w:t>5.7.5.2</w:t>
      </w:r>
      <w:r w:rsidRPr="00834AED">
        <w:tab/>
        <w:t>Initiation</w:t>
      </w:r>
      <w:bookmarkEnd w:id="904"/>
      <w:bookmarkEnd w:id="905"/>
      <w:bookmarkEnd w:id="906"/>
    </w:p>
    <w:p w14:paraId="59742C3C" w14:textId="77777777" w:rsidR="006A0E98" w:rsidRPr="00834AED" w:rsidRDefault="006A0E98" w:rsidP="006A0E98">
      <w:r w:rsidRPr="00834AED">
        <w:t>A UE initiates the procedure when there is a need inform the network about a failure detected by the UE. In particular, the UE initiates the procedure when the following condition is met:</w:t>
      </w:r>
    </w:p>
    <w:p w14:paraId="58D1E28C" w14:textId="77777777" w:rsidR="006A0E98" w:rsidRPr="00834AED" w:rsidRDefault="006A0E98" w:rsidP="006A0E98">
      <w:pPr>
        <w:pStyle w:val="B1"/>
      </w:pPr>
      <w:r w:rsidRPr="00834AED">
        <w:t>1&gt;</w:t>
      </w:r>
      <w:r w:rsidRPr="00834AED">
        <w:tab/>
        <w:t>upon detecting failure for an RLC bearer, in accordance with 5.3.10.3;</w:t>
      </w:r>
    </w:p>
    <w:p w14:paraId="06ECEC28" w14:textId="77777777" w:rsidR="006A0E98" w:rsidRPr="00834AED" w:rsidRDefault="006A0E98" w:rsidP="006A0E98">
      <w:pPr>
        <w:pStyle w:val="B1"/>
      </w:pPr>
      <w:r w:rsidRPr="00834AED">
        <w:t>1&gt;</w:t>
      </w:r>
      <w:r w:rsidRPr="00834AED">
        <w:tab/>
        <w:t>upon detecting DAPS handover failure, in accordance with 5.3.5.8.3;</w:t>
      </w:r>
    </w:p>
    <w:p w14:paraId="4A2C5F19" w14:textId="77777777" w:rsidR="006A0E98" w:rsidRPr="00834AED" w:rsidRDefault="006A0E98" w:rsidP="006A0E98">
      <w:r w:rsidRPr="00834AED">
        <w:t>Upon initiating the procedure, the UE shall:</w:t>
      </w:r>
    </w:p>
    <w:p w14:paraId="23490E23" w14:textId="77777777" w:rsidR="006A0E98" w:rsidRPr="00834AED" w:rsidRDefault="006A0E98" w:rsidP="006A0E98">
      <w:pPr>
        <w:pStyle w:val="B1"/>
      </w:pPr>
      <w:r w:rsidRPr="00834AED">
        <w:t>1&gt;</w:t>
      </w:r>
      <w:r w:rsidRPr="00834AED">
        <w:tab/>
        <w:t xml:space="preserve">initiate transmission of the </w:t>
      </w:r>
      <w:r w:rsidRPr="00834AED">
        <w:rPr>
          <w:i/>
        </w:rPr>
        <w:t>FailureInformation</w:t>
      </w:r>
      <w:r w:rsidRPr="00834AED">
        <w:t xml:space="preserve"> message as specified in 5.7.5.3;</w:t>
      </w:r>
    </w:p>
    <w:p w14:paraId="44B01634" w14:textId="77777777" w:rsidR="006A0E98" w:rsidRPr="00834AED" w:rsidRDefault="006A0E98" w:rsidP="006A0E98">
      <w:pPr>
        <w:pStyle w:val="Heading4"/>
      </w:pPr>
      <w:bookmarkStart w:id="907" w:name="_Toc46439352"/>
      <w:bookmarkStart w:id="908" w:name="_Toc46444189"/>
      <w:bookmarkStart w:id="909" w:name="_Toc46486950"/>
      <w:r w:rsidRPr="00834AED">
        <w:t>5.7.5.3</w:t>
      </w:r>
      <w:r w:rsidRPr="00834AED">
        <w:tab/>
        <w:t xml:space="preserve">Actions related to transmission of </w:t>
      </w:r>
      <w:r w:rsidRPr="00834AED">
        <w:rPr>
          <w:i/>
        </w:rPr>
        <w:t>FailureInformation</w:t>
      </w:r>
      <w:r w:rsidRPr="00834AED">
        <w:t xml:space="preserve"> message</w:t>
      </w:r>
      <w:bookmarkEnd w:id="907"/>
      <w:bookmarkEnd w:id="908"/>
      <w:bookmarkEnd w:id="909"/>
    </w:p>
    <w:p w14:paraId="3250994A" w14:textId="77777777" w:rsidR="006A0E98" w:rsidRPr="00834AED" w:rsidRDefault="006A0E98" w:rsidP="006A0E98">
      <w:r w:rsidRPr="00834AED">
        <w:t>The UE shall:</w:t>
      </w:r>
    </w:p>
    <w:p w14:paraId="591581E6" w14:textId="77777777" w:rsidR="006A0E98" w:rsidRPr="00834AED" w:rsidRDefault="006A0E98" w:rsidP="006A0E9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2925427A" w14:textId="77777777" w:rsidR="006A0E98" w:rsidRPr="00834AED" w:rsidRDefault="006A0E98" w:rsidP="006A0E9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157407B5" w14:textId="77777777" w:rsidR="006A0E98" w:rsidRPr="00834AED" w:rsidRDefault="006A0E98" w:rsidP="006A0E98">
      <w:pPr>
        <w:pStyle w:val="B2"/>
      </w:pPr>
      <w:r w:rsidRPr="00834AED">
        <w:t>2&gt;</w:t>
      </w:r>
      <w:r w:rsidRPr="00834AED">
        <w:tab/>
        <w:t xml:space="preserve">set </w:t>
      </w:r>
      <w:r w:rsidRPr="00834AED">
        <w:rPr>
          <w:i/>
        </w:rPr>
        <w:t>cellGroupId</w:t>
      </w:r>
      <w:r w:rsidRPr="00834AED">
        <w:t xml:space="preserve"> to the cell group identity of the failing RLC bearer;</w:t>
      </w:r>
    </w:p>
    <w:p w14:paraId="1F5865E0"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D4901EB" w14:textId="77777777" w:rsidR="006A0E98" w:rsidRPr="00834AED" w:rsidRDefault="006A0E98" w:rsidP="006A0E9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14DB490C" w14:textId="77777777" w:rsidR="006A0E98" w:rsidRPr="00834AED" w:rsidRDefault="006A0E98" w:rsidP="006A0E9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3B8E1F6F" w14:textId="77777777" w:rsidR="006A0E98" w:rsidRPr="00834AED" w:rsidRDefault="006A0E98" w:rsidP="006A0E98">
      <w:pPr>
        <w:pStyle w:val="B1"/>
      </w:pPr>
      <w:r w:rsidRPr="00834AED">
        <w:t>1&gt;</w:t>
      </w:r>
      <w:r w:rsidRPr="00834AED">
        <w:tab/>
        <w:t>if used to inform the network about a failure for an MCG RLC bearer or DAPS failure information:</w:t>
      </w:r>
    </w:p>
    <w:p w14:paraId="5658C981" w14:textId="77777777" w:rsidR="006A0E98" w:rsidRPr="00834AED" w:rsidRDefault="006A0E98" w:rsidP="006A0E9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27372E16" w14:textId="77777777" w:rsidR="006A0E98" w:rsidRPr="00834AED" w:rsidRDefault="006A0E98" w:rsidP="006A0E98">
      <w:pPr>
        <w:pStyle w:val="B1"/>
      </w:pPr>
      <w:r w:rsidRPr="00834AED">
        <w:t>1&gt;</w:t>
      </w:r>
      <w:r w:rsidRPr="00834AED">
        <w:tab/>
        <w:t>else if used to inform the network about a failure for an SCG RLC bearer:</w:t>
      </w:r>
    </w:p>
    <w:p w14:paraId="0AEFBBC4" w14:textId="77777777" w:rsidR="006A0E98" w:rsidRPr="00834AED" w:rsidRDefault="006A0E98" w:rsidP="006A0E98">
      <w:pPr>
        <w:pStyle w:val="B2"/>
      </w:pPr>
      <w:r w:rsidRPr="00834AED">
        <w:t>2&gt;</w:t>
      </w:r>
      <w:r w:rsidRPr="00834AED">
        <w:tab/>
        <w:t>if SRB3 is configured;</w:t>
      </w:r>
    </w:p>
    <w:p w14:paraId="2A030367" w14:textId="77777777" w:rsidR="006A0E98" w:rsidRPr="00834AED" w:rsidRDefault="006A0E98" w:rsidP="006A0E9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50A65EE8" w14:textId="77777777" w:rsidR="006A0E98" w:rsidRPr="00834AED" w:rsidRDefault="006A0E98" w:rsidP="006A0E98">
      <w:pPr>
        <w:pStyle w:val="B2"/>
      </w:pPr>
      <w:r w:rsidRPr="00834AED">
        <w:t>2&gt;</w:t>
      </w:r>
      <w:r w:rsidRPr="00834AED">
        <w:tab/>
        <w:t>else;</w:t>
      </w:r>
    </w:p>
    <w:p w14:paraId="1993D7FB" w14:textId="77777777" w:rsidR="006A0E98" w:rsidRPr="00834AED" w:rsidRDefault="006A0E98" w:rsidP="006A0E98">
      <w:pPr>
        <w:pStyle w:val="B3"/>
      </w:pPr>
      <w:r w:rsidRPr="00834AED">
        <w:t>3&gt;</w:t>
      </w:r>
      <w:r w:rsidRPr="00834AED">
        <w:tab/>
        <w:t>if the UE is in (NG)EN-DC:</w:t>
      </w:r>
    </w:p>
    <w:p w14:paraId="57D168A9" w14:textId="77777777" w:rsidR="006A0E98" w:rsidRPr="00834AED" w:rsidRDefault="006A0E98" w:rsidP="006A0E98">
      <w:pPr>
        <w:pStyle w:val="B4"/>
      </w:pPr>
      <w:r w:rsidRPr="00834AED">
        <w:t>4&gt;</w:t>
      </w:r>
      <w:r w:rsidRPr="00834AED">
        <w:tab/>
        <w:t xml:space="preserve">submit the </w:t>
      </w:r>
      <w:r w:rsidRPr="00834AED">
        <w:rPr>
          <w:i/>
        </w:rPr>
        <w:t>FailureInformation</w:t>
      </w:r>
      <w:r w:rsidRPr="00834AED">
        <w:t xml:space="preserve"> message via E-UTRA SRB1 embedded in E-UTRA RRC message </w:t>
      </w:r>
      <w:r w:rsidRPr="00834AED">
        <w:rPr>
          <w:i/>
        </w:rPr>
        <w:t>ULInformationTransferMRDC</w:t>
      </w:r>
      <w:r w:rsidRPr="00834AED">
        <w:t xml:space="preserve"> as specified in TS 36.331 [10].</w:t>
      </w:r>
    </w:p>
    <w:p w14:paraId="17A9093E" w14:textId="77777777" w:rsidR="006A0E98" w:rsidRPr="00834AED" w:rsidRDefault="006A0E98" w:rsidP="006A0E98">
      <w:pPr>
        <w:pStyle w:val="B3"/>
      </w:pPr>
      <w:r w:rsidRPr="00834AED">
        <w:t>3&gt;</w:t>
      </w:r>
      <w:r w:rsidRPr="00834AED">
        <w:tab/>
        <w:t>else if the UE is in NR-DC:</w:t>
      </w:r>
    </w:p>
    <w:p w14:paraId="4AD44DF0" w14:textId="77777777" w:rsidR="006A0E98" w:rsidRPr="00834AED" w:rsidRDefault="006A0E98" w:rsidP="006A0E98">
      <w:pPr>
        <w:pStyle w:val="B4"/>
      </w:pPr>
      <w:r w:rsidRPr="00834AED">
        <w:lastRenderedPageBreak/>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4DBED5CA" w14:textId="77777777" w:rsidR="006A0E98" w:rsidRPr="00834AED" w:rsidRDefault="006A0E98" w:rsidP="006A0E98">
      <w:pPr>
        <w:pStyle w:val="Heading3"/>
      </w:pPr>
      <w:bookmarkStart w:id="910" w:name="_Toc46439353"/>
      <w:bookmarkStart w:id="911" w:name="_Toc46444190"/>
      <w:bookmarkStart w:id="912" w:name="_Toc46486951"/>
      <w:r w:rsidRPr="00834AED">
        <w:t>5.7.6</w:t>
      </w:r>
      <w:r w:rsidRPr="00834AED">
        <w:tab/>
        <w:t>DL message segment transfer</w:t>
      </w:r>
      <w:bookmarkEnd w:id="910"/>
      <w:bookmarkEnd w:id="911"/>
      <w:bookmarkEnd w:id="912"/>
    </w:p>
    <w:p w14:paraId="2D1C8BEA" w14:textId="77777777" w:rsidR="006A0E98" w:rsidRPr="00834AED" w:rsidRDefault="006A0E98" w:rsidP="006A0E98">
      <w:pPr>
        <w:pStyle w:val="Heading4"/>
        <w:rPr>
          <w:lang w:eastAsia="en-US"/>
        </w:rPr>
      </w:pPr>
      <w:bookmarkStart w:id="913" w:name="_Toc46439354"/>
      <w:bookmarkStart w:id="914" w:name="_Toc46444191"/>
      <w:bookmarkStart w:id="915" w:name="_Toc46486952"/>
      <w:r w:rsidRPr="00834AED">
        <w:t>5.7.6.1</w:t>
      </w:r>
      <w:r w:rsidRPr="00834AED">
        <w:tab/>
        <w:t>General</w:t>
      </w:r>
      <w:bookmarkEnd w:id="913"/>
      <w:bookmarkEnd w:id="914"/>
      <w:bookmarkEnd w:id="915"/>
    </w:p>
    <w:p w14:paraId="3B304834" w14:textId="77777777" w:rsidR="006A0E98" w:rsidRPr="00834AED" w:rsidRDefault="006A0E98" w:rsidP="006A0E98">
      <w:pPr>
        <w:pStyle w:val="TH"/>
      </w:pPr>
      <w:r w:rsidRPr="00834AED">
        <w:rPr>
          <w:lang w:eastAsia="en-US"/>
        </w:rPr>
        <w:object w:dxaOrig="4425" w:dyaOrig="1545" w14:anchorId="22D95C3D">
          <v:shape id="_x0000_i1065" type="#_x0000_t75" style="width:222.1pt;height:78.1pt" o:ole="">
            <v:imagedata r:id="rId92" o:title=""/>
          </v:shape>
          <o:OLEObject Type="Embed" ProgID="Mscgen.Chart" ShapeID="_x0000_i1065" DrawAspect="Content" ObjectID="_1660650725" r:id="rId93"/>
        </w:object>
      </w:r>
    </w:p>
    <w:p w14:paraId="464ED592" w14:textId="77777777" w:rsidR="006A0E98" w:rsidRPr="00834AED" w:rsidRDefault="006A0E98" w:rsidP="006A0E98">
      <w:pPr>
        <w:pStyle w:val="TF"/>
      </w:pPr>
      <w:r w:rsidRPr="00834AED">
        <w:t>Figure 5.7.6.1-1: DL message segment transfer</w:t>
      </w:r>
    </w:p>
    <w:p w14:paraId="59642458" w14:textId="77777777" w:rsidR="006A0E98" w:rsidRPr="00834AED" w:rsidRDefault="006A0E98" w:rsidP="006A0E9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1D329CB" w14:textId="77777777" w:rsidR="006A0E98" w:rsidRPr="00834AED" w:rsidRDefault="006A0E98" w:rsidP="006A0E9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4CF74B2E" w14:textId="77777777" w:rsidR="006A0E98" w:rsidRPr="00834AED" w:rsidRDefault="006A0E98" w:rsidP="006A0E98">
      <w:pPr>
        <w:pStyle w:val="Heading4"/>
        <w:rPr>
          <w:lang w:eastAsia="en-US"/>
        </w:rPr>
      </w:pPr>
      <w:bookmarkStart w:id="916" w:name="_Toc46439355"/>
      <w:bookmarkStart w:id="917" w:name="_Toc46444192"/>
      <w:bookmarkStart w:id="918" w:name="_Toc46486953"/>
      <w:r w:rsidRPr="00834AED">
        <w:t>5.7.6.2</w:t>
      </w:r>
      <w:r w:rsidRPr="00834AED">
        <w:tab/>
        <w:t>Initiation</w:t>
      </w:r>
      <w:bookmarkEnd w:id="916"/>
      <w:bookmarkEnd w:id="917"/>
      <w:bookmarkEnd w:id="918"/>
    </w:p>
    <w:p w14:paraId="460BF60F" w14:textId="77777777" w:rsidR="006A0E98" w:rsidRPr="00834AED" w:rsidRDefault="006A0E98" w:rsidP="006A0E9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53EB68D4" w14:textId="77777777" w:rsidR="006A0E98" w:rsidRPr="00834AED" w:rsidRDefault="006A0E98" w:rsidP="006A0E98">
      <w:pPr>
        <w:pStyle w:val="Heading4"/>
        <w:rPr>
          <w:lang w:eastAsia="en-US"/>
        </w:rPr>
      </w:pPr>
      <w:bookmarkStart w:id="919" w:name="_Toc46439356"/>
      <w:bookmarkStart w:id="920" w:name="_Toc46444193"/>
      <w:bookmarkStart w:id="921" w:name="_Toc46486954"/>
      <w:r w:rsidRPr="00834AED">
        <w:t>5.7.6.3</w:t>
      </w:r>
      <w:r w:rsidRPr="00834AED">
        <w:tab/>
        <w:t xml:space="preserve">Reception of </w:t>
      </w:r>
      <w:r w:rsidRPr="00834AED">
        <w:rPr>
          <w:i/>
        </w:rPr>
        <w:t>DLDedicatedMessageSegment</w:t>
      </w:r>
      <w:r w:rsidRPr="00834AED">
        <w:t xml:space="preserve"> by the UE</w:t>
      </w:r>
      <w:bookmarkEnd w:id="919"/>
      <w:bookmarkEnd w:id="920"/>
      <w:bookmarkEnd w:id="921"/>
    </w:p>
    <w:p w14:paraId="09215C85" w14:textId="77777777" w:rsidR="006A0E98" w:rsidRPr="00834AED" w:rsidRDefault="006A0E98" w:rsidP="006A0E98">
      <w:r w:rsidRPr="00834AED">
        <w:t xml:space="preserve">Upon receiving </w:t>
      </w:r>
      <w:r w:rsidRPr="00834AED">
        <w:rPr>
          <w:i/>
        </w:rPr>
        <w:t>DLDedicatedMessageSegment</w:t>
      </w:r>
      <w:r w:rsidRPr="00834AED">
        <w:t xml:space="preserve"> message, the UE shall:</w:t>
      </w:r>
    </w:p>
    <w:p w14:paraId="5FE70313" w14:textId="77777777" w:rsidR="006A0E98" w:rsidRPr="00834AED" w:rsidRDefault="006A0E98" w:rsidP="006A0E9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3C6DE8E9" w14:textId="77777777" w:rsidR="006A0E98" w:rsidRPr="00834AED" w:rsidRDefault="006A0E98" w:rsidP="006A0E98">
      <w:pPr>
        <w:pStyle w:val="B1"/>
      </w:pPr>
      <w:r w:rsidRPr="00834AED">
        <w:t>1&gt;</w:t>
      </w:r>
      <w:r w:rsidRPr="00834AED">
        <w:tab/>
        <w:t>if all segments of the message have been received:</w:t>
      </w:r>
    </w:p>
    <w:p w14:paraId="5F8D19E5" w14:textId="77777777" w:rsidR="006A0E98" w:rsidRPr="00834AED" w:rsidRDefault="006A0E98" w:rsidP="006A0E9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43274B92" w14:textId="77777777" w:rsidR="006A0E98" w:rsidRPr="00834AED" w:rsidRDefault="006A0E98" w:rsidP="006A0E98">
      <w:pPr>
        <w:pStyle w:val="B2"/>
      </w:pPr>
      <w:r w:rsidRPr="00834AED">
        <w:t>2&gt;</w:t>
      </w:r>
      <w:r w:rsidRPr="00834AED">
        <w:tab/>
        <w:t>discard all segments.</w:t>
      </w:r>
    </w:p>
    <w:p w14:paraId="558AF0A9" w14:textId="77777777" w:rsidR="006A0E98" w:rsidRPr="00834AED" w:rsidRDefault="006A0E98" w:rsidP="006A0E98">
      <w:pPr>
        <w:pStyle w:val="Heading3"/>
        <w:rPr>
          <w:lang w:eastAsia="zh-CN"/>
        </w:rPr>
      </w:pPr>
      <w:bookmarkStart w:id="922" w:name="_Toc46439357"/>
      <w:bookmarkStart w:id="923" w:name="_Toc46444194"/>
      <w:bookmarkStart w:id="924" w:name="_Toc46486955"/>
      <w:r w:rsidRPr="00834AED">
        <w:t>5.7.7</w:t>
      </w:r>
      <w:r w:rsidRPr="00834AED">
        <w:tab/>
      </w:r>
      <w:r w:rsidRPr="00834AED">
        <w:rPr>
          <w:rFonts w:eastAsia="SimSun"/>
          <w:lang w:eastAsia="zh-CN"/>
        </w:rPr>
        <w:t>UL message segment transfer</w:t>
      </w:r>
      <w:bookmarkEnd w:id="922"/>
      <w:bookmarkEnd w:id="923"/>
      <w:bookmarkEnd w:id="924"/>
    </w:p>
    <w:p w14:paraId="4E3F6E51" w14:textId="77777777" w:rsidR="006A0E98" w:rsidRPr="00834AED" w:rsidRDefault="006A0E98" w:rsidP="006A0E98">
      <w:pPr>
        <w:pStyle w:val="Heading4"/>
      </w:pPr>
      <w:bookmarkStart w:id="925" w:name="_Toc46439358"/>
      <w:bookmarkStart w:id="926" w:name="_Toc46444195"/>
      <w:bookmarkStart w:id="927" w:name="_Toc46486956"/>
      <w:r w:rsidRPr="00834AED">
        <w:t>5.7.7.1</w:t>
      </w:r>
      <w:r w:rsidRPr="00834AED">
        <w:tab/>
        <w:t>General</w:t>
      </w:r>
      <w:bookmarkEnd w:id="925"/>
      <w:bookmarkEnd w:id="926"/>
      <w:bookmarkEnd w:id="927"/>
    </w:p>
    <w:p w14:paraId="7277FAFB" w14:textId="77777777" w:rsidR="006A0E98" w:rsidRPr="00834AED" w:rsidRDefault="006A0E98" w:rsidP="006A0E98">
      <w:pPr>
        <w:pStyle w:val="TH"/>
      </w:pPr>
      <w:r w:rsidRPr="00834AED">
        <w:object w:dxaOrig="4170" w:dyaOrig="1440" w14:anchorId="07B450FA">
          <v:shape id="_x0000_i1066" type="#_x0000_t75" style="width:208.55pt;height:1in" o:ole="">
            <v:imagedata r:id="rId94" o:title=""/>
          </v:shape>
          <o:OLEObject Type="Embed" ProgID="Mscgen.Chart" ShapeID="_x0000_i1066" DrawAspect="Content" ObjectID="_1660650726" r:id="rId95"/>
        </w:object>
      </w:r>
    </w:p>
    <w:p w14:paraId="7FE45C0D" w14:textId="77777777" w:rsidR="006A0E98" w:rsidRPr="00834AED" w:rsidRDefault="006A0E98" w:rsidP="006A0E98">
      <w:pPr>
        <w:pStyle w:val="TF"/>
      </w:pPr>
      <w:r w:rsidRPr="00834AED">
        <w:t>Figure 5.7.7.1-1: UL message segment transfer</w:t>
      </w:r>
    </w:p>
    <w:p w14:paraId="76AC5C13" w14:textId="77777777" w:rsidR="006A0E98" w:rsidRPr="00834AED" w:rsidRDefault="006A0E98" w:rsidP="006A0E9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4D5540C2" w14:textId="77777777" w:rsidR="006A0E98" w:rsidRPr="00834AED" w:rsidRDefault="006A0E98" w:rsidP="006A0E9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5AA2360E" w14:textId="77777777" w:rsidR="006A0E98" w:rsidRPr="00834AED" w:rsidRDefault="006A0E98" w:rsidP="006A0E98">
      <w:pPr>
        <w:pStyle w:val="Heading4"/>
      </w:pPr>
      <w:bookmarkStart w:id="928" w:name="_Toc46439359"/>
      <w:bookmarkStart w:id="929" w:name="_Toc46444196"/>
      <w:bookmarkStart w:id="930" w:name="_Toc46486957"/>
      <w:r w:rsidRPr="00834AED">
        <w:t>5.7.7.2</w:t>
      </w:r>
      <w:r w:rsidRPr="00834AED">
        <w:tab/>
        <w:t>Initiation</w:t>
      </w:r>
      <w:bookmarkEnd w:id="928"/>
      <w:bookmarkEnd w:id="929"/>
      <w:bookmarkEnd w:id="930"/>
    </w:p>
    <w:p w14:paraId="1C00A04A" w14:textId="77777777" w:rsidR="006A0E98" w:rsidRPr="00834AED" w:rsidRDefault="006A0E98" w:rsidP="006A0E9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5F11EB42" w14:textId="77777777" w:rsidR="006A0E98" w:rsidRPr="00834AED" w:rsidRDefault="006A0E98" w:rsidP="006A0E98">
      <w:pPr>
        <w:pStyle w:val="B1"/>
        <w:rPr>
          <w:lang w:eastAsia="zh-CN"/>
        </w:rPr>
      </w:pPr>
      <w:r w:rsidRPr="00834AED">
        <w:lastRenderedPageBreak/>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D7B1B8B" w14:textId="77777777" w:rsidR="006A0E98" w:rsidRPr="00834AED" w:rsidRDefault="006A0E98" w:rsidP="006A0E9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06DC71CD" w14:textId="77777777" w:rsidR="006A0E98" w:rsidRPr="00834AED" w:rsidRDefault="006A0E98" w:rsidP="006A0E98">
      <w:r w:rsidRPr="00834AED">
        <w:t>Upon initiating the procedure, the UE shall:</w:t>
      </w:r>
    </w:p>
    <w:p w14:paraId="520671D4" w14:textId="77777777" w:rsidR="006A0E98" w:rsidRPr="00834AED" w:rsidRDefault="006A0E98" w:rsidP="006A0E9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5C49C03C" w14:textId="77777777" w:rsidR="006A0E98" w:rsidRPr="00834AED" w:rsidRDefault="006A0E98" w:rsidP="006A0E98">
      <w:pPr>
        <w:pStyle w:val="Heading4"/>
      </w:pPr>
      <w:bookmarkStart w:id="931" w:name="_Toc46439360"/>
      <w:bookmarkStart w:id="932" w:name="_Toc46444197"/>
      <w:bookmarkStart w:id="933" w:name="_Toc46486958"/>
      <w:r w:rsidRPr="00834AED">
        <w:t>5.7.7.3</w:t>
      </w:r>
      <w:r w:rsidRPr="00834AED">
        <w:tab/>
        <w:t xml:space="preserve">Actions related to transmission of </w:t>
      </w:r>
      <w:r w:rsidRPr="00834AED">
        <w:rPr>
          <w:i/>
        </w:rPr>
        <w:t>ULDedicatedMessageSegment</w:t>
      </w:r>
      <w:r w:rsidRPr="00834AED">
        <w:t xml:space="preserve"> message</w:t>
      </w:r>
      <w:bookmarkEnd w:id="931"/>
      <w:bookmarkEnd w:id="932"/>
      <w:bookmarkEnd w:id="933"/>
    </w:p>
    <w:p w14:paraId="14609F0F" w14:textId="77777777" w:rsidR="006A0E98" w:rsidRPr="00834AED" w:rsidRDefault="006A0E98" w:rsidP="006A0E9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59C2AD15" w14:textId="77777777" w:rsidR="006A0E98" w:rsidRPr="00834AED" w:rsidRDefault="006A0E98" w:rsidP="006A0E9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1C76E608" w14:textId="77777777" w:rsidR="006A0E98" w:rsidRPr="00834AED" w:rsidRDefault="006A0E98" w:rsidP="006A0E9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8638DDC"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3E45F94E" w14:textId="77777777" w:rsidR="006A0E98" w:rsidRPr="00834AED" w:rsidRDefault="006A0E98" w:rsidP="006A0E98">
      <w:pPr>
        <w:pStyle w:val="B2"/>
        <w:rPr>
          <w:lang w:eastAsia="zh-CN"/>
        </w:rPr>
      </w:pPr>
      <w:r w:rsidRPr="00834AED">
        <w:rPr>
          <w:lang w:eastAsia="zh-CN"/>
        </w:rPr>
        <w:t>2&gt;</w:t>
      </w:r>
      <w:r w:rsidRPr="00834AED">
        <w:rPr>
          <w:lang w:eastAsia="zh-CN"/>
        </w:rPr>
        <w:tab/>
        <w:t xml:space="preserve">set the </w:t>
      </w:r>
      <w:r w:rsidRPr="00834AED">
        <w:rPr>
          <w:iCs/>
          <w:lang w:eastAsia="zh-CN"/>
        </w:rPr>
        <w:t>rrc-MessageSegmentType</w:t>
      </w:r>
      <w:r w:rsidRPr="00834AED">
        <w:rPr>
          <w:lang w:eastAsia="zh-CN"/>
        </w:rPr>
        <w:t xml:space="preserve"> to lastSegment;</w:t>
      </w:r>
    </w:p>
    <w:p w14:paraId="1D79EAA6" w14:textId="77777777" w:rsidR="006A0E98" w:rsidRPr="00834AED" w:rsidRDefault="006A0E98" w:rsidP="006A0E98">
      <w:pPr>
        <w:pStyle w:val="B1"/>
        <w:rPr>
          <w:lang w:eastAsia="zh-CN"/>
        </w:rPr>
      </w:pPr>
      <w:r w:rsidRPr="00834AED">
        <w:rPr>
          <w:lang w:eastAsia="zh-CN"/>
        </w:rPr>
        <w:t>1&gt;</w:t>
      </w:r>
      <w:r w:rsidRPr="00834AED">
        <w:rPr>
          <w:lang w:eastAsia="zh-CN"/>
        </w:rPr>
        <w:tab/>
        <w:t>else:</w:t>
      </w:r>
    </w:p>
    <w:p w14:paraId="692B9674" w14:textId="77777777" w:rsidR="006A0E98" w:rsidRPr="00834AED" w:rsidRDefault="006A0E98" w:rsidP="006A0E98">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4837CA2A" w14:textId="77777777" w:rsidR="006A0E98" w:rsidRPr="00834AED" w:rsidRDefault="006A0E98" w:rsidP="006A0E98">
      <w:pPr>
        <w:pStyle w:val="B1"/>
      </w:pPr>
      <w:r w:rsidRPr="00834AED">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1F5387EC" w14:textId="77777777" w:rsidR="006A0E98" w:rsidRPr="00834AED" w:rsidRDefault="006A0E98" w:rsidP="006A0E98">
      <w:pPr>
        <w:pStyle w:val="Heading3"/>
      </w:pPr>
      <w:bookmarkStart w:id="934" w:name="_Toc46439361"/>
      <w:bookmarkStart w:id="935" w:name="_Toc46444198"/>
      <w:bookmarkStart w:id="936" w:name="_Toc46486959"/>
      <w:r w:rsidRPr="00834AED">
        <w:t>5.7.8</w:t>
      </w:r>
      <w:r w:rsidRPr="00834AED">
        <w:tab/>
        <w:t>Idle/inactive Measurements</w:t>
      </w:r>
      <w:bookmarkEnd w:id="934"/>
      <w:bookmarkEnd w:id="935"/>
      <w:bookmarkEnd w:id="936"/>
    </w:p>
    <w:p w14:paraId="62923A54" w14:textId="77777777" w:rsidR="006A0E98" w:rsidRPr="00834AED" w:rsidRDefault="006A0E98" w:rsidP="006A0E98">
      <w:pPr>
        <w:pStyle w:val="Heading4"/>
      </w:pPr>
      <w:bookmarkStart w:id="937" w:name="_Toc46439362"/>
      <w:bookmarkStart w:id="938" w:name="_Toc46444199"/>
      <w:bookmarkStart w:id="939" w:name="_Toc46486960"/>
      <w:r w:rsidRPr="00834AED">
        <w:t>5.7.8.1</w:t>
      </w:r>
      <w:r w:rsidRPr="00834AED">
        <w:tab/>
        <w:t>General</w:t>
      </w:r>
      <w:bookmarkEnd w:id="937"/>
      <w:bookmarkEnd w:id="938"/>
      <w:bookmarkEnd w:id="939"/>
    </w:p>
    <w:p w14:paraId="1ED4A14D" w14:textId="77777777" w:rsidR="006A0E98" w:rsidRPr="00834AED" w:rsidRDefault="006A0E98" w:rsidP="006A0E98">
      <w:r w:rsidRPr="00834AED">
        <w:t>This procedure specifies the measurements to be performed and stored by a UE in RRC_IDLE and RRC_INACTIVE when it has an idle/inactive measurement configuration.</w:t>
      </w:r>
    </w:p>
    <w:p w14:paraId="5E3CD951" w14:textId="77777777" w:rsidR="006A0E98" w:rsidRPr="00834AED" w:rsidRDefault="006A0E98" w:rsidP="006A0E98">
      <w:pPr>
        <w:pStyle w:val="Heading4"/>
      </w:pPr>
      <w:bookmarkStart w:id="940" w:name="_Toc46439363"/>
      <w:bookmarkStart w:id="941" w:name="_Toc46444200"/>
      <w:bookmarkStart w:id="942" w:name="_Toc46486961"/>
      <w:r w:rsidRPr="00834AED">
        <w:t>5.7.8.1a</w:t>
      </w:r>
      <w:r w:rsidRPr="00834AED">
        <w:tab/>
        <w:t>Measurement configuration</w:t>
      </w:r>
      <w:bookmarkEnd w:id="940"/>
      <w:bookmarkEnd w:id="941"/>
      <w:bookmarkEnd w:id="942"/>
    </w:p>
    <w:p w14:paraId="5F69EA2A" w14:textId="77777777" w:rsidR="006A0E98" w:rsidRPr="00834AED" w:rsidRDefault="006A0E98" w:rsidP="006A0E98">
      <w:r w:rsidRPr="00834AED">
        <w:t>The purpose of this procedure is to update the idle/inactive measurement configuration.</w:t>
      </w:r>
    </w:p>
    <w:p w14:paraId="7D49431E" w14:textId="77777777" w:rsidR="006A0E98" w:rsidRPr="00834AED" w:rsidRDefault="006A0E98" w:rsidP="006A0E98">
      <w:r w:rsidRPr="00834AED">
        <w:t>The UE initiates this procedure while T331 is running and one of the following conditions is met:</w:t>
      </w:r>
    </w:p>
    <w:p w14:paraId="7EA0CB62" w14:textId="77777777" w:rsidR="006A0E98" w:rsidRPr="00834AED" w:rsidRDefault="006A0E98" w:rsidP="006A0E98">
      <w:pPr>
        <w:pStyle w:val="B1"/>
      </w:pPr>
      <w:r w:rsidRPr="00834AED">
        <w:t>1&gt;</w:t>
      </w:r>
      <w:r w:rsidRPr="00834AED">
        <w:tab/>
        <w:t>upon selecting a cell when entering RRC_IDLE or RRC-INACTIVE from RRC_CONNECTED; or</w:t>
      </w:r>
    </w:p>
    <w:p w14:paraId="79A7679C" w14:textId="77777777" w:rsidR="006A0E98" w:rsidRPr="00834AED" w:rsidRDefault="006A0E98" w:rsidP="006A0E98">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p>
    <w:p w14:paraId="263EB300" w14:textId="77777777" w:rsidR="006A0E98" w:rsidRPr="00834AED" w:rsidRDefault="006A0E98" w:rsidP="006A0E98">
      <w:r w:rsidRPr="00834AED">
        <w:t>While in RRC_IDLE or RRC_INACTIVE, and T331 is running, the UE shall:</w:t>
      </w:r>
    </w:p>
    <w:p w14:paraId="4E65CD0F" w14:textId="77777777" w:rsidR="006A0E98" w:rsidRPr="00834AED" w:rsidRDefault="006A0E98" w:rsidP="006A0E98">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2788BEC" w14:textId="77777777" w:rsidR="006A0E98" w:rsidRPr="00834AED" w:rsidRDefault="006A0E98" w:rsidP="006A0E98">
      <w:pPr>
        <w:pStyle w:val="B2"/>
        <w:rPr>
          <w:lang w:eastAsia="zh-CN"/>
        </w:rPr>
      </w:pPr>
      <w:r w:rsidRPr="00834AED">
        <w:t>2&gt;</w:t>
      </w:r>
      <w:r w:rsidRPr="00834AED">
        <w:tab/>
        <w:t>if the UE is capable of idle/inactive measurements for NE-DC</w:t>
      </w:r>
      <w:r w:rsidRPr="00834AED">
        <w:rPr>
          <w:lang w:eastAsia="zh-CN"/>
        </w:rPr>
        <w:t>:</w:t>
      </w:r>
    </w:p>
    <w:p w14:paraId="559C9D8C" w14:textId="77777777" w:rsidR="006A0E98" w:rsidRPr="00834AED" w:rsidRDefault="006A0E98" w:rsidP="006A0E98">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7454E244" w14:textId="77777777" w:rsidR="006A0E98" w:rsidRPr="00834AED" w:rsidRDefault="006A0E98" w:rsidP="006A0E98">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777945CF" w14:textId="77777777" w:rsidR="006A0E98" w:rsidRPr="00834AED" w:rsidRDefault="006A0E98" w:rsidP="006A0E98">
      <w:pPr>
        <w:pStyle w:val="B3"/>
      </w:pPr>
      <w:r w:rsidRPr="00834AED">
        <w:t>3&gt;</w:t>
      </w:r>
      <w:r w:rsidRPr="00834AED">
        <w:tab/>
        <w:t>else:</w:t>
      </w:r>
    </w:p>
    <w:p w14:paraId="027800D4" w14:textId="77777777" w:rsidR="006A0E98" w:rsidRPr="00834AED" w:rsidRDefault="006A0E98" w:rsidP="006A0E98">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50C46469" w14:textId="77777777" w:rsidR="006A0E98" w:rsidRPr="00834AED" w:rsidRDefault="006A0E98" w:rsidP="006A0E98">
      <w:pPr>
        <w:pStyle w:val="B2"/>
      </w:pPr>
      <w:r w:rsidRPr="00834AED">
        <w:t>2&gt;</w:t>
      </w:r>
      <w:r w:rsidRPr="00834AED">
        <w:tab/>
        <w:t>if the UE is capable of idle/inactive measurements for CA or NR-DC:</w:t>
      </w:r>
    </w:p>
    <w:p w14:paraId="194CEE1C" w14:textId="77777777" w:rsidR="006A0E98" w:rsidRPr="00834AED" w:rsidRDefault="006A0E98" w:rsidP="006A0E98">
      <w:pPr>
        <w:pStyle w:val="B3"/>
      </w:pPr>
      <w:r w:rsidRPr="00834AED">
        <w:lastRenderedPageBreak/>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37576A1C" w14:textId="77777777" w:rsidR="006A0E98" w:rsidRPr="00834AED" w:rsidRDefault="006A0E98" w:rsidP="006A0E98">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2F8E8805" w14:textId="77777777" w:rsidR="006A0E98" w:rsidRPr="00834AED" w:rsidRDefault="006A0E98" w:rsidP="006A0E98">
      <w:pPr>
        <w:pStyle w:val="B3"/>
      </w:pPr>
      <w:r w:rsidRPr="00834AED">
        <w:t>3&gt;</w:t>
      </w:r>
      <w:r w:rsidRPr="00834AED">
        <w:tab/>
        <w:t>else:</w:t>
      </w:r>
    </w:p>
    <w:p w14:paraId="0A04E51D" w14:textId="77777777" w:rsidR="006A0E98" w:rsidRPr="00834AED" w:rsidRDefault="006A0E98" w:rsidP="006A0E98">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8D62CF9" w14:textId="77777777" w:rsidR="006A0E98" w:rsidRPr="00834AED" w:rsidRDefault="006A0E98" w:rsidP="006A0E98">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B884970" w14:textId="77777777" w:rsidR="006A0E98" w:rsidRPr="00834AED" w:rsidRDefault="006A0E98" w:rsidP="006A0E98">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467626A1" w14:textId="77777777" w:rsidR="006A0E98" w:rsidRPr="00834AED" w:rsidRDefault="006A0E98" w:rsidP="006A0E98">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3DB4B944" w14:textId="77777777" w:rsidR="006A0E98" w:rsidRPr="00834AED" w:rsidRDefault="006A0E98" w:rsidP="006A0E98">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9344A2E" w14:textId="77777777" w:rsidR="006A0E98" w:rsidRPr="00834AED" w:rsidRDefault="006A0E98" w:rsidP="006A0E98">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460EB6CE" w14:textId="77777777" w:rsidR="006A0E98" w:rsidRPr="00834AED" w:rsidRDefault="006A0E98" w:rsidP="006A0E98">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3D87CC7C" w14:textId="77777777" w:rsidR="006A0E98" w:rsidRPr="00834AED" w:rsidRDefault="006A0E98" w:rsidP="006A0E98">
      <w:pPr>
        <w:pStyle w:val="B3"/>
      </w:pPr>
      <w:r w:rsidRPr="00834AED">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1DBC8E1C" w14:textId="77777777" w:rsidR="006A0E98" w:rsidRPr="00834AED" w:rsidRDefault="006A0E98" w:rsidP="006A0E98">
      <w:pPr>
        <w:pStyle w:val="B2"/>
      </w:pPr>
      <w:r w:rsidRPr="00834AED">
        <w:t>2&gt;</w:t>
      </w:r>
      <w:r w:rsidRPr="00834AED">
        <w:tab/>
        <w:t>else:</w:t>
      </w:r>
    </w:p>
    <w:p w14:paraId="65A49293" w14:textId="77777777" w:rsidR="006A0E98" w:rsidRPr="00834AED" w:rsidRDefault="006A0E98" w:rsidP="006A0E98">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7597F966" w14:textId="77777777" w:rsidR="006A0E98" w:rsidRPr="00834AED" w:rsidRDefault="006A0E98" w:rsidP="006A0E98">
      <w:pPr>
        <w:pStyle w:val="B1"/>
      </w:pPr>
      <w:r w:rsidRPr="00834AED">
        <w:t>1&gt;</w:t>
      </w:r>
      <w:r w:rsidRPr="00834AED">
        <w:tab/>
        <w:t>perform measurements according to 5.7.8.2a.</w:t>
      </w:r>
    </w:p>
    <w:p w14:paraId="6247C2C0" w14:textId="77777777" w:rsidR="006A0E98" w:rsidRPr="00834AED" w:rsidRDefault="006A0E98" w:rsidP="006A0E98">
      <w:pPr>
        <w:pStyle w:val="Heading4"/>
      </w:pPr>
      <w:bookmarkStart w:id="943" w:name="_Toc46439364"/>
      <w:bookmarkStart w:id="944" w:name="_Toc46444201"/>
      <w:bookmarkStart w:id="945" w:name="_Toc46486962"/>
      <w:r w:rsidRPr="00834AED">
        <w:t>5.7.8.2</w:t>
      </w:r>
      <w:r w:rsidRPr="00834AED">
        <w:tab/>
        <w:t>Void</w:t>
      </w:r>
      <w:bookmarkEnd w:id="943"/>
      <w:bookmarkEnd w:id="944"/>
      <w:bookmarkEnd w:id="945"/>
    </w:p>
    <w:p w14:paraId="760733F6" w14:textId="77777777" w:rsidR="006A0E98" w:rsidRPr="00834AED" w:rsidRDefault="006A0E98" w:rsidP="006A0E98">
      <w:pPr>
        <w:pStyle w:val="Heading4"/>
      </w:pPr>
      <w:bookmarkStart w:id="946" w:name="_Toc46439365"/>
      <w:bookmarkStart w:id="947" w:name="_Toc46444202"/>
      <w:bookmarkStart w:id="948" w:name="_Toc46486963"/>
      <w:r w:rsidRPr="00834AED">
        <w:t>5.7.8.2a</w:t>
      </w:r>
      <w:r w:rsidRPr="00834AED">
        <w:tab/>
        <w:t>Performing measurements</w:t>
      </w:r>
      <w:bookmarkEnd w:id="946"/>
      <w:bookmarkEnd w:id="947"/>
      <w:bookmarkEnd w:id="948"/>
    </w:p>
    <w:p w14:paraId="0D615A02" w14:textId="77777777" w:rsidR="006A0E98" w:rsidRPr="00834AED" w:rsidRDefault="006A0E98" w:rsidP="006A0E98">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AC6B918" w14:textId="77777777" w:rsidR="006A0E98" w:rsidRPr="00834AED" w:rsidRDefault="006A0E98" w:rsidP="006A0E98">
      <w:r w:rsidRPr="00834AED">
        <w:t>While in RRC_IDLE or RRC_INACTIVE and T331 is running, the UE shall:</w:t>
      </w:r>
    </w:p>
    <w:p w14:paraId="64B7BAAA" w14:textId="77777777" w:rsidR="006A0E98" w:rsidRPr="00834AED" w:rsidRDefault="006A0E98" w:rsidP="006A0E98">
      <w:pPr>
        <w:pStyle w:val="B1"/>
      </w:pPr>
      <w:r w:rsidRPr="00834AED">
        <w:t>1&gt;</w:t>
      </w:r>
      <w:r w:rsidRPr="00834AED">
        <w:tab/>
        <w:t>perform the measurements in accordance with the following:</w:t>
      </w:r>
    </w:p>
    <w:p w14:paraId="7780E9CA" w14:textId="77777777" w:rsidR="006A0E98" w:rsidRPr="00834AED" w:rsidRDefault="006A0E98" w:rsidP="006A0E98">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2795E903" w14:textId="77777777" w:rsidR="006A0E98" w:rsidRPr="00834AED" w:rsidRDefault="006A0E98" w:rsidP="006A0E98">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3D18F108" w14:textId="77777777" w:rsidR="006A0E98" w:rsidRPr="00834AED" w:rsidRDefault="006A0E98" w:rsidP="006A0E98">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0E38AB0" w14:textId="77777777" w:rsidR="006A0E98" w:rsidRPr="00834AED" w:rsidRDefault="006A0E98" w:rsidP="006A0E98">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344C400E" w14:textId="77777777" w:rsidR="006A0E98" w:rsidRPr="00834AED" w:rsidRDefault="006A0E98" w:rsidP="006A0E98">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6C4222D0" w14:textId="77777777" w:rsidR="006A0E98" w:rsidRPr="00834AED" w:rsidRDefault="006A0E98" w:rsidP="006A0E98">
      <w:pPr>
        <w:pStyle w:val="B6"/>
        <w:rPr>
          <w:lang w:val="en-GB"/>
        </w:rPr>
      </w:pPr>
      <w:r w:rsidRPr="00834AED">
        <w:rPr>
          <w:lang w:val="en-GB"/>
        </w:rPr>
        <w:t>6&gt;</w:t>
      </w:r>
      <w:r w:rsidRPr="00834AED">
        <w:rPr>
          <w:lang w:val="en-GB"/>
        </w:rPr>
        <w:tab/>
        <w:t>consider RSRQ as the sorting quantity;</w:t>
      </w:r>
    </w:p>
    <w:p w14:paraId="403E8714" w14:textId="77777777" w:rsidR="006A0E98" w:rsidRPr="00834AED" w:rsidRDefault="006A0E98" w:rsidP="006A0E98">
      <w:pPr>
        <w:pStyle w:val="B5"/>
      </w:pPr>
      <w:r w:rsidRPr="00834AED">
        <w:lastRenderedPageBreak/>
        <w:t>5&gt;</w:t>
      </w:r>
      <w:r w:rsidRPr="00834AED">
        <w:tab/>
        <w:t>else:</w:t>
      </w:r>
    </w:p>
    <w:p w14:paraId="39D0CFBA" w14:textId="77777777" w:rsidR="006A0E98" w:rsidRPr="00834AED" w:rsidRDefault="006A0E98" w:rsidP="006A0E98">
      <w:pPr>
        <w:pStyle w:val="B6"/>
        <w:rPr>
          <w:lang w:val="en-GB"/>
        </w:rPr>
      </w:pPr>
      <w:r w:rsidRPr="00834AED">
        <w:rPr>
          <w:lang w:val="en-GB"/>
        </w:rPr>
        <w:t>6&gt;</w:t>
      </w:r>
      <w:r w:rsidRPr="00834AED">
        <w:rPr>
          <w:lang w:val="en-GB"/>
        </w:rPr>
        <w:tab/>
        <w:t>consider RSRP as the sorting quantity;</w:t>
      </w:r>
    </w:p>
    <w:p w14:paraId="1ABDD4A9" w14:textId="77777777" w:rsidR="006A0E98" w:rsidRPr="00834AED" w:rsidRDefault="006A0E98" w:rsidP="006A0E98">
      <w:pPr>
        <w:pStyle w:val="B5"/>
      </w:pPr>
      <w:r w:rsidRPr="00834AED">
        <w:t>5&gt;</w:t>
      </w:r>
      <w:r w:rsidRPr="00834AED">
        <w:tab/>
        <w:t xml:space="preserve">if the </w:t>
      </w:r>
      <w:r w:rsidRPr="00834AED">
        <w:rPr>
          <w:i/>
        </w:rPr>
        <w:t>measCellListEUTRA</w:t>
      </w:r>
      <w:r w:rsidRPr="00834AED">
        <w:t xml:space="preserve"> is included:</w:t>
      </w:r>
    </w:p>
    <w:p w14:paraId="7F9412CF" w14:textId="77777777" w:rsidR="006A0E98" w:rsidRPr="00834AED" w:rsidRDefault="006A0E98" w:rsidP="006A0E98">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6EA290F9" w14:textId="77777777" w:rsidR="006A0E98" w:rsidRPr="00834AED" w:rsidRDefault="006A0E98" w:rsidP="006A0E98">
      <w:pPr>
        <w:pStyle w:val="B5"/>
      </w:pPr>
      <w:r w:rsidRPr="00834AED">
        <w:t>5&gt;</w:t>
      </w:r>
      <w:r w:rsidRPr="00834AED">
        <w:tab/>
        <w:t>else:</w:t>
      </w:r>
    </w:p>
    <w:p w14:paraId="6DA0915F" w14:textId="77777777" w:rsidR="006A0E98" w:rsidRPr="00834AED" w:rsidRDefault="006A0E98" w:rsidP="006A0E98">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43F5DF86" w14:textId="77777777" w:rsidR="006A0E98" w:rsidRPr="00834AED" w:rsidRDefault="006A0E98" w:rsidP="006A0E98">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A8CF4D1" w14:textId="77777777" w:rsidR="006A0E98" w:rsidRPr="00834AED" w:rsidRDefault="006A0E98" w:rsidP="006A0E98">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1C98C74D" w14:textId="77777777" w:rsidR="006A0E98" w:rsidRPr="00834AED" w:rsidRDefault="006A0E98" w:rsidP="006A0E98">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2C22927E" w14:textId="77777777" w:rsidR="006A0E98" w:rsidRPr="00834AED" w:rsidRDefault="006A0E98" w:rsidP="006A0E98">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455AA41F" w14:textId="77777777" w:rsidR="006A0E98" w:rsidRPr="00834AED" w:rsidRDefault="006A0E98" w:rsidP="006A0E98">
      <w:pPr>
        <w:pStyle w:val="B6"/>
        <w:rPr>
          <w:lang w:val="en-GB"/>
        </w:rPr>
      </w:pPr>
      <w:r w:rsidRPr="00834AED">
        <w:rPr>
          <w:lang w:val="en-GB"/>
        </w:rPr>
        <w:t>6&gt;</w:t>
      </w:r>
      <w:r w:rsidRPr="00834AED">
        <w:rPr>
          <w:lang w:val="en-GB"/>
        </w:rPr>
        <w:tab/>
        <w:t>else:</w:t>
      </w:r>
    </w:p>
    <w:p w14:paraId="41570384" w14:textId="77777777" w:rsidR="006A0E98" w:rsidRPr="00834AED" w:rsidRDefault="006A0E98" w:rsidP="006A0E98">
      <w:pPr>
        <w:pStyle w:val="B7"/>
        <w:rPr>
          <w:lang w:val="en-GB"/>
        </w:rPr>
      </w:pPr>
      <w:r w:rsidRPr="00834AED">
        <w:rPr>
          <w:lang w:val="en-GB"/>
        </w:rPr>
        <w:t>7&gt;</w:t>
      </w:r>
      <w:r w:rsidRPr="00834AED">
        <w:rPr>
          <w:lang w:val="en-GB"/>
        </w:rPr>
        <w:tab/>
        <w:t>include the measurement results from all cells applicable for idle/inactive measurement reporting;</w:t>
      </w:r>
    </w:p>
    <w:p w14:paraId="422EB904" w14:textId="77777777" w:rsidR="006A0E98" w:rsidRPr="00834AED" w:rsidRDefault="006A0E98" w:rsidP="006A0E98">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157CB508" w14:textId="77777777" w:rsidR="006A0E98" w:rsidRPr="00834AED" w:rsidRDefault="006A0E98" w:rsidP="006A0E98">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6C39C0EE" w14:textId="77777777" w:rsidR="006A0E98" w:rsidRPr="00834AED" w:rsidRDefault="006A0E98" w:rsidP="006A0E98">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7EAB602B" w14:textId="77777777" w:rsidR="006A0E98" w:rsidRPr="00834AED" w:rsidRDefault="006A0E98" w:rsidP="006A0E98">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0F955F9D" w14:textId="77777777" w:rsidR="006A0E98" w:rsidRPr="00834AED" w:rsidRDefault="006A0E98" w:rsidP="006A0E98">
      <w:pPr>
        <w:pStyle w:val="B5"/>
      </w:pPr>
      <w:r w:rsidRPr="00834AED">
        <w:t>5&gt;</w:t>
      </w:r>
      <w:r w:rsidRPr="00834AED">
        <w:tab/>
        <w:t xml:space="preserve">if the </w:t>
      </w:r>
      <w:r w:rsidRPr="00834AED">
        <w:rPr>
          <w:i/>
          <w:iCs/>
        </w:rPr>
        <w:t>reportQuantities</w:t>
      </w:r>
      <w:r w:rsidRPr="00834AED">
        <w:t xml:space="preserve"> is set to rsrq:</w:t>
      </w:r>
    </w:p>
    <w:p w14:paraId="7081C59A" w14:textId="77777777" w:rsidR="006A0E98" w:rsidRPr="00834AED" w:rsidRDefault="006A0E98" w:rsidP="006A0E98">
      <w:pPr>
        <w:pStyle w:val="B6"/>
        <w:rPr>
          <w:lang w:val="en-GB"/>
        </w:rPr>
      </w:pPr>
      <w:r w:rsidRPr="00834AED">
        <w:rPr>
          <w:lang w:val="en-GB"/>
        </w:rPr>
        <w:t>6&gt;</w:t>
      </w:r>
      <w:r w:rsidRPr="00834AED">
        <w:rPr>
          <w:lang w:val="en-GB"/>
        </w:rPr>
        <w:tab/>
        <w:t>consider RSRQ as the cell sorting quantity;</w:t>
      </w:r>
    </w:p>
    <w:p w14:paraId="3D868E4C" w14:textId="77777777" w:rsidR="006A0E98" w:rsidRPr="00834AED" w:rsidRDefault="006A0E98" w:rsidP="006A0E98">
      <w:pPr>
        <w:pStyle w:val="B5"/>
      </w:pPr>
      <w:r w:rsidRPr="00834AED">
        <w:t>5&gt;</w:t>
      </w:r>
      <w:r w:rsidRPr="00834AED">
        <w:tab/>
        <w:t>else:</w:t>
      </w:r>
    </w:p>
    <w:p w14:paraId="6E0DBC11" w14:textId="77777777" w:rsidR="006A0E98" w:rsidRPr="00834AED" w:rsidRDefault="006A0E98" w:rsidP="006A0E98">
      <w:pPr>
        <w:pStyle w:val="B6"/>
        <w:rPr>
          <w:lang w:val="en-GB"/>
        </w:rPr>
      </w:pPr>
      <w:r w:rsidRPr="00834AED">
        <w:rPr>
          <w:lang w:val="en-GB"/>
        </w:rPr>
        <w:t>6&gt;</w:t>
      </w:r>
      <w:r w:rsidRPr="00834AED">
        <w:rPr>
          <w:lang w:val="en-GB"/>
        </w:rPr>
        <w:tab/>
        <w:t>consider RSRP as the cell sorting quantity;</w:t>
      </w:r>
    </w:p>
    <w:p w14:paraId="1FF4DCCD" w14:textId="77777777" w:rsidR="006A0E98" w:rsidRPr="00834AED" w:rsidRDefault="006A0E98" w:rsidP="006A0E98">
      <w:pPr>
        <w:pStyle w:val="B5"/>
      </w:pPr>
      <w:r w:rsidRPr="00834AED">
        <w:t>5&gt;</w:t>
      </w:r>
      <w:r w:rsidRPr="00834AED">
        <w:tab/>
        <w:t xml:space="preserve">if the </w:t>
      </w:r>
      <w:r w:rsidRPr="00834AED">
        <w:rPr>
          <w:i/>
        </w:rPr>
        <w:t>measCellListNR</w:t>
      </w:r>
      <w:r w:rsidRPr="00834AED">
        <w:t xml:space="preserve"> is included:</w:t>
      </w:r>
    </w:p>
    <w:p w14:paraId="0FC76B6F" w14:textId="77777777" w:rsidR="006A0E98" w:rsidRPr="00834AED" w:rsidRDefault="006A0E98" w:rsidP="006A0E98">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70713552" w14:textId="77777777" w:rsidR="006A0E98" w:rsidRPr="00834AED" w:rsidRDefault="006A0E98" w:rsidP="006A0E98">
      <w:pPr>
        <w:pStyle w:val="B5"/>
      </w:pPr>
      <w:r w:rsidRPr="00834AED">
        <w:t>5&gt;</w:t>
      </w:r>
      <w:r w:rsidRPr="00834AED">
        <w:tab/>
        <w:t>else:</w:t>
      </w:r>
    </w:p>
    <w:p w14:paraId="42178D3D" w14:textId="77777777" w:rsidR="006A0E98" w:rsidRPr="00834AED" w:rsidRDefault="006A0E98" w:rsidP="006A0E98">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1C924025" w14:textId="77777777" w:rsidR="006A0E98" w:rsidRPr="00834AED" w:rsidRDefault="006A0E98" w:rsidP="006A0E98">
      <w:pPr>
        <w:pStyle w:val="B5"/>
      </w:pPr>
      <w:bookmarkStart w:id="949"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31B37CE5" w14:textId="77777777" w:rsidR="006A0E98" w:rsidRPr="00834AED" w:rsidRDefault="006A0E98" w:rsidP="006A0E98">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949"/>
    <w:p w14:paraId="4DCB3289" w14:textId="77777777" w:rsidR="006A0E98" w:rsidRPr="00834AED" w:rsidRDefault="006A0E98" w:rsidP="006A0E98">
      <w:pPr>
        <w:pStyle w:val="B5"/>
      </w:pPr>
      <w:r w:rsidRPr="00834AED">
        <w:lastRenderedPageBreak/>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075E8757" w14:textId="77777777" w:rsidR="006A0E98" w:rsidRPr="00834AED" w:rsidRDefault="006A0E98" w:rsidP="006A0E98">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507AD8B7" w14:textId="77777777" w:rsidR="006A0E98" w:rsidRPr="00834AED" w:rsidRDefault="006A0E98" w:rsidP="006A0E98">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13D8C298" w14:textId="77777777" w:rsidR="006A0E98" w:rsidRPr="00834AED" w:rsidRDefault="006A0E98" w:rsidP="006A0E98">
      <w:pPr>
        <w:pStyle w:val="B6"/>
        <w:rPr>
          <w:lang w:val="en-GB"/>
        </w:rPr>
      </w:pPr>
      <w:r w:rsidRPr="00834AED">
        <w:rPr>
          <w:lang w:val="en-GB"/>
        </w:rPr>
        <w:t>6&gt;</w:t>
      </w:r>
      <w:r w:rsidRPr="00834AED">
        <w:rPr>
          <w:lang w:val="en-GB"/>
        </w:rPr>
        <w:tab/>
        <w:t>else:</w:t>
      </w:r>
    </w:p>
    <w:p w14:paraId="7DADFA16" w14:textId="77777777" w:rsidR="006A0E98" w:rsidRPr="00834AED" w:rsidRDefault="006A0E98" w:rsidP="006A0E98">
      <w:pPr>
        <w:pStyle w:val="B7"/>
        <w:rPr>
          <w:lang w:val="en-GB"/>
        </w:rPr>
      </w:pPr>
      <w:r w:rsidRPr="00834AED">
        <w:rPr>
          <w:lang w:val="en-GB"/>
        </w:rPr>
        <w:t>7&gt;</w:t>
      </w:r>
      <w:r w:rsidRPr="00834AED">
        <w:rPr>
          <w:lang w:val="en-GB"/>
        </w:rPr>
        <w:tab/>
        <w:t>include the measurement results from all cells applicable for idle/inactive measurement reporting;</w:t>
      </w:r>
    </w:p>
    <w:p w14:paraId="16601907" w14:textId="77777777" w:rsidR="006A0E98" w:rsidRPr="00834AED" w:rsidRDefault="006A0E98" w:rsidP="006A0E98">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7FACDEE8" w14:textId="77777777" w:rsidR="006A0E98" w:rsidRPr="00834AED" w:rsidRDefault="006A0E98" w:rsidP="006A0E98">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25F0616B" w14:textId="77777777" w:rsidR="006A0E98" w:rsidRPr="00834AED" w:rsidRDefault="006A0E98" w:rsidP="006A0E98">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11D61885" w14:textId="77777777" w:rsidR="006A0E98" w:rsidRPr="00834AED" w:rsidRDefault="006A0E98" w:rsidP="006A0E98">
      <w:pPr>
        <w:pStyle w:val="B7"/>
        <w:rPr>
          <w:lang w:val="en-GB"/>
        </w:rPr>
      </w:pPr>
      <w:r w:rsidRPr="00834AED">
        <w:rPr>
          <w:lang w:val="en-GB"/>
        </w:rPr>
        <w:t>7&gt;</w:t>
      </w:r>
      <w:r w:rsidRPr="00834AED">
        <w:rPr>
          <w:lang w:val="en-GB"/>
        </w:rPr>
        <w:tab/>
        <w:t>consider RSRQ as the beam sorting quantity;</w:t>
      </w:r>
    </w:p>
    <w:p w14:paraId="5D776734" w14:textId="77777777" w:rsidR="006A0E98" w:rsidRPr="00834AED" w:rsidRDefault="006A0E98" w:rsidP="006A0E98">
      <w:pPr>
        <w:pStyle w:val="B6"/>
        <w:rPr>
          <w:lang w:val="en-GB"/>
        </w:rPr>
      </w:pPr>
      <w:r w:rsidRPr="00834AED">
        <w:rPr>
          <w:lang w:val="en-GB"/>
        </w:rPr>
        <w:t>6&gt;</w:t>
      </w:r>
      <w:r w:rsidRPr="00834AED">
        <w:rPr>
          <w:lang w:val="en-GB"/>
        </w:rPr>
        <w:tab/>
        <w:t>else:</w:t>
      </w:r>
    </w:p>
    <w:p w14:paraId="48BF1B45" w14:textId="77777777" w:rsidR="006A0E98" w:rsidRPr="00834AED" w:rsidRDefault="006A0E98" w:rsidP="006A0E98">
      <w:pPr>
        <w:pStyle w:val="B7"/>
        <w:rPr>
          <w:lang w:val="en-GB"/>
        </w:rPr>
      </w:pPr>
      <w:r w:rsidRPr="00834AED">
        <w:rPr>
          <w:lang w:val="en-GB"/>
        </w:rPr>
        <w:t>7&gt;</w:t>
      </w:r>
      <w:r w:rsidRPr="00834AED">
        <w:rPr>
          <w:lang w:val="en-GB"/>
        </w:rPr>
        <w:tab/>
        <w:t>consider RSRP as the beam sorting quantity;</w:t>
      </w:r>
    </w:p>
    <w:p w14:paraId="6685F6B0" w14:textId="77777777" w:rsidR="006A0E98" w:rsidRPr="00834AED" w:rsidRDefault="006A0E98" w:rsidP="006A0E98">
      <w:pPr>
        <w:pStyle w:val="B6"/>
        <w:rPr>
          <w:lang w:val="en-GB"/>
        </w:rPr>
      </w:pPr>
      <w:r w:rsidRPr="00834AED">
        <w:rPr>
          <w:lang w:val="en-GB"/>
        </w:rPr>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3C55A8DC" w14:textId="77777777" w:rsidR="006A0E98" w:rsidRPr="00834AED" w:rsidRDefault="006A0E98" w:rsidP="006A0E98">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3D3BE17B" w14:textId="77777777" w:rsidR="006A0E98" w:rsidRPr="00834AED" w:rsidRDefault="006A0E98" w:rsidP="006A0E98">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3D45F231" w14:textId="77777777" w:rsidR="006A0E98" w:rsidRPr="00834AED" w:rsidRDefault="006A0E98" w:rsidP="006A0E98">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3F6918B8" w14:textId="77777777" w:rsidR="006A0E98" w:rsidRPr="00834AED" w:rsidRDefault="006A0E98" w:rsidP="006A0E98">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3DE6194B" w14:textId="77777777" w:rsidR="006A0E98" w:rsidRPr="00834AED" w:rsidRDefault="006A0E98" w:rsidP="006A0E98">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3F6532E7" w14:textId="77777777" w:rsidR="006A0E98" w:rsidRPr="00834AED" w:rsidRDefault="006A0E98" w:rsidP="006A0E98">
      <w:pPr>
        <w:pStyle w:val="NO"/>
      </w:pPr>
      <w:bookmarkStart w:id="950" w:name="_Hlk43123999"/>
      <w:r w:rsidRPr="00834AED">
        <w:t>NOTE 3:</w:t>
      </w:r>
      <w:r w:rsidRPr="00834AED">
        <w:tab/>
        <w:t>How the UE prioritizes which frequencies to measure or report (in case it is configured with more frequencies than it can measure or report) is left to UE implementation.</w:t>
      </w:r>
    </w:p>
    <w:p w14:paraId="285EADE6" w14:textId="77777777" w:rsidR="006A0E98" w:rsidRPr="00834AED" w:rsidRDefault="006A0E98" w:rsidP="006A0E98">
      <w:pPr>
        <w:pStyle w:val="Heading4"/>
      </w:pPr>
      <w:bookmarkStart w:id="951" w:name="_Toc46439366"/>
      <w:bookmarkStart w:id="952" w:name="_Toc46444203"/>
      <w:bookmarkStart w:id="953" w:name="_Toc46486964"/>
      <w:bookmarkEnd w:id="950"/>
      <w:r w:rsidRPr="00834AED">
        <w:rPr>
          <w:rFonts w:eastAsia="Malgun Gothic"/>
          <w:lang w:eastAsia="ko-KR"/>
        </w:rPr>
        <w:t>5.7.8.3</w:t>
      </w:r>
      <w:r w:rsidRPr="00834AED">
        <w:tab/>
        <w:t>T331 expiry or stop</w:t>
      </w:r>
      <w:bookmarkEnd w:id="951"/>
      <w:bookmarkEnd w:id="952"/>
      <w:bookmarkEnd w:id="953"/>
    </w:p>
    <w:p w14:paraId="53420C32" w14:textId="77777777" w:rsidR="006A0E98" w:rsidRPr="00834AED" w:rsidRDefault="006A0E98" w:rsidP="006A0E98">
      <w:r w:rsidRPr="00834AED">
        <w:t>The UE shall:</w:t>
      </w:r>
    </w:p>
    <w:p w14:paraId="27DACA7C" w14:textId="77777777" w:rsidR="006A0E98" w:rsidRPr="00834AED" w:rsidRDefault="006A0E98" w:rsidP="006A0E98">
      <w:pPr>
        <w:pStyle w:val="B1"/>
      </w:pPr>
      <w:r w:rsidRPr="00834AED">
        <w:t>1&gt;</w:t>
      </w:r>
      <w:r w:rsidRPr="00834AED">
        <w:tab/>
        <w:t>if T331 expires or is stopped:</w:t>
      </w:r>
    </w:p>
    <w:p w14:paraId="0F96B53E" w14:textId="77777777" w:rsidR="006A0E98" w:rsidRPr="00834AED" w:rsidRDefault="006A0E98" w:rsidP="006A0E9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23B3B5DC" w14:textId="77777777" w:rsidR="006A0E98" w:rsidRPr="00834AED" w:rsidRDefault="006A0E98" w:rsidP="006A0E98">
      <w:pPr>
        <w:pStyle w:val="NO"/>
      </w:pPr>
      <w:r w:rsidRPr="00834AED">
        <w:t>NOTE:</w:t>
      </w:r>
      <w:r w:rsidRPr="00834AED">
        <w:tab/>
        <w:t>It is up to UE implementation whether to continue idle/inactive measurements according to SIB11 and SIB4 configurations after T331 has expired or stopped.</w:t>
      </w:r>
    </w:p>
    <w:p w14:paraId="40548473" w14:textId="77777777" w:rsidR="006A0E98" w:rsidRPr="00834AED" w:rsidRDefault="006A0E98" w:rsidP="006A0E98">
      <w:pPr>
        <w:pStyle w:val="Heading4"/>
      </w:pPr>
      <w:bookmarkStart w:id="954" w:name="_Toc46439367"/>
      <w:bookmarkStart w:id="955" w:name="_Toc46444204"/>
      <w:bookmarkStart w:id="956" w:name="_Toc46486965"/>
      <w:r w:rsidRPr="00834AED">
        <w:rPr>
          <w:rFonts w:eastAsia="Malgun Gothic"/>
          <w:lang w:eastAsia="ko-KR"/>
        </w:rPr>
        <w:t>5.7.8.4</w:t>
      </w:r>
      <w:r w:rsidRPr="00834AED">
        <w:tab/>
        <w:t>Cell re-selection or cell selection while T331 is running</w:t>
      </w:r>
      <w:bookmarkEnd w:id="954"/>
      <w:bookmarkEnd w:id="955"/>
      <w:bookmarkEnd w:id="956"/>
    </w:p>
    <w:p w14:paraId="056A0D38" w14:textId="77777777" w:rsidR="006A0E98" w:rsidRPr="00834AED" w:rsidRDefault="006A0E98" w:rsidP="006A0E98">
      <w:r w:rsidRPr="00834AED">
        <w:t>The UE shall:</w:t>
      </w:r>
    </w:p>
    <w:p w14:paraId="5089BDDD" w14:textId="77777777" w:rsidR="006A0E98" w:rsidRPr="00834AED" w:rsidRDefault="006A0E98" w:rsidP="006A0E98">
      <w:pPr>
        <w:pStyle w:val="B1"/>
      </w:pPr>
      <w:bookmarkStart w:id="957" w:name="_Hlk39765748"/>
      <w:r w:rsidRPr="00834AED">
        <w:t>1&gt;</w:t>
      </w:r>
      <w:r w:rsidRPr="00834AED">
        <w:tab/>
        <w:t>if intra-RAT cell selection or reselection occurs while T331 is runing:</w:t>
      </w:r>
    </w:p>
    <w:p w14:paraId="4F459AAE" w14:textId="77777777" w:rsidR="006A0E98" w:rsidRPr="00834AED" w:rsidRDefault="006A0E98" w:rsidP="006A0E98">
      <w:pPr>
        <w:pStyle w:val="B2"/>
      </w:pPr>
      <w:r w:rsidRPr="00834AED">
        <w:lastRenderedPageBreak/>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3C4BE56B" w14:textId="77777777" w:rsidR="006A0E98" w:rsidRPr="00834AED" w:rsidRDefault="006A0E98" w:rsidP="006A0E98">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46AD1C67" w14:textId="77777777" w:rsidR="006A0E98" w:rsidRPr="00834AED" w:rsidRDefault="006A0E98" w:rsidP="006A0E98">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A276FC9" w14:textId="77777777" w:rsidR="006A0E98" w:rsidRPr="00834AED" w:rsidRDefault="006A0E98" w:rsidP="006A0E98">
      <w:pPr>
        <w:pStyle w:val="B4"/>
        <w:rPr>
          <w:rFonts w:eastAsia="DengXian"/>
        </w:rPr>
      </w:pPr>
      <w:r w:rsidRPr="00834AED">
        <w:rPr>
          <w:rFonts w:eastAsia="Calibri"/>
        </w:rPr>
        <w:t>4&gt;</w:t>
      </w:r>
      <w:r w:rsidRPr="00834AED">
        <w:rPr>
          <w:rFonts w:eastAsia="Calibri"/>
        </w:rPr>
        <w:tab/>
        <w:t>stop timer T331;</w:t>
      </w:r>
    </w:p>
    <w:p w14:paraId="55F86017" w14:textId="77777777" w:rsidR="006A0E98" w:rsidRPr="00834AED" w:rsidRDefault="006A0E98" w:rsidP="006A0E98">
      <w:pPr>
        <w:pStyle w:val="B4"/>
        <w:rPr>
          <w:rFonts w:eastAsia="DengXian"/>
        </w:rPr>
      </w:pPr>
      <w:r w:rsidRPr="00834AED">
        <w:rPr>
          <w:rFonts w:eastAsia="DengXian"/>
        </w:rPr>
        <w:t>4&gt;</w:t>
      </w:r>
      <w:r w:rsidRPr="00834AED">
        <w:rPr>
          <w:rFonts w:eastAsia="DengXian"/>
        </w:rPr>
        <w:tab/>
        <w:t>perform the actions as specified in 5.7.8.3, upon which the procedure ends.</w:t>
      </w:r>
    </w:p>
    <w:p w14:paraId="348B25C0" w14:textId="77777777" w:rsidR="006A0E98" w:rsidRPr="00834AED" w:rsidRDefault="006A0E98" w:rsidP="006A0E98">
      <w:pPr>
        <w:pStyle w:val="B2"/>
      </w:pPr>
      <w:r w:rsidRPr="00834AED">
        <w:t>2&gt;</w:t>
      </w:r>
      <w:r w:rsidRPr="00834AED">
        <w:tab/>
        <w:t>perform the actions as specified in 5.7.8.1a;</w:t>
      </w:r>
    </w:p>
    <w:p w14:paraId="593416F5" w14:textId="77777777" w:rsidR="006A0E98" w:rsidRPr="00834AED" w:rsidRDefault="006A0E98" w:rsidP="006A0E98">
      <w:pPr>
        <w:pStyle w:val="B1"/>
      </w:pPr>
      <w:r w:rsidRPr="00834AED">
        <w:t>1&gt;</w:t>
      </w:r>
      <w:r w:rsidRPr="00834AED">
        <w:tab/>
        <w:t>else if inter-RAT cell reselection occurs while T331 is runing:</w:t>
      </w:r>
    </w:p>
    <w:p w14:paraId="3E619789" w14:textId="77777777" w:rsidR="006A0E98" w:rsidRPr="00834AED" w:rsidRDefault="006A0E98" w:rsidP="006A0E98">
      <w:pPr>
        <w:pStyle w:val="B2"/>
      </w:pPr>
      <w:r w:rsidRPr="00834AED">
        <w:t>2&gt;</w:t>
      </w:r>
      <w:r w:rsidRPr="00834AED">
        <w:tab/>
        <w:t>stop timer T331;</w:t>
      </w:r>
    </w:p>
    <w:p w14:paraId="40FF3724" w14:textId="77777777" w:rsidR="006A0E98" w:rsidRPr="00834AED" w:rsidRDefault="006A0E98" w:rsidP="006A0E98">
      <w:pPr>
        <w:pStyle w:val="B2"/>
      </w:pPr>
      <w:r w:rsidRPr="00834AED">
        <w:t>2&gt;</w:t>
      </w:r>
      <w:r w:rsidRPr="00834AED">
        <w:tab/>
        <w:t>perform the actions as specified in 5.7.8.2a;</w:t>
      </w:r>
      <w:bookmarkEnd w:id="957"/>
    </w:p>
    <w:p w14:paraId="19F327CA" w14:textId="77777777" w:rsidR="006A0E98" w:rsidRPr="00834AED" w:rsidRDefault="006A0E98" w:rsidP="006A0E98">
      <w:pPr>
        <w:pStyle w:val="Heading3"/>
      </w:pPr>
      <w:bookmarkStart w:id="958" w:name="_Toc46439368"/>
      <w:bookmarkStart w:id="959" w:name="_Toc46444205"/>
      <w:bookmarkStart w:id="960" w:name="_Toc46486966"/>
      <w:r w:rsidRPr="00834AED">
        <w:t>5.7.9</w:t>
      </w:r>
      <w:r w:rsidRPr="00834AED">
        <w:tab/>
        <w:t>Mobility history information</w:t>
      </w:r>
      <w:bookmarkEnd w:id="958"/>
      <w:bookmarkEnd w:id="959"/>
      <w:bookmarkEnd w:id="960"/>
    </w:p>
    <w:p w14:paraId="204A1D58" w14:textId="77777777" w:rsidR="006A0E98" w:rsidRPr="00834AED" w:rsidRDefault="006A0E98" w:rsidP="006A0E98">
      <w:pPr>
        <w:pStyle w:val="Heading4"/>
      </w:pPr>
      <w:bookmarkStart w:id="961" w:name="_Toc46439369"/>
      <w:bookmarkStart w:id="962" w:name="_Toc46444206"/>
      <w:bookmarkStart w:id="963" w:name="_Toc46486967"/>
      <w:r w:rsidRPr="00834AED">
        <w:t>5.7.9.1</w:t>
      </w:r>
      <w:r w:rsidRPr="00834AED">
        <w:tab/>
        <w:t>General</w:t>
      </w:r>
      <w:bookmarkEnd w:id="961"/>
      <w:bookmarkEnd w:id="962"/>
      <w:bookmarkEnd w:id="963"/>
    </w:p>
    <w:p w14:paraId="56546BD8" w14:textId="77777777" w:rsidR="006A0E98" w:rsidRPr="00834AED" w:rsidRDefault="006A0E98" w:rsidP="006A0E98">
      <w:r w:rsidRPr="00834AED">
        <w:t>This procedure specifies how the mobility history information is stored by the UE, covering RRC_IDLE, RRC_INACTIVE and RRC_CONNECTED.</w:t>
      </w:r>
    </w:p>
    <w:p w14:paraId="7FBA241E" w14:textId="77777777" w:rsidR="006A0E98" w:rsidRPr="00834AED" w:rsidRDefault="006A0E98" w:rsidP="006A0E98">
      <w:pPr>
        <w:pStyle w:val="Heading4"/>
      </w:pPr>
      <w:bookmarkStart w:id="964" w:name="_Toc46439370"/>
      <w:bookmarkStart w:id="965" w:name="_Toc46444207"/>
      <w:bookmarkStart w:id="966" w:name="_Toc46486968"/>
      <w:r w:rsidRPr="00834AED">
        <w:t>5.7.9.2</w:t>
      </w:r>
      <w:r w:rsidRPr="00834AED">
        <w:tab/>
        <w:t>Initiation</w:t>
      </w:r>
      <w:bookmarkEnd w:id="964"/>
      <w:bookmarkEnd w:id="965"/>
      <w:bookmarkEnd w:id="966"/>
    </w:p>
    <w:p w14:paraId="23088D42" w14:textId="77777777" w:rsidR="006A0E98" w:rsidRPr="00834AED" w:rsidRDefault="006A0E98" w:rsidP="006A0E98">
      <w:r w:rsidRPr="00834AED">
        <w:t>If the UE supports storage of mobility history information, the UE shall:</w:t>
      </w:r>
    </w:p>
    <w:p w14:paraId="1A1FE848" w14:textId="77777777" w:rsidR="006A0E98" w:rsidRPr="00834AED" w:rsidRDefault="006A0E98" w:rsidP="006A0E98">
      <w:pPr>
        <w:pStyle w:val="B1"/>
      </w:pPr>
      <w:r w:rsidRPr="00834AED">
        <w:t>1&gt;</w:t>
      </w:r>
      <w:r w:rsidRPr="00834AED">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551EDAB0" w14:textId="77777777" w:rsidR="006A0E98" w:rsidRPr="00834AED" w:rsidRDefault="006A0E98" w:rsidP="006A0E9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1BB8652F" w14:textId="77777777" w:rsidR="006A0E98" w:rsidRPr="00834AED" w:rsidRDefault="006A0E98" w:rsidP="006A0E98">
      <w:pPr>
        <w:pStyle w:val="B3"/>
        <w:rPr>
          <w:rFonts w:ascii="Calibri" w:hAnsi="Calibri" w:cs="Calibri"/>
        </w:rPr>
      </w:pPr>
      <w:r w:rsidRPr="00834AED">
        <w:t>3&gt;</w:t>
      </w:r>
      <w:r w:rsidRPr="00834AED">
        <w:tab/>
        <w:t>if the global cell identity of the previous PCell/serving cell is available:</w:t>
      </w:r>
    </w:p>
    <w:p w14:paraId="0C0E8E59" w14:textId="77777777" w:rsidR="006A0E98" w:rsidRPr="00834AED" w:rsidRDefault="006A0E98" w:rsidP="006A0E9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2577B0BE" w14:textId="77777777" w:rsidR="006A0E98" w:rsidRPr="00834AED" w:rsidRDefault="006A0E98" w:rsidP="006A0E98">
      <w:pPr>
        <w:pStyle w:val="B3"/>
      </w:pPr>
      <w:r w:rsidRPr="00834AED">
        <w:t>3&gt;</w:t>
      </w:r>
      <w:r w:rsidRPr="00834AED">
        <w:tab/>
        <w:t>else:</w:t>
      </w:r>
    </w:p>
    <w:p w14:paraId="7BC43CA4" w14:textId="77777777" w:rsidR="006A0E98" w:rsidRPr="00834AED" w:rsidRDefault="006A0E98" w:rsidP="006A0E9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325754B1" w14:textId="77777777" w:rsidR="006A0E98" w:rsidRPr="00834AED" w:rsidRDefault="006A0E98" w:rsidP="006A0E9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5B58E08B" w14:textId="77777777" w:rsidR="006A0E98" w:rsidRPr="00834AED" w:rsidRDefault="006A0E98" w:rsidP="006A0E98">
      <w:pPr>
        <w:pStyle w:val="B1"/>
      </w:pPr>
      <w:r w:rsidRPr="00834AED">
        <w:t>1&gt;</w:t>
      </w:r>
      <w:r w:rsidRPr="00834AED">
        <w:tab/>
        <w:t>upon entering NR (in RRC_IDLE, RRC_INACTIVE or RRC_CONNECTED) or E-UTRA (in RRC_IDLE or RRC_CONNECTED) while previously in 'any cell selection' state or 'camped on any cell' state in NR or LTE:</w:t>
      </w:r>
    </w:p>
    <w:p w14:paraId="7BAB10F4" w14:textId="77777777" w:rsidR="006A0E98" w:rsidRPr="00834AED" w:rsidRDefault="006A0E98" w:rsidP="006A0E9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6CB66663" w14:textId="77777777" w:rsidR="006A0E98" w:rsidRPr="00834AED" w:rsidRDefault="006A0E98" w:rsidP="006A0E98">
      <w:pPr>
        <w:pStyle w:val="B3"/>
      </w:pPr>
      <w:r w:rsidRPr="00834AED">
        <w:t>3&gt;</w:t>
      </w:r>
      <w:r w:rsidRPr="00834AED">
        <w:tab/>
        <w:t xml:space="preserve">set the field </w:t>
      </w:r>
      <w:r w:rsidRPr="00834AED">
        <w:rPr>
          <w:i/>
          <w:iCs/>
        </w:rPr>
        <w:t>timeSpent</w:t>
      </w:r>
      <w:r w:rsidRPr="00834AED">
        <w:t xml:space="preserve"> of the entry as the time spent in 'any cell selection' state and/or 'camped on any cell' state in NR or LTE.</w:t>
      </w:r>
    </w:p>
    <w:p w14:paraId="2C82C6A6" w14:textId="77777777" w:rsidR="006A0E98" w:rsidRPr="00834AED" w:rsidRDefault="006A0E98" w:rsidP="006A0E98">
      <w:pPr>
        <w:pStyle w:val="Heading3"/>
      </w:pPr>
      <w:bookmarkStart w:id="967" w:name="_Toc46439371"/>
      <w:bookmarkStart w:id="968" w:name="_Toc46444208"/>
      <w:bookmarkStart w:id="969" w:name="_Toc46486969"/>
      <w:r w:rsidRPr="00834AED">
        <w:lastRenderedPageBreak/>
        <w:t>5.7.10</w:t>
      </w:r>
      <w:r w:rsidRPr="00834AED">
        <w:tab/>
        <w:t>UE Information</w:t>
      </w:r>
      <w:bookmarkEnd w:id="967"/>
      <w:bookmarkEnd w:id="968"/>
      <w:bookmarkEnd w:id="969"/>
    </w:p>
    <w:p w14:paraId="300B8A53" w14:textId="77777777" w:rsidR="006A0E98" w:rsidRPr="00834AED" w:rsidRDefault="006A0E98" w:rsidP="006A0E98">
      <w:pPr>
        <w:pStyle w:val="Heading4"/>
      </w:pPr>
      <w:bookmarkStart w:id="970" w:name="_Toc46439372"/>
      <w:bookmarkStart w:id="971" w:name="_Toc46444209"/>
      <w:bookmarkStart w:id="972" w:name="_Toc46486970"/>
      <w:r w:rsidRPr="00834AED">
        <w:t>5.7.10.1</w:t>
      </w:r>
      <w:r w:rsidRPr="00834AED">
        <w:tab/>
        <w:t>General</w:t>
      </w:r>
      <w:bookmarkEnd w:id="970"/>
      <w:bookmarkEnd w:id="971"/>
      <w:bookmarkEnd w:id="972"/>
    </w:p>
    <w:p w14:paraId="45C65896" w14:textId="77777777" w:rsidR="006A0E98" w:rsidRPr="00834AED" w:rsidRDefault="006A0E98" w:rsidP="006A0E98">
      <w:pPr>
        <w:pStyle w:val="TH"/>
        <w:rPr>
          <w:sz w:val="22"/>
          <w:szCs w:val="22"/>
          <w:lang w:eastAsia="zh-CN"/>
        </w:rPr>
      </w:pPr>
      <w:r w:rsidRPr="00834AED">
        <w:rPr>
          <w:noProof/>
        </w:rPr>
        <w:object w:dxaOrig="6975" w:dyaOrig="2580" w14:anchorId="2B933EDE">
          <v:shape id="_x0000_i1067" type="#_x0000_t75" style="width:348.45pt;height:129.05pt" o:ole="">
            <v:imagedata r:id="rId96" o:title=""/>
          </v:shape>
          <o:OLEObject Type="Embed" ProgID="Word.Picture.8" ShapeID="_x0000_i1067" DrawAspect="Content" ObjectID="_1660650727" r:id="rId97"/>
        </w:object>
      </w:r>
    </w:p>
    <w:p w14:paraId="65414270" w14:textId="77777777" w:rsidR="006A0E98" w:rsidRPr="00834AED" w:rsidRDefault="006A0E98" w:rsidP="006A0E9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139EBBA0" w14:textId="77777777" w:rsidR="006A0E98" w:rsidRPr="00834AED" w:rsidRDefault="006A0E98" w:rsidP="006A0E98">
      <w:r w:rsidRPr="00834AED">
        <w:t xml:space="preserve">The UE information procedure is used by </w:t>
      </w:r>
      <w:r w:rsidRPr="00834AED">
        <w:rPr>
          <w:lang w:eastAsia="zh-CN"/>
        </w:rPr>
        <w:t>the network</w:t>
      </w:r>
      <w:r w:rsidRPr="00834AED">
        <w:t xml:space="preserve"> to request the UE to report information.</w:t>
      </w:r>
    </w:p>
    <w:p w14:paraId="4B90A30B" w14:textId="77777777" w:rsidR="006A0E98" w:rsidRPr="00834AED" w:rsidRDefault="006A0E98" w:rsidP="006A0E98">
      <w:pPr>
        <w:pStyle w:val="Heading4"/>
      </w:pPr>
      <w:bookmarkStart w:id="973" w:name="_Toc46439373"/>
      <w:bookmarkStart w:id="974" w:name="_Toc46444210"/>
      <w:bookmarkStart w:id="975" w:name="_Toc46486971"/>
      <w:r w:rsidRPr="00834AED">
        <w:t>5.7.10.2</w:t>
      </w:r>
      <w:r w:rsidRPr="00834AED">
        <w:tab/>
        <w:t>Initiation</w:t>
      </w:r>
      <w:bookmarkEnd w:id="973"/>
      <w:bookmarkEnd w:id="974"/>
      <w:bookmarkEnd w:id="975"/>
    </w:p>
    <w:p w14:paraId="06CBC680" w14:textId="77777777" w:rsidR="006A0E98" w:rsidRPr="00834AED" w:rsidRDefault="006A0E98" w:rsidP="006A0E9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528AC662" w14:textId="77777777" w:rsidR="006A0E98" w:rsidRPr="00834AED" w:rsidRDefault="006A0E98" w:rsidP="006A0E98">
      <w:pPr>
        <w:pStyle w:val="Heading4"/>
      </w:pPr>
      <w:bookmarkStart w:id="976" w:name="_Toc46439374"/>
      <w:bookmarkStart w:id="977" w:name="_Toc46444211"/>
      <w:bookmarkStart w:id="978"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976"/>
      <w:bookmarkEnd w:id="977"/>
      <w:bookmarkEnd w:id="978"/>
    </w:p>
    <w:p w14:paraId="30E98C0C" w14:textId="77777777" w:rsidR="006A0E98" w:rsidRPr="00834AED" w:rsidRDefault="006A0E98" w:rsidP="006A0E9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0AAE7829" w14:textId="77777777" w:rsidR="006A0E98" w:rsidRPr="00834AED" w:rsidRDefault="006A0E98" w:rsidP="006A0E9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 xml:space="preserve">VarMeasIdleReport </w:t>
      </w:r>
      <w:r w:rsidRPr="00834AED">
        <w:t>that contains measurement information concerning cells other than the PCell:</w:t>
      </w:r>
    </w:p>
    <w:p w14:paraId="62448187" w14:textId="77777777" w:rsidR="006A0E98" w:rsidRPr="00834AED" w:rsidRDefault="006A0E98" w:rsidP="006A0E98">
      <w:pPr>
        <w:pStyle w:val="B2"/>
        <w:rPr>
          <w:iCs/>
        </w:rPr>
      </w:pPr>
      <w:r w:rsidRPr="00834AED">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Pr="00834AED">
        <w:rPr>
          <w:i/>
          <w:iCs/>
        </w:rPr>
        <w:t>EUTRA</w:t>
      </w:r>
      <w:r w:rsidRPr="00834AED">
        <w:t xml:space="preserve"> in the </w:t>
      </w:r>
      <w:r w:rsidRPr="00834AED">
        <w:rPr>
          <w:i/>
        </w:rPr>
        <w:t>VarMeasIdleReportEUTRA, if available</w:t>
      </w:r>
      <w:r w:rsidRPr="00834AED">
        <w:rPr>
          <w:iCs/>
        </w:rPr>
        <w:t>;</w:t>
      </w:r>
    </w:p>
    <w:p w14:paraId="792A0091" w14:textId="77777777" w:rsidR="006A0E98" w:rsidRPr="00834AED" w:rsidRDefault="006A0E98" w:rsidP="006A0E9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5B64A36D" w14:textId="77777777" w:rsidR="006A0E98" w:rsidRPr="00834AED" w:rsidRDefault="006A0E98" w:rsidP="006A0E9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3EDE640A" w14:textId="77777777" w:rsidR="006A0E98" w:rsidRPr="00834AED" w:rsidRDefault="006A0E98" w:rsidP="006A0E9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4B0AC7F" w14:textId="77777777" w:rsidR="006A0E98" w:rsidRPr="00834AED" w:rsidRDefault="006A0E98" w:rsidP="006A0E9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38D66E50" w14:textId="77777777" w:rsidR="006A0E98" w:rsidRPr="00834AED" w:rsidRDefault="006A0E98" w:rsidP="006A0E9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552B561" w14:textId="77777777" w:rsidR="006A0E98" w:rsidRPr="00834AED" w:rsidRDefault="006A0E98" w:rsidP="006A0E9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104F433" w14:textId="77777777" w:rsidR="006A0E98" w:rsidRPr="00834AED" w:rsidRDefault="006A0E98" w:rsidP="006A0E9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56191793" w14:textId="77777777" w:rsidR="006A0E98" w:rsidRPr="00834AED" w:rsidRDefault="006A0E98" w:rsidP="006A0E9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1BAA5472" w14:textId="77777777" w:rsidR="006A0E98" w:rsidRPr="00834AED" w:rsidRDefault="006A0E98" w:rsidP="006A0E9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70765E6C" w14:textId="77777777" w:rsidR="006A0E98" w:rsidRPr="00834AED" w:rsidRDefault="006A0E98" w:rsidP="006A0E9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08113A3E" w14:textId="77777777" w:rsidR="006A0E98" w:rsidRPr="00834AED" w:rsidRDefault="006A0E98" w:rsidP="006A0E9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17F40A4F" w14:textId="77777777" w:rsidR="006A0E98" w:rsidRPr="00834AED" w:rsidRDefault="006A0E98" w:rsidP="006A0E98">
      <w:pPr>
        <w:pStyle w:val="B3"/>
      </w:pPr>
      <w:r w:rsidRPr="00834AED">
        <w:lastRenderedPageBreak/>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083C2B81" w14:textId="77777777" w:rsidR="006A0E98" w:rsidRPr="00834AED" w:rsidRDefault="006A0E98" w:rsidP="006A0E98">
      <w:pPr>
        <w:pStyle w:val="B4"/>
        <w:rPr>
          <w:iCs/>
        </w:rPr>
      </w:pPr>
      <w:r w:rsidRPr="00834AED">
        <w:t>4&gt;</w:t>
      </w:r>
      <w:r w:rsidRPr="00834AED">
        <w:tab/>
        <w:t xml:space="preserve">include the </w:t>
      </w:r>
      <w:r w:rsidRPr="00834AED">
        <w:rPr>
          <w:i/>
        </w:rPr>
        <w:t>logMeasAvailableBT</w:t>
      </w:r>
      <w:r w:rsidRPr="00834AED">
        <w:rPr>
          <w:iCs/>
        </w:rPr>
        <w:t>;</w:t>
      </w:r>
    </w:p>
    <w:p w14:paraId="075DAD30" w14:textId="77777777" w:rsidR="006A0E98" w:rsidRPr="00834AED" w:rsidRDefault="006A0E98" w:rsidP="006A0E9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2FC9BC31" w14:textId="77777777" w:rsidR="006A0E98" w:rsidRPr="00834AED" w:rsidRDefault="006A0E98" w:rsidP="006A0E98">
      <w:pPr>
        <w:pStyle w:val="B4"/>
        <w:rPr>
          <w:iCs/>
        </w:rPr>
      </w:pPr>
      <w:r w:rsidRPr="00834AED">
        <w:t>4&gt;</w:t>
      </w:r>
      <w:r w:rsidRPr="00834AED">
        <w:tab/>
        <w:t xml:space="preserve">include the </w:t>
      </w:r>
      <w:r w:rsidRPr="00834AED">
        <w:rPr>
          <w:i/>
        </w:rPr>
        <w:t>logMeasAvailableWLAN</w:t>
      </w:r>
      <w:r w:rsidRPr="00834AED">
        <w:rPr>
          <w:iCs/>
        </w:rPr>
        <w:t>;</w:t>
      </w:r>
    </w:p>
    <w:p w14:paraId="69456EA7" w14:textId="77777777" w:rsidR="006A0E98" w:rsidRPr="00834AED" w:rsidRDefault="006A0E98" w:rsidP="006A0E9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7B2E81E" w14:textId="77777777" w:rsidR="006A0E98" w:rsidRPr="00834AED" w:rsidRDefault="006A0E98" w:rsidP="006A0E9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157F8C82" w14:textId="77777777" w:rsidR="006A0E98" w:rsidRPr="00834AED" w:rsidRDefault="006A0E98" w:rsidP="006A0E9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593E2740" w14:textId="77777777" w:rsidR="006A0E98" w:rsidRPr="00834AED" w:rsidRDefault="006A0E98" w:rsidP="006A0E9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40749BCA" w14:textId="77777777" w:rsidR="006A0E98" w:rsidRPr="00834AED" w:rsidRDefault="006A0E98" w:rsidP="006A0E9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5489708B" w14:textId="77777777" w:rsidR="006A0E98" w:rsidRPr="00834AED" w:rsidRDefault="006A0E98" w:rsidP="006A0E9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7AF6E5F" w14:textId="77777777" w:rsidR="006A0E98" w:rsidRPr="00834AED" w:rsidRDefault="006A0E98" w:rsidP="006A0E9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6029FF3D" w14:textId="77777777" w:rsidR="006A0E98" w:rsidRPr="00834AED" w:rsidRDefault="006A0E98" w:rsidP="006A0E9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4631A100" w14:textId="77777777" w:rsidR="006A0E98" w:rsidRPr="00834AED" w:rsidRDefault="006A0E98" w:rsidP="006A0E98">
      <w:pPr>
        <w:pStyle w:val="B2"/>
      </w:pPr>
      <w:r w:rsidRPr="00834AED">
        <w:t>2&gt;</w:t>
      </w:r>
      <w:r w:rsidRPr="00834AED">
        <w:tab/>
        <w:t xml:space="preserve">else if the UE 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8FA4EAB" w14:textId="77777777" w:rsidR="006A0E98" w:rsidRPr="00834AED" w:rsidRDefault="006A0E98" w:rsidP="006A0E9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A8F5E0" w14:textId="77777777" w:rsidR="006A0E98" w:rsidRPr="00834AED" w:rsidRDefault="006A0E98" w:rsidP="006A0E98">
      <w:pPr>
        <w:pStyle w:val="B3"/>
      </w:pPr>
      <w:r w:rsidRPr="00834AED">
        <w:t>3&gt;</w:t>
      </w:r>
      <w:r w:rsidRPr="00834AED">
        <w:tab/>
        <w:t xml:space="preserve">set the </w:t>
      </w:r>
      <w:r w:rsidRPr="00834AED">
        <w:rPr>
          <w:i/>
        </w:rPr>
        <w:t>measResult-RLF-Report-EUTRA</w:t>
      </w:r>
      <w:r w:rsidRPr="00834AED">
        <w:t xml:space="preserve"> in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 xml:space="preserve">VarRLF-Report </w:t>
      </w:r>
      <w:r w:rsidRPr="00834AED">
        <w:rPr>
          <w:iCs/>
        </w:rPr>
        <w:t>of TS 36.331 [10]</w:t>
      </w:r>
      <w:r w:rsidRPr="00834AED">
        <w:t>;</w:t>
      </w:r>
    </w:p>
    <w:p w14:paraId="2DED60AD" w14:textId="77777777" w:rsidR="006A0E98" w:rsidRPr="00834AED" w:rsidRDefault="006A0E98" w:rsidP="006A0E9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06A29F93" w14:textId="77777777" w:rsidR="006A0E98" w:rsidRPr="00834AED" w:rsidRDefault="006A0E98" w:rsidP="006A0E9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or connection resume failure 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7D06BE6" w14:textId="77777777" w:rsidR="006A0E98" w:rsidRPr="00834AED" w:rsidRDefault="006A0E98" w:rsidP="006A0E9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 or connection resume failure in NR;</w:t>
      </w:r>
    </w:p>
    <w:p w14:paraId="01C81174" w14:textId="77777777" w:rsidR="006A0E98" w:rsidRPr="00834AED" w:rsidRDefault="006A0E98" w:rsidP="006A0E9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735239C6" w14:textId="77777777" w:rsidR="006A0E98" w:rsidRPr="00834AED" w:rsidRDefault="006A0E98" w:rsidP="006A0E9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347F4856" w14:textId="77777777" w:rsidR="006A0E98" w:rsidRPr="00834AED" w:rsidRDefault="006A0E98" w:rsidP="006A0E9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1206C8E9" w14:textId="77777777" w:rsidR="006A0E98" w:rsidRPr="00834AED" w:rsidRDefault="006A0E98" w:rsidP="006A0E9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295658EE" w14:textId="77777777" w:rsidR="006A0E98" w:rsidRPr="00834AED" w:rsidRDefault="006A0E98" w:rsidP="006A0E9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709E6478" w14:textId="77777777" w:rsidR="006A0E98" w:rsidRPr="00834AED" w:rsidRDefault="006A0E98" w:rsidP="006A0E98">
      <w:pPr>
        <w:pStyle w:val="B3"/>
      </w:pPr>
      <w:r w:rsidRPr="00834AED">
        <w:t>3&gt;</w:t>
      </w:r>
      <w:r w:rsidRPr="00834AED">
        <w:tab/>
        <w:t xml:space="preserve">set </w:t>
      </w:r>
      <w:r w:rsidRPr="00834AED">
        <w:rPr>
          <w:i/>
          <w:iCs/>
        </w:rPr>
        <w:t>visitedCellId</w:t>
      </w:r>
      <w:r w:rsidRPr="00834AED">
        <w:t xml:space="preserve"> to the global cell identity of the current cell:</w:t>
      </w:r>
    </w:p>
    <w:p w14:paraId="078150C6" w14:textId="77777777" w:rsidR="006A0E98" w:rsidRPr="00834AED" w:rsidRDefault="006A0E98" w:rsidP="006A0E98">
      <w:pPr>
        <w:pStyle w:val="B3"/>
      </w:pPr>
      <w:r w:rsidRPr="00834AED">
        <w:t>3&gt;</w:t>
      </w:r>
      <w:r w:rsidRPr="00834AED">
        <w:tab/>
        <w:t xml:space="preserve">set field </w:t>
      </w:r>
      <w:r w:rsidRPr="00834AED">
        <w:rPr>
          <w:i/>
          <w:iCs/>
        </w:rPr>
        <w:t>timeSpent</w:t>
      </w:r>
      <w:r w:rsidRPr="00834AED">
        <w:t xml:space="preserve"> to the time spent in the current cell;</w:t>
      </w:r>
    </w:p>
    <w:p w14:paraId="0704751B" w14:textId="77777777" w:rsidR="006A0E98" w:rsidRPr="00834AED" w:rsidRDefault="006A0E98" w:rsidP="006A0E98">
      <w:pPr>
        <w:pStyle w:val="B1"/>
      </w:pPr>
      <w:r w:rsidRPr="00834AED">
        <w:lastRenderedPageBreak/>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10D30A0" w14:textId="77777777" w:rsidR="006A0E98" w:rsidRPr="00834AED" w:rsidRDefault="006A0E98" w:rsidP="006A0E9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020F3D39" w14:textId="77777777" w:rsidR="006A0E98" w:rsidRPr="00834AED" w:rsidRDefault="006A0E98" w:rsidP="006A0E9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1DAC780B" w14:textId="77777777" w:rsidR="006A0E98" w:rsidRPr="00834AED" w:rsidRDefault="006A0E98" w:rsidP="006A0E98">
      <w:pPr>
        <w:pStyle w:val="B1"/>
      </w:pPr>
      <w:r w:rsidRPr="00834AED">
        <w:t>1&gt;</w:t>
      </w:r>
      <w:r w:rsidRPr="00834AED">
        <w:tab/>
        <w:t>else:</w:t>
      </w:r>
    </w:p>
    <w:p w14:paraId="7C860AA6" w14:textId="77777777" w:rsidR="006A0E98" w:rsidRPr="00834AED" w:rsidRDefault="006A0E98" w:rsidP="006A0E9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3D536C2E" w14:textId="77777777" w:rsidR="006A0E98" w:rsidRPr="00834AED" w:rsidRDefault="006A0E98" w:rsidP="006A0E98">
      <w:pPr>
        <w:pStyle w:val="Heading4"/>
      </w:pPr>
      <w:bookmarkStart w:id="979" w:name="_Toc46439375"/>
      <w:bookmarkStart w:id="980" w:name="_Toc46444212"/>
      <w:bookmarkStart w:id="981" w:name="_Toc46486973"/>
      <w:r w:rsidRPr="00834AED">
        <w:t>5.7.10.4</w:t>
      </w:r>
      <w:r w:rsidRPr="00834AED">
        <w:tab/>
        <w:t>Actions upon successful completion of random-access procedure</w:t>
      </w:r>
      <w:bookmarkEnd w:id="979"/>
      <w:bookmarkEnd w:id="980"/>
      <w:bookmarkEnd w:id="981"/>
    </w:p>
    <w:p w14:paraId="4469ED83" w14:textId="77777777" w:rsidR="006A0E98" w:rsidRPr="00834AED" w:rsidRDefault="006A0E98" w:rsidP="006A0E98">
      <w:r w:rsidRPr="00834AED">
        <w:rPr>
          <w:lang w:eastAsia="zh-CN"/>
        </w:rPr>
        <w:t>Upon successfully performing 4 step random access procedure, the UE shall:</w:t>
      </w:r>
    </w:p>
    <w:p w14:paraId="2EC99B66" w14:textId="77777777" w:rsidR="006A0E98" w:rsidRPr="00834AED" w:rsidRDefault="006A0E98" w:rsidP="006A0E98">
      <w:pPr>
        <w:pStyle w:val="B1"/>
        <w:rPr>
          <w:lang w:eastAsia="ko-KR"/>
        </w:rPr>
      </w:pPr>
      <w:r w:rsidRPr="00834AED">
        <w:t>1&gt;</w:t>
      </w:r>
      <w:r w:rsidRPr="00834AED">
        <w:tab/>
        <w:t>if the number of RA-Report</w:t>
      </w:r>
      <w:r w:rsidRPr="00834AED">
        <w:rPr>
          <w:lang w:eastAsia="ko-KR"/>
        </w:rPr>
        <w:t xml:space="preserve"> stored in the </w:t>
      </w:r>
      <w:r w:rsidRPr="00834AED">
        <w:t>RA-ReportList is less than 8 and if the number of PLMN entries in</w:t>
      </w:r>
      <w:r w:rsidRPr="00834AED">
        <w:rPr>
          <w:i/>
        </w:rPr>
        <w:t xml:space="preserve"> </w:t>
      </w:r>
      <w:r w:rsidRPr="00834AED">
        <w:rPr>
          <w:i/>
          <w:iCs/>
        </w:rPr>
        <w:t>plmn-IdentityList</w:t>
      </w:r>
      <w:r w:rsidRPr="00834AED">
        <w:t xml:space="preserve"> stored in </w:t>
      </w:r>
      <w:r w:rsidRPr="00834AED">
        <w:rPr>
          <w:i/>
          <w:iCs/>
        </w:rPr>
        <w:t xml:space="preserve">VarRA-Report </w:t>
      </w:r>
      <w:r w:rsidRPr="00834AED">
        <w:t xml:space="preserve">is less than </w:t>
      </w:r>
      <w:r w:rsidRPr="00834AED">
        <w:rPr>
          <w:i/>
          <w:iCs/>
        </w:rPr>
        <w:t>maxPLMN</w:t>
      </w:r>
      <w:r w:rsidRPr="00834AED">
        <w:t>, then</w:t>
      </w:r>
      <w:r w:rsidRPr="00834AED">
        <w:rPr>
          <w:lang w:eastAsia="ko-KR"/>
        </w:rPr>
        <w:t xml:space="preserve"> append the following contents associated to the successfully completed random-access procedure as a new entry in the </w:t>
      </w:r>
      <w:r w:rsidRPr="00834AED">
        <w:rPr>
          <w:i/>
        </w:rPr>
        <w:t>VarRA-Report</w:t>
      </w:r>
      <w:r w:rsidRPr="00834AED">
        <w:rPr>
          <w:lang w:eastAsia="ko-KR"/>
        </w:rPr>
        <w:t>:</w:t>
      </w:r>
    </w:p>
    <w:p w14:paraId="075B659C" w14:textId="77777777" w:rsidR="006A0E98" w:rsidRPr="00834AED" w:rsidRDefault="006A0E98" w:rsidP="006A0E98">
      <w:pPr>
        <w:pStyle w:val="B2"/>
        <w:rPr>
          <w:rFonts w:eastAsia="DengXian"/>
        </w:rPr>
      </w:pPr>
      <w:r w:rsidRPr="00834AED">
        <w:rPr>
          <w:rFonts w:eastAsia="DengXian"/>
        </w:rPr>
        <w:t>2&gt;</w:t>
      </w:r>
      <w:r w:rsidRPr="00834AED">
        <w:rPr>
          <w:rFonts w:eastAsia="DengXian"/>
        </w:rPr>
        <w:tab/>
        <w:t>if the list of EPLMNs has been stored by the UE:</w:t>
      </w:r>
    </w:p>
    <w:p w14:paraId="5855C512" w14:textId="77777777" w:rsidR="006A0E98" w:rsidRPr="00834AED" w:rsidRDefault="006A0E98" w:rsidP="006A0E98">
      <w:pPr>
        <w:pStyle w:val="B3"/>
        <w:rPr>
          <w:rFonts w:eastAsia="DengXian"/>
        </w:rPr>
      </w:pPr>
      <w:r w:rsidRPr="00834AED">
        <w:rPr>
          <w:rFonts w:eastAsia="DengXian"/>
        </w:rPr>
        <w:t>3</w:t>
      </w:r>
      <w:r w:rsidRPr="00834AED">
        <w:t>&gt;</w:t>
      </w:r>
      <w:r w:rsidRPr="00834AED">
        <w:tab/>
        <w:t>if the RPLMN is included in</w:t>
      </w:r>
      <w:r w:rsidRPr="00834AED">
        <w:rPr>
          <w:i/>
        </w:rPr>
        <w:t xml:space="preserve"> </w:t>
      </w:r>
      <w:r w:rsidRPr="00834AED">
        <w:rPr>
          <w:i/>
          <w:iCs/>
        </w:rPr>
        <w:t>plmn-IdentityList</w:t>
      </w:r>
      <w:r w:rsidRPr="00834AED">
        <w:t xml:space="preserve"> stored in </w:t>
      </w:r>
      <w:r w:rsidRPr="00834AED">
        <w:rPr>
          <w:i/>
          <w:iCs/>
        </w:rPr>
        <w:t>VarRA-Report</w:t>
      </w:r>
      <w:r w:rsidRPr="00834AED">
        <w:t>:</w:t>
      </w:r>
    </w:p>
    <w:p w14:paraId="6D76349A"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 xml:space="preserve">to include the list of EPLMNs stored by the UE (i.e. includes the RPLMN) without exceeding the limit of </w:t>
      </w:r>
      <w:r w:rsidRPr="00834AED">
        <w:rPr>
          <w:i/>
          <w:iCs/>
        </w:rPr>
        <w:t>maxPLMN</w:t>
      </w:r>
      <w:r w:rsidRPr="00834AED">
        <w:t>;</w:t>
      </w:r>
    </w:p>
    <w:p w14:paraId="6ACCFBD1" w14:textId="77777777" w:rsidR="006A0E98" w:rsidRPr="00834AED" w:rsidRDefault="006A0E98" w:rsidP="006A0E98">
      <w:pPr>
        <w:pStyle w:val="B3"/>
        <w:rPr>
          <w:rFonts w:eastAsia="DengXian"/>
        </w:rPr>
      </w:pPr>
      <w:r w:rsidRPr="00834AED">
        <w:rPr>
          <w:rFonts w:eastAsia="DengXian"/>
        </w:rPr>
        <w:t>3</w:t>
      </w:r>
      <w:r w:rsidRPr="00834AED">
        <w:t>&gt;</w:t>
      </w:r>
      <w:r w:rsidRPr="00834AED">
        <w:tab/>
        <w:t>else:</w:t>
      </w:r>
    </w:p>
    <w:p w14:paraId="54E57523"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clear the information included in </w:t>
      </w:r>
      <w:r w:rsidRPr="00834AED">
        <w:rPr>
          <w:i/>
        </w:rPr>
        <w:t>VarRA-Report</w:t>
      </w:r>
      <w:r w:rsidRPr="00834AED">
        <w:t>;</w:t>
      </w:r>
    </w:p>
    <w:p w14:paraId="01CBB56E"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to the list of EPLMNs stored by the UE (i.e. includes the RPLMN);</w:t>
      </w:r>
    </w:p>
    <w:p w14:paraId="7EFBFE25" w14:textId="77777777" w:rsidR="006A0E98" w:rsidRPr="00834AED" w:rsidRDefault="006A0E98" w:rsidP="006A0E98">
      <w:pPr>
        <w:pStyle w:val="B2"/>
      </w:pPr>
      <w:r w:rsidRPr="00834AED">
        <w:t>2&gt;</w:t>
      </w:r>
      <w:r w:rsidRPr="00834AED">
        <w:tab/>
        <w:t>else:</w:t>
      </w:r>
    </w:p>
    <w:p w14:paraId="2451D2B2" w14:textId="77777777" w:rsidR="006A0E98" w:rsidRPr="00834AED" w:rsidRDefault="006A0E98" w:rsidP="006A0E98">
      <w:pPr>
        <w:pStyle w:val="B3"/>
      </w:pPr>
      <w:r w:rsidRPr="00834AED">
        <w:t>3&gt;</w:t>
      </w:r>
      <w:r w:rsidRPr="00834AED">
        <w:tab/>
        <w:t xml:space="preserve">set the </w:t>
      </w:r>
      <w:r w:rsidRPr="00834AED">
        <w:rPr>
          <w:i/>
          <w:iCs/>
        </w:rPr>
        <w:t>plmn-Identity</w:t>
      </w:r>
      <w:r w:rsidRPr="00834AED">
        <w:t xml:space="preserve">, in </w:t>
      </w:r>
      <w:r w:rsidRPr="00834AED">
        <w:rPr>
          <w:i/>
          <w:iCs/>
        </w:rPr>
        <w:t>plmn-IdentityList</w:t>
      </w:r>
      <w:r w:rsidRPr="00834AED">
        <w:t>, to the PLMN selected by upper layers from the PLMN(s) included in the plmn-IdentityList in SIB1;</w:t>
      </w:r>
    </w:p>
    <w:p w14:paraId="720CCDCE" w14:textId="77777777" w:rsidR="006A0E98" w:rsidRPr="00834AED" w:rsidRDefault="006A0E98" w:rsidP="006A0E98">
      <w:pPr>
        <w:pStyle w:val="B2"/>
      </w:pPr>
      <w:r w:rsidRPr="00834AED">
        <w:t>2&gt;</w:t>
      </w:r>
      <w:r w:rsidRPr="00834AED">
        <w:tab/>
        <w:t xml:space="preserve">set the </w:t>
      </w:r>
      <w:r w:rsidRPr="00834AED">
        <w:rPr>
          <w:i/>
        </w:rPr>
        <w:t>cellId</w:t>
      </w:r>
      <w:r w:rsidRPr="00834AED">
        <w:t xml:space="preserve"> to the global cell identity and the tracking area code of the cell in which the random-access procedure was performed;</w:t>
      </w:r>
    </w:p>
    <w:p w14:paraId="70403B30" w14:textId="77777777" w:rsidR="006A0E98" w:rsidRPr="00834AED" w:rsidRDefault="006A0E98" w:rsidP="006A0E98">
      <w:pPr>
        <w:pStyle w:val="B2"/>
        <w:rPr>
          <w:lang w:eastAsia="ko-KR"/>
        </w:rPr>
      </w:pPr>
      <w:r w:rsidRPr="00834AED">
        <w:rPr>
          <w:rFonts w:eastAsia="SimSun"/>
          <w:lang w:eastAsia="zh-CN"/>
        </w:rPr>
        <w:t>2</w:t>
      </w:r>
      <w:r w:rsidRPr="00834AED">
        <w:t>&gt;</w:t>
      </w:r>
      <w:r w:rsidRPr="00834AED">
        <w:tab/>
      </w:r>
      <w:r w:rsidRPr="00834AED">
        <w:rPr>
          <w:lang w:eastAsia="ko-KR"/>
        </w:rPr>
        <w:t xml:space="preserve">set the </w:t>
      </w:r>
      <w:r w:rsidRPr="00834AED">
        <w:rPr>
          <w:i/>
          <w:iCs/>
          <w:lang w:eastAsia="ko-KR"/>
        </w:rPr>
        <w:t>raPurpose</w:t>
      </w:r>
      <w:r w:rsidRPr="00834AED">
        <w:rPr>
          <w:lang w:eastAsia="ko-KR"/>
        </w:rPr>
        <w:t xml:space="preserve"> to include the purpose of triggering the random-access procedure;</w:t>
      </w:r>
    </w:p>
    <w:p w14:paraId="6B2B9B3E" w14:textId="77777777" w:rsidR="006A0E98" w:rsidRPr="00834AED" w:rsidRDefault="006A0E98" w:rsidP="006A0E98">
      <w:pPr>
        <w:pStyle w:val="B2"/>
      </w:pPr>
      <w:r w:rsidRPr="00834AED">
        <w:t>2&gt;</w:t>
      </w:r>
      <w:r w:rsidRPr="00834AED">
        <w:tab/>
      </w:r>
      <w:r w:rsidRPr="00834AED">
        <w:rPr>
          <w:lang w:eastAsia="ko-KR"/>
        </w:rPr>
        <w:t>set the</w:t>
      </w:r>
      <w:r w:rsidRPr="00834AED">
        <w:rPr>
          <w:rFonts w:eastAsia="SimSun"/>
          <w:i/>
          <w:iCs/>
          <w:lang w:eastAsia="zh-CN"/>
        </w:rPr>
        <w:t xml:space="preserve"> ra-InformationCommon-r16</w:t>
      </w:r>
      <w:r w:rsidRPr="00834AED">
        <w:rPr>
          <w:rFonts w:eastAsia="SimSun"/>
          <w:lang w:eastAsia="zh-CN"/>
        </w:rPr>
        <w:t xml:space="preserve"> as specified in subclause 5.7.10.5.</w:t>
      </w:r>
    </w:p>
    <w:p w14:paraId="02EF8EA4" w14:textId="77777777" w:rsidR="006A0E98" w:rsidRPr="00834AED" w:rsidRDefault="006A0E98" w:rsidP="006A0E98">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p>
    <w:p w14:paraId="3B3FD975" w14:textId="77777777" w:rsidR="006A0E98" w:rsidRPr="00834AED" w:rsidRDefault="006A0E98" w:rsidP="006A0E98">
      <w:pPr>
        <w:pStyle w:val="Heading4"/>
        <w:rPr>
          <w:rFonts w:eastAsia="SimSun"/>
          <w:lang w:eastAsia="zh-CN"/>
        </w:rPr>
      </w:pPr>
      <w:bookmarkStart w:id="982" w:name="_Toc46439376"/>
      <w:bookmarkStart w:id="983" w:name="_Toc46444213"/>
      <w:bookmarkStart w:id="984"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982"/>
      <w:bookmarkEnd w:id="983"/>
      <w:bookmarkEnd w:id="984"/>
    </w:p>
    <w:p w14:paraId="1B8639F8" w14:textId="77777777" w:rsidR="006A0E98" w:rsidRPr="00834AED" w:rsidRDefault="006A0E98" w:rsidP="006A0E98">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076AAF1F"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2CCEB71"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2A7103DA"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used in the random-access procedure</w:t>
      </w:r>
      <w:r w:rsidRPr="00834AED">
        <w:rPr>
          <w:lang w:eastAsia="ko-KR"/>
        </w:rPr>
        <w:t>;</w:t>
      </w:r>
      <w:r w:rsidRPr="00834AED">
        <w:rPr>
          <w:lang w:eastAsia="en-US"/>
        </w:rPr>
        <w:t xml:space="preserve"> </w:t>
      </w:r>
    </w:p>
    <w:p w14:paraId="4CAD85B5" w14:textId="77777777" w:rsidR="006A0E98" w:rsidRPr="00834AED" w:rsidRDefault="006A0E98" w:rsidP="006A0E98">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used in the random-access procedure;</w:t>
      </w:r>
    </w:p>
    <w:p w14:paraId="37EF3D7B" w14:textId="77777777" w:rsidR="006A0E98" w:rsidRPr="00834AED" w:rsidRDefault="006A0E98" w:rsidP="006A0E98">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70167185" w14:textId="77777777" w:rsidR="006A0E98" w:rsidRPr="00834AED" w:rsidRDefault="006A0E98" w:rsidP="006A0E98">
      <w:pPr>
        <w:pStyle w:val="B2"/>
        <w:rPr>
          <w:rFonts w:eastAsia="SimSun"/>
        </w:rPr>
      </w:pPr>
      <w:r w:rsidRPr="00834AED">
        <w:rPr>
          <w:rFonts w:eastAsia="SimSun"/>
          <w:lang w:eastAsia="zh-CN"/>
        </w:rPr>
        <w:lastRenderedPageBreak/>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280DF35A" w14:textId="77777777" w:rsidR="006A0E98" w:rsidRPr="00834AED" w:rsidRDefault="006A0E98" w:rsidP="006A0E98">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3A3D9D3C" w14:textId="77777777" w:rsidR="006A0E98" w:rsidRPr="00834AED" w:rsidRDefault="006A0E98" w:rsidP="006A0E98">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68C5E2F5"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AA0BAE2" w14:textId="77777777" w:rsidR="006A0E98" w:rsidRPr="00834AED" w:rsidRDefault="006A0E98" w:rsidP="006A0E98">
      <w:pPr>
        <w:pStyle w:val="B4"/>
      </w:pPr>
      <w:r w:rsidRPr="00834AED">
        <w:t>4&gt;</w:t>
      </w:r>
      <w:r w:rsidRPr="00834AED">
        <w:tab/>
        <w:t xml:space="preserve">if the random-access attempt is performed on the contention based random-access resource and if raPurpose is not equal to 'requestForOtherSI', include </w:t>
      </w:r>
      <w:r w:rsidRPr="00834AED">
        <w:rPr>
          <w:i/>
        </w:rPr>
        <w:t>contentionDetected</w:t>
      </w:r>
      <w:r w:rsidRPr="00834AED">
        <w:t xml:space="preserve"> as follows:</w:t>
      </w:r>
    </w:p>
    <w:p w14:paraId="532E1677" w14:textId="77777777" w:rsidR="006A0E98" w:rsidRPr="00834AED" w:rsidRDefault="006A0E98" w:rsidP="006A0E98">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2A20AD12"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29C5D36" w14:textId="77777777" w:rsidR="006A0E98" w:rsidRPr="00834AED" w:rsidRDefault="006A0E98" w:rsidP="006A0E98">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03B0BA03"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2DDCACF4" w14:textId="77777777" w:rsidR="006A0E98" w:rsidRPr="00834AED" w:rsidRDefault="006A0E98" w:rsidP="006A0E98">
      <w:pPr>
        <w:pStyle w:val="B4"/>
      </w:pPr>
      <w:r w:rsidRPr="00834AED">
        <w:t>4&gt;</w:t>
      </w:r>
      <w:r w:rsidRPr="00834AED">
        <w:tab/>
        <w:t>if the random-access attempt is performed on the contention based random-access resource; or</w:t>
      </w:r>
    </w:p>
    <w:p w14:paraId="05E3D866" w14:textId="77777777" w:rsidR="006A0E98" w:rsidRPr="00834AED" w:rsidRDefault="006A0E98" w:rsidP="006A0E98">
      <w:pPr>
        <w:pStyle w:val="B4"/>
      </w:pPr>
      <w:r w:rsidRPr="00834AED">
        <w:t>4&gt;</w:t>
      </w:r>
      <w:r w:rsidRPr="00834AED">
        <w:tab/>
        <w:t>if the random-access attempt is performed on the contention free random-access resource and if the random-access procedure was initiated due to the PDCCH ordering:</w:t>
      </w:r>
    </w:p>
    <w:p w14:paraId="10F166AC" w14:textId="77777777" w:rsidR="006A0E98" w:rsidRPr="00834AED" w:rsidRDefault="006A0E98" w:rsidP="006A0E98">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7FC8F02"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4F06EDE2" w14:textId="77777777" w:rsidR="006A0E98" w:rsidRPr="00834AED" w:rsidRDefault="006A0E98" w:rsidP="006A0E98">
      <w:pPr>
        <w:pStyle w:val="B5"/>
      </w:pPr>
      <w:r w:rsidRPr="00834AED">
        <w:rPr>
          <w:rFonts w:eastAsia="SimSun"/>
          <w:lang w:eastAsia="zh-CN"/>
        </w:rPr>
        <w:t>5</w:t>
      </w:r>
      <w:r w:rsidRPr="00834AED">
        <w:t>&gt;</w:t>
      </w:r>
      <w:r w:rsidRPr="00834AED">
        <w:rPr>
          <w:rFonts w:eastAsia="SimSun"/>
          <w:lang w:eastAsia="zh-CN"/>
        </w:rPr>
        <w:tab/>
      </w:r>
      <w:r w:rsidRPr="00834AED">
        <w:t>else:</w:t>
      </w:r>
    </w:p>
    <w:p w14:paraId="57E0CCBE"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661B8676" w14:textId="77777777" w:rsidR="006A0E98" w:rsidRPr="00834AED" w:rsidRDefault="006A0E98" w:rsidP="006A0E98">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49025D38" w14:textId="77777777" w:rsidR="006A0E98" w:rsidRPr="00834AED" w:rsidRDefault="006A0E98" w:rsidP="006A0E98">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ABF0CF3" w14:textId="77777777" w:rsidR="006A0E98" w:rsidRPr="00834AED" w:rsidRDefault="006A0E98" w:rsidP="006A0E98">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0E60BDCB" w14:textId="77777777" w:rsidR="006A0E98" w:rsidRPr="00834AED" w:rsidRDefault="006A0E98" w:rsidP="006A0E98">
      <w:pPr>
        <w:pStyle w:val="NO"/>
      </w:pPr>
      <w:r w:rsidRPr="00834AED">
        <w:t>NOTE 1:</w:t>
      </w:r>
      <w:r w:rsidRPr="00834AED">
        <w:tab/>
        <w:t>The UE does not log the RA information in the RA report if the triggering event of the random access is consistent UL LBT on SpCell as specified in TS 38.321 [6].</w:t>
      </w:r>
    </w:p>
    <w:p w14:paraId="305DBD6F" w14:textId="77777777" w:rsidR="006A0E98" w:rsidRPr="00834AED" w:rsidRDefault="006A0E98" w:rsidP="006A0E98">
      <w:pPr>
        <w:pStyle w:val="Heading3"/>
      </w:pPr>
      <w:bookmarkStart w:id="985" w:name="_Toc46439377"/>
      <w:bookmarkStart w:id="986" w:name="_Toc46444214"/>
      <w:bookmarkStart w:id="987" w:name="_Toc46486975"/>
      <w:r w:rsidRPr="00834AED">
        <w:lastRenderedPageBreak/>
        <w:t>5.7.12</w:t>
      </w:r>
      <w:r w:rsidRPr="00834AED">
        <w:tab/>
        <w:t>IAB Other Information</w:t>
      </w:r>
      <w:bookmarkEnd w:id="985"/>
      <w:bookmarkEnd w:id="986"/>
      <w:bookmarkEnd w:id="987"/>
    </w:p>
    <w:p w14:paraId="17391701" w14:textId="77777777" w:rsidR="006A0E98" w:rsidRPr="00834AED" w:rsidRDefault="006A0E98" w:rsidP="006A0E98">
      <w:pPr>
        <w:pStyle w:val="Heading4"/>
      </w:pPr>
      <w:bookmarkStart w:id="988" w:name="_Toc46439378"/>
      <w:bookmarkStart w:id="989" w:name="_Toc46444215"/>
      <w:bookmarkStart w:id="990" w:name="_Toc46486976"/>
      <w:r w:rsidRPr="00834AED">
        <w:t>5.7.12.1</w:t>
      </w:r>
      <w:r w:rsidRPr="00834AED">
        <w:tab/>
        <w:t>General</w:t>
      </w:r>
      <w:bookmarkEnd w:id="988"/>
      <w:bookmarkEnd w:id="989"/>
      <w:bookmarkEnd w:id="990"/>
    </w:p>
    <w:p w14:paraId="04344660" w14:textId="77777777" w:rsidR="006A0E98" w:rsidRPr="00834AED" w:rsidRDefault="006A0E98" w:rsidP="006A0E98">
      <w:pPr>
        <w:pStyle w:val="TH"/>
        <w:rPr>
          <w:sz w:val="22"/>
          <w:szCs w:val="22"/>
          <w:lang w:eastAsia="zh-CN"/>
        </w:rPr>
      </w:pPr>
      <w:r w:rsidRPr="00834AED">
        <w:object w:dxaOrig="6960" w:dyaOrig="2580" w14:anchorId="4ADF9F64">
          <v:shape id="对象 44" o:spid="_x0000_i1068" type="#_x0000_t75" style="width:347.75pt;height:129.05pt" o:ole="">
            <v:imagedata r:id="rId98" o:title=""/>
          </v:shape>
          <o:OLEObject Type="Embed" ProgID="Word.Picture.8" ShapeID="对象 44" DrawAspect="Content" ObjectID="_1660650728" r:id="rId99"/>
        </w:object>
      </w:r>
    </w:p>
    <w:p w14:paraId="647C8F83" w14:textId="77777777" w:rsidR="006A0E98" w:rsidRPr="00834AED" w:rsidRDefault="006A0E98" w:rsidP="006A0E98">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199A8F1A" w14:textId="77777777" w:rsidR="006A0E98" w:rsidRPr="00834AED" w:rsidRDefault="006A0E98" w:rsidP="006A0E98">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59708B3F" w14:textId="77777777" w:rsidR="006A0E98" w:rsidRPr="00834AED" w:rsidRDefault="006A0E98" w:rsidP="006A0E98">
      <w:pPr>
        <w:pStyle w:val="Heading4"/>
      </w:pPr>
      <w:bookmarkStart w:id="991" w:name="_Toc46439379"/>
      <w:bookmarkStart w:id="992" w:name="_Toc46444216"/>
      <w:bookmarkStart w:id="993" w:name="_Toc46486977"/>
      <w:r w:rsidRPr="00834AED">
        <w:t>5.7.12.2</w:t>
      </w:r>
      <w:r w:rsidRPr="00834AED">
        <w:tab/>
        <w:t>Initiation</w:t>
      </w:r>
      <w:bookmarkEnd w:id="991"/>
      <w:bookmarkEnd w:id="992"/>
      <w:bookmarkEnd w:id="993"/>
    </w:p>
    <w:p w14:paraId="4D9ACF92" w14:textId="77777777" w:rsidR="006A0E98" w:rsidRPr="00834AED" w:rsidRDefault="006A0E98" w:rsidP="006A0E98">
      <w:r w:rsidRPr="00834AED">
        <w:t>Upon initiation of the procedure, the IAB-MT shall:</w:t>
      </w:r>
    </w:p>
    <w:p w14:paraId="4719EC28" w14:textId="77777777" w:rsidR="006A0E98" w:rsidRPr="00834AED" w:rsidRDefault="006A0E98" w:rsidP="006A0E98">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48858562" w14:textId="77777777" w:rsidR="006A0E98" w:rsidRPr="00834AED" w:rsidRDefault="006A0E98" w:rsidP="006A0E98">
      <w:pPr>
        <w:pStyle w:val="Heading4"/>
      </w:pPr>
      <w:bookmarkStart w:id="994" w:name="_Toc46439380"/>
      <w:bookmarkStart w:id="995" w:name="_Toc46444217"/>
      <w:bookmarkStart w:id="996"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994"/>
      <w:bookmarkEnd w:id="995"/>
      <w:bookmarkEnd w:id="996"/>
    </w:p>
    <w:p w14:paraId="455AEC0C" w14:textId="77777777" w:rsidR="006A0E98" w:rsidRPr="00834AED" w:rsidRDefault="006A0E98" w:rsidP="006A0E98">
      <w:r w:rsidRPr="00834AED">
        <w:t xml:space="preserve">The IAB-MT shall set the contents of </w:t>
      </w:r>
      <w:r w:rsidRPr="00834AED">
        <w:rPr>
          <w:i/>
        </w:rPr>
        <w:t xml:space="preserve">IABOtherInformation </w:t>
      </w:r>
      <w:r w:rsidRPr="00834AED">
        <w:t>message as follows:</w:t>
      </w:r>
    </w:p>
    <w:p w14:paraId="4C1E7455" w14:textId="77777777" w:rsidR="006A0E98" w:rsidRPr="00834AED" w:rsidRDefault="006A0E98" w:rsidP="006A0E98">
      <w:pPr>
        <w:pStyle w:val="B1"/>
      </w:pPr>
      <w:r w:rsidRPr="00834AED">
        <w:t>1&gt;</w:t>
      </w:r>
      <w:r w:rsidRPr="00834AED">
        <w:tab/>
        <w:t>if the procedure is used to request IP addresses:</w:t>
      </w:r>
    </w:p>
    <w:p w14:paraId="4761B0E7" w14:textId="77777777" w:rsidR="006A0E98" w:rsidRPr="00834AED" w:rsidRDefault="006A0E98" w:rsidP="006A0E98">
      <w:pPr>
        <w:pStyle w:val="B2"/>
      </w:pPr>
      <w:r w:rsidRPr="00834AED">
        <w:t>2&gt;</w:t>
      </w:r>
      <w:r w:rsidRPr="00834AED">
        <w:tab/>
        <w:t>if IPv4 addresses are requested:</w:t>
      </w:r>
    </w:p>
    <w:p w14:paraId="09CC6776" w14:textId="77777777" w:rsidR="006A0E98" w:rsidRPr="00834AED" w:rsidRDefault="006A0E98" w:rsidP="006A0E98">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01A9CFAB" w14:textId="77777777" w:rsidR="006A0E98" w:rsidRPr="00834AED" w:rsidRDefault="006A0E98" w:rsidP="006A0E98">
      <w:pPr>
        <w:pStyle w:val="B2"/>
      </w:pPr>
      <w:r w:rsidRPr="00834AED">
        <w:t>2&gt;</w:t>
      </w:r>
      <w:r w:rsidRPr="00834AED">
        <w:tab/>
        <w:t>if IPv6 addresses or IPv6 address prefixes are requested:</w:t>
      </w:r>
    </w:p>
    <w:p w14:paraId="6A9096A1" w14:textId="77777777" w:rsidR="006A0E98" w:rsidRPr="00834AED" w:rsidRDefault="006A0E98" w:rsidP="006A0E98">
      <w:pPr>
        <w:pStyle w:val="B3"/>
      </w:pPr>
      <w:r w:rsidRPr="00834AED">
        <w:t>3&gt;</w:t>
      </w:r>
      <w:r w:rsidRPr="00834AED">
        <w:tab/>
        <w:t>if IPv6 addresses are requested:</w:t>
      </w:r>
    </w:p>
    <w:p w14:paraId="47EF9194" w14:textId="77777777" w:rsidR="006A0E98" w:rsidRPr="00834AED" w:rsidRDefault="006A0E98" w:rsidP="006A0E98">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4CB0C011" w14:textId="77777777" w:rsidR="006A0E98" w:rsidRPr="00834AED" w:rsidRDefault="006A0E98" w:rsidP="006A0E98">
      <w:pPr>
        <w:pStyle w:val="B3"/>
      </w:pPr>
      <w:r w:rsidRPr="00834AED">
        <w:t>3&gt;</w:t>
      </w:r>
      <w:r w:rsidRPr="00834AED">
        <w:tab/>
        <w:t>else if IPv6 address prefix is requested:</w:t>
      </w:r>
    </w:p>
    <w:p w14:paraId="33C53C32" w14:textId="77777777" w:rsidR="006A0E98" w:rsidRPr="00834AED" w:rsidRDefault="006A0E98" w:rsidP="006A0E98">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0A312D9" w14:textId="77777777" w:rsidR="006A0E98" w:rsidRPr="00834AED" w:rsidRDefault="006A0E98" w:rsidP="006A0E98">
      <w:pPr>
        <w:pStyle w:val="B1"/>
      </w:pPr>
      <w:r w:rsidRPr="00834AED">
        <w:t>1&gt;</w:t>
      </w:r>
      <w:r w:rsidRPr="00834AED">
        <w:tab/>
        <w:t>if the procedure is used to report IP addresses:</w:t>
      </w:r>
    </w:p>
    <w:p w14:paraId="7B16C9A6" w14:textId="77777777" w:rsidR="006A0E98" w:rsidRPr="00834AED" w:rsidRDefault="006A0E98" w:rsidP="006A0E98">
      <w:pPr>
        <w:pStyle w:val="B2"/>
      </w:pPr>
      <w:r w:rsidRPr="00834AED">
        <w:t>2&gt;</w:t>
      </w:r>
      <w:r w:rsidRPr="00834AED">
        <w:tab/>
        <w:t>if IPv4 addresses are reported:</w:t>
      </w:r>
    </w:p>
    <w:p w14:paraId="3442D5B3" w14:textId="77777777" w:rsidR="006A0E98" w:rsidRPr="00834AED" w:rsidRDefault="006A0E98" w:rsidP="006A0E98">
      <w:pPr>
        <w:pStyle w:val="B3"/>
      </w:pPr>
      <w:r w:rsidRPr="00834AED">
        <w:t>3&gt;</w:t>
      </w:r>
      <w:r w:rsidRPr="00834AED">
        <w:tab/>
        <w:t xml:space="preserve">include </w:t>
      </w:r>
      <w:r w:rsidRPr="00834AED">
        <w:rPr>
          <w:i/>
        </w:rPr>
        <w:t>iPv4-Addresses</w:t>
      </w:r>
      <w:r w:rsidRPr="00834AED">
        <w:t xml:space="preserve"> in </w:t>
      </w:r>
      <w:r w:rsidRPr="00834AED">
        <w:rPr>
          <w:i/>
        </w:rPr>
        <w:t>iab-IPv4-AddressReport, and for each IP address included</w:t>
      </w:r>
      <w:r w:rsidRPr="00834AED">
        <w:t>;</w:t>
      </w:r>
    </w:p>
    <w:p w14:paraId="030CF931" w14:textId="77777777" w:rsidR="006A0E98" w:rsidRPr="00834AED" w:rsidRDefault="006A0E98" w:rsidP="006A0E98">
      <w:pPr>
        <w:pStyle w:val="B4"/>
      </w:pPr>
      <w:r w:rsidRPr="00834AED">
        <w:t>4&gt;</w:t>
      </w:r>
      <w:r w:rsidRPr="00834AED">
        <w:tab/>
        <w:t>if IPv4 addresses are used for F1-C traffic:</w:t>
      </w:r>
    </w:p>
    <w:p w14:paraId="23C07304" w14:textId="77777777" w:rsidR="006A0E98" w:rsidRPr="00834AED" w:rsidRDefault="006A0E98" w:rsidP="006A0E98">
      <w:pPr>
        <w:pStyle w:val="B5"/>
      </w:pPr>
      <w:r w:rsidRPr="00834AED">
        <w:t>5&gt;</w:t>
      </w:r>
      <w:r w:rsidRPr="00834AED">
        <w:tab/>
        <w:t xml:space="preserve">include these addresses in </w:t>
      </w:r>
      <w:r w:rsidRPr="00834AED">
        <w:rPr>
          <w:i/>
        </w:rPr>
        <w:t>f1-C-Traffic-IP-Address</w:t>
      </w:r>
      <w:r w:rsidRPr="00834AED">
        <w:t>.</w:t>
      </w:r>
    </w:p>
    <w:p w14:paraId="29092C5C" w14:textId="77777777" w:rsidR="006A0E98" w:rsidRPr="00834AED" w:rsidRDefault="006A0E98" w:rsidP="006A0E98">
      <w:pPr>
        <w:pStyle w:val="B4"/>
      </w:pPr>
      <w:r w:rsidRPr="00834AED">
        <w:t>4&gt;</w:t>
      </w:r>
      <w:r w:rsidRPr="00834AED">
        <w:tab/>
        <w:t>if IPv4 addresses are used for F1-U traffic:</w:t>
      </w:r>
    </w:p>
    <w:p w14:paraId="5FF78FF9" w14:textId="77777777" w:rsidR="006A0E98" w:rsidRPr="00834AED" w:rsidRDefault="006A0E98" w:rsidP="006A0E98">
      <w:pPr>
        <w:pStyle w:val="B5"/>
      </w:pPr>
      <w:r w:rsidRPr="00834AED">
        <w:t>5&gt;</w:t>
      </w:r>
      <w:r w:rsidRPr="00834AED">
        <w:tab/>
        <w:t xml:space="preserve">include these addresses in </w:t>
      </w:r>
      <w:r w:rsidRPr="00834AED">
        <w:rPr>
          <w:i/>
        </w:rPr>
        <w:t>f1-U-Traffic-IP-Address</w:t>
      </w:r>
      <w:r w:rsidRPr="00834AED">
        <w:t>.</w:t>
      </w:r>
    </w:p>
    <w:p w14:paraId="375B3965" w14:textId="77777777" w:rsidR="006A0E98" w:rsidRPr="00834AED" w:rsidRDefault="006A0E98" w:rsidP="006A0E98">
      <w:pPr>
        <w:pStyle w:val="B4"/>
      </w:pPr>
      <w:r w:rsidRPr="00834AED">
        <w:t>4&gt;</w:t>
      </w:r>
      <w:r w:rsidRPr="00834AED">
        <w:tab/>
        <w:t>if IPv4 address are used for non-F1 traffic:</w:t>
      </w:r>
    </w:p>
    <w:p w14:paraId="41B5ADC9" w14:textId="77777777" w:rsidR="006A0E98" w:rsidRPr="00834AED" w:rsidRDefault="006A0E98" w:rsidP="006A0E98">
      <w:pPr>
        <w:pStyle w:val="B5"/>
      </w:pPr>
      <w:r w:rsidRPr="00834AED">
        <w:t>5&gt;</w:t>
      </w:r>
      <w:r w:rsidRPr="00834AED">
        <w:tab/>
        <w:t xml:space="preserve">include these addresses in </w:t>
      </w:r>
      <w:r w:rsidRPr="00834AED">
        <w:rPr>
          <w:i/>
        </w:rPr>
        <w:t>non-f1-Traffic-IP-Address</w:t>
      </w:r>
      <w:r w:rsidRPr="00834AED">
        <w:t>.</w:t>
      </w:r>
    </w:p>
    <w:p w14:paraId="71D8C68B" w14:textId="77777777" w:rsidR="006A0E98" w:rsidRPr="00834AED" w:rsidRDefault="006A0E98" w:rsidP="006A0E98">
      <w:pPr>
        <w:pStyle w:val="B4"/>
      </w:pPr>
      <w:r w:rsidRPr="00834AED">
        <w:t>4&gt;</w:t>
      </w:r>
      <w:r w:rsidRPr="00834AED">
        <w:tab/>
        <w:t>if IPv4 addresses are used for all traffic:</w:t>
      </w:r>
    </w:p>
    <w:p w14:paraId="2445AA20" w14:textId="77777777" w:rsidR="006A0E98" w:rsidRPr="00834AED" w:rsidRDefault="006A0E98" w:rsidP="006A0E98">
      <w:pPr>
        <w:pStyle w:val="B5"/>
      </w:pPr>
      <w:r w:rsidRPr="00834AED">
        <w:lastRenderedPageBreak/>
        <w:t>5&gt;</w:t>
      </w:r>
      <w:r w:rsidRPr="00834AED">
        <w:tab/>
        <w:t xml:space="preserve">include these addressse in </w:t>
      </w:r>
      <w:r w:rsidRPr="00834AED">
        <w:rPr>
          <w:i/>
        </w:rPr>
        <w:t>all-Traffic-IAB-IP-Address</w:t>
      </w:r>
      <w:r w:rsidRPr="00834AED">
        <w:t>.</w:t>
      </w:r>
    </w:p>
    <w:p w14:paraId="1F9C4932" w14:textId="77777777" w:rsidR="006A0E98" w:rsidRPr="00834AED" w:rsidRDefault="006A0E98" w:rsidP="006A0E98">
      <w:pPr>
        <w:pStyle w:val="B2"/>
      </w:pPr>
      <w:r w:rsidRPr="00834AED">
        <w:t>2&gt;</w:t>
      </w:r>
      <w:r w:rsidRPr="00834AED">
        <w:tab/>
        <w:t>if IPv6 addresses or IPv6 address prefixes are reported:</w:t>
      </w:r>
    </w:p>
    <w:p w14:paraId="49B0C626" w14:textId="77777777" w:rsidR="006A0E98" w:rsidRPr="00834AED" w:rsidRDefault="006A0E98" w:rsidP="006A0E98">
      <w:pPr>
        <w:pStyle w:val="B3"/>
      </w:pPr>
      <w:r w:rsidRPr="00834AED">
        <w:t>3&gt;</w:t>
      </w:r>
      <w:r w:rsidRPr="00834AED">
        <w:tab/>
        <w:t>IPv6 addreses are reported:</w:t>
      </w:r>
    </w:p>
    <w:p w14:paraId="1DAE887B" w14:textId="77777777" w:rsidR="006A0E98" w:rsidRPr="00834AED" w:rsidRDefault="006A0E98" w:rsidP="006A0E98">
      <w:pPr>
        <w:pStyle w:val="B4"/>
      </w:pPr>
      <w:r w:rsidRPr="00834AED">
        <w:t>4&gt;</w:t>
      </w:r>
      <w:r w:rsidRPr="00834AED">
        <w:tab/>
        <w:t xml:space="preserve">include iPv6-Addresses in iab-IPv6-AddressReport, </w:t>
      </w:r>
      <w:r w:rsidRPr="00834AED">
        <w:rPr>
          <w:i/>
        </w:rPr>
        <w:t>and for each IP address included</w:t>
      </w:r>
      <w:r w:rsidRPr="00834AED">
        <w:t>;</w:t>
      </w:r>
    </w:p>
    <w:p w14:paraId="4BB6A702" w14:textId="77777777" w:rsidR="006A0E98" w:rsidRPr="00834AED" w:rsidRDefault="006A0E98" w:rsidP="006A0E98">
      <w:pPr>
        <w:pStyle w:val="B5"/>
      </w:pPr>
      <w:r w:rsidRPr="00834AED">
        <w:t>5&gt;</w:t>
      </w:r>
      <w:r w:rsidRPr="00834AED">
        <w:tab/>
        <w:t>if IPv6 addresses are used for F1-C traffic:</w:t>
      </w:r>
    </w:p>
    <w:p w14:paraId="3931C6C7" w14:textId="77777777" w:rsidR="006A0E98" w:rsidRPr="00834AED" w:rsidRDefault="006A0E98" w:rsidP="006A0E98">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5A38BF8" w14:textId="77777777" w:rsidR="006A0E98" w:rsidRPr="00834AED" w:rsidRDefault="006A0E98" w:rsidP="006A0E98">
      <w:pPr>
        <w:pStyle w:val="B5"/>
      </w:pPr>
      <w:r w:rsidRPr="00834AED">
        <w:t>5&gt;</w:t>
      </w:r>
      <w:r w:rsidRPr="00834AED">
        <w:tab/>
        <w:t>if IPv6 addresses are used for F1-U traffic:</w:t>
      </w:r>
    </w:p>
    <w:p w14:paraId="2E3D9478"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B757E3D" w14:textId="77777777" w:rsidR="006A0E98" w:rsidRPr="00834AED" w:rsidRDefault="006A0E98" w:rsidP="006A0E98">
      <w:pPr>
        <w:pStyle w:val="B5"/>
      </w:pPr>
      <w:r w:rsidRPr="00834AED">
        <w:t>5&gt;</w:t>
      </w:r>
      <w:r w:rsidRPr="00834AED">
        <w:tab/>
        <w:t>if IPv6 addresses are used for non-F1 traffic:</w:t>
      </w:r>
    </w:p>
    <w:p w14:paraId="357897F1"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6E69D1B7" w14:textId="77777777" w:rsidR="006A0E98" w:rsidRPr="00834AED" w:rsidRDefault="006A0E98" w:rsidP="006A0E98">
      <w:pPr>
        <w:pStyle w:val="B5"/>
      </w:pPr>
      <w:r w:rsidRPr="00834AED">
        <w:t>5&gt;</w:t>
      </w:r>
      <w:r w:rsidRPr="00834AED">
        <w:tab/>
        <w:t>if IPv6 addresses are used for all traffic:</w:t>
      </w:r>
    </w:p>
    <w:p w14:paraId="6C9F3929"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3360D873" w14:textId="77777777" w:rsidR="006A0E98" w:rsidRPr="00834AED" w:rsidRDefault="006A0E98" w:rsidP="006A0E98">
      <w:pPr>
        <w:pStyle w:val="B3"/>
      </w:pPr>
      <w:r w:rsidRPr="00834AED">
        <w:t>3&gt;</w:t>
      </w:r>
      <w:r w:rsidRPr="00834AED">
        <w:tab/>
      </w:r>
      <w:r w:rsidRPr="00834AED">
        <w:rPr>
          <w:lang w:eastAsia="zh-CN"/>
        </w:rPr>
        <w:t xml:space="preserve">else </w:t>
      </w:r>
      <w:r w:rsidRPr="00834AED">
        <w:t>if IPv6 address prefix is reported:</w:t>
      </w:r>
    </w:p>
    <w:p w14:paraId="255C85AD" w14:textId="77777777" w:rsidR="006A0E98" w:rsidRPr="00834AED" w:rsidRDefault="006A0E98" w:rsidP="006A0E98">
      <w:pPr>
        <w:pStyle w:val="B4"/>
      </w:pPr>
      <w:r w:rsidRPr="00834AED">
        <w:t>4&gt;</w:t>
      </w:r>
      <w:r w:rsidRPr="00834AED">
        <w:tab/>
        <w:t>include these iPv6-Prefixes in iab-IPv6-PrefixReport, and for this IP address prefix included;</w:t>
      </w:r>
    </w:p>
    <w:p w14:paraId="698105C7" w14:textId="77777777" w:rsidR="006A0E98" w:rsidRPr="00834AED" w:rsidRDefault="006A0E98" w:rsidP="006A0E98">
      <w:pPr>
        <w:pStyle w:val="B5"/>
      </w:pPr>
      <w:r w:rsidRPr="00834AED">
        <w:t>5&gt;</w:t>
      </w:r>
      <w:r w:rsidRPr="00834AED">
        <w:tab/>
        <w:t>if this IPv6 address prefix is used for F1-C traffic:</w:t>
      </w:r>
    </w:p>
    <w:p w14:paraId="15C78B85"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23403A32" w14:textId="77777777" w:rsidR="006A0E98" w:rsidRPr="00834AED" w:rsidRDefault="006A0E98" w:rsidP="006A0E98">
      <w:pPr>
        <w:pStyle w:val="B5"/>
      </w:pPr>
      <w:r w:rsidRPr="00834AED">
        <w:t>5&gt;</w:t>
      </w:r>
      <w:r w:rsidRPr="00834AED">
        <w:tab/>
        <w:t>if this IPv6 address prefix is used for F1-U traffic:</w:t>
      </w:r>
    </w:p>
    <w:p w14:paraId="72055193"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51176432" w14:textId="77777777" w:rsidR="006A0E98" w:rsidRPr="00834AED" w:rsidRDefault="006A0E98" w:rsidP="006A0E98">
      <w:pPr>
        <w:pStyle w:val="B5"/>
      </w:pPr>
      <w:r w:rsidRPr="00834AED">
        <w:t>5&gt;</w:t>
      </w:r>
      <w:r w:rsidRPr="00834AED">
        <w:tab/>
        <w:t>if this IPv6 address prefix is used for non-F1 traffic:</w:t>
      </w:r>
    </w:p>
    <w:p w14:paraId="096BAC4E"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02BDF386" w14:textId="77777777" w:rsidR="006A0E98" w:rsidRPr="00834AED" w:rsidRDefault="006A0E98" w:rsidP="006A0E98">
      <w:pPr>
        <w:pStyle w:val="B5"/>
      </w:pPr>
      <w:r w:rsidRPr="00834AED">
        <w:t>5&gt;</w:t>
      </w:r>
      <w:r w:rsidRPr="00834AED">
        <w:tab/>
        <w:t>if this IPv6 address prefix is used for all traffic:</w:t>
      </w:r>
    </w:p>
    <w:p w14:paraId="4C33FE39"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all-Traffic-IAB-IP-Addres.</w:t>
      </w:r>
    </w:p>
    <w:p w14:paraId="01ACA070" w14:textId="77777777" w:rsidR="006A0E98" w:rsidRPr="00834AED" w:rsidRDefault="006A0E98" w:rsidP="006A0E98">
      <w:pPr>
        <w:pStyle w:val="Heading2"/>
      </w:pPr>
      <w:bookmarkStart w:id="997" w:name="_Toc46439381"/>
      <w:bookmarkStart w:id="998" w:name="_Toc46444218"/>
      <w:bookmarkStart w:id="999"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5.8</w:t>
      </w:r>
      <w:r w:rsidRPr="00834AED">
        <w:tab/>
        <w:t>Sidelink</w:t>
      </w:r>
      <w:bookmarkEnd w:id="997"/>
      <w:bookmarkEnd w:id="998"/>
      <w:bookmarkEnd w:id="999"/>
    </w:p>
    <w:p w14:paraId="569396FE" w14:textId="77777777" w:rsidR="006A0E98" w:rsidRPr="00834AED" w:rsidRDefault="006A0E98" w:rsidP="006A0E98">
      <w:pPr>
        <w:pStyle w:val="Heading3"/>
      </w:pPr>
      <w:bookmarkStart w:id="1000" w:name="_Toc46439382"/>
      <w:bookmarkStart w:id="1001" w:name="_Toc46444219"/>
      <w:bookmarkStart w:id="1002" w:name="_Toc46486980"/>
      <w:r w:rsidRPr="00834AED">
        <w:t>5.8.1</w:t>
      </w:r>
      <w:r w:rsidRPr="00834AED">
        <w:tab/>
        <w:t>General</w:t>
      </w:r>
      <w:bookmarkEnd w:id="1000"/>
      <w:bookmarkEnd w:id="1001"/>
      <w:bookmarkEnd w:id="1002"/>
    </w:p>
    <w:p w14:paraId="771471DA" w14:textId="77777777" w:rsidR="006A0E98" w:rsidRPr="00834AED" w:rsidRDefault="006A0E98" w:rsidP="006A0E98">
      <w:r w:rsidRPr="00834AED">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s) are released when the PC5 unicast link is released as indicated by upper layers.</w:t>
      </w:r>
    </w:p>
    <w:p w14:paraId="6660B865" w14:textId="77777777" w:rsidR="006A0E98" w:rsidRPr="00834AED" w:rsidRDefault="006A0E98" w:rsidP="006A0E98">
      <w:r w:rsidRPr="00834AED">
        <w:t xml:space="preserve">For each PC5-RRC connection of unicast, one sidelink SRB (i.e. </w:t>
      </w:r>
      <w:r w:rsidRPr="00834AED">
        <w:rPr>
          <w:rFonts w:eastAsia="DengXian"/>
          <w:lang w:eastAsia="zh-CN"/>
        </w:rPr>
        <w:t>SL-SRB0</w:t>
      </w:r>
      <w:r w:rsidRPr="00834AED">
        <w:t>) is used to transmit the PC5-S message(s) before the PC5-S security has been established</w:t>
      </w:r>
      <w:r w:rsidRPr="00834AED">
        <w:rPr>
          <w:lang w:eastAsia="ko-KR"/>
        </w:rPr>
        <w:t>. One sidelink SRB</w:t>
      </w:r>
      <w:r w:rsidRPr="00834AED">
        <w:t xml:space="preserve"> (i.e. </w:t>
      </w:r>
      <w:r w:rsidRPr="00834AED">
        <w:rPr>
          <w:rFonts w:eastAsia="DengXian"/>
          <w:lang w:eastAsia="zh-CN"/>
        </w:rPr>
        <w:t>SL-SRB1</w:t>
      </w:r>
      <w:r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Pr="00834AED">
        <w:t xml:space="preserve"> (i.e. </w:t>
      </w:r>
      <w:r w:rsidRPr="00834AED">
        <w:rPr>
          <w:rFonts w:eastAsia="DengXian"/>
          <w:lang w:eastAsia="zh-CN"/>
        </w:rPr>
        <w:t>SL-SRB2</w:t>
      </w:r>
      <w:r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Pr="00834AED">
        <w:t xml:space="preserve"> (i.e. </w:t>
      </w:r>
      <w:r w:rsidRPr="00834AED">
        <w:rPr>
          <w:rFonts w:eastAsia="DengXian"/>
          <w:lang w:eastAsia="zh-CN"/>
        </w:rPr>
        <w:t>SL-SRB3</w:t>
      </w:r>
      <w:r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278EF2CE" w14:textId="77777777" w:rsidR="006A0E98" w:rsidRPr="00834AED" w:rsidRDefault="006A0E98" w:rsidP="006A0E98">
      <w:r w:rsidRPr="00834AED">
        <w:t xml:space="preserve">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w:t>
      </w:r>
      <w:r w:rsidRPr="00834AED">
        <w:lastRenderedPageBreak/>
        <w:t xml:space="preserve">the upper layers as specified in TS 33.536 [60], all messages on SL-SRB2 and SL-SRB3 and/or user data on SL-DRBs of the corresponding PC5-RRC connection are integrity protected and/or ciphered by the PDCP. </w:t>
      </w:r>
    </w:p>
    <w:p w14:paraId="320582D5" w14:textId="77777777" w:rsidR="006A0E98" w:rsidRPr="00834AED" w:rsidRDefault="006A0E98" w:rsidP="006A0E98">
      <w:r w:rsidRPr="00834AED">
        <w:t>For unicast of NR Sidelink communication, if the change of the key is indicated by the upper layers as specified in TS 33.536 [60], UE re-establishes the PDCP entity of the SL-SRB1, SL-SRB2, SL-SRB3 and SL-DRBs on the corresponding PC5-RRC connection.</w:t>
      </w:r>
    </w:p>
    <w:p w14:paraId="1878EF7C" w14:textId="77777777" w:rsidR="006A0E98" w:rsidRPr="00834AED" w:rsidRDefault="006A0E98" w:rsidP="006A0E9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7288342C" w14:textId="77777777" w:rsidR="006A0E98" w:rsidRPr="00834AED" w:rsidRDefault="006A0E98" w:rsidP="006A0E98">
      <w:pPr>
        <w:pStyle w:val="NO"/>
      </w:pPr>
      <w:r w:rsidRPr="00834AED">
        <w:t>NOTE 2:</w:t>
      </w:r>
      <w:r w:rsidRPr="00834AED">
        <w:tab/>
        <w:t>In this release, there is one-to-one correspondence between the PC5-RRC connection and the PC5 unicast link as specified in TS 38.300[2].</w:t>
      </w:r>
    </w:p>
    <w:p w14:paraId="6E466ACD" w14:textId="77777777" w:rsidR="006A0E98" w:rsidRPr="00834AED" w:rsidRDefault="006A0E98" w:rsidP="006A0E98">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E7C2D31" w14:textId="77777777" w:rsidR="006A0E98" w:rsidRPr="00834AED" w:rsidRDefault="006A0E98" w:rsidP="006A0E98">
      <w:pPr>
        <w:pStyle w:val="Heading3"/>
      </w:pPr>
      <w:bookmarkStart w:id="1003" w:name="_Toc46439383"/>
      <w:bookmarkStart w:id="1004" w:name="_Toc46444220"/>
      <w:bookmarkStart w:id="1005" w:name="_Toc46486981"/>
      <w:r w:rsidRPr="00834AED">
        <w:t>5.8.2</w:t>
      </w:r>
      <w:r w:rsidRPr="00834AED">
        <w:tab/>
        <w:t>Conditions for NR sidelink communication operation</w:t>
      </w:r>
      <w:bookmarkEnd w:id="1003"/>
      <w:bookmarkEnd w:id="1004"/>
      <w:bookmarkEnd w:id="1005"/>
    </w:p>
    <w:p w14:paraId="1CDE67E0" w14:textId="77777777" w:rsidR="006A0E98" w:rsidRPr="00834AED" w:rsidRDefault="006A0E98" w:rsidP="006A0E98">
      <w:r w:rsidRPr="00834AED">
        <w:t xml:space="preserve">The UE shall perform NR sidelink </w:t>
      </w:r>
      <w:r w:rsidRPr="00834AED">
        <w:rPr>
          <w:lang w:eastAsia="zh-CN"/>
        </w:rPr>
        <w:t xml:space="preserve">communication </w:t>
      </w:r>
      <w:r w:rsidRPr="00834AED">
        <w:t>operation only if the conditions defined in this clause are met, the :</w:t>
      </w:r>
    </w:p>
    <w:p w14:paraId="1B43C342" w14:textId="77777777" w:rsidR="006A0E98" w:rsidRPr="00834AED" w:rsidRDefault="006A0E98" w:rsidP="006A0E9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11A68E60" w14:textId="77777777" w:rsidR="006A0E98" w:rsidRPr="00834AED" w:rsidRDefault="006A0E98" w:rsidP="006A0E9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3DB0B2B8" w14:textId="77777777" w:rsidR="006A0E98" w:rsidRPr="00834AED" w:rsidRDefault="006A0E98" w:rsidP="006A0E98">
      <w:pPr>
        <w:pStyle w:val="B1"/>
        <w:rPr>
          <w:lang w:eastAsia="ko-KR"/>
        </w:rPr>
      </w:pPr>
      <w:r w:rsidRPr="00834AED">
        <w:t>1&gt;</w:t>
      </w:r>
      <w:r w:rsidRPr="00834AED">
        <w:tab/>
        <w:t>if the UE has no serving cell (RRC_IDLE);</w:t>
      </w:r>
    </w:p>
    <w:bookmarkStart w:id="1006" w:name="_Toc46439384"/>
    <w:bookmarkStart w:id="1007" w:name="_Toc46444221"/>
    <w:bookmarkStart w:id="1008" w:name="_Toc46486982"/>
    <w:p w14:paraId="3EC51F60" w14:textId="77777777" w:rsidR="006A0E98" w:rsidRPr="00834AED" w:rsidRDefault="006A0E98" w:rsidP="006A0E98">
      <w:pPr>
        <w:pStyle w:val="Heading3"/>
      </w:pPr>
      <w:r w:rsidRPr="00834AED">
        <w:rPr>
          <w:noProof/>
        </w:rPr>
        <mc:AlternateContent>
          <mc:Choice Requires="wpc">
            <w:drawing>
              <wp:anchor distT="0" distB="0" distL="114300" distR="114300" simplePos="0" relativeHeight="251659264" behindDoc="0" locked="0" layoutInCell="1" allowOverlap="1" wp14:anchorId="6C5FF9DF" wp14:editId="3901C2FE">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14702D" w14:textId="77777777" w:rsidR="003B7B67" w:rsidRDefault="003B7B67" w:rsidP="006A0E98"/>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BB0FD" w14:textId="77777777" w:rsidR="003B7B67" w:rsidRDefault="003B7B67" w:rsidP="006A0E98"/>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F89AD" w14:textId="77777777" w:rsidR="003B7B67" w:rsidRDefault="003B7B67" w:rsidP="006A0E98"/>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75C94" w14:textId="77777777" w:rsidR="003B7B67" w:rsidRDefault="003B7B67" w:rsidP="006A0E98"/>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B0D8" w14:textId="77777777" w:rsidR="003B7B67" w:rsidRDefault="003B7B67" w:rsidP="006A0E98"/>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8D0AE6" w14:textId="77777777" w:rsidR="003B7B67" w:rsidRDefault="003B7B67" w:rsidP="006A0E98"/>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F6F34" w14:textId="77777777" w:rsidR="003B7B67" w:rsidRDefault="003B7B67" w:rsidP="006A0E98"/>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057A1" w14:textId="77777777" w:rsidR="003B7B67" w:rsidRDefault="003B7B67" w:rsidP="006A0E98"/>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EC687" w14:textId="77777777" w:rsidR="003B7B67" w:rsidRDefault="003B7B67" w:rsidP="006A0E98"/>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3D8C2" w14:textId="77777777" w:rsidR="003B7B67" w:rsidRDefault="003B7B67" w:rsidP="006A0E98"/>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076BB" w14:textId="77777777" w:rsidR="003B7B67" w:rsidRDefault="003B7B67" w:rsidP="006A0E98"/>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F5FA" w14:textId="77777777" w:rsidR="003B7B67" w:rsidRDefault="003B7B67" w:rsidP="006A0E98"/>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E6CB5" w14:textId="77777777" w:rsidR="003B7B67" w:rsidRDefault="003B7B67" w:rsidP="006A0E98"/>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5221" w14:textId="77777777" w:rsidR="003B7B67" w:rsidRDefault="003B7B67" w:rsidP="006A0E98"/>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8D3D0" w14:textId="77777777" w:rsidR="003B7B67" w:rsidRDefault="003B7B67" w:rsidP="006A0E98"/>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604AFF" w14:textId="77777777" w:rsidR="003B7B67" w:rsidRDefault="003B7B67" w:rsidP="006A0E98"/>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CD9C7" w14:textId="77777777" w:rsidR="003B7B67" w:rsidRDefault="003B7B67" w:rsidP="006A0E98"/>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1405A" w14:textId="77777777" w:rsidR="003B7B67" w:rsidRDefault="003B7B67" w:rsidP="006A0E98"/>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0FDE5" w14:textId="77777777" w:rsidR="003B7B67" w:rsidRDefault="003B7B67" w:rsidP="006A0E98"/>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9E83" w14:textId="77777777" w:rsidR="003B7B67" w:rsidRDefault="003B7B67" w:rsidP="006A0E98"/>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A3B34" w14:textId="77777777" w:rsidR="003B7B67" w:rsidRDefault="003B7B67" w:rsidP="006A0E98"/>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6646C" w14:textId="77777777" w:rsidR="003B7B67" w:rsidRDefault="003B7B67" w:rsidP="006A0E98"/>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4A8AB" w14:textId="77777777" w:rsidR="003B7B67" w:rsidRDefault="003B7B67" w:rsidP="006A0E98"/>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D7D7F" w14:textId="77777777" w:rsidR="003B7B67" w:rsidRDefault="003B7B67" w:rsidP="006A0E98"/>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189E6" w14:textId="77777777" w:rsidR="003B7B67" w:rsidRDefault="003B7B67" w:rsidP="006A0E98"/>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2F594" w14:textId="77777777" w:rsidR="003B7B67" w:rsidRDefault="003B7B67" w:rsidP="006A0E98"/>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AD2DF" w14:textId="77777777" w:rsidR="003B7B67" w:rsidRDefault="003B7B67" w:rsidP="006A0E98"/>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17247" w14:textId="77777777" w:rsidR="003B7B67" w:rsidRDefault="003B7B67" w:rsidP="006A0E98"/>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F48F5" w14:textId="77777777" w:rsidR="003B7B67" w:rsidRDefault="003B7B67" w:rsidP="006A0E98"/>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62941" w14:textId="77777777" w:rsidR="003B7B67" w:rsidRDefault="003B7B67" w:rsidP="006A0E98"/>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763EA" w14:textId="77777777" w:rsidR="003B7B67" w:rsidRDefault="003B7B67" w:rsidP="006A0E98"/>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8CCED" w14:textId="77777777" w:rsidR="003B7B67" w:rsidRDefault="003B7B67" w:rsidP="006A0E98"/>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312D0" w14:textId="77777777" w:rsidR="003B7B67" w:rsidRDefault="003B7B67" w:rsidP="006A0E98"/>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A5C71" w14:textId="77777777" w:rsidR="003B7B67" w:rsidRDefault="003B7B67" w:rsidP="006A0E98"/>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4C158" w14:textId="77777777" w:rsidR="003B7B67" w:rsidRDefault="003B7B67" w:rsidP="006A0E98"/>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1D0A0" w14:textId="77777777" w:rsidR="003B7B67" w:rsidRDefault="003B7B67" w:rsidP="006A0E98"/>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163BC" w14:textId="77777777" w:rsidR="003B7B67" w:rsidRDefault="003B7B67" w:rsidP="006A0E98"/>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72503" w14:textId="77777777" w:rsidR="003B7B67" w:rsidRDefault="003B7B67" w:rsidP="006A0E98"/>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06768" w14:textId="77777777" w:rsidR="003B7B67" w:rsidRDefault="003B7B67" w:rsidP="006A0E98"/>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DB85" w14:textId="77777777" w:rsidR="003B7B67" w:rsidRDefault="003B7B67" w:rsidP="006A0E98"/>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93000" w14:textId="77777777" w:rsidR="003B7B67" w:rsidRDefault="003B7B67" w:rsidP="006A0E98"/>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D8395" w14:textId="77777777" w:rsidR="003B7B67" w:rsidRDefault="003B7B67" w:rsidP="006A0E98"/>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764B3" w14:textId="77777777" w:rsidR="003B7B67" w:rsidRDefault="003B7B67" w:rsidP="006A0E98"/>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027F7" w14:textId="77777777" w:rsidR="003B7B67" w:rsidRDefault="003B7B67" w:rsidP="006A0E98"/>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67671" w14:textId="77777777" w:rsidR="003B7B67" w:rsidRDefault="003B7B67" w:rsidP="006A0E98"/>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DCD4C" w14:textId="77777777" w:rsidR="003B7B67" w:rsidRDefault="003B7B67" w:rsidP="006A0E98"/>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88FDD" w14:textId="77777777" w:rsidR="003B7B67" w:rsidRDefault="003B7B67" w:rsidP="006A0E98"/>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EE895" w14:textId="77777777" w:rsidR="003B7B67" w:rsidRDefault="003B7B67" w:rsidP="006A0E98"/>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2EFE9" w14:textId="77777777" w:rsidR="003B7B67" w:rsidRDefault="003B7B67" w:rsidP="006A0E98"/>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8079D" w14:textId="77777777" w:rsidR="003B7B67" w:rsidRDefault="003B7B67" w:rsidP="006A0E98"/>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C5FF9DF" id="Canvas 70" o:spid="_x0000_s1026" editas="canvas" style="position:absolute;left:0;text-align:left;margin-left:-56.65pt;margin-top:-464.35pt;width:473pt;height:265.3pt;z-index:251659264"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7414702D" w14:textId="77777777" w:rsidR="003B7B67" w:rsidRDefault="003B7B67" w:rsidP="006A0E98"/>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298BB0FD" w14:textId="77777777" w:rsidR="003B7B67" w:rsidRDefault="003B7B67" w:rsidP="006A0E98"/>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142F89AD" w14:textId="77777777" w:rsidR="003B7B67" w:rsidRDefault="003B7B67" w:rsidP="006A0E98"/>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5E475C94" w14:textId="77777777" w:rsidR="003B7B67" w:rsidRDefault="003B7B67" w:rsidP="006A0E98"/>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05D1B0D8" w14:textId="77777777" w:rsidR="003B7B67" w:rsidRDefault="003B7B67" w:rsidP="006A0E98"/>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598D0AE6" w14:textId="77777777" w:rsidR="003B7B67" w:rsidRDefault="003B7B67" w:rsidP="006A0E98"/>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87F6F34" w14:textId="77777777" w:rsidR="003B7B67" w:rsidRDefault="003B7B67" w:rsidP="006A0E98"/>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792057A1" w14:textId="77777777" w:rsidR="003B7B67" w:rsidRDefault="003B7B67" w:rsidP="006A0E98"/>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5E0EC687" w14:textId="77777777" w:rsidR="003B7B67" w:rsidRDefault="003B7B67" w:rsidP="006A0E98"/>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5F33D8C2" w14:textId="77777777" w:rsidR="003B7B67" w:rsidRDefault="003B7B67" w:rsidP="006A0E98"/>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22076BB" w14:textId="77777777" w:rsidR="003B7B67" w:rsidRDefault="003B7B67" w:rsidP="006A0E98"/>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1AF0F5FA" w14:textId="77777777" w:rsidR="003B7B67" w:rsidRDefault="003B7B67" w:rsidP="006A0E98"/>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490E6CB5" w14:textId="77777777" w:rsidR="003B7B67" w:rsidRDefault="003B7B67" w:rsidP="006A0E98"/>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E5A5221" w14:textId="77777777" w:rsidR="003B7B67" w:rsidRDefault="003B7B67" w:rsidP="006A0E98"/>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958D3D0" w14:textId="77777777" w:rsidR="003B7B67" w:rsidRDefault="003B7B67" w:rsidP="006A0E98"/>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76604AFF" w14:textId="77777777" w:rsidR="003B7B67" w:rsidRDefault="003B7B67" w:rsidP="006A0E98"/>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5BCD9C7" w14:textId="77777777" w:rsidR="003B7B67" w:rsidRDefault="003B7B67" w:rsidP="006A0E98"/>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6F1405A" w14:textId="77777777" w:rsidR="003B7B67" w:rsidRDefault="003B7B67" w:rsidP="006A0E98"/>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120FDE5" w14:textId="77777777" w:rsidR="003B7B67" w:rsidRDefault="003B7B67" w:rsidP="006A0E98"/>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7939E83" w14:textId="77777777" w:rsidR="003B7B67" w:rsidRDefault="003B7B67" w:rsidP="006A0E98"/>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21BA3B34" w14:textId="77777777" w:rsidR="003B7B67" w:rsidRDefault="003B7B67" w:rsidP="006A0E98"/>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F46646C" w14:textId="77777777" w:rsidR="003B7B67" w:rsidRDefault="003B7B67" w:rsidP="006A0E98"/>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4AC4A8AB" w14:textId="77777777" w:rsidR="003B7B67" w:rsidRDefault="003B7B67" w:rsidP="006A0E98"/>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690D7D7F" w14:textId="77777777" w:rsidR="003B7B67" w:rsidRDefault="003B7B67" w:rsidP="006A0E98"/>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7E189E6" w14:textId="77777777" w:rsidR="003B7B67" w:rsidRDefault="003B7B67" w:rsidP="006A0E98"/>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4FD2F594" w14:textId="77777777" w:rsidR="003B7B67" w:rsidRDefault="003B7B67" w:rsidP="006A0E98"/>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34AD2DF" w14:textId="77777777" w:rsidR="003B7B67" w:rsidRDefault="003B7B67" w:rsidP="006A0E98"/>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CB17247" w14:textId="77777777" w:rsidR="003B7B67" w:rsidRDefault="003B7B67" w:rsidP="006A0E98"/>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253F48F5" w14:textId="77777777" w:rsidR="003B7B67" w:rsidRDefault="003B7B67" w:rsidP="006A0E98"/>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3862941" w14:textId="77777777" w:rsidR="003B7B67" w:rsidRDefault="003B7B67" w:rsidP="006A0E98"/>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2BA763EA" w14:textId="77777777" w:rsidR="003B7B67" w:rsidRDefault="003B7B67" w:rsidP="006A0E98"/>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AD8CCED" w14:textId="77777777" w:rsidR="003B7B67" w:rsidRDefault="003B7B67" w:rsidP="006A0E98"/>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E9312D0" w14:textId="77777777" w:rsidR="003B7B67" w:rsidRDefault="003B7B67" w:rsidP="006A0E98"/>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131A5C71" w14:textId="77777777" w:rsidR="003B7B67" w:rsidRDefault="003B7B67" w:rsidP="006A0E98"/>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7774C158" w14:textId="77777777" w:rsidR="003B7B67" w:rsidRDefault="003B7B67" w:rsidP="006A0E98"/>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5471D0A0" w14:textId="77777777" w:rsidR="003B7B67" w:rsidRDefault="003B7B67" w:rsidP="006A0E98"/>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739163BC" w14:textId="77777777" w:rsidR="003B7B67" w:rsidRDefault="003B7B67" w:rsidP="006A0E98"/>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04A72503" w14:textId="77777777" w:rsidR="003B7B67" w:rsidRDefault="003B7B67" w:rsidP="006A0E98"/>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0DE06768" w14:textId="77777777" w:rsidR="003B7B67" w:rsidRDefault="003B7B67" w:rsidP="006A0E98"/>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140CDB85" w14:textId="77777777" w:rsidR="003B7B67" w:rsidRDefault="003B7B67" w:rsidP="006A0E98"/>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6E793000" w14:textId="77777777" w:rsidR="003B7B67" w:rsidRDefault="003B7B67" w:rsidP="006A0E98"/>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632D8395" w14:textId="77777777" w:rsidR="003B7B67" w:rsidRDefault="003B7B67" w:rsidP="006A0E98"/>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8D764B3" w14:textId="77777777" w:rsidR="003B7B67" w:rsidRDefault="003B7B67" w:rsidP="006A0E98"/>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4F5027F7" w14:textId="77777777" w:rsidR="003B7B67" w:rsidRDefault="003B7B67" w:rsidP="006A0E98"/>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F267671" w14:textId="77777777" w:rsidR="003B7B67" w:rsidRDefault="003B7B67" w:rsidP="006A0E98"/>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78DCD4C" w14:textId="77777777" w:rsidR="003B7B67" w:rsidRDefault="003B7B67" w:rsidP="006A0E98"/>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27B88FDD" w14:textId="77777777" w:rsidR="003B7B67" w:rsidRDefault="003B7B67" w:rsidP="006A0E98"/>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6EFEE895" w14:textId="77777777" w:rsidR="003B7B67" w:rsidRDefault="003B7B67" w:rsidP="006A0E98"/>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032EFE9" w14:textId="77777777" w:rsidR="003B7B67" w:rsidRDefault="003B7B67" w:rsidP="006A0E98"/>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42B8079D" w14:textId="77777777" w:rsidR="003B7B67" w:rsidRDefault="003B7B67" w:rsidP="006A0E98"/>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Pr="00834AED">
        <w:t>5.8.3</w:t>
      </w:r>
      <w:r w:rsidRPr="00834AED">
        <w:tab/>
        <w:t>Sidelink UE information for NR sidelink communication</w:t>
      </w:r>
      <w:bookmarkEnd w:id="1006"/>
      <w:bookmarkEnd w:id="1007"/>
      <w:bookmarkEnd w:id="1008"/>
    </w:p>
    <w:p w14:paraId="2B517A3F" w14:textId="77777777" w:rsidR="006A0E98" w:rsidRPr="00834AED" w:rsidRDefault="006A0E98" w:rsidP="006A0E98">
      <w:pPr>
        <w:pStyle w:val="Heading4"/>
        <w:rPr>
          <w:noProof/>
        </w:rPr>
      </w:pPr>
      <w:bookmarkStart w:id="1009" w:name="_Toc46439385"/>
      <w:bookmarkStart w:id="1010" w:name="_Toc46444222"/>
      <w:bookmarkStart w:id="1011" w:name="_Toc46486983"/>
      <w:r w:rsidRPr="00834AED">
        <w:t>5.8.</w:t>
      </w:r>
      <w:r w:rsidRPr="00834AED">
        <w:rPr>
          <w:lang w:eastAsia="zh-CN"/>
        </w:rPr>
        <w:t>3</w:t>
      </w:r>
      <w:r w:rsidRPr="00834AED">
        <w:t>.1</w:t>
      </w:r>
      <w:r w:rsidRPr="00834AED">
        <w:tab/>
        <w:t>General</w:t>
      </w:r>
      <w:bookmarkEnd w:id="1009"/>
      <w:bookmarkEnd w:id="1010"/>
      <w:bookmarkEnd w:id="1011"/>
    </w:p>
    <w:p w14:paraId="6FCB8A97" w14:textId="77777777" w:rsidR="006A0E98" w:rsidRPr="00834AED" w:rsidRDefault="006A0E98" w:rsidP="006A0E98">
      <w:pPr>
        <w:pStyle w:val="TH"/>
      </w:pPr>
      <w:r w:rsidRPr="00834AED">
        <w:rPr>
          <w:rFonts w:ascii="Calibri Light" w:eastAsia="DotumChe" w:hAnsi="Calibri Light"/>
          <w:noProof/>
          <w:lang w:eastAsia="en-US"/>
        </w:rPr>
        <w:object w:dxaOrig="4065" w:dyaOrig="2040" w14:anchorId="7FF2A9DF">
          <v:shape id="_x0000_i1069" type="#_x0000_t75" style="width:202.4pt;height:101.9pt" o:ole="">
            <v:imagedata r:id="rId100" o:title=""/>
          </v:shape>
          <o:OLEObject Type="Embed" ProgID="Mscgen.Chart" ShapeID="_x0000_i1069" DrawAspect="Content" ObjectID="_1660650729" r:id="rId101"/>
        </w:object>
      </w:r>
    </w:p>
    <w:p w14:paraId="6E90BC89" w14:textId="77777777" w:rsidR="006A0E98" w:rsidRPr="00834AED" w:rsidRDefault="006A0E98" w:rsidP="006A0E98">
      <w:pPr>
        <w:pStyle w:val="TF"/>
      </w:pPr>
      <w:r w:rsidRPr="00834AED">
        <w:t>Figure 5.8.3.1-1: Sidelink UE information for NR sidelink communication</w:t>
      </w:r>
    </w:p>
    <w:p w14:paraId="419DD35F" w14:textId="77777777" w:rsidR="006A0E98" w:rsidRPr="00834AED" w:rsidRDefault="006A0E98" w:rsidP="006A0E98">
      <w:r w:rsidRPr="00834AED">
        <w:t xml:space="preserve">The purpose of this procedure is to inform </w:t>
      </w:r>
      <w:r w:rsidRPr="00834AED">
        <w:rPr>
          <w:lang w:eastAsia="zh-CN"/>
        </w:rPr>
        <w:t>the network</w:t>
      </w:r>
      <w:r w:rsidRPr="00834AED">
        <w:t xml:space="preserve"> that the UE:</w:t>
      </w:r>
    </w:p>
    <w:p w14:paraId="5EC2CA3D" w14:textId="77777777" w:rsidR="006A0E98" w:rsidRPr="00834AED" w:rsidRDefault="006A0E98" w:rsidP="006A0E98">
      <w:pPr>
        <w:pStyle w:val="B1"/>
      </w:pPr>
      <w:r w:rsidRPr="00834AED">
        <w:t>-</w:t>
      </w:r>
      <w:r w:rsidRPr="00834AED">
        <w:tab/>
        <w:t>is interested or no longer interested to receive or transmit NR sidelink communication,</w:t>
      </w:r>
    </w:p>
    <w:p w14:paraId="71D5611F" w14:textId="77777777" w:rsidR="006A0E98" w:rsidRPr="00834AED" w:rsidRDefault="006A0E98" w:rsidP="006A0E98">
      <w:pPr>
        <w:pStyle w:val="B1"/>
      </w:pPr>
      <w:r w:rsidRPr="00834AED">
        <w:t>-</w:t>
      </w:r>
      <w:r w:rsidRPr="00834AED">
        <w:tab/>
        <w:t>is requesting assignment or release of transmission resource for NR sidelink communication,</w:t>
      </w:r>
    </w:p>
    <w:p w14:paraId="21FBCFBC" w14:textId="77777777" w:rsidR="006A0E98" w:rsidRPr="00834AED" w:rsidRDefault="006A0E98" w:rsidP="006A0E98">
      <w:pPr>
        <w:pStyle w:val="B1"/>
      </w:pPr>
      <w:r w:rsidRPr="00834AED">
        <w:t>-</w:t>
      </w:r>
      <w:r w:rsidRPr="00834AED">
        <w:tab/>
        <w:t>is reporting parameters and QoS profiles(s) related to NR sidelink communication,</w:t>
      </w:r>
    </w:p>
    <w:p w14:paraId="545D214F" w14:textId="77777777" w:rsidR="006A0E98" w:rsidRPr="00834AED" w:rsidRDefault="006A0E98" w:rsidP="006A0E98">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p>
    <w:p w14:paraId="13D3AE84" w14:textId="77777777" w:rsidR="006A0E98" w:rsidRPr="00834AED" w:rsidRDefault="006A0E98" w:rsidP="006A0E98">
      <w:pPr>
        <w:pStyle w:val="Heading4"/>
      </w:pPr>
      <w:bookmarkStart w:id="1012" w:name="_Toc46439386"/>
      <w:bookmarkStart w:id="1013" w:name="_Toc46444223"/>
      <w:bookmarkStart w:id="1014" w:name="_Toc46486984"/>
      <w:r w:rsidRPr="00834AED">
        <w:t>5.8.</w:t>
      </w:r>
      <w:r w:rsidRPr="00834AED">
        <w:rPr>
          <w:lang w:eastAsia="zh-CN"/>
        </w:rPr>
        <w:t>3</w:t>
      </w:r>
      <w:r w:rsidRPr="00834AED">
        <w:t>.2</w:t>
      </w:r>
      <w:r w:rsidRPr="00834AED">
        <w:tab/>
        <w:t>Initiation</w:t>
      </w:r>
      <w:bookmarkEnd w:id="1012"/>
      <w:bookmarkEnd w:id="1013"/>
      <w:bookmarkEnd w:id="1014"/>
    </w:p>
    <w:p w14:paraId="3ADAB720" w14:textId="77777777" w:rsidR="006A0E98" w:rsidRPr="00834AED" w:rsidRDefault="006A0E98" w:rsidP="006A0E98">
      <w:pPr>
        <w:rPr>
          <w:lang w:eastAsia="zh-CN"/>
        </w:rPr>
      </w:pPr>
      <w:r w:rsidRPr="00834AED">
        <w:rPr>
          <w:lang w:eastAsia="zh-CN"/>
        </w:rPr>
        <w:t xml:space="preserve">A UE capable of NR sidelink communication that is in RRC_CONNECTED may initiate the procedure to indicate it is </w:t>
      </w:r>
      <w:r w:rsidRPr="00834AED">
        <w:t>(interested in) receiving or transmitting NR sidelink communication</w:t>
      </w:r>
      <w:r w:rsidRPr="00834AED">
        <w:rPr>
          <w:lang w:eastAsia="zh-CN"/>
        </w:rPr>
        <w:t xml:space="preserve"> </w:t>
      </w:r>
      <w:r w:rsidRPr="00834AED">
        <w:t xml:space="preserve">in several cases including upon successful </w:t>
      </w:r>
      <w:r w:rsidRPr="00834AED">
        <w:lastRenderedPageBreak/>
        <w:t xml:space="preserve">connection establishment or resuming, upon change of interest, upon changing QoS profiles(s) 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A UE capable of NR sidelink communication may initiate the procedure to request assignment of dedicated sidelink DRB configuration and transmission resources for NR sidelink communication transmission.</w:t>
      </w:r>
      <w:r w:rsidRPr="00834AED">
        <w:t xml:space="preserve"> </w:t>
      </w:r>
      <w:r w:rsidRPr="00834AED">
        <w:rPr>
          <w:lang w:eastAsia="zh-CN"/>
        </w:rPr>
        <w:t>A UE capable of NR sidelink communication may initiate the procedure to report to the network that a sidelink radio link failure or sidelink RRC reconfiguration failure has been declared.</w:t>
      </w:r>
    </w:p>
    <w:p w14:paraId="73B010CD" w14:textId="77777777" w:rsidR="006A0E98" w:rsidRPr="00834AED" w:rsidRDefault="006A0E98" w:rsidP="006A0E98">
      <w:pPr>
        <w:rPr>
          <w:lang w:eastAsia="zh-CN"/>
        </w:rPr>
      </w:pPr>
      <w:r w:rsidRPr="00834AED">
        <w:rPr>
          <w:lang w:eastAsia="zh-CN"/>
        </w:rPr>
        <w:t>Upon initiating this procedure, the UE shall:</w:t>
      </w:r>
    </w:p>
    <w:p w14:paraId="448181EE" w14:textId="77777777" w:rsidR="006A0E98" w:rsidRPr="00834AED" w:rsidRDefault="006A0E98" w:rsidP="006A0E9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3762723C" w14:textId="77777777" w:rsidR="006A0E98" w:rsidRPr="00834AED" w:rsidRDefault="006A0E98" w:rsidP="006A0E98">
      <w:pPr>
        <w:pStyle w:val="B2"/>
      </w:pPr>
      <w:r w:rsidRPr="00834AED">
        <w:t>2&gt;</w:t>
      </w:r>
      <w:r w:rsidRPr="00834AED">
        <w:tab/>
        <w:t xml:space="preserve">ensure having a valid version of </w:t>
      </w:r>
      <w:r w:rsidRPr="00834AED">
        <w:rPr>
          <w:i/>
          <w:iCs/>
        </w:rPr>
        <w:t xml:space="preserve">SIB12 </w:t>
      </w:r>
      <w:r w:rsidRPr="00834AED">
        <w:t>for the PCell;</w:t>
      </w:r>
    </w:p>
    <w:p w14:paraId="56C53B6A" w14:textId="77777777" w:rsidR="006A0E98" w:rsidRPr="00834AED" w:rsidRDefault="006A0E98" w:rsidP="006A0E9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6785469E" w14:textId="77777777" w:rsidR="006A0E98" w:rsidRPr="00834AED" w:rsidRDefault="006A0E98" w:rsidP="006A0E9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7EF317ED" w14:textId="77777777" w:rsidR="006A0E98" w:rsidRPr="00834AED" w:rsidRDefault="006A0E98" w:rsidP="006A0E9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4EE9DAF4" w14:textId="77777777" w:rsidR="006A0E98" w:rsidRPr="00834AED" w:rsidRDefault="006A0E98" w:rsidP="006A0E9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7C81A638" w14:textId="77777777" w:rsidR="006A0E98" w:rsidRPr="00834AED" w:rsidRDefault="006A0E98" w:rsidP="006A0E9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4D29B8C" w14:textId="77777777" w:rsidR="006A0E98" w:rsidRPr="00834AED" w:rsidRDefault="006A0E98" w:rsidP="006A0E98">
      <w:pPr>
        <w:pStyle w:val="B2"/>
      </w:pPr>
      <w:r w:rsidRPr="00834AED">
        <w:t>2&gt;</w:t>
      </w:r>
      <w:r w:rsidRPr="00834AED">
        <w:tab/>
        <w:t>else:</w:t>
      </w:r>
    </w:p>
    <w:p w14:paraId="6EA5FE3B" w14:textId="77777777" w:rsidR="006A0E98" w:rsidRPr="00834AED" w:rsidRDefault="006A0E98" w:rsidP="006A0E9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71171C5C" w14:textId="77777777" w:rsidR="006A0E98" w:rsidRPr="00834AED" w:rsidRDefault="006A0E98" w:rsidP="006A0E9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1EA7EA3D" w14:textId="77777777" w:rsidR="006A0E98" w:rsidRPr="00834AED" w:rsidRDefault="006A0E98" w:rsidP="006A0E9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AD1E088" w14:textId="77777777" w:rsidR="006A0E98" w:rsidRPr="00834AED" w:rsidRDefault="006A0E98" w:rsidP="006A0E9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09F87FD" w14:textId="77777777" w:rsidR="006A0E98" w:rsidRPr="00834AED" w:rsidRDefault="006A0E98" w:rsidP="006A0E9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1330D2CC" w14:textId="77777777" w:rsidR="006A0E98" w:rsidRPr="00834AED" w:rsidRDefault="006A0E98" w:rsidP="006A0E9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5313A670" w14:textId="77777777" w:rsidR="006A0E98" w:rsidRPr="00834AED" w:rsidRDefault="006A0E98" w:rsidP="006A0E9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33E4F7B8" w14:textId="77777777" w:rsidR="006A0E98" w:rsidRPr="00834AED" w:rsidRDefault="006A0E98" w:rsidP="006A0E98">
      <w:pPr>
        <w:pStyle w:val="B2"/>
      </w:pPr>
      <w:r w:rsidRPr="00834AED">
        <w:t>2&gt;</w:t>
      </w:r>
      <w:r w:rsidRPr="00834AED">
        <w:tab/>
        <w:t>else:</w:t>
      </w:r>
    </w:p>
    <w:p w14:paraId="7200304C" w14:textId="77777777" w:rsidR="006A0E98" w:rsidRPr="00834AED" w:rsidRDefault="006A0E98" w:rsidP="006A0E9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0C49C761" w14:textId="77777777" w:rsidR="006A0E98" w:rsidRPr="00834AED" w:rsidRDefault="006A0E98" w:rsidP="006A0E9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057279C8" w14:textId="77777777" w:rsidR="006A0E98" w:rsidRPr="00834AED" w:rsidRDefault="006A0E98" w:rsidP="006A0E98">
      <w:pPr>
        <w:pStyle w:val="Heading4"/>
      </w:pPr>
      <w:bookmarkStart w:id="1015" w:name="_Toc46439387"/>
      <w:bookmarkStart w:id="1016" w:name="_Toc46444224"/>
      <w:bookmarkStart w:id="1017"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015"/>
      <w:bookmarkEnd w:id="1016"/>
      <w:bookmarkEnd w:id="1017"/>
    </w:p>
    <w:p w14:paraId="13B6A136" w14:textId="77777777" w:rsidR="006A0E98" w:rsidRPr="00834AED" w:rsidRDefault="006A0E98" w:rsidP="006A0E98">
      <w:r w:rsidRPr="00834AED">
        <w:t xml:space="preserve">The UE shall set the contents of the </w:t>
      </w:r>
      <w:r w:rsidRPr="00834AED">
        <w:rPr>
          <w:i/>
        </w:rPr>
        <w:t>SidelinkUEInformationNR</w:t>
      </w:r>
      <w:r w:rsidRPr="00834AED">
        <w:t xml:space="preserve"> message as follows:</w:t>
      </w:r>
    </w:p>
    <w:p w14:paraId="605346E4" w14:textId="77777777" w:rsidR="006A0E98" w:rsidRPr="00834AED" w:rsidRDefault="006A0E98" w:rsidP="006A0E9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or to </w:t>
      </w:r>
      <w:r w:rsidRPr="00834AED">
        <w:rPr>
          <w:lang w:eastAsia="zh-CN"/>
        </w:rPr>
        <w:t>report to the network that a sidelink radio link failure or sidelink RRC reconfiguration failure has been declared</w:t>
      </w:r>
      <w:r w:rsidRPr="00834AED">
        <w:t xml:space="preserve"> (i.e. UE includes all concerned information, irrespective of what triggered the procedure):</w:t>
      </w:r>
    </w:p>
    <w:p w14:paraId="75D39475" w14:textId="77777777" w:rsidR="006A0E98" w:rsidRPr="00834AED" w:rsidRDefault="006A0E98" w:rsidP="006A0E98">
      <w:pPr>
        <w:pStyle w:val="B2"/>
      </w:pPr>
      <w:r w:rsidRPr="00834AED">
        <w:lastRenderedPageBreak/>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50F34177" w14:textId="77777777" w:rsidR="006A0E98" w:rsidRPr="00834AED" w:rsidRDefault="006A0E98" w:rsidP="006A0E9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1F2360E7" w14:textId="77777777" w:rsidR="006A0E98" w:rsidRPr="00834AED" w:rsidRDefault="006A0E98" w:rsidP="006A0E9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2B493C43" w14:textId="77777777" w:rsidR="006A0E98" w:rsidRPr="00834AED" w:rsidRDefault="006A0E98" w:rsidP="006A0E9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33998E9D" w14:textId="77777777" w:rsidR="006A0E98" w:rsidRPr="00834AED" w:rsidRDefault="006A0E98" w:rsidP="006A0E9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2500E053" w14:textId="77777777" w:rsidR="006A0E98" w:rsidRPr="00834AED" w:rsidRDefault="006A0E98" w:rsidP="006A0E98">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2DAA87FA" w14:textId="77777777" w:rsidR="006A0E98" w:rsidRPr="00834AED" w:rsidRDefault="006A0E98" w:rsidP="006A0E9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022F41AA" w14:textId="77777777" w:rsidR="006A0E98" w:rsidRPr="00834AED" w:rsidRDefault="006A0E98" w:rsidP="006A0E9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69F6C0F1" w14:textId="77777777" w:rsidR="006A0E98" w:rsidRPr="00834AED" w:rsidRDefault="006A0E98" w:rsidP="006A0E9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3A54C182" w14:textId="77777777" w:rsidR="006A0E98" w:rsidRPr="00834AED" w:rsidRDefault="006A0E98" w:rsidP="006A0E9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for NR </w:t>
      </w:r>
      <w:r w:rsidRPr="00834AED">
        <w:t>sidelink communication</w:t>
      </w:r>
      <w:r w:rsidRPr="00834AED">
        <w:rPr>
          <w:lang w:eastAsia="zh-CN"/>
        </w:rPr>
        <w:t xml:space="preserve"> transmission</w:t>
      </w:r>
      <w:r w:rsidRPr="00834AED">
        <w:t>;</w:t>
      </w:r>
    </w:p>
    <w:p w14:paraId="60906E8B" w14:textId="77777777" w:rsidR="006A0E98" w:rsidRPr="00834AED" w:rsidRDefault="006A0E98" w:rsidP="006A0E98">
      <w:pPr>
        <w:pStyle w:val="B5"/>
      </w:pPr>
      <w:r w:rsidRPr="00834AED">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1FEDADEE" w14:textId="77777777" w:rsidR="006A0E98" w:rsidRPr="00834AED" w:rsidRDefault="006A0E98" w:rsidP="006A0E98">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C36385B" w14:textId="77777777" w:rsidR="006A0E98" w:rsidRPr="00834AED" w:rsidRDefault="006A0E98" w:rsidP="006A0E98">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471D0467" w14:textId="77777777" w:rsidR="006A0E98" w:rsidRPr="00834AED" w:rsidRDefault="006A0E98" w:rsidP="006A0E98">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3F3EBB4F" w14:textId="77777777" w:rsidR="006A0E98" w:rsidRPr="00834AED" w:rsidRDefault="006A0E98" w:rsidP="006A0E98">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64A4A202" w14:textId="77777777" w:rsidR="006A0E98" w:rsidRPr="00834AED" w:rsidRDefault="006A0E98" w:rsidP="006A0E98">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1AE81E8A" w14:textId="77777777" w:rsidR="006A0E98" w:rsidRPr="00834AED" w:rsidRDefault="006A0E98" w:rsidP="006A0E98">
      <w:pPr>
        <w:pStyle w:val="B1"/>
        <w:rPr>
          <w:rFonts w:eastAsia="SimSun"/>
        </w:rPr>
      </w:pPr>
      <w:r w:rsidRPr="00834AED">
        <w:rPr>
          <w:rFonts w:eastAsia="SimSun"/>
        </w:rPr>
        <w:t>1&gt;</w:t>
      </w:r>
      <w:r w:rsidRPr="00834AED">
        <w:rPr>
          <w:rFonts w:eastAsia="SimSun"/>
        </w:rPr>
        <w:tab/>
        <w:t>if the UE initiates the procedure while connected to an E-UTRA PCell:</w:t>
      </w:r>
    </w:p>
    <w:p w14:paraId="55E8589E" w14:textId="77777777" w:rsidR="006A0E98" w:rsidRPr="00834AED" w:rsidRDefault="006A0E98" w:rsidP="006A0E98">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LTE RRC message </w:t>
      </w:r>
      <w:r w:rsidRPr="00834AED">
        <w:rPr>
          <w:rFonts w:eastAsia="SimSun"/>
          <w:i/>
          <w:iCs/>
        </w:rPr>
        <w:t>ULInformationTransferIRAT</w:t>
      </w:r>
      <w:r w:rsidRPr="00834AED">
        <w:rPr>
          <w:rFonts w:eastAsia="SimSun"/>
        </w:rPr>
        <w:t xml:space="preserve"> as specified in TS 36.331 [10], clause 5.6.x;</w:t>
      </w:r>
    </w:p>
    <w:p w14:paraId="4D9C7FFC" w14:textId="77777777" w:rsidR="006A0E98" w:rsidRPr="00834AED" w:rsidRDefault="006A0E98" w:rsidP="006A0E98">
      <w:pPr>
        <w:pStyle w:val="B1"/>
        <w:rPr>
          <w:rFonts w:eastAsia="SimSun"/>
          <w:lang w:eastAsia="en-US"/>
        </w:rPr>
      </w:pPr>
      <w:r w:rsidRPr="00834AED">
        <w:rPr>
          <w:rFonts w:eastAsia="SimSun"/>
          <w:lang w:eastAsia="en-GB"/>
        </w:rPr>
        <w:t>1&gt;</w:t>
      </w:r>
      <w:r w:rsidRPr="00834AED">
        <w:rPr>
          <w:rFonts w:eastAsia="SimSun"/>
          <w:lang w:eastAsia="en-GB"/>
        </w:rPr>
        <w:tab/>
        <w:t>else:</w:t>
      </w:r>
    </w:p>
    <w:p w14:paraId="07E6D78B" w14:textId="77777777" w:rsidR="006A0E98" w:rsidRPr="00834AED" w:rsidRDefault="006A0E98" w:rsidP="006A0E98">
      <w:pPr>
        <w:pStyle w:val="B2"/>
      </w:pPr>
      <w:r w:rsidRPr="00834AED">
        <w:t>2&gt;</w:t>
      </w:r>
      <w:r w:rsidRPr="00834AED">
        <w:tab/>
        <w:t xml:space="preserve">submit the </w:t>
      </w:r>
      <w:r w:rsidRPr="00834AED">
        <w:rPr>
          <w:i/>
        </w:rPr>
        <w:t>SidelinkUEInformationNR</w:t>
      </w:r>
      <w:r w:rsidRPr="00834AED">
        <w:t xml:space="preserve"> message to lower layers for transmission.</w:t>
      </w:r>
    </w:p>
    <w:p w14:paraId="3DE79FAD" w14:textId="77777777" w:rsidR="006A0E98" w:rsidRPr="00834AED" w:rsidRDefault="006A0E98" w:rsidP="006A0E98">
      <w:pPr>
        <w:pStyle w:val="Heading3"/>
      </w:pPr>
      <w:bookmarkStart w:id="1018" w:name="_Toc46439388"/>
      <w:bookmarkStart w:id="1019" w:name="_Toc46444225"/>
      <w:bookmarkStart w:id="1020" w:name="_Toc46486986"/>
      <w:r w:rsidRPr="00834AED">
        <w:lastRenderedPageBreak/>
        <w:t>5.8.4</w:t>
      </w:r>
      <w:r w:rsidRPr="00834AED">
        <w:tab/>
        <w:t>Void</w:t>
      </w:r>
      <w:bookmarkEnd w:id="1018"/>
      <w:bookmarkEnd w:id="1019"/>
      <w:bookmarkEnd w:id="1020"/>
    </w:p>
    <w:p w14:paraId="79E581D1" w14:textId="77777777" w:rsidR="006A0E98" w:rsidRPr="00834AED" w:rsidRDefault="006A0E98" w:rsidP="006A0E98">
      <w:pPr>
        <w:pStyle w:val="Heading3"/>
      </w:pPr>
      <w:bookmarkStart w:id="1021" w:name="_Toc46439389"/>
      <w:bookmarkStart w:id="1022" w:name="_Toc46444226"/>
      <w:bookmarkStart w:id="1023" w:name="_Toc46486987"/>
      <w:r w:rsidRPr="00834AED">
        <w:t>5.8.5</w:t>
      </w:r>
      <w:r w:rsidRPr="00834AED">
        <w:tab/>
        <w:t>Sidelink synchronisation information transmission for NR sidelink communication</w:t>
      </w:r>
      <w:bookmarkEnd w:id="1021"/>
      <w:bookmarkEnd w:id="1022"/>
      <w:bookmarkEnd w:id="1023"/>
    </w:p>
    <w:p w14:paraId="74B22430" w14:textId="77777777" w:rsidR="006A0E98" w:rsidRPr="00834AED" w:rsidRDefault="006A0E98" w:rsidP="006A0E98">
      <w:pPr>
        <w:pStyle w:val="Heading4"/>
      </w:pPr>
      <w:bookmarkStart w:id="1024" w:name="_Toc46439390"/>
      <w:bookmarkStart w:id="1025" w:name="_Toc46444227"/>
      <w:bookmarkStart w:id="1026" w:name="_Toc46486988"/>
      <w:r w:rsidRPr="00834AED">
        <w:t>5.8.5.1</w:t>
      </w:r>
      <w:r w:rsidRPr="00834AED">
        <w:tab/>
        <w:t>General</w:t>
      </w:r>
      <w:bookmarkEnd w:id="1024"/>
      <w:bookmarkEnd w:id="1025"/>
      <w:bookmarkEnd w:id="1026"/>
    </w:p>
    <w:p w14:paraId="7123299D" w14:textId="77777777" w:rsidR="006A0E98" w:rsidRPr="00834AED" w:rsidRDefault="006A0E98" w:rsidP="006A0E98">
      <w:pPr>
        <w:pStyle w:val="TH"/>
      </w:pPr>
      <w:r w:rsidRPr="00834AED">
        <w:rPr>
          <w:rFonts w:ascii="Times New Roman" w:eastAsia="DotumChe" w:hAnsi="Times New Roman"/>
          <w:noProof/>
          <w:lang w:eastAsia="en-US"/>
        </w:rPr>
        <w:object w:dxaOrig="7365" w:dyaOrig="2565" w14:anchorId="1B6BDB75">
          <v:shape id="_x0000_i1070" type="#_x0000_t75" style="width:368.15pt;height:128.4pt" o:ole="">
            <v:imagedata r:id="rId102" o:title=""/>
          </v:shape>
          <o:OLEObject Type="Embed" ProgID="Mscgen.Chart" ShapeID="_x0000_i1070" DrawAspect="Content" ObjectID="_1660650730" r:id="rId103"/>
        </w:object>
      </w:r>
    </w:p>
    <w:p w14:paraId="6D0066B1" w14:textId="77777777" w:rsidR="006A0E98" w:rsidRPr="00834AED" w:rsidRDefault="006A0E98" w:rsidP="006A0E98">
      <w:pPr>
        <w:pStyle w:val="TF"/>
      </w:pPr>
      <w:r w:rsidRPr="00834AED">
        <w:t>Figure 5.8.5.1-1: Synchronisation information transmission for NR sidelink communication, in (partial) coverage</w:t>
      </w:r>
    </w:p>
    <w:p w14:paraId="43707B7A" w14:textId="77777777" w:rsidR="006A0E98" w:rsidRPr="00834AED" w:rsidRDefault="006A0E98" w:rsidP="006A0E98">
      <w:pPr>
        <w:pStyle w:val="TH"/>
      </w:pPr>
      <w:r w:rsidRPr="00834AED">
        <w:rPr>
          <w:rFonts w:ascii="Times New Roman" w:hAnsi="Times New Roman"/>
          <w:noProof/>
        </w:rPr>
        <w:object w:dxaOrig="8805" w:dyaOrig="2085" w14:anchorId="13CECC55">
          <v:shape id="_x0000_i1071" type="#_x0000_t75" style="width:440.15pt;height:103.25pt" o:ole="">
            <v:imagedata r:id="rId104" o:title=""/>
          </v:shape>
          <o:OLEObject Type="Embed" ProgID="Mscgen.Chart" ShapeID="_x0000_i1071" DrawAspect="Content" ObjectID="_1660650731" r:id="rId105"/>
        </w:object>
      </w:r>
    </w:p>
    <w:p w14:paraId="4D3DD5CE" w14:textId="77777777" w:rsidR="006A0E98" w:rsidRPr="00834AED" w:rsidRDefault="006A0E98" w:rsidP="006A0E98">
      <w:pPr>
        <w:pStyle w:val="TF"/>
      </w:pPr>
      <w:r w:rsidRPr="00834AED">
        <w:t>Figure 5.8.5.1-2: Synchronisation information transmission for NR sidelink communication, out of coverage</w:t>
      </w:r>
    </w:p>
    <w:p w14:paraId="58401B8C" w14:textId="77777777" w:rsidR="006A0E98" w:rsidRPr="00834AED" w:rsidRDefault="006A0E98" w:rsidP="006A0E98">
      <w:pPr>
        <w:rPr>
          <w:lang w:eastAsia="zh-CN"/>
        </w:rPr>
      </w:pPr>
      <w:r w:rsidRPr="00834AED">
        <w:t>The purpose of this procedure is to provide synchronisation information to a UE.</w:t>
      </w:r>
    </w:p>
    <w:p w14:paraId="2E6DB04A" w14:textId="77777777" w:rsidR="006A0E98" w:rsidRPr="00834AED" w:rsidRDefault="006A0E98" w:rsidP="006A0E98">
      <w:pPr>
        <w:pStyle w:val="Heading4"/>
      </w:pPr>
      <w:bookmarkStart w:id="1027" w:name="_Toc46439391"/>
      <w:bookmarkStart w:id="1028" w:name="_Toc46444228"/>
      <w:bookmarkStart w:id="1029" w:name="_Toc46486989"/>
      <w:r w:rsidRPr="00834AED">
        <w:t>5.8.5.2</w:t>
      </w:r>
      <w:r w:rsidRPr="00834AED">
        <w:tab/>
        <w:t>Initiation</w:t>
      </w:r>
      <w:bookmarkEnd w:id="1027"/>
      <w:bookmarkEnd w:id="1028"/>
      <w:bookmarkEnd w:id="1029"/>
    </w:p>
    <w:p w14:paraId="4110C5F9" w14:textId="77777777" w:rsidR="006A0E98" w:rsidRPr="00834AED" w:rsidRDefault="006A0E98" w:rsidP="006A0E9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3B87B90C" w14:textId="77777777" w:rsidR="006A0E98" w:rsidRPr="00834AED" w:rsidRDefault="006A0E98" w:rsidP="006A0E9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60D2E829" w14:textId="77777777" w:rsidR="006A0E98" w:rsidRPr="00834AED" w:rsidRDefault="006A0E98" w:rsidP="006A0E9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6214ED4" w14:textId="77777777" w:rsidR="006A0E98" w:rsidRPr="00834AED" w:rsidRDefault="006A0E98" w:rsidP="006A0E9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16D9DE01" w14:textId="77777777" w:rsidR="006A0E98" w:rsidRPr="00834AED" w:rsidRDefault="006A0E98" w:rsidP="006A0E9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3F268EAD" w14:textId="77777777" w:rsidR="006A0E98" w:rsidRPr="00834AED" w:rsidRDefault="006A0E98" w:rsidP="006A0E9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 5.8.9.4.3</w:t>
      </w:r>
      <w:r w:rsidRPr="00834AED">
        <w:rPr>
          <w:lang w:eastAsia="zh-CN"/>
        </w:rPr>
        <w:t>;</w:t>
      </w:r>
    </w:p>
    <w:p w14:paraId="453C532C" w14:textId="77777777" w:rsidR="006A0E98" w:rsidRPr="00834AED" w:rsidRDefault="006A0E98" w:rsidP="006A0E98">
      <w:pPr>
        <w:pStyle w:val="B1"/>
        <w:rPr>
          <w:lang w:eastAsia="zh-CN"/>
        </w:rPr>
      </w:pPr>
      <w:r w:rsidRPr="00834AED">
        <w:t>1&gt;</w:t>
      </w:r>
      <w:r w:rsidRPr="00834AED">
        <w:tab/>
        <w:t>else</w:t>
      </w:r>
      <w:r w:rsidRPr="00834AED">
        <w:rPr>
          <w:lang w:eastAsia="zh-CN"/>
        </w:rPr>
        <w:t>:</w:t>
      </w:r>
    </w:p>
    <w:p w14:paraId="364F8E09" w14:textId="77777777" w:rsidR="006A0E98" w:rsidRPr="00834AED" w:rsidRDefault="006A0E98" w:rsidP="006A0E98">
      <w:pPr>
        <w:pStyle w:val="B2"/>
      </w:pPr>
      <w:r w:rsidRPr="00834AED">
        <w:lastRenderedPageBreak/>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r w:rsidRPr="00834AED">
        <w:rPr>
          <w:i/>
          <w:noProof/>
        </w:rPr>
        <w:t>SL</w:t>
      </w:r>
      <w:r w:rsidRPr="00834AED">
        <w:rPr>
          <w:i/>
          <w:noProof/>
          <w:lang w:eastAsia="zh-CN"/>
        </w:rPr>
        <w:t>-</w:t>
      </w:r>
      <w:r w:rsidRPr="00834AED">
        <w:rPr>
          <w:i/>
          <w:noProof/>
        </w:rPr>
        <w:t>PreconfigurationNR</w:t>
      </w:r>
      <w:r w:rsidRPr="00834AED">
        <w:t xml:space="preserve">; and the UE </w:t>
      </w:r>
      <w:r w:rsidRPr="00834AED">
        <w:rPr>
          <w:lang w:eastAsia="zh-CN"/>
        </w:rPr>
        <w:t xml:space="preserve">is not directly synchronized to GNSS, and the UE </w:t>
      </w:r>
      <w:r w:rsidRPr="00834AED">
        <w:t xml:space="preserve">has no selected SyncRef UE or the PSBCH-RSRP measurement result of the selected SyncRef UE is below the value of </w:t>
      </w:r>
      <w:r w:rsidRPr="00834AED">
        <w:rPr>
          <w:i/>
        </w:rPr>
        <w:t>syncTxThreshOoC</w:t>
      </w:r>
      <w:r w:rsidRPr="00834AED">
        <w:rPr>
          <w:lang w:eastAsia="zh-CN"/>
        </w:rPr>
        <w:t>;</w:t>
      </w:r>
      <w:r w:rsidRPr="00834AED">
        <w:t xml:space="preserve"> or</w:t>
      </w:r>
    </w:p>
    <w:p w14:paraId="2508BAF3" w14:textId="77777777" w:rsidR="006A0E98" w:rsidRPr="00834AED" w:rsidRDefault="006A0E98" w:rsidP="006A0E9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5AF8C149" w14:textId="77777777" w:rsidR="006A0E98" w:rsidRPr="00834AED" w:rsidRDefault="006A0E98" w:rsidP="006A0E9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141BF287" w14:textId="77777777" w:rsidR="006A0E98" w:rsidRPr="00834AED" w:rsidRDefault="006A0E98" w:rsidP="006A0E98">
      <w:pPr>
        <w:pStyle w:val="Heading4"/>
      </w:pPr>
      <w:bookmarkStart w:id="1030" w:name="_Toc46439392"/>
      <w:bookmarkStart w:id="1031" w:name="_Toc46444229"/>
      <w:bookmarkStart w:id="1032" w:name="_Toc46486990"/>
      <w:r w:rsidRPr="00834AED">
        <w:t>5.8.5.3</w:t>
      </w:r>
      <w:r w:rsidRPr="00834AED">
        <w:tab/>
        <w:t>Transmission of SLSS</w:t>
      </w:r>
      <w:bookmarkEnd w:id="1030"/>
      <w:bookmarkEnd w:id="1031"/>
      <w:bookmarkEnd w:id="1032"/>
    </w:p>
    <w:p w14:paraId="0F33D2D4" w14:textId="77777777" w:rsidR="006A0E98" w:rsidRPr="00834AED" w:rsidRDefault="006A0E98" w:rsidP="006A0E98">
      <w:r w:rsidRPr="00834AED">
        <w:t>The UE shall select the SLSSID and the slot in which to transmit SLSS as follows:</w:t>
      </w:r>
    </w:p>
    <w:p w14:paraId="522BC1D1" w14:textId="77777777" w:rsidR="006A0E98" w:rsidRPr="00834AED" w:rsidRDefault="006A0E98" w:rsidP="006A0E9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73B74E9B" w14:textId="77777777" w:rsidR="006A0E98" w:rsidRPr="00834AED" w:rsidRDefault="006A0E98" w:rsidP="006A0E9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5A4F8EC9" w14:textId="77777777" w:rsidR="006A0E98" w:rsidRPr="00834AED" w:rsidRDefault="006A0E98" w:rsidP="006A0E9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3925A63D" w14:textId="77777777" w:rsidR="006A0E98" w:rsidRPr="00834AED" w:rsidRDefault="006A0E98" w:rsidP="006A0E98">
      <w:pPr>
        <w:pStyle w:val="B3"/>
        <w:rPr>
          <w:lang w:eastAsia="zh-CN"/>
        </w:rPr>
      </w:pPr>
      <w:r w:rsidRPr="00834AED">
        <w:t>3&gt;</w:t>
      </w:r>
      <w:r w:rsidRPr="00834AED">
        <w:tab/>
        <w:t xml:space="preserve">select SLSSID </w:t>
      </w:r>
      <w:r w:rsidRPr="00834AED">
        <w:rPr>
          <w:lang w:eastAsia="zh-CN"/>
        </w:rPr>
        <w:t>0;</w:t>
      </w:r>
    </w:p>
    <w:p w14:paraId="7467373E" w14:textId="77777777" w:rsidR="006A0E98" w:rsidRPr="00834AED" w:rsidRDefault="006A0E98" w:rsidP="006A0E9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36BF317F"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FDAA53C" w14:textId="77777777" w:rsidR="006A0E98" w:rsidRPr="00834AED" w:rsidRDefault="006A0E98" w:rsidP="006A0E9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6201CF4E" w14:textId="77777777" w:rsidR="006A0E98" w:rsidRPr="00834AED" w:rsidRDefault="006A0E98" w:rsidP="006A0E9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7A7ABB60"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1733C1F" w14:textId="77777777" w:rsidR="006A0E98" w:rsidRPr="00834AED" w:rsidRDefault="006A0E98" w:rsidP="006A0E98">
      <w:pPr>
        <w:pStyle w:val="B1"/>
      </w:pPr>
      <w:r w:rsidRPr="00834AED">
        <w:t>1&gt;</w:t>
      </w:r>
      <w:r w:rsidRPr="00834AED">
        <w:tab/>
        <w:t>else if triggered by NR sidelink communication and the UE has GNSS as the synchronization reference:</w:t>
      </w:r>
    </w:p>
    <w:p w14:paraId="4CD660FB" w14:textId="77777777" w:rsidR="006A0E98" w:rsidRPr="00834AED" w:rsidRDefault="006A0E98" w:rsidP="006A0E98">
      <w:pPr>
        <w:pStyle w:val="B2"/>
      </w:pPr>
      <w:r w:rsidRPr="00834AED">
        <w:t>2&gt;</w:t>
      </w:r>
      <w:r w:rsidRPr="00834AED">
        <w:tab/>
        <w:t>select SLSSID 0;</w:t>
      </w:r>
    </w:p>
    <w:p w14:paraId="5753505A" w14:textId="77777777" w:rsidR="006A0E98" w:rsidRPr="00834AED" w:rsidRDefault="006A0E98" w:rsidP="006A0E98">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SL-PreconfigurationNR:</w:t>
      </w:r>
    </w:p>
    <w:p w14:paraId="323E7E5D" w14:textId="77777777" w:rsidR="006A0E98" w:rsidRPr="00834AED" w:rsidRDefault="006A0E98" w:rsidP="006A0E98">
      <w:pPr>
        <w:pStyle w:val="B3"/>
      </w:pPr>
      <w:r w:rsidRPr="00834AED">
        <w:t>3&gt;</w:t>
      </w:r>
      <w:r w:rsidRPr="00834AED">
        <w:tab/>
        <w:t xml:space="preserve">select the slot(s) indicated by </w:t>
      </w:r>
      <w:r w:rsidRPr="00834AED">
        <w:rPr>
          <w:i/>
        </w:rPr>
        <w:t>sl-SSB-TimeAllocation3</w:t>
      </w:r>
      <w:r w:rsidRPr="00834AED">
        <w:rPr>
          <w:lang w:eastAsia="zh-CN"/>
        </w:rPr>
        <w:t>;</w:t>
      </w:r>
    </w:p>
    <w:p w14:paraId="22827E51" w14:textId="77777777" w:rsidR="006A0E98" w:rsidRPr="00834AED" w:rsidRDefault="006A0E98" w:rsidP="006A0E98">
      <w:pPr>
        <w:pStyle w:val="B2"/>
      </w:pPr>
      <w:r w:rsidRPr="00834AED">
        <w:t>2&gt;</w:t>
      </w:r>
      <w:r w:rsidRPr="00834AED">
        <w:tab/>
        <w:t>else:</w:t>
      </w:r>
    </w:p>
    <w:p w14:paraId="0334BCAD" w14:textId="77777777" w:rsidR="006A0E98" w:rsidRPr="00834AED" w:rsidRDefault="006A0E98" w:rsidP="006A0E98">
      <w:pPr>
        <w:pStyle w:val="B3"/>
      </w:pPr>
      <w:r w:rsidRPr="00834AED">
        <w:t>3&gt;</w:t>
      </w:r>
      <w:r w:rsidRPr="00834AED">
        <w:tab/>
        <w:t xml:space="preserve">select the slot(s) indicated by </w:t>
      </w:r>
      <w:r w:rsidRPr="00834AED">
        <w:rPr>
          <w:i/>
          <w:iCs/>
        </w:rPr>
        <w:t>sl-SSB-TimeAllocation1</w:t>
      </w:r>
      <w:r w:rsidRPr="00834AED">
        <w:t>;</w:t>
      </w:r>
    </w:p>
    <w:p w14:paraId="1936E4C2" w14:textId="77777777" w:rsidR="006A0E98" w:rsidRPr="00834AED" w:rsidRDefault="006A0E98" w:rsidP="006A0E98">
      <w:pPr>
        <w:pStyle w:val="B1"/>
      </w:pPr>
      <w:r w:rsidRPr="00834AED">
        <w:t>1&gt;</w:t>
      </w:r>
      <w:r w:rsidRPr="00834AED">
        <w:tab/>
        <w:t>else</w:t>
      </w:r>
      <w:r w:rsidRPr="00834AED">
        <w:rPr>
          <w:lang w:eastAsia="zh-CN"/>
        </w:rPr>
        <w:t>:</w:t>
      </w:r>
    </w:p>
    <w:p w14:paraId="69F2AAE3" w14:textId="77777777" w:rsidR="006A0E98" w:rsidRPr="00834AED" w:rsidRDefault="006A0E98" w:rsidP="006A0E98">
      <w:pPr>
        <w:pStyle w:val="B2"/>
        <w:rPr>
          <w:lang w:eastAsia="zh-CN"/>
        </w:rPr>
      </w:pPr>
      <w:r w:rsidRPr="00834AED">
        <w:t>2&gt;</w:t>
      </w:r>
      <w:r w:rsidRPr="00834AED">
        <w:tab/>
        <w:t>select the synchronisation reference UE (i.e. SyncRef UE) as defined in 5.8.6</w:t>
      </w:r>
      <w:r w:rsidRPr="00834AED">
        <w:rPr>
          <w:lang w:eastAsia="zh-CN"/>
        </w:rPr>
        <w:t>;</w:t>
      </w:r>
    </w:p>
    <w:p w14:paraId="1D92B117" w14:textId="77777777" w:rsidR="006A0E98" w:rsidRPr="00834AED" w:rsidRDefault="006A0E98" w:rsidP="006A0E9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1FA0850B" w14:textId="77777777" w:rsidR="006A0E98" w:rsidRPr="00834AED" w:rsidRDefault="006A0E98" w:rsidP="006A0E9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6C1CA79F" w14:textId="77777777" w:rsidR="006A0E98" w:rsidRPr="00834AED" w:rsidRDefault="006A0E98" w:rsidP="006A0E98">
      <w:pPr>
        <w:pStyle w:val="B3"/>
        <w:rPr>
          <w:lang w:eastAsia="zh-CN"/>
        </w:rPr>
      </w:pPr>
      <w:r w:rsidRPr="00834AED">
        <w:t>3&gt;</w:t>
      </w:r>
      <w:r w:rsidRPr="00834AED">
        <w:tab/>
        <w:t>select the same SLSSID as the SLSSID of the selected SyncRef UE</w:t>
      </w:r>
      <w:r w:rsidRPr="00834AED">
        <w:rPr>
          <w:lang w:eastAsia="zh-CN"/>
        </w:rPr>
        <w:t>;</w:t>
      </w:r>
    </w:p>
    <w:p w14:paraId="22577A8C" w14:textId="77777777" w:rsidR="006A0E98" w:rsidRPr="00834AED" w:rsidRDefault="006A0E98" w:rsidP="006A0E9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11050309" w14:textId="77777777" w:rsidR="006A0E98" w:rsidRPr="00834AED" w:rsidRDefault="006A0E98" w:rsidP="006A0E98">
      <w:pPr>
        <w:pStyle w:val="B2"/>
        <w:rPr>
          <w:lang w:eastAsia="zh-CN"/>
        </w:rPr>
      </w:pPr>
      <w:r w:rsidRPr="00834AED">
        <w:lastRenderedPageBreak/>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SL-PreconfigurationNR</w:t>
      </w:r>
      <w:r w:rsidRPr="00834AED">
        <w:t>:</w:t>
      </w:r>
    </w:p>
    <w:p w14:paraId="08523043" w14:textId="77777777" w:rsidR="006A0E98" w:rsidRPr="00834AED" w:rsidRDefault="006A0E98" w:rsidP="006A0E98">
      <w:pPr>
        <w:pStyle w:val="B3"/>
        <w:rPr>
          <w:lang w:eastAsia="zh-CN"/>
        </w:rPr>
      </w:pPr>
      <w:r w:rsidRPr="00834AED">
        <w:t>3&gt;</w:t>
      </w:r>
      <w:r w:rsidRPr="00834AED">
        <w:tab/>
        <w:t>select SLSSID 337</w:t>
      </w:r>
      <w:r w:rsidRPr="00834AED">
        <w:rPr>
          <w:lang w:eastAsia="zh-CN"/>
        </w:rPr>
        <w:t>;</w:t>
      </w:r>
    </w:p>
    <w:p w14:paraId="54123276"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5926B494" w14:textId="77777777" w:rsidR="006A0E98" w:rsidRPr="00834AED" w:rsidRDefault="006A0E98" w:rsidP="006A0E98">
      <w:pPr>
        <w:pStyle w:val="B2"/>
        <w:rPr>
          <w:lang w:eastAsia="zh-CN"/>
        </w:rPr>
      </w:pPr>
      <w:r w:rsidRPr="00834AED">
        <w:t>2&gt;</w:t>
      </w:r>
      <w:r w:rsidRPr="00834AED">
        <w:tab/>
      </w:r>
      <w:r w:rsidRPr="00834AED">
        <w:rPr>
          <w:lang w:eastAsia="zh-CN"/>
        </w:rPr>
        <w:t xml:space="preserve">else </w:t>
      </w:r>
      <w:r w:rsidRPr="00834AED">
        <w:t>if the UE has a selected SyncRef UE:</w:t>
      </w:r>
    </w:p>
    <w:p w14:paraId="3CEA7831" w14:textId="77777777" w:rsidR="006A0E98" w:rsidRPr="00834AED" w:rsidRDefault="006A0E98" w:rsidP="006A0E9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0A11D542" w14:textId="77777777" w:rsidR="006A0E98" w:rsidRPr="00834AED" w:rsidRDefault="006A0E98" w:rsidP="006A0E9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692EF634" w14:textId="77777777" w:rsidR="006A0E98" w:rsidRPr="00834AED" w:rsidRDefault="006A0E98" w:rsidP="006A0E98">
      <w:pPr>
        <w:pStyle w:val="B2"/>
        <w:rPr>
          <w:lang w:eastAsia="zh-CN"/>
        </w:rPr>
      </w:pPr>
      <w:r w:rsidRPr="00834AED">
        <w:t>2&gt;</w:t>
      </w:r>
      <w:r w:rsidRPr="00834AED">
        <w:tab/>
      </w:r>
      <w:r w:rsidRPr="00834AED">
        <w:rPr>
          <w:lang w:eastAsia="zh-CN"/>
        </w:rPr>
        <w:t xml:space="preserve">else </w:t>
      </w:r>
      <w:r w:rsidRPr="00834AED">
        <w:t>(i.e. no SyncRef UE selected):</w:t>
      </w:r>
    </w:p>
    <w:p w14:paraId="49A80FB1" w14:textId="77777777" w:rsidR="006A0E98" w:rsidRPr="00834AED" w:rsidRDefault="006A0E98" w:rsidP="006A0E98">
      <w:pPr>
        <w:pStyle w:val="B3"/>
        <w:rPr>
          <w:lang w:eastAsia="zh-CN"/>
        </w:rPr>
      </w:pPr>
      <w:r w:rsidRPr="00834AED">
        <w:t>3&gt;</w:t>
      </w:r>
      <w:r w:rsidRPr="00834AED">
        <w:tab/>
        <w:t>randomly select, using a uniform distribution, an SLSSID from the set of sequences defined for out of coverage except SLSSID 336 and 337, see TS 38.211 [16];</w:t>
      </w:r>
    </w:p>
    <w:p w14:paraId="4F6EDB3B" w14:textId="77777777" w:rsidR="006A0E98" w:rsidRPr="00834AED" w:rsidRDefault="006A0E98" w:rsidP="006A0E9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 xml:space="preserve">sl-SSB-TimeAllocation2 </w:t>
      </w:r>
      <w:r w:rsidRPr="00834AED">
        <w:t xml:space="preserve">(arbitrary selection between these) included in the preconfigured sidelink parameters in </w:t>
      </w:r>
      <w:r w:rsidRPr="00834AED">
        <w:rPr>
          <w:i/>
          <w:noProof/>
        </w:rPr>
        <w:t>SL-PreconfigurationNR</w:t>
      </w:r>
      <w:r w:rsidRPr="00834AED">
        <w:t xml:space="preserve"> corresponding to the concerned frequency;</w:t>
      </w:r>
    </w:p>
    <w:p w14:paraId="6ADD4FC8" w14:textId="77777777" w:rsidR="006A0E98" w:rsidRPr="00834AED" w:rsidRDefault="006A0E98" w:rsidP="006A0E98">
      <w:pPr>
        <w:pStyle w:val="Heading3"/>
      </w:pPr>
      <w:bookmarkStart w:id="1033" w:name="_Toc46439393"/>
      <w:bookmarkStart w:id="1034" w:name="_Toc46444230"/>
      <w:bookmarkStart w:id="1035" w:name="_Toc46486991"/>
      <w:r w:rsidRPr="00834AED">
        <w:t>5.8.5a</w:t>
      </w:r>
      <w:r w:rsidRPr="00834AED">
        <w:tab/>
        <w:t>Sidelink synchronisation information transmission for V2X sidelink communication</w:t>
      </w:r>
      <w:bookmarkEnd w:id="1033"/>
      <w:bookmarkEnd w:id="1034"/>
      <w:bookmarkEnd w:id="1035"/>
    </w:p>
    <w:p w14:paraId="474A9455" w14:textId="77777777" w:rsidR="006A0E98" w:rsidRPr="00834AED" w:rsidRDefault="006A0E98" w:rsidP="006A0E98">
      <w:pPr>
        <w:pStyle w:val="Heading4"/>
      </w:pPr>
      <w:bookmarkStart w:id="1036" w:name="_Toc46439394"/>
      <w:bookmarkStart w:id="1037" w:name="_Toc46444231"/>
      <w:bookmarkStart w:id="1038" w:name="_Toc46486992"/>
      <w:r w:rsidRPr="00834AED">
        <w:t>5.8.5a.1</w:t>
      </w:r>
      <w:r w:rsidRPr="00834AED">
        <w:tab/>
        <w:t>General</w:t>
      </w:r>
      <w:bookmarkEnd w:id="1036"/>
      <w:bookmarkEnd w:id="1037"/>
      <w:bookmarkEnd w:id="1038"/>
    </w:p>
    <w:p w14:paraId="13295148" w14:textId="77777777" w:rsidR="006A0E98" w:rsidRPr="00834AED" w:rsidRDefault="006A0E98" w:rsidP="006A0E98">
      <w:pPr>
        <w:pStyle w:val="TH"/>
      </w:pPr>
      <w:r w:rsidRPr="00834AED">
        <w:rPr>
          <w:rFonts w:ascii="Times New Roman" w:eastAsia="DotumChe" w:hAnsi="Times New Roman"/>
          <w:noProof/>
          <w:lang w:eastAsia="en-US"/>
        </w:rPr>
        <w:object w:dxaOrig="7740" w:dyaOrig="2520" w14:anchorId="7F818E86">
          <v:shape id="_x0000_i1072" type="#_x0000_t75" style="width:387.15pt;height:126.35pt" o:ole="">
            <v:imagedata r:id="rId106" o:title=""/>
          </v:shape>
          <o:OLEObject Type="Embed" ProgID="Mscgen.Chart" ShapeID="_x0000_i1072" DrawAspect="Content" ObjectID="_1660650732" r:id="rId107"/>
        </w:object>
      </w:r>
    </w:p>
    <w:p w14:paraId="331FE6D0" w14:textId="77777777" w:rsidR="006A0E98" w:rsidRPr="00834AED" w:rsidRDefault="006A0E98" w:rsidP="006A0E98">
      <w:pPr>
        <w:pStyle w:val="TF"/>
      </w:pPr>
      <w:r w:rsidRPr="00834AED">
        <w:t>Figure 5.8.5a.1-1: Synchronisation information transmission for V2X sidelink communication, in (partial) coverage</w:t>
      </w:r>
    </w:p>
    <w:p w14:paraId="69E6811E" w14:textId="77777777" w:rsidR="006A0E98" w:rsidRPr="00834AED" w:rsidRDefault="006A0E98" w:rsidP="006A0E98">
      <w:pPr>
        <w:pStyle w:val="TH"/>
      </w:pPr>
      <w:r w:rsidRPr="00834AED">
        <w:rPr>
          <w:rFonts w:ascii="Times New Roman" w:hAnsi="Times New Roman"/>
          <w:noProof/>
        </w:rPr>
        <w:object w:dxaOrig="8805" w:dyaOrig="2085" w14:anchorId="2845ACFB">
          <v:shape id="_x0000_i1073" type="#_x0000_t75" style="width:440.15pt;height:103.25pt" o:ole="">
            <v:imagedata r:id="rId104" o:title=""/>
          </v:shape>
          <o:OLEObject Type="Embed" ProgID="Mscgen.Chart" ShapeID="_x0000_i1073" DrawAspect="Content" ObjectID="_1660650733" r:id="rId108"/>
        </w:object>
      </w:r>
    </w:p>
    <w:p w14:paraId="4AF447A5" w14:textId="77777777" w:rsidR="006A0E98" w:rsidRPr="00834AED" w:rsidRDefault="006A0E98" w:rsidP="006A0E98">
      <w:pPr>
        <w:pStyle w:val="TF"/>
      </w:pPr>
      <w:r w:rsidRPr="00834AED">
        <w:t>Figure 5.8.5a.1-2: Synchronisation information transmission for V2X sidelink communication, out of coverage</w:t>
      </w:r>
    </w:p>
    <w:p w14:paraId="186D666D" w14:textId="77777777" w:rsidR="006A0E98" w:rsidRPr="00834AED" w:rsidRDefault="006A0E98" w:rsidP="006A0E98">
      <w:r w:rsidRPr="00834AED">
        <w:t>The purpose of this procedure is to provide synchronisation information to a UE.</w:t>
      </w:r>
    </w:p>
    <w:p w14:paraId="37FF2323" w14:textId="77777777" w:rsidR="006A0E98" w:rsidRPr="00834AED" w:rsidRDefault="006A0E98" w:rsidP="006A0E98">
      <w:pPr>
        <w:pStyle w:val="Heading4"/>
      </w:pPr>
      <w:bookmarkStart w:id="1039" w:name="_Toc46439395"/>
      <w:bookmarkStart w:id="1040" w:name="_Toc46444232"/>
      <w:bookmarkStart w:id="1041" w:name="_Toc46486993"/>
      <w:r w:rsidRPr="00834AED">
        <w:lastRenderedPageBreak/>
        <w:t>5.8.5a.2</w:t>
      </w:r>
      <w:r w:rsidRPr="00834AED">
        <w:tab/>
        <w:t>Initiation</w:t>
      </w:r>
      <w:bookmarkEnd w:id="1039"/>
      <w:bookmarkEnd w:id="1040"/>
      <w:bookmarkEnd w:id="1041"/>
    </w:p>
    <w:p w14:paraId="51F3D0C0" w14:textId="77777777" w:rsidR="006A0E98" w:rsidRPr="00834AED" w:rsidRDefault="006A0E98" w:rsidP="006A0E98">
      <w:pPr>
        <w:rPr>
          <w:lang w:eastAsia="zh-CN"/>
        </w:rPr>
      </w:pPr>
      <w:r w:rsidRPr="00834AED">
        <w:rPr>
          <w:lang w:eastAsia="zh-CN"/>
        </w:rPr>
        <w:t xml:space="preserve">A UE capable of V2X sidelink communication initiates the transmission of SLSS and </w:t>
      </w:r>
      <w:r w:rsidRPr="00834AED">
        <w:rPr>
          <w:i/>
        </w:rPr>
        <w:t>MasterInformationBlock-SL-V2X</w:t>
      </w:r>
      <w:r w:rsidRPr="00834AED">
        <w:rPr>
          <w:lang w:eastAsia="zh-CN"/>
        </w:rPr>
        <w:t xml:space="preserve"> according to the conditions and the procedures specified for V2X sidelink communication in subclause 5.10.7 of TS 36.331 [10].</w:t>
      </w:r>
    </w:p>
    <w:p w14:paraId="119C4A31" w14:textId="77777777" w:rsidR="006A0E98" w:rsidRPr="00834AED" w:rsidRDefault="006A0E98" w:rsidP="006A0E9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33D6F79E" w14:textId="77777777" w:rsidR="006A0E98" w:rsidRPr="00834AED" w:rsidRDefault="006A0E98" w:rsidP="006A0E98">
      <w:pPr>
        <w:pStyle w:val="Heading3"/>
      </w:pPr>
      <w:bookmarkStart w:id="1042" w:name="_Toc46439396"/>
      <w:bookmarkStart w:id="1043" w:name="_Toc46444233"/>
      <w:bookmarkStart w:id="1044" w:name="_Toc46486994"/>
      <w:r w:rsidRPr="00834AED">
        <w:t>5.8.6</w:t>
      </w:r>
      <w:r w:rsidRPr="00834AED">
        <w:tab/>
        <w:t>Sidelink synchronisation reference</w:t>
      </w:r>
      <w:bookmarkEnd w:id="1042"/>
      <w:bookmarkEnd w:id="1043"/>
      <w:bookmarkEnd w:id="1044"/>
    </w:p>
    <w:p w14:paraId="58E63C9E" w14:textId="77777777" w:rsidR="006A0E98" w:rsidRPr="00834AED" w:rsidRDefault="006A0E98" w:rsidP="006A0E98">
      <w:pPr>
        <w:pStyle w:val="Heading4"/>
      </w:pPr>
      <w:bookmarkStart w:id="1045" w:name="_Toc46439397"/>
      <w:bookmarkStart w:id="1046" w:name="_Toc46444234"/>
      <w:bookmarkStart w:id="1047" w:name="_Toc46486995"/>
      <w:r w:rsidRPr="00834AED">
        <w:t>5.8.6.1</w:t>
      </w:r>
      <w:r w:rsidRPr="00834AED">
        <w:tab/>
        <w:t>General</w:t>
      </w:r>
      <w:bookmarkEnd w:id="1045"/>
      <w:bookmarkEnd w:id="1046"/>
      <w:bookmarkEnd w:id="1047"/>
    </w:p>
    <w:p w14:paraId="13B05989" w14:textId="77777777" w:rsidR="006A0E98" w:rsidRPr="00834AED" w:rsidRDefault="006A0E98" w:rsidP="006A0E98">
      <w:r w:rsidRPr="00834AED">
        <w:t>The purpose of this procedure is to select a synchronisation reference and used when transmitting NR sidelink communication.</w:t>
      </w:r>
    </w:p>
    <w:p w14:paraId="6F6791F7" w14:textId="77777777" w:rsidR="006A0E98" w:rsidRPr="00834AED" w:rsidRDefault="006A0E98" w:rsidP="006A0E98">
      <w:pPr>
        <w:pStyle w:val="Heading4"/>
      </w:pPr>
      <w:bookmarkStart w:id="1048" w:name="_Toc46439398"/>
      <w:bookmarkStart w:id="1049" w:name="_Toc46444235"/>
      <w:bookmarkStart w:id="1050" w:name="_Toc46486996"/>
      <w:r w:rsidRPr="00834AED">
        <w:t>5.8.6.2</w:t>
      </w:r>
      <w:r w:rsidRPr="00834AED">
        <w:tab/>
        <w:t>Selection and reselection of synchronisation reference</w:t>
      </w:r>
      <w:bookmarkEnd w:id="1048"/>
      <w:bookmarkEnd w:id="1049"/>
      <w:bookmarkEnd w:id="1050"/>
    </w:p>
    <w:p w14:paraId="7357AF95" w14:textId="77777777" w:rsidR="006A0E98" w:rsidRPr="00834AED" w:rsidRDefault="006A0E98" w:rsidP="006A0E98">
      <w:pPr>
        <w:keepLines/>
      </w:pPr>
      <w:r w:rsidRPr="00834AED">
        <w:t>The UE shall:</w:t>
      </w:r>
    </w:p>
    <w:p w14:paraId="05F7D4E7" w14:textId="77777777" w:rsidR="006A0E98" w:rsidRPr="00834AED" w:rsidRDefault="006A0E98" w:rsidP="006A0E9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0FAF5971" w14:textId="77777777" w:rsidR="006A0E98" w:rsidRPr="00834AED" w:rsidRDefault="006A0E98" w:rsidP="006A0E9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55070E61" w14:textId="77777777" w:rsidR="006A0E98" w:rsidRPr="00834AED" w:rsidRDefault="006A0E98" w:rsidP="006A0E98">
      <w:pPr>
        <w:pStyle w:val="B2"/>
        <w:ind w:left="568"/>
      </w:pPr>
      <w:r w:rsidRPr="00834AED">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0ABF8046" w14:textId="77777777" w:rsidR="006A0E98" w:rsidRPr="00834AED" w:rsidRDefault="006A0E98" w:rsidP="006A0E98">
      <w:pPr>
        <w:pStyle w:val="B3"/>
        <w:ind w:left="852"/>
      </w:pPr>
      <w:r w:rsidRPr="00834AED">
        <w:t>2&gt;</w:t>
      </w:r>
      <w:r w:rsidRPr="00834AED">
        <w:tab/>
      </w:r>
      <w:r w:rsidRPr="00834AED">
        <w:rPr>
          <w:lang w:eastAsia="zh-CN"/>
        </w:rPr>
        <w:t>select GNSS as the synchronization reference source;</w:t>
      </w:r>
    </w:p>
    <w:p w14:paraId="6FA8B985" w14:textId="77777777" w:rsidR="006A0E98" w:rsidRPr="00834AED" w:rsidRDefault="006A0E98" w:rsidP="006A0E9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r w:rsidRPr="00834AED">
        <w:rPr>
          <w:i/>
        </w:rPr>
        <w:t>SL-PreconfigurationNR</w:t>
      </w:r>
      <w:r w:rsidRPr="00834AED">
        <w:t xml:space="preserve"> is set to </w:t>
      </w:r>
      <w:r w:rsidRPr="00834AED">
        <w:rPr>
          <w:i/>
          <w:lang w:eastAsia="zh-CN"/>
        </w:rPr>
        <w:t xml:space="preserve">gnss </w:t>
      </w:r>
      <w:r w:rsidRPr="00834AED">
        <w:t>and GNSS is reliable in accordance with TS 38.101-1 [15] and TS 38.133 [14]:</w:t>
      </w:r>
    </w:p>
    <w:p w14:paraId="36E21715" w14:textId="77777777" w:rsidR="006A0E98" w:rsidRPr="00834AED" w:rsidRDefault="006A0E98" w:rsidP="006A0E98">
      <w:pPr>
        <w:pStyle w:val="B2"/>
      </w:pPr>
      <w:r w:rsidRPr="00834AED">
        <w:t>2&gt;</w:t>
      </w:r>
      <w:r w:rsidRPr="00834AED">
        <w:tab/>
        <w:t>select GNSS as the synchronization reference source;</w:t>
      </w:r>
    </w:p>
    <w:p w14:paraId="1A9C4C89" w14:textId="77777777" w:rsidR="006A0E98" w:rsidRPr="00834AED" w:rsidRDefault="006A0E98" w:rsidP="006A0E98">
      <w:pPr>
        <w:pStyle w:val="B1"/>
      </w:pPr>
      <w:r w:rsidRPr="00834AED">
        <w:t>1&gt;</w:t>
      </w:r>
      <w:r w:rsidRPr="00834AED">
        <w:tab/>
        <w:t>else:</w:t>
      </w:r>
    </w:p>
    <w:p w14:paraId="7930D751" w14:textId="77777777" w:rsidR="006A0E98" w:rsidRPr="00834AED" w:rsidRDefault="006A0E98" w:rsidP="006A0E9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61C13D6D" w14:textId="77777777" w:rsidR="006A0E98" w:rsidRPr="00834AED" w:rsidRDefault="006A0E98" w:rsidP="006A0E9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before using the PSBCH-RSRP measurement results;</w:t>
      </w:r>
    </w:p>
    <w:p w14:paraId="4D5E7A4E" w14:textId="77777777" w:rsidR="006A0E98" w:rsidRPr="00834AED" w:rsidRDefault="006A0E98" w:rsidP="006A0E98">
      <w:pPr>
        <w:pStyle w:val="B2"/>
      </w:pPr>
      <w:r w:rsidRPr="00834AED">
        <w:t>2&gt;</w:t>
      </w:r>
      <w:r w:rsidRPr="00834AED">
        <w:tab/>
        <w:t>if the UE has selected a SyncRef UE:</w:t>
      </w:r>
    </w:p>
    <w:p w14:paraId="3C86D7E8" w14:textId="77777777" w:rsidR="006A0E98" w:rsidRPr="00834AED" w:rsidRDefault="006A0E98" w:rsidP="006A0E98">
      <w:pPr>
        <w:pStyle w:val="B3"/>
      </w:pPr>
      <w:r w:rsidRPr="00834AED">
        <w:t>3&gt;</w:t>
      </w:r>
      <w:r w:rsidRPr="00834AED">
        <w:tab/>
        <w:t xml:space="preserve">if the PSBCH-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PSBCH-RSRP of the strongest candidate SyncRef UE exceeds the PSBCH-RSRP of the current SyncRef UE by </w:t>
      </w:r>
      <w:r w:rsidRPr="00834AED">
        <w:rPr>
          <w:i/>
        </w:rPr>
        <w:t>syncRefDiffHyst</w:t>
      </w:r>
      <w:r w:rsidRPr="00834AED">
        <w:t>; or</w:t>
      </w:r>
    </w:p>
    <w:p w14:paraId="1C15A365" w14:textId="77777777" w:rsidR="006A0E98" w:rsidRPr="00834AED" w:rsidRDefault="006A0E98" w:rsidP="006A0E98">
      <w:pPr>
        <w:pStyle w:val="B3"/>
      </w:pPr>
      <w:r w:rsidRPr="00834AED">
        <w:t>3&gt;</w:t>
      </w:r>
      <w:r w:rsidRPr="00834AED">
        <w:tab/>
        <w:t xml:space="preserve">if the PSBCH-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052A1171" w14:textId="77777777" w:rsidR="006A0E98" w:rsidRPr="00834AED" w:rsidRDefault="006A0E98" w:rsidP="006A0E9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39EBD4EC" w14:textId="77777777" w:rsidR="006A0E98" w:rsidRPr="00834AED" w:rsidRDefault="006A0E98" w:rsidP="006A0E9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27543668" w14:textId="77777777" w:rsidR="006A0E98" w:rsidRPr="00834AED" w:rsidRDefault="006A0E98" w:rsidP="006A0E98">
      <w:pPr>
        <w:pStyle w:val="B3"/>
      </w:pPr>
      <w:r w:rsidRPr="00834AED">
        <w:lastRenderedPageBreak/>
        <w:t>3&gt;</w:t>
      </w:r>
      <w:r w:rsidRPr="00834AED">
        <w:tab/>
        <w:t xml:space="preserve">if the PSBCH-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64B7F0FF" w14:textId="77777777" w:rsidR="006A0E98" w:rsidRPr="00834AED" w:rsidRDefault="006A0E98" w:rsidP="006A0E98">
      <w:pPr>
        <w:pStyle w:val="B4"/>
      </w:pPr>
      <w:r w:rsidRPr="00834AED">
        <w:t>4&gt;</w:t>
      </w:r>
      <w:r w:rsidRPr="00834AED">
        <w:tab/>
        <w:t>consider no SyncRef UE to be selected;</w:t>
      </w:r>
    </w:p>
    <w:p w14:paraId="7FA54FD5" w14:textId="77777777" w:rsidR="006A0E98" w:rsidRPr="00834AED" w:rsidRDefault="006A0E98" w:rsidP="006A0E9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03F49F7C" w14:textId="77777777" w:rsidR="006A0E98" w:rsidRPr="00834AED" w:rsidRDefault="006A0E98" w:rsidP="006A0E98">
      <w:pPr>
        <w:pStyle w:val="B3"/>
      </w:pPr>
      <w:r w:rsidRPr="00834AED">
        <w:t>3&gt;</w:t>
      </w:r>
      <w:r w:rsidRPr="00834AED">
        <w:tab/>
        <w:t xml:space="preserve">if the PSBCH-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A970A53" w14:textId="77777777" w:rsidR="006A0E98" w:rsidRPr="00834AED" w:rsidRDefault="006A0E98" w:rsidP="006A0E9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6F73E76B" w14:textId="77777777" w:rsidR="006A0E98" w:rsidRPr="00834AED" w:rsidRDefault="006A0E98" w:rsidP="006A0E98">
      <w:pPr>
        <w:pStyle w:val="B4"/>
      </w:pPr>
      <w:r w:rsidRPr="00834AED">
        <w:t>4&gt;</w:t>
      </w:r>
      <w:r w:rsidRPr="00834AED">
        <w:tab/>
        <w:t xml:space="preserve">consider </w:t>
      </w:r>
      <w:r w:rsidRPr="00834AED">
        <w:rPr>
          <w:lang w:eastAsia="zh-CN"/>
        </w:rPr>
        <w:t xml:space="preserve">GNSS not </w:t>
      </w:r>
      <w:r w:rsidRPr="00834AED">
        <w:t>to be selected;</w:t>
      </w:r>
    </w:p>
    <w:p w14:paraId="4C81E8D5" w14:textId="77777777" w:rsidR="006A0E98" w:rsidRPr="00834AED" w:rsidRDefault="006A0E98" w:rsidP="006A0E9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2ECE220D" w14:textId="77777777" w:rsidR="006A0E98" w:rsidRPr="00834AED" w:rsidRDefault="006A0E98" w:rsidP="006A0E98">
      <w:pPr>
        <w:pStyle w:val="B3"/>
      </w:pPr>
      <w:r w:rsidRPr="00834AED">
        <w:t>3&gt;</w:t>
      </w:r>
      <w:r w:rsidRPr="00834AED">
        <w:tab/>
        <w:t xml:space="preserve">if the PSBCH-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34FD0B10" w14:textId="77777777" w:rsidR="006A0E98" w:rsidRPr="00834AED" w:rsidRDefault="006A0E98" w:rsidP="006A0E98">
      <w:pPr>
        <w:pStyle w:val="B3"/>
      </w:pPr>
      <w:r w:rsidRPr="00834AED">
        <w:t>3&gt;</w:t>
      </w:r>
      <w:r w:rsidRPr="00834AED">
        <w:tab/>
        <w:t>if</w:t>
      </w:r>
      <w:r w:rsidRPr="00834AED">
        <w:rPr>
          <w:lang w:eastAsia="zh-CN"/>
        </w:rPr>
        <w:t xml:space="preserve"> the selected cell is not detected:</w:t>
      </w:r>
    </w:p>
    <w:p w14:paraId="6A9E4372" w14:textId="77777777" w:rsidR="006A0E98" w:rsidRPr="00834AED" w:rsidRDefault="006A0E98" w:rsidP="006A0E98">
      <w:pPr>
        <w:pStyle w:val="B4"/>
      </w:pPr>
      <w:r w:rsidRPr="00834AED">
        <w:t>4&gt;</w:t>
      </w:r>
      <w:r w:rsidRPr="00834AED">
        <w:tab/>
        <w:t xml:space="preserve">consider </w:t>
      </w:r>
      <w:r w:rsidRPr="00834AED">
        <w:rPr>
          <w:lang w:eastAsia="zh-CN"/>
        </w:rPr>
        <w:t xml:space="preserve">the cell not </w:t>
      </w:r>
      <w:r w:rsidRPr="00834AED">
        <w:t>to be selected;</w:t>
      </w:r>
    </w:p>
    <w:p w14:paraId="548E5610" w14:textId="77777777" w:rsidR="006A0E98" w:rsidRPr="00834AED" w:rsidRDefault="006A0E98" w:rsidP="006A0E98">
      <w:pPr>
        <w:pStyle w:val="B2"/>
      </w:pPr>
      <w:r w:rsidRPr="00834AED">
        <w:t>2&gt;</w:t>
      </w:r>
      <w:r w:rsidRPr="00834AED">
        <w:tab/>
        <w:t xml:space="preserve">if the UE </w:t>
      </w:r>
      <w:r w:rsidRPr="00834AED">
        <w:rPr>
          <w:lang w:eastAsia="zh-CN"/>
        </w:rPr>
        <w:t>has not selected any synchronization reference</w:t>
      </w:r>
      <w:r w:rsidRPr="00834AED">
        <w:t>:</w:t>
      </w:r>
    </w:p>
    <w:p w14:paraId="738881FF" w14:textId="77777777" w:rsidR="006A0E98" w:rsidRPr="00834AED" w:rsidRDefault="006A0E98" w:rsidP="006A0E98">
      <w:pPr>
        <w:pStyle w:val="B3"/>
      </w:pPr>
      <w:r w:rsidRPr="00834AED">
        <w:t>3&gt;</w:t>
      </w:r>
      <w:r w:rsidRPr="00834AED">
        <w:tab/>
        <w:t xml:space="preserve">if the UE detects one or more SLSSIDs for which the PSBCH-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56EFF9D6"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4F507DA7" w14:textId="77777777" w:rsidR="006A0E98" w:rsidRPr="00834AED" w:rsidRDefault="006A0E98" w:rsidP="006A0E9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starting with the UE with the highest PSBCH-RSRP result (priority group 1)</w:t>
      </w:r>
      <w:r w:rsidRPr="00834AED">
        <w:rPr>
          <w:lang w:eastAsia="zh-CN"/>
        </w:rPr>
        <w:t>;</w:t>
      </w:r>
    </w:p>
    <w:p w14:paraId="5DF1539F" w14:textId="77777777" w:rsidR="006A0E98" w:rsidRPr="00834AED" w:rsidRDefault="006A0E98" w:rsidP="006A0E9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starting with the UE with the highest PSBCH-RSRP result (priority group 2)</w:t>
      </w:r>
      <w:r w:rsidRPr="00834AED">
        <w:rPr>
          <w:lang w:eastAsia="zh-CN"/>
        </w:rPr>
        <w:t>;</w:t>
      </w:r>
    </w:p>
    <w:p w14:paraId="0E21E071" w14:textId="77777777" w:rsidR="006A0E98" w:rsidRPr="00834AED" w:rsidRDefault="006A0E98" w:rsidP="006A0E9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44AC152F"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 xml:space="preserve">, </w:t>
      </w:r>
      <w:r w:rsidRPr="00834AED">
        <w:rPr>
          <w:lang w:eastAsia="zh-CN"/>
        </w:rPr>
        <w:t xml:space="preserve">or of which SLSSID is 0 and SLSS is transmitted on slot(s) indicated by </w:t>
      </w:r>
      <w:r w:rsidRPr="00834AED">
        <w:rPr>
          <w:i/>
        </w:rPr>
        <w:t>sl-SSB-TimeAllocation3</w:t>
      </w:r>
      <w:r w:rsidRPr="00834AED">
        <w:rPr>
          <w:lang w:eastAsia="zh-CN"/>
        </w:rPr>
        <w:t xml:space="preserve">, </w:t>
      </w:r>
      <w:r w:rsidRPr="00834AED">
        <w:t xml:space="preserve">starting with the UE with the highest PSBCH-RSRP result (priority group </w:t>
      </w:r>
      <w:r w:rsidRPr="00834AED">
        <w:rPr>
          <w:lang w:eastAsia="zh-CN"/>
        </w:rPr>
        <w:t>4</w:t>
      </w:r>
      <w:r w:rsidRPr="00834AED">
        <w:t>)</w:t>
      </w:r>
      <w:r w:rsidRPr="00834AED">
        <w:rPr>
          <w:lang w:eastAsia="zh-CN"/>
        </w:rPr>
        <w:t>;</w:t>
      </w:r>
    </w:p>
    <w:p w14:paraId="18B58684"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06F632A6"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5</w:t>
      </w:r>
      <w:r w:rsidRPr="00834AED">
        <w:t>)</w:t>
      </w:r>
      <w:r w:rsidRPr="00834AED">
        <w:rPr>
          <w:lang w:eastAsia="zh-CN"/>
        </w:rPr>
        <w:t>;</w:t>
      </w:r>
    </w:p>
    <w:p w14:paraId="2E01C2BA" w14:textId="77777777" w:rsidR="006A0E98" w:rsidRPr="00834AED" w:rsidRDefault="006A0E98" w:rsidP="006A0E98">
      <w:pPr>
        <w:pStyle w:val="B5"/>
        <w:rPr>
          <w:lang w:eastAsia="zh-CN"/>
        </w:rPr>
      </w:pPr>
      <w:r w:rsidRPr="00834AED">
        <w:t>5&gt;</w:t>
      </w:r>
      <w:r w:rsidRPr="00834AED">
        <w:tab/>
        <w:t xml:space="preserve">Other UEs, starting with the UE with the highest PSBCH-RSRP result (priority group </w:t>
      </w:r>
      <w:r w:rsidRPr="00834AED">
        <w:rPr>
          <w:lang w:eastAsia="zh-CN"/>
        </w:rPr>
        <w:t>6</w:t>
      </w:r>
      <w:r w:rsidRPr="00834AED">
        <w:t>)</w:t>
      </w:r>
      <w:r w:rsidRPr="00834AED">
        <w:rPr>
          <w:lang w:eastAsia="zh-CN"/>
        </w:rPr>
        <w:t>;</w:t>
      </w:r>
    </w:p>
    <w:p w14:paraId="14982ACC"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2CAE83B1"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Pr="00834AED">
        <w:rPr>
          <w:i/>
          <w:lang w:eastAsia="zh-CN"/>
        </w:rPr>
        <w:t xml:space="preserve"> </w:t>
      </w:r>
      <w:r w:rsidRPr="00834AED">
        <w:rPr>
          <w:lang w:eastAsia="zh-CN"/>
        </w:rPr>
        <w:t xml:space="preserve">or of which SLSSID is 0 and SLSS is transmitted on </w:t>
      </w:r>
      <w:r w:rsidRPr="00834AED">
        <w:rPr>
          <w:lang w:eastAsia="zh-CN"/>
        </w:rPr>
        <w:lastRenderedPageBreak/>
        <w:t xml:space="preserve">slot(s) indicated by </w:t>
      </w:r>
      <w:r w:rsidRPr="00834AED">
        <w:rPr>
          <w:i/>
        </w:rPr>
        <w:t>sl-SSB-TimeAllocation3</w:t>
      </w:r>
      <w:r w:rsidRPr="00834AED">
        <w:rPr>
          <w:lang w:eastAsia="zh-CN"/>
        </w:rPr>
        <w:t>,</w:t>
      </w:r>
      <w:r w:rsidRPr="00834AED">
        <w:t xml:space="preserve"> starting with the UE with the highest PSBCH-RSRP result (priority group </w:t>
      </w:r>
      <w:r w:rsidRPr="00834AED">
        <w:rPr>
          <w:lang w:eastAsia="zh-CN"/>
        </w:rPr>
        <w:t>1</w:t>
      </w:r>
      <w:r w:rsidRPr="00834AED">
        <w:t>)</w:t>
      </w:r>
      <w:r w:rsidRPr="00834AED">
        <w:rPr>
          <w:lang w:eastAsia="zh-CN"/>
        </w:rPr>
        <w:t>;</w:t>
      </w:r>
    </w:p>
    <w:p w14:paraId="3DFEDDE4"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75933D54"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2</w:t>
      </w:r>
      <w:r w:rsidRPr="00834AED">
        <w:t>)</w:t>
      </w:r>
      <w:r w:rsidRPr="00834AED">
        <w:rPr>
          <w:lang w:eastAsia="zh-CN"/>
        </w:rPr>
        <w:t>;</w:t>
      </w:r>
    </w:p>
    <w:p w14:paraId="2CA4C6FD" w14:textId="77777777" w:rsidR="006A0E98" w:rsidRPr="00834AED" w:rsidRDefault="006A0E98" w:rsidP="006A0E98">
      <w:pPr>
        <w:pStyle w:val="B5"/>
        <w:rPr>
          <w:lang w:eastAsia="zh-CN"/>
        </w:rPr>
      </w:pPr>
      <w:r w:rsidRPr="00834AED">
        <w:t>5&gt;</w:t>
      </w:r>
      <w:r w:rsidRPr="00834AED">
        <w:tab/>
        <w:t>the cell detecteted by the UE as defined in 5.8.6.3 (priority group 3)</w:t>
      </w:r>
      <w:r w:rsidRPr="00834AED">
        <w:rPr>
          <w:lang w:eastAsia="zh-CN"/>
        </w:rPr>
        <w:t>;</w:t>
      </w:r>
    </w:p>
    <w:p w14:paraId="48729AF9" w14:textId="77777777" w:rsidR="006A0E98" w:rsidRPr="00834AED" w:rsidRDefault="006A0E98" w:rsidP="006A0E9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starting with the UE with the highest PSBCH-RSRP result (priority group 4)</w:t>
      </w:r>
      <w:r w:rsidRPr="00834AED">
        <w:rPr>
          <w:lang w:eastAsia="zh-CN"/>
        </w:rPr>
        <w:t>;</w:t>
      </w:r>
    </w:p>
    <w:p w14:paraId="6FB00BBC" w14:textId="77777777" w:rsidR="006A0E98" w:rsidRPr="00834AED" w:rsidRDefault="006A0E98" w:rsidP="006A0E9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starting with the UE with the highest PSBCH-RSRP result (priority group 5)</w:t>
      </w:r>
      <w:r w:rsidRPr="00834AED">
        <w:rPr>
          <w:lang w:eastAsia="zh-CN"/>
        </w:rPr>
        <w:t>;</w:t>
      </w:r>
    </w:p>
    <w:p w14:paraId="4FBF1DDD" w14:textId="77777777" w:rsidR="006A0E98" w:rsidRPr="00834AED" w:rsidRDefault="006A0E98" w:rsidP="006A0E9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71E976C8"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247ECC25"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Pr="00834AED">
        <w:rPr>
          <w:lang w:eastAsia="zh-CN"/>
        </w:rPr>
        <w:t xml:space="preserve"> or of which SLSSID is 0 and SLSS is transmitted on slot(s) indicated by </w:t>
      </w:r>
      <w:r w:rsidRPr="00834AED">
        <w:rPr>
          <w:i/>
        </w:rPr>
        <w:t>sl-SSB-TimeAllocation3</w:t>
      </w:r>
      <w:r w:rsidRPr="00834AED">
        <w:rPr>
          <w:lang w:eastAsia="zh-CN"/>
        </w:rPr>
        <w:t>,</w:t>
      </w:r>
      <w:r w:rsidRPr="00834AED">
        <w:t xml:space="preserve"> starting with the UE with the highest PSBCH-RSRP result (priority group </w:t>
      </w:r>
      <w:r w:rsidRPr="00834AED">
        <w:rPr>
          <w:lang w:eastAsia="zh-CN"/>
        </w:rPr>
        <w:t>1</w:t>
      </w:r>
      <w:r w:rsidRPr="00834AED">
        <w:t>)</w:t>
      </w:r>
      <w:r w:rsidRPr="00834AED">
        <w:rPr>
          <w:lang w:eastAsia="zh-CN"/>
        </w:rPr>
        <w:t>;</w:t>
      </w:r>
    </w:p>
    <w:p w14:paraId="2F6A7A17"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DA853F"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2</w:t>
      </w:r>
      <w:r w:rsidRPr="00834AED">
        <w:t>)</w:t>
      </w:r>
      <w:r w:rsidRPr="00834AED">
        <w:rPr>
          <w:lang w:eastAsia="zh-CN"/>
        </w:rPr>
        <w:t>;</w:t>
      </w:r>
    </w:p>
    <w:p w14:paraId="343680E7" w14:textId="77777777" w:rsidR="006A0E98" w:rsidRPr="00834AED" w:rsidRDefault="006A0E98" w:rsidP="006A0E98">
      <w:pPr>
        <w:pStyle w:val="B5"/>
        <w:rPr>
          <w:lang w:eastAsia="zh-CN"/>
        </w:rPr>
      </w:pPr>
      <w:r w:rsidRPr="00834AED">
        <w:t>5&gt;</w:t>
      </w:r>
      <w:r w:rsidRPr="00834AED">
        <w:tab/>
        <w:t xml:space="preserve">Other UEs, starting with the UE with the highest PSBCH-RSRP result (priority group </w:t>
      </w:r>
      <w:r w:rsidRPr="00834AED">
        <w:rPr>
          <w:lang w:eastAsia="zh-CN"/>
        </w:rPr>
        <w:t>3</w:t>
      </w:r>
      <w:r w:rsidRPr="00834AED">
        <w:t>)</w:t>
      </w:r>
      <w:r w:rsidRPr="00834AED">
        <w:rPr>
          <w:lang w:eastAsia="zh-CN"/>
        </w:rPr>
        <w:t>;</w:t>
      </w:r>
    </w:p>
    <w:p w14:paraId="29FBEE8B" w14:textId="77777777" w:rsidR="006A0E98" w:rsidRPr="00834AED" w:rsidRDefault="006A0E98" w:rsidP="006A0E98">
      <w:pPr>
        <w:pStyle w:val="Heading4"/>
      </w:pPr>
      <w:bookmarkStart w:id="1051" w:name="_Toc46439399"/>
      <w:bookmarkStart w:id="1052" w:name="_Toc46444236"/>
      <w:bookmarkStart w:id="1053" w:name="_Toc46486997"/>
      <w:r w:rsidRPr="00834AED">
        <w:t>5.8.6.3</w:t>
      </w:r>
      <w:r w:rsidRPr="00834AED">
        <w:tab/>
        <w:t>Sidelink communication transmission reference cell selection</w:t>
      </w:r>
      <w:bookmarkEnd w:id="1051"/>
      <w:bookmarkEnd w:id="1052"/>
      <w:bookmarkEnd w:id="1053"/>
    </w:p>
    <w:p w14:paraId="40FB0F0E" w14:textId="77777777" w:rsidR="006A0E98" w:rsidRPr="00834AED" w:rsidRDefault="006A0E98" w:rsidP="006A0E9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7A7D6DA4" w14:textId="77777777" w:rsidR="006A0E98" w:rsidRPr="00834AED" w:rsidRDefault="006A0E98" w:rsidP="006A0E98">
      <w:pPr>
        <w:pStyle w:val="B1"/>
      </w:pPr>
      <w:r w:rsidRPr="00834AED">
        <w:t>1&gt;</w:t>
      </w:r>
      <w:r w:rsidRPr="00834AED">
        <w:tab/>
        <w:t>for the frequency used to transmit NR sidelink communication, select a cell to be used as reference for synchronization in accordance with the following:</w:t>
      </w:r>
    </w:p>
    <w:p w14:paraId="38E41973" w14:textId="77777777" w:rsidR="006A0E98" w:rsidRPr="00834AED" w:rsidRDefault="006A0E98" w:rsidP="006A0E98">
      <w:pPr>
        <w:pStyle w:val="B2"/>
      </w:pPr>
      <w:r w:rsidRPr="00834AED">
        <w:t>2&gt;</w:t>
      </w:r>
      <w:r w:rsidRPr="00834AED">
        <w:tab/>
        <w:t>if the frequency concerns the primary frequency:</w:t>
      </w:r>
    </w:p>
    <w:p w14:paraId="21B127C5" w14:textId="77777777" w:rsidR="006A0E98" w:rsidRPr="00834AED" w:rsidRDefault="006A0E98" w:rsidP="006A0E9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44F85FD" w14:textId="77777777" w:rsidR="006A0E98" w:rsidRPr="00834AED" w:rsidRDefault="006A0E98" w:rsidP="006A0E98">
      <w:pPr>
        <w:pStyle w:val="B2"/>
      </w:pPr>
      <w:r w:rsidRPr="00834AED">
        <w:t>2&gt;</w:t>
      </w:r>
      <w:r w:rsidRPr="00834AED">
        <w:tab/>
        <w:t>else if the frequency concerns a secondary frequency:</w:t>
      </w:r>
    </w:p>
    <w:p w14:paraId="19D3F116" w14:textId="77777777" w:rsidR="006A0E98" w:rsidRPr="00834AED" w:rsidRDefault="006A0E98" w:rsidP="006A0E9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72D498FA" w14:textId="77777777" w:rsidR="006A0E98" w:rsidRPr="00834AED" w:rsidRDefault="006A0E98" w:rsidP="006A0E98">
      <w:pPr>
        <w:pStyle w:val="B2"/>
      </w:pPr>
      <w:r w:rsidRPr="00834AED">
        <w:t>2&gt;</w:t>
      </w:r>
      <w:r w:rsidRPr="00834AED">
        <w:tab/>
        <w:t>else</w:t>
      </w:r>
      <w:r w:rsidRPr="00834AED">
        <w:rPr>
          <w:lang w:eastAsia="zh-CN"/>
        </w:rPr>
        <w:t xml:space="preserve"> if the UE is in coverage of the concerned frequency</w:t>
      </w:r>
      <w:r w:rsidRPr="00834AED">
        <w:t>:</w:t>
      </w:r>
    </w:p>
    <w:p w14:paraId="60FDB3AB" w14:textId="77777777" w:rsidR="006A0E98" w:rsidRPr="00834AED" w:rsidRDefault="006A0E98" w:rsidP="006A0E9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7FE282E8" w14:textId="77777777" w:rsidR="006A0E98" w:rsidRPr="00834AED" w:rsidRDefault="006A0E98" w:rsidP="006A0E98">
      <w:pPr>
        <w:pStyle w:val="B2"/>
      </w:pPr>
      <w:r w:rsidRPr="00834AED">
        <w:t>2&gt;</w:t>
      </w:r>
      <w:r w:rsidRPr="00834AED">
        <w:tab/>
        <w:t>else</w:t>
      </w:r>
      <w:r w:rsidRPr="00834AED">
        <w:rPr>
          <w:lang w:eastAsia="zh-CN"/>
        </w:rPr>
        <w:t xml:space="preserve"> (i.e., out of coverage on the concerned frequency)</w:t>
      </w:r>
      <w:r w:rsidRPr="00834AED">
        <w:t>:</w:t>
      </w:r>
    </w:p>
    <w:p w14:paraId="2FC4EBAE" w14:textId="77777777" w:rsidR="006A0E98" w:rsidRPr="00834AED" w:rsidRDefault="006A0E98" w:rsidP="006A0E9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30922D2E" w14:textId="77777777" w:rsidR="006A0E98" w:rsidRPr="00834AED" w:rsidRDefault="006A0E98" w:rsidP="006A0E98">
      <w:pPr>
        <w:pStyle w:val="Heading3"/>
      </w:pPr>
      <w:bookmarkStart w:id="1054" w:name="_Toc46439400"/>
      <w:bookmarkStart w:id="1055" w:name="_Toc46444237"/>
      <w:bookmarkStart w:id="1056" w:name="_Toc46486998"/>
      <w:r w:rsidRPr="00834AED">
        <w:lastRenderedPageBreak/>
        <w:t>5.8.7</w:t>
      </w:r>
      <w:r w:rsidRPr="00834AED">
        <w:tab/>
        <w:t>Sidelink communication reception</w:t>
      </w:r>
      <w:bookmarkEnd w:id="1054"/>
      <w:bookmarkEnd w:id="1055"/>
      <w:bookmarkEnd w:id="1056"/>
    </w:p>
    <w:p w14:paraId="72DC15AD" w14:textId="77777777" w:rsidR="006A0E98" w:rsidRPr="00834AED" w:rsidRDefault="006A0E98" w:rsidP="006A0E98">
      <w:r w:rsidRPr="00834AED">
        <w:t>A UE capable of NR sidelink communication that is configured by upper layers to receive NR sidelink communication shall:</w:t>
      </w:r>
    </w:p>
    <w:p w14:paraId="00387122" w14:textId="77777777" w:rsidR="006A0E98" w:rsidRPr="00834AED" w:rsidRDefault="006A0E98" w:rsidP="006A0E98">
      <w:pPr>
        <w:pStyle w:val="B1"/>
      </w:pPr>
      <w:r w:rsidRPr="00834AED">
        <w:t>1&gt;</w:t>
      </w:r>
      <w:r w:rsidRPr="00834AED">
        <w:tab/>
        <w:t>if the conditions for NR sidelink communication operation as defined in 5.8.2 are met:</w:t>
      </w:r>
    </w:p>
    <w:p w14:paraId="1058CC64" w14:textId="77777777" w:rsidR="006A0E98" w:rsidRPr="00834AED" w:rsidRDefault="006A0E98" w:rsidP="006A0E9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39A5E428" w14:textId="77777777" w:rsidR="006A0E98" w:rsidRPr="00834AED" w:rsidRDefault="006A0E98" w:rsidP="006A0E9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2C2EB3D9" w14:textId="77777777" w:rsidR="006A0E98" w:rsidRPr="00834AED" w:rsidRDefault="006A0E98" w:rsidP="006A0E9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16B6454E" w14:textId="77777777" w:rsidR="006A0E98" w:rsidRPr="00834AED" w:rsidRDefault="006A0E98" w:rsidP="006A0E98">
      <w:pPr>
        <w:pStyle w:val="B3"/>
      </w:pPr>
      <w:r w:rsidRPr="00834AED">
        <w:t>3&gt;</w:t>
      </w:r>
      <w:r w:rsidRPr="00834AED">
        <w:tab/>
        <w:t xml:space="preserve">else if the cell chosen for NR sidelink communication transmission provides </w:t>
      </w:r>
      <w:r w:rsidRPr="00834AED">
        <w:rPr>
          <w:i/>
        </w:rPr>
        <w:t>SIB12</w:t>
      </w:r>
      <w:r w:rsidRPr="00834AED">
        <w:t>:</w:t>
      </w:r>
    </w:p>
    <w:p w14:paraId="698D8106" w14:textId="77777777" w:rsidR="006A0E98" w:rsidRPr="00834AED" w:rsidRDefault="006A0E98" w:rsidP="006A0E9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749BAC27" w14:textId="77777777" w:rsidR="006A0E98" w:rsidRPr="00834AED" w:rsidRDefault="006A0E98" w:rsidP="006A0E98">
      <w:pPr>
        <w:pStyle w:val="B2"/>
      </w:pPr>
      <w:r w:rsidRPr="00834AED">
        <w:t>2&gt;</w:t>
      </w:r>
      <w:r w:rsidRPr="00834AED">
        <w:tab/>
        <w:t>else:</w:t>
      </w:r>
    </w:p>
    <w:p w14:paraId="1328405E" w14:textId="77777777" w:rsidR="006A0E98" w:rsidRPr="00834AED" w:rsidRDefault="006A0E98" w:rsidP="006A0E9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0A3A14B8" w14:textId="77777777" w:rsidR="006A0E98" w:rsidRPr="00834AED" w:rsidRDefault="006A0E98" w:rsidP="006A0E98">
      <w:pPr>
        <w:pStyle w:val="Heading3"/>
      </w:pPr>
      <w:bookmarkStart w:id="1057" w:name="_Toc46439401"/>
      <w:bookmarkStart w:id="1058" w:name="_Toc46444238"/>
      <w:bookmarkStart w:id="1059" w:name="_Toc46486999"/>
      <w:r w:rsidRPr="00834AED">
        <w:t>5.8.8</w:t>
      </w:r>
      <w:r w:rsidRPr="00834AED">
        <w:tab/>
        <w:t>Sidelink communication transmission</w:t>
      </w:r>
      <w:bookmarkEnd w:id="1057"/>
      <w:bookmarkEnd w:id="1058"/>
      <w:bookmarkEnd w:id="1059"/>
    </w:p>
    <w:p w14:paraId="71397DA7" w14:textId="77777777" w:rsidR="006A0E98" w:rsidRPr="00834AED" w:rsidRDefault="006A0E98" w:rsidP="006A0E9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45967351" w14:textId="77777777" w:rsidR="006A0E98" w:rsidRPr="00834AED" w:rsidRDefault="006A0E98" w:rsidP="006A0E98">
      <w:pPr>
        <w:pStyle w:val="B1"/>
      </w:pPr>
      <w:r w:rsidRPr="00834AED">
        <w:t>1&gt;</w:t>
      </w:r>
      <w:r w:rsidRPr="00834AED">
        <w:tab/>
        <w:t>if the conditions for NR sidelink communication operation as defined in 5.8.2 are met:</w:t>
      </w:r>
    </w:p>
    <w:p w14:paraId="37D2C9CF" w14:textId="77777777" w:rsidR="006A0E98" w:rsidRPr="00834AED" w:rsidRDefault="006A0E98" w:rsidP="006A0E9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2C94ECCE" w14:textId="77777777" w:rsidR="006A0E98" w:rsidRPr="00834AED" w:rsidRDefault="006A0E98" w:rsidP="006A0E9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684D762C" w14:textId="77777777" w:rsidR="006A0E98" w:rsidRPr="00834AED" w:rsidRDefault="006A0E98" w:rsidP="006A0E98">
      <w:pPr>
        <w:pStyle w:val="B4"/>
      </w:pPr>
      <w:r w:rsidRPr="00834AED">
        <w:t>4&gt;</w:t>
      </w:r>
      <w:r w:rsidRPr="00834AED">
        <w:tab/>
        <w:t xml:space="preserve">if the UE is configured with </w:t>
      </w:r>
      <w:r w:rsidRPr="00834AED">
        <w:rPr>
          <w:i/>
        </w:rPr>
        <w:t>sl-ScheduledConfig</w:t>
      </w:r>
      <w:r w:rsidRPr="00834AED">
        <w:t>:</w:t>
      </w:r>
    </w:p>
    <w:p w14:paraId="7EBB5FEE" w14:textId="77777777" w:rsidR="006A0E98" w:rsidRPr="00834AED" w:rsidRDefault="006A0E98" w:rsidP="006A0E98">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Pr="00834AED">
        <w:rPr>
          <w:i/>
        </w:rPr>
        <w:t>sl-ConfigDedicatedNR</w:t>
      </w:r>
      <w:r w:rsidRPr="00834AED">
        <w:t xml:space="preserve"> in </w:t>
      </w:r>
      <w:r w:rsidRPr="00834AED">
        <w:rPr>
          <w:i/>
        </w:rPr>
        <w:t>RRCReconfiguration</w:t>
      </w:r>
      <w:r w:rsidRPr="00834AED">
        <w:t>; or</w:t>
      </w:r>
    </w:p>
    <w:p w14:paraId="755C2784"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6B64EF1B"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1A35DE44"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1F9C8922"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sidelink resource allocation mode 2 based on random selection using the pool of resources indicated by </w:t>
      </w:r>
      <w:r w:rsidRPr="00834AED">
        <w:rPr>
          <w:i/>
          <w:lang w:val="en-GB"/>
        </w:rPr>
        <w:t>sl-TxPoolExceptional</w:t>
      </w:r>
      <w:r w:rsidRPr="00834AED">
        <w:rPr>
          <w:lang w:val="en-GB"/>
        </w:rPr>
        <w:t xml:space="preserve"> as defined in TS 38.321 [3];</w:t>
      </w:r>
    </w:p>
    <w:p w14:paraId="53459A31" w14:textId="77777777" w:rsidR="006A0E98" w:rsidRPr="00834AED" w:rsidRDefault="006A0E98" w:rsidP="006A0E98">
      <w:pPr>
        <w:pStyle w:val="B5"/>
      </w:pPr>
      <w:r w:rsidRPr="00834AED">
        <w:t>5&gt;</w:t>
      </w:r>
      <w:r w:rsidRPr="00834AED">
        <w:tab/>
        <w:t>else:</w:t>
      </w:r>
    </w:p>
    <w:p w14:paraId="30393686" w14:textId="77777777" w:rsidR="006A0E98" w:rsidRPr="00834AED" w:rsidRDefault="006A0E98" w:rsidP="006A0E98">
      <w:pPr>
        <w:pStyle w:val="B6"/>
        <w:rPr>
          <w:lang w:val="en-GB"/>
        </w:rPr>
      </w:pPr>
      <w:r w:rsidRPr="00834AED">
        <w:rPr>
          <w:lang w:val="en-GB"/>
        </w:rPr>
        <w:t>6&gt;</w:t>
      </w:r>
      <w:r w:rsidRPr="00834AED">
        <w:rPr>
          <w:lang w:val="en-GB"/>
        </w:rPr>
        <w:tab/>
        <w:t>configure lower layers to perform the sidelink resource allocation mode 1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DED7BAA"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11 is running, configure the lower layers to release the resources indicated by </w:t>
      </w:r>
      <w:r w:rsidRPr="00834AED">
        <w:rPr>
          <w:i/>
          <w:lang w:val="en-GB"/>
        </w:rPr>
        <w:t xml:space="preserve">rrc-ConfiguredSidelinkGrant </w:t>
      </w:r>
      <w:r w:rsidRPr="00834AED">
        <w:rPr>
          <w:lang w:val="en-GB"/>
        </w:rPr>
        <w:t>(if any);</w:t>
      </w:r>
    </w:p>
    <w:p w14:paraId="3AADD916" w14:textId="77777777" w:rsidR="006A0E98" w:rsidRPr="00834AED" w:rsidRDefault="006A0E98" w:rsidP="006A0E98">
      <w:pPr>
        <w:pStyle w:val="B4"/>
      </w:pPr>
      <w:r w:rsidRPr="00834AED">
        <w:lastRenderedPageBreak/>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3A6E00E7" w14:textId="77777777" w:rsidR="006A0E98" w:rsidRPr="00834AED" w:rsidRDefault="006A0E98" w:rsidP="006A0E9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3 [13];</w:t>
      </w:r>
    </w:p>
    <w:p w14:paraId="29256494" w14:textId="77777777" w:rsidR="006A0E98" w:rsidRPr="00834AED" w:rsidRDefault="006A0E98" w:rsidP="006A0E9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1A904042" w14:textId="77777777" w:rsidR="006A0E98" w:rsidRPr="00834AED" w:rsidRDefault="006A0E98" w:rsidP="006A0E9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Pr="00834AED">
        <w:rPr>
          <w:rFonts w:eastAsia="SimSun"/>
          <w:i/>
          <w:lang w:val="en-GB"/>
        </w:rPr>
        <w:t>sl-FreqInfoList</w:t>
      </w:r>
      <w:r w:rsidRPr="00834AED">
        <w:rPr>
          <w:lang w:val="en-GB"/>
        </w:rPr>
        <w:t xml:space="preserve"> for the concerned frequency:</w:t>
      </w:r>
    </w:p>
    <w:p w14:paraId="2AFDEA30" w14:textId="77777777" w:rsidR="006A0E98" w:rsidRPr="00834AED" w:rsidRDefault="006A0E98" w:rsidP="006A0E98">
      <w:pPr>
        <w:pStyle w:val="B6"/>
        <w:ind w:left="2268"/>
        <w:rPr>
          <w:lang w:val="en-GB"/>
        </w:rPr>
      </w:pPr>
      <w:r w:rsidRPr="00834AED">
        <w:rPr>
          <w:lang w:val="en-GB"/>
        </w:rPr>
        <w:t>7&gt;</w:t>
      </w:r>
      <w:r w:rsidRPr="00834AED">
        <w:rPr>
          <w:lang w:val="en-GB"/>
        </w:rPr>
        <w:tab/>
        <w:t xml:space="preserve">configure lower layers to perform the sidelink resource allocation mode 2 based on random selection using the pool of resources indicated by </w:t>
      </w:r>
      <w:r w:rsidRPr="00834AED">
        <w:rPr>
          <w:i/>
          <w:lang w:val="en-GB"/>
        </w:rPr>
        <w:t>sl-TxPoolExceptional</w:t>
      </w:r>
      <w:r w:rsidRPr="00834AED">
        <w:rPr>
          <w:lang w:val="en-GB"/>
        </w:rPr>
        <w:t xml:space="preserve"> as defined in TS 38.321 [3];</w:t>
      </w:r>
    </w:p>
    <w:p w14:paraId="6A0DEE7B" w14:textId="77777777" w:rsidR="006A0E98" w:rsidRPr="00834AED" w:rsidRDefault="006A0E98" w:rsidP="006A0E9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3382C39E"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sidelink resource allocation mode 2 </w:t>
      </w:r>
      <w:r w:rsidRPr="00834AED">
        <w:rPr>
          <w:lang w:val="en-GB" w:eastAsia="zh-CN"/>
        </w:rPr>
        <w:t xml:space="preserve">based on sensing (as defined in TS 38.321 [3] and TS 38.213 [13])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3A97638F" w14:textId="77777777" w:rsidR="006A0E98" w:rsidRPr="00834AED" w:rsidRDefault="006A0E98" w:rsidP="006A0E98">
      <w:pPr>
        <w:pStyle w:val="B3"/>
        <w:rPr>
          <w:rFonts w:eastAsia="DengXian"/>
          <w:lang w:eastAsia="zh-CN"/>
        </w:rPr>
      </w:pPr>
      <w:r w:rsidRPr="00834AED">
        <w:t>3&gt;</w:t>
      </w:r>
      <w:r w:rsidRPr="00834AED">
        <w:tab/>
        <w:t>else:</w:t>
      </w:r>
    </w:p>
    <w:p w14:paraId="5CD332A6" w14:textId="77777777" w:rsidR="006A0E98" w:rsidRPr="00834AED" w:rsidRDefault="006A0E98" w:rsidP="006A0E9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2D4AF202" w14:textId="77777777" w:rsidR="006A0E98" w:rsidRPr="00834AED" w:rsidRDefault="006A0E98" w:rsidP="006A0E98">
      <w:pPr>
        <w:pStyle w:val="B5"/>
      </w:pPr>
      <w:r w:rsidRPr="00834AED">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3 [13]</w:t>
      </w:r>
    </w:p>
    <w:p w14:paraId="2F32F930"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sidelink resource allocation mode 2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518E84B2" w14:textId="77777777" w:rsidR="006A0E98" w:rsidRPr="00834AED" w:rsidRDefault="006A0E98" w:rsidP="006A0E9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63858DD5" w14:textId="77777777" w:rsidR="006A0E98" w:rsidRPr="00834AED" w:rsidRDefault="006A0E98" w:rsidP="006A0E98">
      <w:pPr>
        <w:pStyle w:val="B6"/>
        <w:rPr>
          <w:lang w:val="en-GB"/>
        </w:rPr>
      </w:pPr>
      <w:r w:rsidRPr="00834AED">
        <w:rPr>
          <w:lang w:val="en-GB"/>
        </w:rPr>
        <w:t>6&gt;</w:t>
      </w:r>
      <w:r w:rsidRPr="00834AED">
        <w:rPr>
          <w:lang w:val="en-GB"/>
        </w:rPr>
        <w:tab/>
        <w:t xml:space="preserve">from the moment the UE initiates RRC connection establishment or RRC 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159F172C" w14:textId="77777777" w:rsidR="006A0E98" w:rsidRPr="00834AED" w:rsidRDefault="006A0E98" w:rsidP="006A0E9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3 [13]:</w:t>
      </w:r>
    </w:p>
    <w:p w14:paraId="1348B0F4" w14:textId="77777777" w:rsidR="006A0E98" w:rsidRPr="00834AED" w:rsidRDefault="006A0E98" w:rsidP="006A0E98">
      <w:pPr>
        <w:pStyle w:val="B6"/>
        <w:ind w:left="2268"/>
        <w:rPr>
          <w:lang w:val="en-GB"/>
        </w:rPr>
      </w:pPr>
      <w:r w:rsidRPr="00834AED">
        <w:rPr>
          <w:lang w:val="en-GB"/>
        </w:rPr>
        <w:t>7&gt;</w:t>
      </w:r>
      <w:r w:rsidRPr="00834AED">
        <w:rPr>
          <w:lang w:val="en-GB"/>
        </w:rPr>
        <w:tab/>
        <w:t xml:space="preserve">configure lower layers to perform the sidelink resource allocation mode 2 based on random selection (as defined in TS 38.321 [3] and TS 38.213 [13]) using one of the resource pools indicated by </w:t>
      </w:r>
      <w:r w:rsidRPr="00834AED">
        <w:rPr>
          <w:i/>
          <w:lang w:val="en-GB"/>
        </w:rPr>
        <w:t>sl-TxPoolExceptional</w:t>
      </w:r>
      <w:r w:rsidRPr="00834AED">
        <w:rPr>
          <w:lang w:val="en-GB"/>
        </w:rPr>
        <w:t xml:space="preserve"> for the concerned frequency;</w:t>
      </w:r>
    </w:p>
    <w:p w14:paraId="66B93C6E" w14:textId="77777777" w:rsidR="006A0E98" w:rsidRPr="00834AED" w:rsidRDefault="006A0E98" w:rsidP="006A0E98">
      <w:pPr>
        <w:pStyle w:val="B2"/>
      </w:pPr>
      <w:r w:rsidRPr="00834AED">
        <w:t>2&gt;</w:t>
      </w:r>
      <w:r w:rsidRPr="00834AED">
        <w:tab/>
        <w:t>else:</w:t>
      </w:r>
    </w:p>
    <w:p w14:paraId="6B504636" w14:textId="77777777" w:rsidR="006A0E98" w:rsidRPr="00834AED" w:rsidRDefault="006A0E98" w:rsidP="006A0E98">
      <w:pPr>
        <w:pStyle w:val="B3"/>
      </w:pPr>
      <w:r w:rsidRPr="00834AED">
        <w:rPr>
          <w:lang w:eastAsia="zh-CN"/>
        </w:rPr>
        <w:t>3</w:t>
      </w:r>
      <w:r w:rsidRPr="00834AED">
        <w:t>&gt;</w:t>
      </w:r>
      <w:r w:rsidRPr="00834AED">
        <w:tab/>
        <w:t xml:space="preserve">configure lower layers to perform the sidelink resource allocation mode 2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r w:rsidRPr="00834AED">
        <w:rPr>
          <w:i/>
          <w:lang w:eastAsia="zh-CN"/>
        </w:rPr>
        <w:t xml:space="preserve">SL-PreconfigurationNR </w:t>
      </w:r>
      <w:r w:rsidRPr="00834AED">
        <w:rPr>
          <w:lang w:eastAsia="zh-CN"/>
        </w:rPr>
        <w:t>for</w:t>
      </w:r>
      <w:r w:rsidRPr="00834AED">
        <w:rPr>
          <w:rFonts w:cs="Courier New"/>
          <w:lang w:eastAsia="zh-CN"/>
        </w:rPr>
        <w:t xml:space="preserve"> the concerned frequency</w:t>
      </w:r>
      <w:r w:rsidRPr="00834AED">
        <w:t>.</w:t>
      </w:r>
    </w:p>
    <w:p w14:paraId="01A2884C" w14:textId="77777777" w:rsidR="006A0E98" w:rsidRPr="00834AED" w:rsidRDefault="006A0E98" w:rsidP="006A0E98">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r w:rsidRPr="00834AED">
        <w:rPr>
          <w:rFonts w:eastAsia="SimSun"/>
          <w:i/>
        </w:rPr>
        <w:t>SL-PreconfigurationNR</w:t>
      </w:r>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535376B1" w14:textId="77777777" w:rsidR="006A0E98" w:rsidRPr="00834AED" w:rsidRDefault="006A0E98" w:rsidP="006A0E98">
      <w:pPr>
        <w:pStyle w:val="Heading3"/>
      </w:pPr>
      <w:bookmarkStart w:id="1060" w:name="_Toc46439402"/>
      <w:bookmarkStart w:id="1061" w:name="_Toc46444239"/>
      <w:bookmarkStart w:id="1062" w:name="_Toc46487000"/>
      <w:r w:rsidRPr="00834AED">
        <w:lastRenderedPageBreak/>
        <w:t>5.8.9</w:t>
      </w:r>
      <w:r w:rsidRPr="00834AED">
        <w:tab/>
        <w:t>Sidelink</w:t>
      </w:r>
      <w:r w:rsidRPr="00834AED">
        <w:rPr>
          <w:rFonts w:ascii="DengXian" w:eastAsia="DengXian" w:hAnsi="DengXian"/>
          <w:lang w:eastAsia="zh-CN"/>
        </w:rPr>
        <w:t xml:space="preserve"> </w:t>
      </w:r>
      <w:r w:rsidRPr="00834AED">
        <w:t>RRC procedure</w:t>
      </w:r>
      <w:bookmarkEnd w:id="1060"/>
      <w:bookmarkEnd w:id="1061"/>
      <w:bookmarkEnd w:id="1062"/>
    </w:p>
    <w:p w14:paraId="43FD4F26" w14:textId="77777777" w:rsidR="006A0E98" w:rsidRPr="00834AED" w:rsidRDefault="006A0E98" w:rsidP="006A0E98">
      <w:pPr>
        <w:pStyle w:val="Heading4"/>
      </w:pPr>
      <w:bookmarkStart w:id="1063" w:name="_Toc46439403"/>
      <w:bookmarkStart w:id="1064" w:name="_Toc46444240"/>
      <w:bookmarkStart w:id="1065" w:name="_Toc46487001"/>
      <w:r w:rsidRPr="00834AED">
        <w:t>5.8.9.1</w:t>
      </w:r>
      <w:r w:rsidRPr="00834AED">
        <w:tab/>
        <w:t>Sidelink RRC reconfiguration</w:t>
      </w:r>
      <w:bookmarkEnd w:id="1063"/>
      <w:bookmarkEnd w:id="1064"/>
      <w:bookmarkEnd w:id="1065"/>
    </w:p>
    <w:p w14:paraId="67D24ADB" w14:textId="77777777" w:rsidR="006A0E98" w:rsidRPr="00834AED" w:rsidRDefault="006A0E98" w:rsidP="006A0E98">
      <w:pPr>
        <w:pStyle w:val="Heading5"/>
      </w:pPr>
      <w:bookmarkStart w:id="1066" w:name="_Toc46439404"/>
      <w:bookmarkStart w:id="1067" w:name="_Toc46444241"/>
      <w:bookmarkStart w:id="1068" w:name="_Toc46487002"/>
      <w:r w:rsidRPr="00834AED">
        <w:rPr>
          <w:rFonts w:eastAsia="MS Mincho"/>
        </w:rPr>
        <w:t>5.8.9.1.1</w:t>
      </w:r>
      <w:r w:rsidRPr="00834AED">
        <w:rPr>
          <w:rFonts w:eastAsia="MS Mincho"/>
        </w:rPr>
        <w:tab/>
      </w:r>
      <w:r w:rsidRPr="00834AED">
        <w:t>General</w:t>
      </w:r>
      <w:bookmarkEnd w:id="1066"/>
      <w:bookmarkEnd w:id="1067"/>
      <w:bookmarkEnd w:id="1068"/>
    </w:p>
    <w:p w14:paraId="098E9C89" w14:textId="77777777" w:rsidR="006A0E98" w:rsidRPr="00834AED" w:rsidRDefault="006A0E98" w:rsidP="006A0E98">
      <w:pPr>
        <w:pStyle w:val="TH"/>
        <w:rPr>
          <w:noProof/>
        </w:rPr>
      </w:pPr>
    </w:p>
    <w:p w14:paraId="3F17F99A" w14:textId="77777777" w:rsidR="006A0E98" w:rsidRPr="00834AED" w:rsidRDefault="006A0E98" w:rsidP="006A0E98">
      <w:pPr>
        <w:pStyle w:val="TH"/>
      </w:pPr>
      <w:r w:rsidRPr="00834AED">
        <w:rPr>
          <w:noProof/>
        </w:rPr>
        <w:object w:dxaOrig="4860" w:dyaOrig="2145" w14:anchorId="1409EE3B">
          <v:shape id="_x0000_i1074" type="#_x0000_t75" style="width:243.15pt;height:107.3pt" o:ole="">
            <v:imagedata r:id="rId109" o:title=""/>
          </v:shape>
          <o:OLEObject Type="Embed" ProgID="Mscgen.Chart" ShapeID="_x0000_i1074" DrawAspect="Content" ObjectID="_1660650734" r:id="rId110"/>
        </w:object>
      </w:r>
    </w:p>
    <w:p w14:paraId="15CF6DE0" w14:textId="77777777" w:rsidR="006A0E98" w:rsidRPr="00834AED" w:rsidRDefault="006A0E98" w:rsidP="006A0E98">
      <w:pPr>
        <w:pStyle w:val="TF"/>
      </w:pPr>
      <w:r w:rsidRPr="00834AED">
        <w:t>Figure 5.8.9.1.1-1: Sidelink RRC reconfiguration, successful</w:t>
      </w:r>
    </w:p>
    <w:p w14:paraId="51B6F78D" w14:textId="77777777" w:rsidR="006A0E98" w:rsidRPr="00834AED" w:rsidRDefault="006A0E98" w:rsidP="006A0E98">
      <w:pPr>
        <w:pStyle w:val="TH"/>
      </w:pPr>
      <w:r w:rsidRPr="00834AED">
        <w:rPr>
          <w:noProof/>
        </w:rPr>
        <w:object w:dxaOrig="4740" w:dyaOrig="2145" w14:anchorId="5C050721">
          <v:shape id="_x0000_i1075" type="#_x0000_t75" style="width:236.4pt;height:107.3pt" o:ole="">
            <v:imagedata r:id="rId111" o:title=""/>
          </v:shape>
          <o:OLEObject Type="Embed" ProgID="Mscgen.Chart" ShapeID="_x0000_i1075" DrawAspect="Content" ObjectID="_1660650735" r:id="rId112"/>
        </w:object>
      </w:r>
    </w:p>
    <w:p w14:paraId="7343B981" w14:textId="77777777" w:rsidR="006A0E98" w:rsidRPr="00834AED" w:rsidRDefault="006A0E98" w:rsidP="006A0E98">
      <w:pPr>
        <w:pStyle w:val="TF"/>
      </w:pPr>
      <w:r w:rsidRPr="00834AED">
        <w:t>Figure 5.8.9.1.1-2: Sidelink RRC reconfiguration, failure</w:t>
      </w:r>
    </w:p>
    <w:p w14:paraId="08308F8A" w14:textId="77777777" w:rsidR="006A0E98" w:rsidRPr="00834AED" w:rsidRDefault="006A0E98" w:rsidP="006A0E98">
      <w:r w:rsidRPr="00834AED">
        <w:t xml:space="preserve">The purpose of this procedure is to </w:t>
      </w:r>
      <w:r w:rsidRPr="00834AED">
        <w:rPr>
          <w:rFonts w:eastAsia="SimSun"/>
        </w:rPr>
        <w:t xml:space="preserve">modify a PC5-RRC connection, e.g. to </w:t>
      </w:r>
      <w:r w:rsidRPr="00834AED">
        <w:t xml:space="preserve">establish/modify/release sidelink DRBs, to configure NR sidelink measurement and </w:t>
      </w:r>
      <w:r w:rsidRPr="00834AED">
        <w:rPr>
          <w:rFonts w:eastAsia="SimSun"/>
        </w:rPr>
        <w:t>reporting, to configure sidelink CSI reference signal resources and CSI reporting latency bound</w:t>
      </w:r>
      <w:r w:rsidRPr="00834AED">
        <w:t>.</w:t>
      </w:r>
    </w:p>
    <w:p w14:paraId="49FF5668" w14:textId="77777777" w:rsidR="006A0E98" w:rsidRPr="00834AED" w:rsidRDefault="006A0E98" w:rsidP="006A0E98">
      <w:r w:rsidRPr="00834AED">
        <w:t xml:space="preserve">The UE may initiate the sidelink RRC reconfiguration procedure and perform the operation in sub-clause 5.8.9.1.2 </w:t>
      </w:r>
      <w:r w:rsidRPr="00834AED">
        <w:rPr>
          <w:rFonts w:eastAsia="SimSun"/>
        </w:rPr>
        <w:t>on the corresponding PC5-RRC connection</w:t>
      </w:r>
      <w:r w:rsidRPr="00834AED">
        <w:t xml:space="preserve"> in following cases:</w:t>
      </w:r>
    </w:p>
    <w:p w14:paraId="63A2B33D" w14:textId="77777777" w:rsidR="006A0E98" w:rsidRPr="00834AED" w:rsidRDefault="006A0E98" w:rsidP="006A0E98">
      <w:pPr>
        <w:pStyle w:val="B1"/>
      </w:pPr>
      <w:r w:rsidRPr="00834AED">
        <w:t>-</w:t>
      </w:r>
      <w:r w:rsidRPr="00834AED">
        <w:tab/>
        <w:t>the release of sidelink DRBs associated with the peer UE, as specified in sub-clause 5.8.9.1a.1;</w:t>
      </w:r>
    </w:p>
    <w:p w14:paraId="73C314BB" w14:textId="77777777" w:rsidR="006A0E98" w:rsidRPr="00834AED" w:rsidRDefault="006A0E98" w:rsidP="006A0E98">
      <w:pPr>
        <w:pStyle w:val="B1"/>
      </w:pPr>
      <w:r w:rsidRPr="00834AED">
        <w:t>-</w:t>
      </w:r>
      <w:r w:rsidRPr="00834AED">
        <w:tab/>
        <w:t>the establishment of sidelink DRBs associated with the peer UE, as specified in sub-clause 5.8.9.1a.2;</w:t>
      </w:r>
    </w:p>
    <w:p w14:paraId="1DFF4784" w14:textId="77777777" w:rsidR="006A0E98" w:rsidRPr="00834AED" w:rsidRDefault="006A0E98" w:rsidP="006A0E9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5a.2;</w:t>
      </w:r>
    </w:p>
    <w:p w14:paraId="656756E9" w14:textId="77777777" w:rsidR="006A0E98" w:rsidRPr="00834AED" w:rsidRDefault="006A0E98" w:rsidP="006A0E98">
      <w:pPr>
        <w:pStyle w:val="B1"/>
      </w:pPr>
      <w:r w:rsidRPr="00834AED">
        <w:t>-</w:t>
      </w:r>
      <w:r w:rsidRPr="00834AED">
        <w:tab/>
        <w:t>the configuration of the peer UE to perform NR sidelink measurement and report.</w:t>
      </w:r>
    </w:p>
    <w:p w14:paraId="487E1F2E" w14:textId="77777777" w:rsidR="006A0E98" w:rsidRPr="00834AED" w:rsidRDefault="006A0E98" w:rsidP="006A0E98">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297F0F30" w14:textId="77777777" w:rsidR="006A0E98" w:rsidRPr="00834AED" w:rsidRDefault="006A0E98" w:rsidP="006A0E98">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0A76785C" w14:textId="77777777" w:rsidR="006A0E98" w:rsidRPr="00834AED" w:rsidRDefault="006A0E98" w:rsidP="006A0E98">
      <w:pPr>
        <w:pStyle w:val="Heading5"/>
        <w:rPr>
          <w:rFonts w:eastAsia="MS Mincho"/>
        </w:rPr>
      </w:pPr>
      <w:bookmarkStart w:id="1069" w:name="_Toc46439405"/>
      <w:bookmarkStart w:id="1070" w:name="_Toc46444242"/>
      <w:bookmarkStart w:id="1071"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069"/>
      <w:bookmarkEnd w:id="1070"/>
      <w:bookmarkEnd w:id="1071"/>
    </w:p>
    <w:p w14:paraId="7DF425AE" w14:textId="77777777" w:rsidR="006A0E98" w:rsidRPr="00834AED" w:rsidRDefault="006A0E98" w:rsidP="006A0E98">
      <w:r w:rsidRPr="00834AED">
        <w:t xml:space="preserve">The UE shall set the contents of </w:t>
      </w:r>
      <w:r w:rsidRPr="00834AED">
        <w:rPr>
          <w:rFonts w:eastAsia="MS Mincho"/>
          <w:i/>
        </w:rPr>
        <w:t>RRCReconfigurationSidelink</w:t>
      </w:r>
      <w:r w:rsidRPr="00834AED">
        <w:t xml:space="preserve"> message as follows:</w:t>
      </w:r>
    </w:p>
    <w:p w14:paraId="1A567043" w14:textId="77777777" w:rsidR="006A0E98" w:rsidRPr="00834AED" w:rsidRDefault="006A0E98" w:rsidP="006A0E98">
      <w:pPr>
        <w:pStyle w:val="B1"/>
      </w:pPr>
      <w:r w:rsidRPr="00834AED">
        <w:t>1&gt;</w:t>
      </w:r>
      <w:r w:rsidRPr="00834AED">
        <w:tab/>
        <w:t xml:space="preserve">for each sidelink DRB that is to be released, according to sub-clause 5.8.9.1a.1.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011D6B1F" w14:textId="77777777" w:rsidR="006A0E98" w:rsidRPr="00834AED" w:rsidRDefault="006A0E98" w:rsidP="006A0E98">
      <w:pPr>
        <w:pStyle w:val="B2"/>
      </w:pPr>
      <w:r w:rsidRPr="00834AED">
        <w:lastRenderedPageBreak/>
        <w:t>2&gt;</w:t>
      </w:r>
      <w:r w:rsidRPr="00834AED">
        <w:tab/>
        <w:t xml:space="preserve">set the </w:t>
      </w:r>
      <w:r w:rsidRPr="00834AED">
        <w:rPr>
          <w:i/>
        </w:rPr>
        <w:t xml:space="preserve">SLRB-PC5-ConfigIndex </w:t>
      </w:r>
      <w:r w:rsidRPr="00834AED">
        <w:t xml:space="preserve">included in the </w:t>
      </w:r>
      <w:r w:rsidRPr="00834AED">
        <w:rPr>
          <w:i/>
        </w:rPr>
        <w:t>slrb-ConfigToReleaseList</w:t>
      </w:r>
      <w:r w:rsidRPr="00834AED">
        <w:t xml:space="preserve"> corresponding to the sidelink DRB;</w:t>
      </w:r>
    </w:p>
    <w:p w14:paraId="60A34140" w14:textId="77777777" w:rsidR="006A0E98" w:rsidRPr="00834AED" w:rsidRDefault="006A0E98" w:rsidP="006A0E98">
      <w:pPr>
        <w:pStyle w:val="B1"/>
      </w:pPr>
      <w:r w:rsidRPr="00834AED">
        <w:t>1&gt;</w:t>
      </w:r>
      <w:r w:rsidRPr="00834AED">
        <w:tab/>
        <w:t>for each sidelink DRB that is to be established or modified, according to sub-clause 5.8.9.1a.2.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t>:</w:t>
      </w:r>
    </w:p>
    <w:p w14:paraId="720B2EE8" w14:textId="77777777" w:rsidR="006A0E98" w:rsidRPr="00834AED" w:rsidRDefault="006A0E98" w:rsidP="006A0E9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2136CD9" w14:textId="77777777" w:rsidR="006A0E98" w:rsidRPr="00834AED" w:rsidRDefault="006A0E98" w:rsidP="006A0E98">
      <w:pPr>
        <w:pStyle w:val="B1"/>
      </w:pPr>
      <w:r w:rsidRPr="00834AED">
        <w:t>1&gt;</w:t>
      </w:r>
      <w:r w:rsidRPr="00834AED">
        <w:tab/>
        <w:t xml:space="preserve">set the </w:t>
      </w:r>
      <w:r w:rsidRPr="00834AED">
        <w:rPr>
          <w:i/>
        </w:rPr>
        <w:t>sl-MeasConfig</w:t>
      </w:r>
      <w:r w:rsidRPr="00834AED">
        <w:t xml:space="preserve"> according to the stored</w:t>
      </w:r>
      <w:r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Pr="00834AED">
        <w:t>;</w:t>
      </w:r>
    </w:p>
    <w:p w14:paraId="2E439055" w14:textId="77777777" w:rsidR="006A0E98" w:rsidRPr="00834AED" w:rsidRDefault="006A0E98" w:rsidP="006A0E98">
      <w:pPr>
        <w:pStyle w:val="B1"/>
      </w:pPr>
      <w:r w:rsidRPr="00834AED">
        <w:t>1&gt;</w:t>
      </w:r>
      <w:r w:rsidRPr="00834AED">
        <w:tab/>
        <w:t>start timer T400 for the destination associated with the sidelink DRB;</w:t>
      </w:r>
    </w:p>
    <w:p w14:paraId="7104DC00" w14:textId="77777777" w:rsidR="006A0E98" w:rsidRPr="00834AED" w:rsidRDefault="006A0E98" w:rsidP="006A0E98">
      <w:pPr>
        <w:pStyle w:val="B1"/>
      </w:pPr>
      <w:r w:rsidRPr="00834AED">
        <w:t>1&gt;</w:t>
      </w:r>
      <w:r w:rsidRPr="00834AED">
        <w:tab/>
        <w:t xml:space="preserve">set the </w:t>
      </w:r>
      <w:r w:rsidRPr="00834AED">
        <w:rPr>
          <w:i/>
          <w:iCs/>
        </w:rPr>
        <w:t>sl-CSI-RS-Config</w:t>
      </w:r>
      <w:r w:rsidRPr="00834AED">
        <w:t>;</w:t>
      </w:r>
    </w:p>
    <w:p w14:paraId="6278E502" w14:textId="77777777" w:rsidR="006A0E98" w:rsidRPr="00834AED" w:rsidRDefault="006A0E98" w:rsidP="006A0E98">
      <w:pPr>
        <w:pStyle w:val="B1"/>
      </w:pPr>
      <w:r w:rsidRPr="00834AED">
        <w:t>1&gt;</w:t>
      </w:r>
      <w:r w:rsidRPr="00834AED">
        <w:tab/>
        <w:t xml:space="preserve">set the </w:t>
      </w:r>
      <w:r w:rsidRPr="00834AED">
        <w:rPr>
          <w:i/>
          <w:iCs/>
        </w:rPr>
        <w:t>sl-LatencyBound-CSI-Report</w:t>
      </w:r>
      <w:r w:rsidRPr="00834AED">
        <w:t>,</w:t>
      </w:r>
    </w:p>
    <w:p w14:paraId="52F6650D" w14:textId="77777777" w:rsidR="006A0E98" w:rsidRPr="00834AED" w:rsidRDefault="006A0E98" w:rsidP="006A0E98">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CSI-Report</w:t>
      </w:r>
      <w:r w:rsidRPr="00834AED">
        <w:t xml:space="preserve"> is up to UE implementation.</w:t>
      </w:r>
    </w:p>
    <w:p w14:paraId="518F9011" w14:textId="77777777" w:rsidR="006A0E98" w:rsidRPr="00834AED" w:rsidRDefault="006A0E98" w:rsidP="006A0E98">
      <w:r w:rsidRPr="00834AED">
        <w:t xml:space="preserve">The UE shall submit the </w:t>
      </w:r>
      <w:r w:rsidRPr="00834AED">
        <w:rPr>
          <w:rFonts w:eastAsia="MS Mincho"/>
          <w:i/>
        </w:rPr>
        <w:t>RRCReconfigurationSidelink</w:t>
      </w:r>
      <w:r w:rsidRPr="00834AED">
        <w:t xml:space="preserve"> message to lower layers for transmission.</w:t>
      </w:r>
    </w:p>
    <w:p w14:paraId="0B96CF0B" w14:textId="77777777" w:rsidR="006A0E98" w:rsidRPr="00834AED" w:rsidRDefault="006A0E98" w:rsidP="006A0E98">
      <w:pPr>
        <w:pStyle w:val="Heading5"/>
        <w:rPr>
          <w:rFonts w:eastAsia="MS Mincho"/>
        </w:rPr>
      </w:pPr>
      <w:bookmarkStart w:id="1072" w:name="_Toc46439406"/>
      <w:bookmarkStart w:id="1073" w:name="_Toc46444243"/>
      <w:bookmarkStart w:id="1074"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072"/>
      <w:bookmarkEnd w:id="1073"/>
      <w:bookmarkEnd w:id="1074"/>
    </w:p>
    <w:p w14:paraId="33919DEE" w14:textId="77777777" w:rsidR="006A0E98" w:rsidRPr="00834AED" w:rsidRDefault="006A0E98" w:rsidP="006A0E98">
      <w:r w:rsidRPr="00834AED">
        <w:t xml:space="preserve">The UE shall perform the following actions upon reception of the </w:t>
      </w:r>
      <w:r w:rsidRPr="00834AED">
        <w:rPr>
          <w:i/>
        </w:rPr>
        <w:t>RRCReconfigurationSidelink</w:t>
      </w:r>
      <w:r w:rsidRPr="00834AED">
        <w:t>:</w:t>
      </w:r>
    </w:p>
    <w:p w14:paraId="7464917E"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512E8D67" w14:textId="77777777" w:rsidR="006A0E98" w:rsidRPr="00834AED" w:rsidRDefault="006A0E98" w:rsidP="006A0E98">
      <w:pPr>
        <w:pStyle w:val="B2"/>
        <w:rPr>
          <w:rFonts w:eastAsia="SimSun"/>
        </w:rPr>
      </w:pPr>
      <w:r w:rsidRPr="00834AED">
        <w:rPr>
          <w:rFonts w:eastAsia="SimSun"/>
        </w:rPr>
        <w:t>2&gt;</w:t>
      </w:r>
      <w:r w:rsidRPr="00834AED">
        <w:rPr>
          <w:rFonts w:eastAsia="SimSun"/>
        </w:rPr>
        <w:tab/>
        <w:t>perform the sidelink reset configuration procedure as specified in 5.8.9.1.6;</w:t>
      </w:r>
    </w:p>
    <w:p w14:paraId="01F3815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5B67133"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73219601" w14:textId="77777777" w:rsidR="006A0E98" w:rsidRPr="00834AED" w:rsidRDefault="006A0E98" w:rsidP="006A0E98">
      <w:pPr>
        <w:pStyle w:val="B3"/>
        <w:rPr>
          <w:lang w:eastAsia="x-none"/>
        </w:rPr>
      </w:pPr>
      <w:r w:rsidRPr="00834AED">
        <w:t>3&gt;</w:t>
      </w:r>
      <w:r w:rsidRPr="00834AED">
        <w:tab/>
        <w:t xml:space="preserve">perform the </w:t>
      </w:r>
      <w:r w:rsidRPr="00834AED">
        <w:rPr>
          <w:rFonts w:eastAsia="MS Mincho"/>
        </w:rPr>
        <w:t xml:space="preserve">sidelink </w:t>
      </w:r>
      <w:r w:rsidRPr="00834AED">
        <w:t>DRB release procedure, according to sub-clause 5.8.9.1a.1;</w:t>
      </w:r>
    </w:p>
    <w:p w14:paraId="6A84AB75"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7EB29485"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23F8BD89" w14:textId="77777777" w:rsidR="006A0E98" w:rsidRPr="00834AED" w:rsidRDefault="006A0E98" w:rsidP="006A0E98">
      <w:pPr>
        <w:pStyle w:val="B3"/>
      </w:pPr>
      <w:r w:rsidRPr="00834AED">
        <w:t>3&gt;</w:t>
      </w:r>
      <w:r w:rsidRPr="00834AED">
        <w:tab/>
        <w:t xml:space="preserve">if </w:t>
      </w:r>
      <w:r w:rsidRPr="00834AED">
        <w:rPr>
          <w:i/>
          <w:iCs/>
        </w:rPr>
        <w:t>sl-MappedQoS-FlowsToAddList</w:t>
      </w:r>
      <w:r w:rsidRPr="00834AED">
        <w:t xml:space="preserve"> is included:</w:t>
      </w:r>
    </w:p>
    <w:p w14:paraId="188BF721" w14:textId="77777777" w:rsidR="006A0E98" w:rsidRPr="00834AED" w:rsidRDefault="006A0E98" w:rsidP="006A0E98">
      <w:pPr>
        <w:pStyle w:val="B4"/>
      </w:pPr>
      <w:r w:rsidRPr="00834AED">
        <w:t>4&gt;</w:t>
      </w:r>
      <w:r w:rsidRPr="00834AED">
        <w:tab/>
        <w:t xml:space="preserve">apply the </w:t>
      </w:r>
      <w:r w:rsidRPr="00834AED">
        <w:rPr>
          <w:i/>
        </w:rPr>
        <w:t xml:space="preserve">SL-PFI </w:t>
      </w:r>
      <w:r w:rsidRPr="00834AED">
        <w:t xml:space="preserve">included in </w:t>
      </w:r>
      <w:r w:rsidRPr="00834AED">
        <w:rPr>
          <w:i/>
        </w:rPr>
        <w:t>sl-MappedQoS-FlowsToAddList</w:t>
      </w:r>
      <w:r w:rsidRPr="00834AED">
        <w:t>;</w:t>
      </w:r>
    </w:p>
    <w:p w14:paraId="4C9475F8" w14:textId="77777777" w:rsidR="006A0E98" w:rsidRPr="00834AED" w:rsidRDefault="006A0E98" w:rsidP="006A0E9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a.2;</w:t>
      </w:r>
    </w:p>
    <w:p w14:paraId="767E81C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6E45DBED" w14:textId="77777777" w:rsidR="006A0E98" w:rsidRPr="00834AED" w:rsidRDefault="006A0E98" w:rsidP="006A0E98">
      <w:pPr>
        <w:pStyle w:val="B3"/>
      </w:pPr>
      <w:r w:rsidRPr="00834AED">
        <w:t>3&gt;</w:t>
      </w:r>
      <w:r w:rsidRPr="00834AED">
        <w:tab/>
        <w:t xml:space="preserve">if </w:t>
      </w:r>
      <w:r w:rsidRPr="00834AED">
        <w:rPr>
          <w:i/>
          <w:iCs/>
        </w:rPr>
        <w:t>sl-MappedQoS-FlowsToAddList</w:t>
      </w:r>
      <w:r w:rsidRPr="00834AED">
        <w:t xml:space="preserve"> is included:</w:t>
      </w:r>
    </w:p>
    <w:p w14:paraId="0913001F"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38F863D4" w14:textId="77777777" w:rsidR="006A0E98" w:rsidRPr="00834AED" w:rsidRDefault="006A0E98" w:rsidP="006A0E98">
      <w:pPr>
        <w:pStyle w:val="B3"/>
      </w:pPr>
      <w:r w:rsidRPr="00834AED">
        <w:t>3&gt;</w:t>
      </w:r>
      <w:r w:rsidRPr="00834AED">
        <w:tab/>
        <w:t xml:space="preserve">if </w:t>
      </w:r>
      <w:r w:rsidRPr="00834AED">
        <w:rPr>
          <w:i/>
          <w:iCs/>
        </w:rPr>
        <w:t>sl-MappedQoS-FlowsToReleaseList</w:t>
      </w:r>
      <w:r w:rsidRPr="00834AED">
        <w:t xml:space="preserve"> is included:</w:t>
      </w:r>
    </w:p>
    <w:p w14:paraId="2C1A8931"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110DFA17" w14:textId="77777777" w:rsidR="006A0E98" w:rsidRPr="00834AED" w:rsidRDefault="006A0E98" w:rsidP="006A0E98">
      <w:pPr>
        <w:pStyle w:val="B3"/>
      </w:pPr>
      <w:r w:rsidRPr="00834AED">
        <w:t>3&gt;</w:t>
      </w:r>
      <w:r w:rsidRPr="00834AED">
        <w:tab/>
        <w:t>if the sidelink DRB release conditions as described in sub-clause 5.8.9.1a.1.1 are met:</w:t>
      </w:r>
    </w:p>
    <w:p w14:paraId="603FFD4D" w14:textId="77777777" w:rsidR="006A0E98" w:rsidRPr="00834AED" w:rsidRDefault="006A0E98" w:rsidP="006A0E98">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11E54E9D" w14:textId="77777777" w:rsidR="006A0E98" w:rsidRPr="00834AED" w:rsidRDefault="006A0E98" w:rsidP="006A0E98">
      <w:pPr>
        <w:pStyle w:val="B3"/>
      </w:pPr>
      <w:r w:rsidRPr="00834AED">
        <w:t>3&gt;</w:t>
      </w:r>
      <w:r w:rsidRPr="00834AED">
        <w:tab/>
        <w:t>else if the sidelink DRB modification conditions as described in sub-clause 5.8.9.1a.2.1 are met:</w:t>
      </w:r>
    </w:p>
    <w:p w14:paraId="25059622" w14:textId="77777777" w:rsidR="006A0E98" w:rsidRPr="00834AED" w:rsidRDefault="006A0E98" w:rsidP="006A0E98">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5D598F" w14:textId="77777777" w:rsidR="006A0E98" w:rsidRPr="00834AED" w:rsidRDefault="006A0E98" w:rsidP="006A0E98">
      <w:pPr>
        <w:pStyle w:val="B1"/>
        <w:rPr>
          <w:rFonts w:eastAsia="DotumChe"/>
          <w:lang w:eastAsia="en-US"/>
        </w:rPr>
      </w:pPr>
      <w:r w:rsidRPr="00834AED">
        <w:lastRenderedPageBreak/>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3241C088" w14:textId="77777777" w:rsidR="006A0E98" w:rsidRPr="00834AED" w:rsidRDefault="006A0E98" w:rsidP="006A0E98">
      <w:pPr>
        <w:pStyle w:val="B2"/>
      </w:pPr>
      <w:r w:rsidRPr="00834AED">
        <w:t>2&gt;</w:t>
      </w:r>
      <w:r w:rsidRPr="00834AED">
        <w:tab/>
        <w:t>perform the sidelink measurement configuration procedure as specified in 5.8.10;</w:t>
      </w:r>
    </w:p>
    <w:p w14:paraId="1F83E55E" w14:textId="77777777" w:rsidR="006A0E98" w:rsidRPr="00834AED" w:rsidRDefault="006A0E98" w:rsidP="006A0E98">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22031753" w14:textId="77777777" w:rsidR="006A0E98" w:rsidRPr="00834AED" w:rsidRDefault="006A0E98" w:rsidP="006A0E98">
      <w:pPr>
        <w:pStyle w:val="B2"/>
        <w:rPr>
          <w:rFonts w:eastAsia="Batang"/>
          <w:noProof/>
        </w:rPr>
      </w:pPr>
      <w:r w:rsidRPr="00834AED">
        <w:t>2&gt;</w:t>
      </w:r>
      <w:r w:rsidRPr="00834AED">
        <w:tab/>
        <w:t>apply the sidelink CSI-RS configuration;</w:t>
      </w:r>
    </w:p>
    <w:p w14:paraId="6BA28C43" w14:textId="77777777" w:rsidR="006A0E98" w:rsidRPr="00834AED" w:rsidRDefault="006A0E98" w:rsidP="006A0E98">
      <w:pPr>
        <w:pStyle w:val="B1"/>
        <w:rPr>
          <w:rFonts w:eastAsia="DotumChe" w:cs="Calibri Light"/>
          <w:u w:val="single"/>
        </w:rPr>
      </w:pPr>
      <w:r w:rsidRPr="00834AED">
        <w:rPr>
          <w:u w:val="single"/>
        </w:rPr>
        <w:t>1&gt;</w:t>
      </w:r>
      <w:r w:rsidRPr="00834AED">
        <w:rPr>
          <w:u w:val="single"/>
        </w:rPr>
        <w:tab/>
        <w:t xml:space="preserve">if the </w:t>
      </w:r>
      <w:r w:rsidRPr="00834AED">
        <w:rPr>
          <w:i/>
          <w:iCs/>
          <w:u w:val="single"/>
          <w:lang w:eastAsia="x-none"/>
        </w:rPr>
        <w:t>RRCReconfiguration</w:t>
      </w:r>
      <w:r w:rsidRPr="00834AED">
        <w:rPr>
          <w:rFonts w:eastAsia="MS Mincho"/>
          <w:i/>
          <w:iCs/>
          <w:u w:val="single"/>
        </w:rPr>
        <w:t>Sidelink</w:t>
      </w:r>
      <w:r w:rsidRPr="00834AED">
        <w:rPr>
          <w:u w:val="single"/>
        </w:rPr>
        <w:t xml:space="preserve"> message includes the </w:t>
      </w:r>
      <w:r w:rsidRPr="00834AED">
        <w:rPr>
          <w:rFonts w:eastAsia="SimSun"/>
          <w:i/>
          <w:iCs/>
        </w:rPr>
        <w:t>sl-LatencyBoundCSI-Report</w:t>
      </w:r>
      <w:r w:rsidRPr="00834AED">
        <w:rPr>
          <w:u w:val="single"/>
        </w:rPr>
        <w:t>:</w:t>
      </w:r>
    </w:p>
    <w:p w14:paraId="55EBE09F" w14:textId="77777777" w:rsidR="006A0E98" w:rsidRPr="00834AED" w:rsidRDefault="006A0E98" w:rsidP="006A0E98">
      <w:pPr>
        <w:pStyle w:val="B2"/>
        <w:rPr>
          <w:rFonts w:eastAsia="Batang"/>
          <w:noProof/>
        </w:rPr>
      </w:pPr>
      <w:r w:rsidRPr="00834AED">
        <w:t>2&gt;</w:t>
      </w:r>
      <w:r w:rsidRPr="00834AED">
        <w:tab/>
        <w:t>apply the configured sidelink CSI report latency bound;</w:t>
      </w:r>
    </w:p>
    <w:p w14:paraId="55151E6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263B81A6"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E9944C"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42EAFD07"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4BF9D214"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else:</w:t>
      </w:r>
    </w:p>
    <w:p w14:paraId="49FD2F9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11189EE3"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8941FD0" w14:textId="77777777" w:rsidR="006A0E98" w:rsidRPr="00834AED" w:rsidRDefault="006A0E98" w:rsidP="006A0E9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659554FD" w14:textId="77777777" w:rsidR="006A0E98" w:rsidRPr="00834AED" w:rsidRDefault="006A0E98" w:rsidP="006A0E98">
      <w:pPr>
        <w:pStyle w:val="Heading5"/>
        <w:rPr>
          <w:rFonts w:eastAsia="MS Mincho"/>
        </w:rPr>
      </w:pPr>
      <w:bookmarkStart w:id="1075" w:name="_Toc46439407"/>
      <w:bookmarkStart w:id="1076" w:name="_Toc46444244"/>
      <w:bookmarkStart w:id="1077" w:name="_Toc46487005"/>
      <w:r w:rsidRPr="00834AED">
        <w:rPr>
          <w:rFonts w:eastAsia="MS Mincho"/>
        </w:rPr>
        <w:t>5.8.9.1.4</w:t>
      </w:r>
      <w:r w:rsidRPr="00834AED">
        <w:rPr>
          <w:rFonts w:eastAsia="MS Mincho"/>
        </w:rPr>
        <w:tab/>
        <w:t>Void</w:t>
      </w:r>
      <w:bookmarkEnd w:id="1075"/>
      <w:bookmarkEnd w:id="1076"/>
      <w:bookmarkEnd w:id="1077"/>
    </w:p>
    <w:p w14:paraId="2CEA5371" w14:textId="77777777" w:rsidR="006A0E98" w:rsidRPr="00834AED" w:rsidRDefault="006A0E98" w:rsidP="006A0E98">
      <w:pPr>
        <w:pStyle w:val="Heading5"/>
        <w:rPr>
          <w:rFonts w:eastAsia="MS Mincho"/>
        </w:rPr>
      </w:pPr>
      <w:bookmarkStart w:id="1078" w:name="_Toc46439408"/>
      <w:bookmarkStart w:id="1079" w:name="_Toc46444245"/>
      <w:bookmarkStart w:id="1080" w:name="_Toc46487006"/>
      <w:r w:rsidRPr="00834AED">
        <w:rPr>
          <w:rFonts w:eastAsia="MS Mincho"/>
        </w:rPr>
        <w:t>5.8.9.1.5</w:t>
      </w:r>
      <w:r w:rsidRPr="00834AED">
        <w:rPr>
          <w:rFonts w:eastAsia="MS Mincho"/>
        </w:rPr>
        <w:tab/>
        <w:t>Void</w:t>
      </w:r>
      <w:bookmarkEnd w:id="1078"/>
      <w:bookmarkEnd w:id="1079"/>
      <w:bookmarkEnd w:id="1080"/>
    </w:p>
    <w:p w14:paraId="348FCE3F" w14:textId="77777777" w:rsidR="006A0E98" w:rsidRPr="00834AED" w:rsidRDefault="006A0E98" w:rsidP="006A0E98">
      <w:pPr>
        <w:pStyle w:val="Heading5"/>
        <w:rPr>
          <w:rFonts w:eastAsia="MS Mincho"/>
        </w:rPr>
      </w:pPr>
      <w:bookmarkStart w:id="1081" w:name="_Toc46439409"/>
      <w:bookmarkStart w:id="1082" w:name="_Toc46444246"/>
      <w:bookmarkStart w:id="1083" w:name="_Toc46487007"/>
      <w:r w:rsidRPr="00834AED">
        <w:rPr>
          <w:rFonts w:eastAsia="MS Mincho"/>
        </w:rPr>
        <w:t>5.8.9.1.6</w:t>
      </w:r>
      <w:r w:rsidRPr="00834AED">
        <w:rPr>
          <w:rFonts w:eastAsia="MS Mincho"/>
        </w:rPr>
        <w:tab/>
        <w:t>Void</w:t>
      </w:r>
      <w:bookmarkEnd w:id="1081"/>
      <w:bookmarkEnd w:id="1082"/>
      <w:bookmarkEnd w:id="1083"/>
    </w:p>
    <w:p w14:paraId="0BE82992" w14:textId="77777777" w:rsidR="006A0E98" w:rsidRPr="00834AED" w:rsidRDefault="006A0E98" w:rsidP="006A0E98">
      <w:pPr>
        <w:pStyle w:val="Heading5"/>
        <w:rPr>
          <w:rFonts w:eastAsia="MS Mincho"/>
        </w:rPr>
      </w:pPr>
      <w:bookmarkStart w:id="1084" w:name="_Toc46439410"/>
      <w:bookmarkStart w:id="1085" w:name="_Toc46444247"/>
      <w:bookmarkStart w:id="1086" w:name="_Toc46487008"/>
      <w:r w:rsidRPr="00834AED">
        <w:rPr>
          <w:rFonts w:eastAsia="MS Mincho"/>
        </w:rPr>
        <w:t>5.8.9.1.7</w:t>
      </w:r>
      <w:r w:rsidRPr="00834AED">
        <w:rPr>
          <w:rFonts w:eastAsia="MS Mincho"/>
        </w:rPr>
        <w:tab/>
        <w:t>Void</w:t>
      </w:r>
      <w:bookmarkEnd w:id="1084"/>
      <w:bookmarkEnd w:id="1085"/>
      <w:bookmarkEnd w:id="1086"/>
    </w:p>
    <w:p w14:paraId="648F81FB" w14:textId="77777777" w:rsidR="006A0E98" w:rsidRPr="00834AED" w:rsidRDefault="006A0E98" w:rsidP="006A0E98">
      <w:pPr>
        <w:pStyle w:val="Heading5"/>
        <w:rPr>
          <w:rFonts w:eastAsia="MS Mincho"/>
        </w:rPr>
      </w:pPr>
      <w:bookmarkStart w:id="1087" w:name="_Toc46439411"/>
      <w:bookmarkStart w:id="1088" w:name="_Toc46444248"/>
      <w:bookmarkStart w:id="1089" w:name="_Toc46487009"/>
      <w:r w:rsidRPr="00834AED">
        <w:rPr>
          <w:rFonts w:eastAsia="MS Mincho"/>
        </w:rPr>
        <w:t>5.8.9.1.8</w:t>
      </w:r>
      <w:r w:rsidRPr="00834AED">
        <w:rPr>
          <w:rFonts w:eastAsia="MS Mincho"/>
        </w:rPr>
        <w:tab/>
        <w:t xml:space="preserve">Reception of an </w:t>
      </w:r>
      <w:r w:rsidRPr="00834AED">
        <w:rPr>
          <w:rFonts w:eastAsia="MS Mincho"/>
          <w:i/>
        </w:rPr>
        <w:t>RRCReconfigurationFailureSidelink</w:t>
      </w:r>
      <w:r w:rsidRPr="00834AED">
        <w:rPr>
          <w:rFonts w:eastAsia="MS Mincho"/>
        </w:rPr>
        <w:t xml:space="preserve"> by the UE</w:t>
      </w:r>
      <w:bookmarkEnd w:id="1087"/>
      <w:bookmarkEnd w:id="1088"/>
      <w:bookmarkEnd w:id="1089"/>
    </w:p>
    <w:p w14:paraId="707A6002" w14:textId="77777777" w:rsidR="006A0E98" w:rsidRPr="00834AED" w:rsidRDefault="006A0E98" w:rsidP="006A0E98">
      <w:r w:rsidRPr="00834AED">
        <w:t xml:space="preserve">The UE shall perform the following actions upon reception of the </w:t>
      </w:r>
      <w:r w:rsidRPr="00834AED">
        <w:rPr>
          <w:i/>
          <w:lang w:eastAsia="ko-KR"/>
        </w:rPr>
        <w:t>RRCReconfigurationFailureSidelink</w:t>
      </w:r>
      <w:r w:rsidRPr="00834AED">
        <w:t>:</w:t>
      </w:r>
    </w:p>
    <w:p w14:paraId="21C22729" w14:textId="77777777" w:rsidR="006A0E98" w:rsidRPr="00834AED" w:rsidRDefault="006A0E98" w:rsidP="006A0E98">
      <w:pPr>
        <w:pStyle w:val="B1"/>
      </w:pPr>
      <w:r w:rsidRPr="00834AED">
        <w:t>1&gt;</w:t>
      </w:r>
      <w:r w:rsidRPr="00834AED">
        <w:tab/>
        <w:t>stop timer T400, if running;</w:t>
      </w:r>
    </w:p>
    <w:p w14:paraId="3065223E" w14:textId="77777777" w:rsidR="006A0E98" w:rsidRPr="00834AED" w:rsidRDefault="006A0E98" w:rsidP="006A0E98">
      <w:pPr>
        <w:pStyle w:val="B1"/>
      </w:pPr>
      <w:r w:rsidRPr="00834AED">
        <w:t>1&gt;</w:t>
      </w:r>
      <w:r w:rsidRPr="00834AED">
        <w:tab/>
        <w:t xml:space="preserve">continue using the configuration used prior to corresponding </w:t>
      </w:r>
      <w:r w:rsidRPr="00834AED">
        <w:rPr>
          <w:i/>
          <w:lang w:eastAsia="ko-KR"/>
        </w:rPr>
        <w:t>RRCReconfigurationSidelink</w:t>
      </w:r>
      <w:r w:rsidRPr="00834AED">
        <w:t xml:space="preserve"> message;</w:t>
      </w:r>
    </w:p>
    <w:p w14:paraId="32DF6FE7" w14:textId="77777777" w:rsidR="006A0E98" w:rsidRPr="00834AED" w:rsidRDefault="006A0E98" w:rsidP="006A0E98">
      <w:pPr>
        <w:pStyle w:val="B1"/>
      </w:pPr>
      <w:r w:rsidRPr="00834AED">
        <w:t>1&gt;</w:t>
      </w:r>
      <w:r w:rsidRPr="00834AED">
        <w:tab/>
        <w:t>if UE is in RRC_CONNECTED:</w:t>
      </w:r>
    </w:p>
    <w:p w14:paraId="40D4C06B" w14:textId="77777777" w:rsidR="006A0E98" w:rsidRPr="00834AED" w:rsidRDefault="006A0E98" w:rsidP="006A0E98">
      <w:pPr>
        <w:pStyle w:val="B2"/>
      </w:pPr>
      <w:r w:rsidRPr="00834AED">
        <w:t>2&gt;</w:t>
      </w:r>
      <w:r w:rsidRPr="00834AED">
        <w:tab/>
        <w:t>perform the sidelink UE information for NR sidelink communication procedure, as specified in 5.8.3.3 or sub-clause 5.10.15 in TS 36.331 [10];</w:t>
      </w:r>
    </w:p>
    <w:p w14:paraId="3CE697FF" w14:textId="77777777" w:rsidR="006A0E98" w:rsidRPr="00834AED" w:rsidRDefault="006A0E98" w:rsidP="006A0E98">
      <w:pPr>
        <w:pStyle w:val="Heading5"/>
        <w:rPr>
          <w:rFonts w:eastAsia="MS Mincho"/>
        </w:rPr>
      </w:pPr>
      <w:bookmarkStart w:id="1090" w:name="_Toc46439412"/>
      <w:bookmarkStart w:id="1091" w:name="_Toc46444249"/>
      <w:bookmarkStart w:id="1092"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1090"/>
      <w:bookmarkEnd w:id="1091"/>
      <w:bookmarkEnd w:id="1092"/>
    </w:p>
    <w:p w14:paraId="7561E448" w14:textId="77777777" w:rsidR="006A0E98" w:rsidRPr="00834AED" w:rsidRDefault="006A0E98" w:rsidP="006A0E98">
      <w:r w:rsidRPr="00834AED">
        <w:t xml:space="preserve">The UE shall perform the following actions upon reception of the </w:t>
      </w:r>
      <w:r w:rsidRPr="00834AED">
        <w:rPr>
          <w:i/>
          <w:lang w:eastAsia="ko-KR"/>
        </w:rPr>
        <w:t>RRCReconfigurationCompleteSidelink</w:t>
      </w:r>
      <w:r w:rsidRPr="00834AED">
        <w:t>:</w:t>
      </w:r>
    </w:p>
    <w:p w14:paraId="477F8568" w14:textId="77777777" w:rsidR="006A0E98" w:rsidRPr="00834AED" w:rsidRDefault="006A0E98" w:rsidP="006A0E98">
      <w:pPr>
        <w:pStyle w:val="B1"/>
      </w:pPr>
      <w:r w:rsidRPr="00834AED">
        <w:t>1&gt;</w:t>
      </w:r>
      <w:r w:rsidRPr="00834AED">
        <w:tab/>
        <w:t>stop timer T400, if running;</w:t>
      </w:r>
    </w:p>
    <w:p w14:paraId="022DCC50" w14:textId="77777777" w:rsidR="006A0E98" w:rsidRPr="00834AED" w:rsidRDefault="006A0E98" w:rsidP="006A0E98">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3203D143" w14:textId="77777777" w:rsidR="006A0E98" w:rsidRPr="00834AED" w:rsidRDefault="006A0E98" w:rsidP="006A0E98">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77FB3A9" w14:textId="77777777" w:rsidR="006A0E98" w:rsidRPr="00834AED" w:rsidRDefault="006A0E98" w:rsidP="006A0E98">
      <w:pPr>
        <w:rPr>
          <w:rFonts w:eastAsia="SimSun"/>
        </w:rPr>
      </w:pPr>
      <w:r w:rsidRPr="00834AED">
        <w:rPr>
          <w:rFonts w:eastAsia="SimSun"/>
        </w:rPr>
        <w:t>The UE shall:</w:t>
      </w:r>
    </w:p>
    <w:p w14:paraId="591C2D57" w14:textId="77777777" w:rsidR="006A0E98" w:rsidRPr="00834AED" w:rsidRDefault="006A0E98" w:rsidP="006A0E98">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29043F5E" w14:textId="77777777" w:rsidR="006A0E98" w:rsidRPr="00834AED" w:rsidRDefault="006A0E98" w:rsidP="006A0E98">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22FFCE0B" w14:textId="77777777" w:rsidR="006A0E98" w:rsidRPr="00834AED" w:rsidRDefault="006A0E98" w:rsidP="006A0E98">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4A904E1E" w14:textId="77777777" w:rsidR="006A0E98" w:rsidRPr="00834AED" w:rsidRDefault="006A0E98" w:rsidP="006A0E98">
      <w:pPr>
        <w:pStyle w:val="Heading4"/>
      </w:pPr>
      <w:bookmarkStart w:id="1093" w:name="_Toc46439413"/>
      <w:bookmarkStart w:id="1094" w:name="_Toc46444250"/>
      <w:bookmarkStart w:id="1095" w:name="_Toc46487011"/>
      <w:r w:rsidRPr="00834AED">
        <w:lastRenderedPageBreak/>
        <w:t>5.8.9.1a</w:t>
      </w:r>
      <w:r w:rsidRPr="00834AED">
        <w:tab/>
        <w:t>Sidelink radio bearer management</w:t>
      </w:r>
      <w:bookmarkEnd w:id="1093"/>
      <w:bookmarkEnd w:id="1094"/>
      <w:bookmarkEnd w:id="1095"/>
    </w:p>
    <w:p w14:paraId="1D11B1BD" w14:textId="77777777" w:rsidR="006A0E98" w:rsidRPr="00834AED" w:rsidRDefault="006A0E98" w:rsidP="006A0E98">
      <w:pPr>
        <w:pStyle w:val="Heading5"/>
        <w:rPr>
          <w:rFonts w:eastAsia="MS Mincho"/>
        </w:rPr>
      </w:pPr>
      <w:bookmarkStart w:id="1096" w:name="_Toc46439414"/>
      <w:bookmarkStart w:id="1097" w:name="_Toc46444251"/>
      <w:bookmarkStart w:id="1098" w:name="_Toc46487012"/>
      <w:r w:rsidRPr="00834AED">
        <w:rPr>
          <w:rFonts w:eastAsia="MS Mincho"/>
        </w:rPr>
        <w:t>5.8.9.1a.1</w:t>
      </w:r>
      <w:r w:rsidRPr="00834AED">
        <w:rPr>
          <w:rFonts w:eastAsia="MS Mincho"/>
        </w:rPr>
        <w:tab/>
        <w:t>Sidelink DRB release</w:t>
      </w:r>
      <w:bookmarkEnd w:id="1096"/>
      <w:bookmarkEnd w:id="1097"/>
      <w:bookmarkEnd w:id="1098"/>
    </w:p>
    <w:p w14:paraId="4ADC5529" w14:textId="77777777" w:rsidR="006A0E98" w:rsidRPr="00834AED" w:rsidRDefault="006A0E98" w:rsidP="006A0E98">
      <w:pPr>
        <w:pStyle w:val="H6"/>
      </w:pPr>
      <w:r w:rsidRPr="00834AED">
        <w:t>5.8.9.1a.1.1</w:t>
      </w:r>
      <w:r w:rsidRPr="00834AED">
        <w:tab/>
        <w:t>Sidelink DRB release conditions</w:t>
      </w:r>
    </w:p>
    <w:p w14:paraId="01BBD3E6" w14:textId="77777777" w:rsidR="006A0E98" w:rsidRPr="00834AED" w:rsidRDefault="006A0E98" w:rsidP="006A0E98">
      <w:r w:rsidRPr="00834AED">
        <w:t>For</w:t>
      </w:r>
      <w:r w:rsidRPr="00834AED">
        <w:rPr>
          <w:lang w:eastAsia="zh-CN"/>
        </w:rPr>
        <w:t xml:space="preserve"> NR</w:t>
      </w:r>
      <w:r w:rsidRPr="00834AED">
        <w:t xml:space="preserve"> sidelink communication, a sidelink DRB release is initiated in the following cases:</w:t>
      </w:r>
    </w:p>
    <w:p w14:paraId="1DBCD568"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7053A8C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547E113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the sidelink QoS flow mapped to the sidelink DRB, which is (re)configured by receiving </w:t>
      </w:r>
      <w:r w:rsidRPr="00834AED">
        <w:rPr>
          <w:rFonts w:eastAsia="Batang"/>
          <w:i/>
          <w:noProof/>
        </w:rPr>
        <w:t>RRCReconfigurationSidelink</w:t>
      </w:r>
      <w:r w:rsidRPr="00834AED">
        <w:rPr>
          <w:rFonts w:eastAsia="Batang"/>
          <w:noProof/>
        </w:rPr>
        <w:t>, has no data; or</w:t>
      </w:r>
    </w:p>
    <w:p w14:paraId="0368274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if </w:t>
      </w:r>
      <w:r w:rsidRPr="00834AED">
        <w:rPr>
          <w:rFonts w:eastAsia="Batang"/>
          <w:i/>
          <w:noProof/>
        </w:rPr>
        <w:t xml:space="preserve">slrb-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4DB6B723" w14:textId="77777777" w:rsidR="006A0E98" w:rsidRPr="00834AED" w:rsidRDefault="006A0E98" w:rsidP="006A0E98">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59CA156" w14:textId="77777777" w:rsidR="006A0E98" w:rsidRPr="00834AED" w:rsidRDefault="006A0E98" w:rsidP="006A0E98">
      <w:pPr>
        <w:pStyle w:val="H6"/>
      </w:pPr>
      <w:r w:rsidRPr="00834AED">
        <w:t>5.8.9.1a.1.2</w:t>
      </w:r>
      <w:r w:rsidRPr="00834AED">
        <w:tab/>
        <w:t>Sidelink DRB release operations</w:t>
      </w:r>
    </w:p>
    <w:p w14:paraId="14E66877" w14:textId="77777777" w:rsidR="006A0E98" w:rsidRPr="00834AED" w:rsidRDefault="006A0E98" w:rsidP="006A0E98">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66425965" w14:textId="77777777" w:rsidR="006A0E98" w:rsidRPr="00834AED" w:rsidRDefault="006A0E98" w:rsidP="006A0E98">
      <w:pPr>
        <w:pStyle w:val="B1"/>
      </w:pPr>
      <w:r w:rsidRPr="00834AED">
        <w:rPr>
          <w:rFonts w:eastAsia="Batang"/>
          <w:noProof/>
        </w:rPr>
        <w:t>1&gt;</w:t>
      </w:r>
      <w:r w:rsidRPr="00834AED">
        <w:rPr>
          <w:rFonts w:eastAsia="Batang"/>
          <w:noProof/>
        </w:rPr>
        <w:tab/>
        <w:t>for groupcast and broadcast, or</w:t>
      </w:r>
    </w:p>
    <w:p w14:paraId="1A6C726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D6E874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24498EA9" w14:textId="77777777" w:rsidR="006A0E98" w:rsidRPr="00834AED" w:rsidRDefault="006A0E98" w:rsidP="006A0E98">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34F29C46" w14:textId="77777777" w:rsidR="006A0E98" w:rsidRPr="00834AED" w:rsidRDefault="006A0E98" w:rsidP="006A0E98">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5A61E9B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9500BD6" w14:textId="77777777" w:rsidR="006A0E98" w:rsidRPr="00834AED" w:rsidRDefault="006A0E98" w:rsidP="006A0E98">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0EE30256"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35DD5ECE" w14:textId="77777777" w:rsidR="006A0E98" w:rsidRPr="00834AED" w:rsidRDefault="006A0E98" w:rsidP="006A0E98">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088ADC35" w14:textId="77777777" w:rsidR="006A0E98" w:rsidRPr="00834AED" w:rsidRDefault="006A0E98" w:rsidP="006A0E98">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522E88C9" w14:textId="77777777" w:rsidR="006A0E98" w:rsidRPr="00834AED" w:rsidRDefault="006A0E98" w:rsidP="006A0E98">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E427550" w14:textId="77777777" w:rsidR="006A0E98" w:rsidRPr="00834AED" w:rsidRDefault="006A0E98" w:rsidP="006A0E98">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369B664A" w14:textId="77777777" w:rsidR="006A0E98" w:rsidRPr="00834AED" w:rsidRDefault="006A0E98" w:rsidP="006A0E98">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02AFF1C3" w14:textId="77777777" w:rsidR="006A0E98" w:rsidRPr="00834AED" w:rsidRDefault="006A0E98" w:rsidP="006A0E98">
      <w:pPr>
        <w:pStyle w:val="Heading5"/>
        <w:rPr>
          <w:rFonts w:eastAsia="MS Mincho"/>
        </w:rPr>
      </w:pPr>
      <w:bookmarkStart w:id="1099" w:name="_Toc46439415"/>
      <w:bookmarkStart w:id="1100" w:name="_Toc46444252"/>
      <w:bookmarkStart w:id="1101" w:name="_Toc46487013"/>
      <w:r w:rsidRPr="00834AED">
        <w:rPr>
          <w:rFonts w:eastAsia="MS Mincho"/>
        </w:rPr>
        <w:lastRenderedPageBreak/>
        <w:t>5.8.9.1a.2</w:t>
      </w:r>
      <w:r w:rsidRPr="00834AED">
        <w:rPr>
          <w:rFonts w:eastAsia="MS Mincho"/>
        </w:rPr>
        <w:tab/>
        <w:t>Sidelink DRB addition/modification</w:t>
      </w:r>
      <w:bookmarkEnd w:id="1099"/>
      <w:bookmarkEnd w:id="1100"/>
      <w:bookmarkEnd w:id="1101"/>
    </w:p>
    <w:p w14:paraId="32DA8741" w14:textId="77777777" w:rsidR="006A0E98" w:rsidRPr="00834AED" w:rsidRDefault="006A0E98" w:rsidP="006A0E98">
      <w:pPr>
        <w:pStyle w:val="H6"/>
      </w:pPr>
      <w:r w:rsidRPr="00834AED">
        <w:t>5.8.9.1a.2.1</w:t>
      </w:r>
      <w:r w:rsidRPr="00834AED">
        <w:tab/>
        <w:t>Sidelink DRB addition/modification conditions</w:t>
      </w:r>
    </w:p>
    <w:p w14:paraId="0483920D" w14:textId="77777777" w:rsidR="006A0E98" w:rsidRPr="00834AED" w:rsidRDefault="006A0E98" w:rsidP="006A0E98">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4686A123"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5E0A03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056E67E6" w14:textId="77777777" w:rsidR="006A0E98" w:rsidRPr="00834AED" w:rsidRDefault="006A0E98" w:rsidP="006A0E98">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77948BD6"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8C5942B" w14:textId="77777777" w:rsidR="006A0E98" w:rsidRPr="00834AED" w:rsidRDefault="006A0E98" w:rsidP="006A0E98">
      <w:pPr>
        <w:pStyle w:val="H6"/>
      </w:pPr>
      <w:r w:rsidRPr="00834AED">
        <w:t>5.8.9.1a.2.2</w:t>
      </w:r>
      <w:r w:rsidRPr="00834AED">
        <w:tab/>
        <w:t>Sidelink DRB addition/modification operations</w:t>
      </w:r>
    </w:p>
    <w:p w14:paraId="6ED2002C" w14:textId="77777777" w:rsidR="006A0E98" w:rsidRPr="00834AED" w:rsidRDefault="006A0E98" w:rsidP="006A0E98">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095D8DED" w14:textId="77777777" w:rsidR="006A0E98" w:rsidRPr="00834AED" w:rsidRDefault="006A0E98" w:rsidP="006A0E98">
      <w:pPr>
        <w:pStyle w:val="B1"/>
      </w:pPr>
      <w:r w:rsidRPr="00834AED">
        <w:rPr>
          <w:rFonts w:eastAsia="Batang"/>
          <w:noProof/>
        </w:rPr>
        <w:t>1&gt;</w:t>
      </w:r>
      <w:r w:rsidRPr="00834AED">
        <w:rPr>
          <w:rFonts w:eastAsia="Batang"/>
          <w:noProof/>
        </w:rPr>
        <w:tab/>
        <w:t>for groupcast and broadcast, or</w:t>
      </w:r>
    </w:p>
    <w:p w14:paraId="651A6CFA"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41D38F4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C2C9C8A"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67E3CBE"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33ECFA00"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253F9596"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135A6F31" w14:textId="77777777" w:rsidR="006A0E98" w:rsidRPr="00834AED" w:rsidRDefault="006A0E98" w:rsidP="006A0E98">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0F685A29" w14:textId="77777777" w:rsidR="006A0E98" w:rsidRPr="00834AED" w:rsidRDefault="006A0E98" w:rsidP="006A0E98">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1578294" w14:textId="77777777" w:rsidR="006A0E98" w:rsidRPr="00834AED" w:rsidRDefault="006A0E98" w:rsidP="006A0E98">
      <w:pPr>
        <w:pStyle w:val="B2"/>
      </w:pPr>
      <w:r w:rsidRPr="00834AED">
        <w:rPr>
          <w:rFonts w:eastAsia="Batang"/>
          <w:noProof/>
        </w:rPr>
        <w:t>2&gt;</w:t>
      </w:r>
      <w:r w:rsidRPr="00834AED">
        <w:rPr>
          <w:rFonts w:eastAsia="Batang"/>
          <w:noProof/>
        </w:rPr>
        <w:tab/>
        <w:t>else</w:t>
      </w:r>
      <w:r w:rsidRPr="00834AED">
        <w:t>:</w:t>
      </w:r>
    </w:p>
    <w:p w14:paraId="05393DA3" w14:textId="77777777" w:rsidR="006A0E98" w:rsidRPr="00834AED" w:rsidRDefault="006A0E98" w:rsidP="006A0E98">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7FFE4FD5" w14:textId="77777777" w:rsidR="006A0E98" w:rsidRPr="00834AED" w:rsidRDefault="006A0E98" w:rsidP="006A0E98">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5A49925E" w14:textId="77777777" w:rsidR="006A0E98" w:rsidRPr="00834AED" w:rsidRDefault="006A0E98" w:rsidP="006A0E98">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538100E1" w14:textId="77777777" w:rsidR="006A0E98" w:rsidRPr="00834AED" w:rsidRDefault="006A0E98" w:rsidP="006A0E98">
      <w:pPr>
        <w:pStyle w:val="B1"/>
      </w:pPr>
      <w:r w:rsidRPr="00834AED">
        <w:rPr>
          <w:rFonts w:eastAsia="Batang"/>
          <w:noProof/>
        </w:rPr>
        <w:lastRenderedPageBreak/>
        <w:t>1&gt;</w:t>
      </w:r>
      <w:r w:rsidRPr="00834AED">
        <w:rPr>
          <w:rFonts w:eastAsia="Batang"/>
          <w:noProof/>
        </w:rPr>
        <w:tab/>
        <w:t>for groupcast and broadcast, or</w:t>
      </w:r>
    </w:p>
    <w:p w14:paraId="170BA4B0"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34B9AB76"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51F39832"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9229733"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F0F3BA0"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566F1029" w14:textId="77777777" w:rsidR="006A0E98" w:rsidRPr="00834AED" w:rsidRDefault="006A0E98" w:rsidP="006A0E98">
      <w:pPr>
        <w:pStyle w:val="Heading5"/>
        <w:rPr>
          <w:rFonts w:eastAsia="MS Mincho"/>
        </w:rPr>
      </w:pPr>
      <w:bookmarkStart w:id="1102" w:name="_Toc46439416"/>
      <w:bookmarkStart w:id="1103" w:name="_Toc46444253"/>
      <w:bookmarkStart w:id="1104" w:name="_Toc46487014"/>
      <w:r w:rsidRPr="00834AED">
        <w:rPr>
          <w:rFonts w:eastAsia="MS Mincho"/>
        </w:rPr>
        <w:t>5.8.9.1a.3</w:t>
      </w:r>
      <w:r w:rsidRPr="00834AED">
        <w:rPr>
          <w:rFonts w:eastAsia="MS Mincho"/>
        </w:rPr>
        <w:tab/>
        <w:t>Sidelink SRB release</w:t>
      </w:r>
      <w:bookmarkEnd w:id="1102"/>
      <w:bookmarkEnd w:id="1103"/>
      <w:bookmarkEnd w:id="1104"/>
    </w:p>
    <w:p w14:paraId="7DCBE715" w14:textId="77777777" w:rsidR="006A0E98" w:rsidRPr="00834AED" w:rsidRDefault="006A0E98" w:rsidP="006A0E98">
      <w:r w:rsidRPr="00834AED">
        <w:t>The UE shall:</w:t>
      </w:r>
    </w:p>
    <w:p w14:paraId="126D09F1" w14:textId="77777777" w:rsidR="006A0E98" w:rsidRPr="00834AED" w:rsidRDefault="006A0E98" w:rsidP="006A0E98">
      <w:pPr>
        <w:pStyle w:val="B1"/>
      </w:pPr>
      <w:r w:rsidRPr="00834AED">
        <w:t>1&gt;</w:t>
      </w:r>
      <w:r w:rsidRPr="00834AED">
        <w:tab/>
        <w:t>if a PC5-RRC connection release for a specific destination is requested by upper layers; or</w:t>
      </w:r>
    </w:p>
    <w:p w14:paraId="7C231905" w14:textId="77777777" w:rsidR="006A0E98" w:rsidRPr="00834AED" w:rsidRDefault="006A0E98" w:rsidP="006A0E98">
      <w:pPr>
        <w:pStyle w:val="B1"/>
      </w:pPr>
      <w:r w:rsidRPr="00834AED">
        <w:t>1&gt;</w:t>
      </w:r>
      <w:r w:rsidRPr="00834AED">
        <w:tab/>
        <w:t>if the sidelink radio link failure is detected for a specific destination:</w:t>
      </w:r>
    </w:p>
    <w:p w14:paraId="6983D70A" w14:textId="77777777" w:rsidR="006A0E98" w:rsidRPr="00834AED" w:rsidRDefault="006A0E98" w:rsidP="006A0E98">
      <w:pPr>
        <w:pStyle w:val="B2"/>
      </w:pPr>
      <w:r w:rsidRPr="00834AED">
        <w:t>2&gt;</w:t>
      </w:r>
      <w:r w:rsidRPr="00834AED">
        <w:tab/>
        <w:t>release the PDCP entity, RLC entity and the logical channel of the sidelink SRB for PC5-RRC message of the specific destination;</w:t>
      </w:r>
    </w:p>
    <w:p w14:paraId="01DD8F27" w14:textId="77777777" w:rsidR="006A0E98" w:rsidRPr="00834AED" w:rsidRDefault="006A0E98" w:rsidP="006A0E98">
      <w:pPr>
        <w:pStyle w:val="B2"/>
        <w:rPr>
          <w:lang w:eastAsia="zh-CN"/>
        </w:rPr>
      </w:pPr>
      <w:r w:rsidRPr="00834AED">
        <w:t>2&gt;</w:t>
      </w:r>
      <w:r w:rsidRPr="00834AED">
        <w:tab/>
        <w:t>consider the PC5-RRC connection is released for the destination</w:t>
      </w:r>
      <w:r w:rsidRPr="00834AED">
        <w:rPr>
          <w:lang w:eastAsia="zh-CN"/>
        </w:rPr>
        <w:t>.</w:t>
      </w:r>
    </w:p>
    <w:p w14:paraId="2BC96997" w14:textId="77777777" w:rsidR="006A0E98" w:rsidRPr="00834AED" w:rsidRDefault="006A0E98" w:rsidP="006A0E98">
      <w:pPr>
        <w:pStyle w:val="B1"/>
      </w:pPr>
      <w:r w:rsidRPr="00834AED">
        <w:t>1&gt;</w:t>
      </w:r>
      <w:r w:rsidRPr="00834AED">
        <w:tab/>
        <w:t>if PC5-S transmission for a specific destination is terminated in upper layers:</w:t>
      </w:r>
    </w:p>
    <w:p w14:paraId="68E495F4" w14:textId="77777777" w:rsidR="006A0E98" w:rsidRPr="00834AED" w:rsidRDefault="006A0E98" w:rsidP="006A0E98">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2459A927" w14:textId="77777777" w:rsidR="006A0E98" w:rsidRPr="00834AED" w:rsidRDefault="006A0E98" w:rsidP="006A0E98">
      <w:pPr>
        <w:pStyle w:val="Heading5"/>
        <w:rPr>
          <w:rFonts w:eastAsia="MS Mincho"/>
        </w:rPr>
      </w:pPr>
      <w:bookmarkStart w:id="1105" w:name="_Toc46439417"/>
      <w:bookmarkStart w:id="1106" w:name="_Toc46444254"/>
      <w:bookmarkStart w:id="1107" w:name="_Toc46487015"/>
      <w:r w:rsidRPr="00834AED">
        <w:rPr>
          <w:rFonts w:eastAsia="MS Mincho"/>
        </w:rPr>
        <w:t>5.8.9.1a.4</w:t>
      </w:r>
      <w:r w:rsidRPr="00834AED">
        <w:rPr>
          <w:rFonts w:eastAsia="MS Mincho"/>
        </w:rPr>
        <w:tab/>
        <w:t>Sidelink SRB addition</w:t>
      </w:r>
      <w:bookmarkEnd w:id="1105"/>
      <w:bookmarkEnd w:id="1106"/>
      <w:bookmarkEnd w:id="1107"/>
    </w:p>
    <w:p w14:paraId="1EBB0C25" w14:textId="77777777" w:rsidR="006A0E98" w:rsidRPr="00834AED" w:rsidRDefault="006A0E98" w:rsidP="006A0E98">
      <w:r w:rsidRPr="00834AED">
        <w:t>The UE shall:</w:t>
      </w:r>
    </w:p>
    <w:p w14:paraId="08CDAC28" w14:textId="77777777" w:rsidR="006A0E98" w:rsidRPr="00834AED" w:rsidRDefault="006A0E98" w:rsidP="006A0E98">
      <w:pPr>
        <w:pStyle w:val="B1"/>
      </w:pPr>
      <w:r w:rsidRPr="00834AED">
        <w:t>1&gt;</w:t>
      </w:r>
      <w:r w:rsidRPr="00834AED">
        <w:tab/>
        <w:t>if transmission of PC5-S message for a specific destination is requested by upper layers for sidelink SRB:</w:t>
      </w:r>
    </w:p>
    <w:p w14:paraId="55521D4C" w14:textId="77777777" w:rsidR="006A0E98" w:rsidRPr="00834AED" w:rsidRDefault="006A0E98" w:rsidP="006A0E98">
      <w:pPr>
        <w:pStyle w:val="B2"/>
      </w:pPr>
      <w:r w:rsidRPr="00834AED">
        <w:t>2&gt;</w:t>
      </w:r>
      <w:r w:rsidRPr="00834AED">
        <w:tab/>
        <w:t>establish PDCP entity, RLC entity and the logical channel of a sidelink SRB for PC5-S message, as specified in sub-clause 9.1.1.4;</w:t>
      </w:r>
    </w:p>
    <w:p w14:paraId="4A3AD13D" w14:textId="77777777" w:rsidR="006A0E98" w:rsidRPr="00834AED" w:rsidRDefault="006A0E98" w:rsidP="006A0E98">
      <w:pPr>
        <w:pStyle w:val="B1"/>
      </w:pPr>
      <w:r w:rsidRPr="00834AED">
        <w:t>1&gt;</w:t>
      </w:r>
      <w:r w:rsidRPr="00834AED">
        <w:tab/>
        <w:t>if a PC5-RRC connection establishment for a specific destination is indicated by upper layers:</w:t>
      </w:r>
    </w:p>
    <w:p w14:paraId="4D79E8D3" w14:textId="77777777" w:rsidR="006A0E98" w:rsidRPr="00834AED" w:rsidRDefault="006A0E98" w:rsidP="006A0E98">
      <w:pPr>
        <w:pStyle w:val="B2"/>
      </w:pPr>
      <w:r w:rsidRPr="00834AED">
        <w:t>2&gt;</w:t>
      </w:r>
      <w:r w:rsidRPr="00834AED">
        <w:tab/>
        <w:t>establish PDCP entity, RLC entity and the logical channel of a sidelink SRB for PC5-RRC message of the specific destination, as specified in sub-clause 9.1.1.4;</w:t>
      </w:r>
    </w:p>
    <w:p w14:paraId="58E5D46C" w14:textId="77777777" w:rsidR="006A0E98" w:rsidRPr="00834AED" w:rsidRDefault="006A0E98" w:rsidP="006A0E98">
      <w:pPr>
        <w:pStyle w:val="B2"/>
        <w:rPr>
          <w:lang w:eastAsia="zh-CN"/>
        </w:rPr>
      </w:pPr>
      <w:r w:rsidRPr="00834AED">
        <w:t>2&gt;</w:t>
      </w:r>
      <w:r w:rsidRPr="00834AED">
        <w:tab/>
        <w:t>consider the PC5-RRC connection is established for the destination</w:t>
      </w:r>
      <w:r w:rsidRPr="00834AED">
        <w:rPr>
          <w:lang w:eastAsia="zh-CN"/>
        </w:rPr>
        <w:t>.</w:t>
      </w:r>
    </w:p>
    <w:p w14:paraId="0413110C" w14:textId="77777777" w:rsidR="006A0E98" w:rsidRPr="00834AED" w:rsidRDefault="006A0E98" w:rsidP="006A0E98">
      <w:pPr>
        <w:pStyle w:val="Heading4"/>
      </w:pPr>
      <w:bookmarkStart w:id="1108" w:name="_Toc46439418"/>
      <w:bookmarkStart w:id="1109" w:name="_Toc46444255"/>
      <w:bookmarkStart w:id="1110" w:name="_Toc46487016"/>
      <w:r w:rsidRPr="00834AED">
        <w:t>5.8.9.2</w:t>
      </w:r>
      <w:r w:rsidRPr="00834AED">
        <w:tab/>
        <w:t>Sidelink UE capability transfer</w:t>
      </w:r>
      <w:bookmarkEnd w:id="1108"/>
      <w:bookmarkEnd w:id="1109"/>
      <w:bookmarkEnd w:id="1110"/>
    </w:p>
    <w:p w14:paraId="6A81BCB8" w14:textId="77777777" w:rsidR="006A0E98" w:rsidRPr="00834AED" w:rsidRDefault="006A0E98" w:rsidP="006A0E98">
      <w:pPr>
        <w:pStyle w:val="Heading4"/>
      </w:pPr>
      <w:bookmarkStart w:id="1111" w:name="_Toc46439419"/>
      <w:bookmarkStart w:id="1112" w:name="_Toc46444256"/>
      <w:bookmarkStart w:id="1113" w:name="_Toc46487017"/>
      <w:bookmarkStart w:id="1114" w:name="_Toc36843363"/>
      <w:bookmarkStart w:id="1115" w:name="_Toc37067652"/>
      <w:bookmarkStart w:id="1116" w:name="_Toc36756845"/>
      <w:bookmarkStart w:id="1117" w:name="_Toc36836386"/>
      <w:bookmarkStart w:id="1118" w:name="_Toc29321223"/>
      <w:bookmarkStart w:id="1119" w:name="_Toc20425827"/>
      <w:r w:rsidRPr="00834AED">
        <w:t>5.8.9.2.1</w:t>
      </w:r>
      <w:r w:rsidRPr="00834AED">
        <w:tab/>
        <w:t>General</w:t>
      </w:r>
      <w:bookmarkEnd w:id="1111"/>
      <w:bookmarkEnd w:id="1112"/>
      <w:bookmarkEnd w:id="1113"/>
    </w:p>
    <w:p w14:paraId="0E31C400" w14:textId="77777777" w:rsidR="006A0E98" w:rsidRPr="00834AED" w:rsidRDefault="006A0E98" w:rsidP="006A0E98">
      <w:r w:rsidRPr="00834AED">
        <w:t>This clause describes how the UE compiles and transfers its sidelink UE capability information for unicast to the initiating UE.</w:t>
      </w:r>
    </w:p>
    <w:p w14:paraId="2638EFB8" w14:textId="77777777" w:rsidR="006A0E98" w:rsidRPr="00834AED" w:rsidRDefault="006A0E98" w:rsidP="006A0E98">
      <w:pPr>
        <w:pStyle w:val="TH"/>
      </w:pPr>
      <w:r w:rsidRPr="00834AED">
        <w:object w:dxaOrig="4440" w:dyaOrig="2055" w14:anchorId="47EF5195">
          <v:shape id="_x0000_i1076" type="#_x0000_t75" style="width:221.45pt;height:102.55pt" o:ole="">
            <v:imagedata r:id="rId113" o:title="" cropbottom="7562f"/>
          </v:shape>
          <o:OLEObject Type="Embed" ProgID="Mscgen.Chart" ShapeID="_x0000_i1076" DrawAspect="Content" ObjectID="_1660650736" r:id="rId114"/>
        </w:object>
      </w:r>
    </w:p>
    <w:p w14:paraId="715136C3" w14:textId="77777777" w:rsidR="006A0E98" w:rsidRPr="00834AED" w:rsidRDefault="006A0E98" w:rsidP="006A0E98">
      <w:pPr>
        <w:pStyle w:val="TF"/>
      </w:pPr>
      <w:r w:rsidRPr="00834AED">
        <w:rPr>
          <w:rFonts w:eastAsia="MS Mincho"/>
        </w:rPr>
        <w:t>Figure 5.8.9.2.1-1: Sidelink UE capability transfer</w:t>
      </w:r>
    </w:p>
    <w:p w14:paraId="53AEDDA3" w14:textId="77777777" w:rsidR="006A0E98" w:rsidRPr="00834AED" w:rsidRDefault="006A0E98" w:rsidP="006A0E98">
      <w:pPr>
        <w:pStyle w:val="Heading4"/>
      </w:pPr>
      <w:bookmarkStart w:id="1120" w:name="_Toc46439420"/>
      <w:bookmarkStart w:id="1121" w:name="_Toc46444257"/>
      <w:bookmarkStart w:id="1122" w:name="_Toc46487018"/>
      <w:r w:rsidRPr="00834AED">
        <w:t>5.8.9.2.2</w:t>
      </w:r>
      <w:r w:rsidRPr="00834AED">
        <w:tab/>
        <w:t>Initiation</w:t>
      </w:r>
      <w:bookmarkEnd w:id="1120"/>
      <w:bookmarkEnd w:id="1121"/>
      <w:bookmarkEnd w:id="1122"/>
    </w:p>
    <w:p w14:paraId="7679875C" w14:textId="77777777" w:rsidR="006A0E98" w:rsidRPr="00834AED" w:rsidRDefault="006A0E98" w:rsidP="006A0E98">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2F4AC9C3" w14:textId="77777777" w:rsidR="006A0E98" w:rsidRPr="00834AED" w:rsidRDefault="006A0E98" w:rsidP="006A0E98">
      <w:pPr>
        <w:pStyle w:val="Heading4"/>
      </w:pPr>
      <w:bookmarkStart w:id="1123" w:name="_Toc46439421"/>
      <w:bookmarkStart w:id="1124" w:name="_Toc46444258"/>
      <w:bookmarkStart w:id="1125"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1123"/>
      <w:bookmarkEnd w:id="1124"/>
      <w:bookmarkEnd w:id="1125"/>
    </w:p>
    <w:p w14:paraId="632B02B2" w14:textId="77777777" w:rsidR="006A0E98" w:rsidRPr="00834AED" w:rsidRDefault="006A0E98" w:rsidP="006A0E98">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04136419" w14:textId="77777777" w:rsidR="006A0E98" w:rsidRPr="00834AED" w:rsidRDefault="006A0E98" w:rsidP="006A0E98">
      <w:pPr>
        <w:pStyle w:val="B1"/>
      </w:pPr>
      <w:r w:rsidRPr="00834AED">
        <w:t>1&gt;</w:t>
      </w:r>
      <w:r w:rsidRPr="00834AED">
        <w:tab/>
        <w:t xml:space="preserve">include in UE radio access capabilities for sidelink within </w:t>
      </w:r>
      <w:r w:rsidRPr="00834AED">
        <w:rPr>
          <w:i/>
        </w:rPr>
        <w:t>ueCapabilityInformationSidelink</w:t>
      </w:r>
      <w:r w:rsidRPr="00834AED">
        <w:t>;</w:t>
      </w:r>
    </w:p>
    <w:p w14:paraId="76F3C91A" w14:textId="77777777" w:rsidR="006A0E98" w:rsidRPr="00834AED" w:rsidRDefault="006A0E98" w:rsidP="006A0E98">
      <w:pPr>
        <w:pStyle w:val="NO"/>
      </w:pPr>
      <w:r w:rsidRPr="00834AED">
        <w:t>NOTE:</w:t>
      </w:r>
      <w:r w:rsidRPr="00834AED">
        <w:tab/>
        <w:t xml:space="preserve">It is up to initiating UE to decide whether </w:t>
      </w:r>
      <w:r w:rsidRPr="00834AED">
        <w:rPr>
          <w:i/>
        </w:rPr>
        <w:t>ueCapabilityInformationSidelink</w:t>
      </w:r>
      <w:r w:rsidRPr="00834AED">
        <w:t xml:space="preserve"> should be included.</w:t>
      </w:r>
    </w:p>
    <w:p w14:paraId="0176E93A" w14:textId="77777777" w:rsidR="006A0E98" w:rsidRPr="00834AED" w:rsidRDefault="006A0E98" w:rsidP="006A0E98">
      <w:pPr>
        <w:pStyle w:val="B1"/>
      </w:pPr>
      <w:r w:rsidRPr="00834AED">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49DE166F" w14:textId="77777777" w:rsidR="006A0E98" w:rsidRPr="00834AED" w:rsidRDefault="006A0E98" w:rsidP="006A0E98">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80F7B49" w14:textId="77777777" w:rsidR="006A0E98" w:rsidRPr="00834AED" w:rsidRDefault="006A0E98" w:rsidP="006A0E98">
      <w:pPr>
        <w:pStyle w:val="Heading4"/>
      </w:pPr>
      <w:bookmarkStart w:id="1126" w:name="_Toc46439422"/>
      <w:bookmarkStart w:id="1127" w:name="_Toc46444259"/>
      <w:bookmarkStart w:id="1128" w:name="_Toc46487020"/>
      <w:r w:rsidRPr="00834AED">
        <w:t>5.8.9.2.4</w:t>
      </w:r>
      <w:r w:rsidRPr="00834AED">
        <w:tab/>
        <w:t xml:space="preserve">Actions related to reception of the </w:t>
      </w:r>
      <w:r w:rsidRPr="00834AED">
        <w:rPr>
          <w:i/>
        </w:rPr>
        <w:t>UECapabilityEnquirySidelink</w:t>
      </w:r>
      <w:r w:rsidRPr="00834AED">
        <w:t xml:space="preserve"> by the UE</w:t>
      </w:r>
      <w:bookmarkEnd w:id="1126"/>
      <w:bookmarkEnd w:id="1127"/>
      <w:bookmarkEnd w:id="1128"/>
    </w:p>
    <w:p w14:paraId="34F99874" w14:textId="77777777" w:rsidR="006A0E98" w:rsidRPr="00834AED" w:rsidRDefault="006A0E98" w:rsidP="006A0E98">
      <w:r w:rsidRPr="00834AED">
        <w:t xml:space="preserve">The peer UE shall set the contents of </w:t>
      </w:r>
      <w:r w:rsidRPr="00834AED">
        <w:rPr>
          <w:i/>
        </w:rPr>
        <w:t>UECapabilityInformationSidelink</w:t>
      </w:r>
      <w:r w:rsidRPr="00834AED">
        <w:t xml:space="preserve"> message as follows:</w:t>
      </w:r>
    </w:p>
    <w:p w14:paraId="665A7A6C" w14:textId="77777777" w:rsidR="006A0E98" w:rsidRPr="00834AED" w:rsidRDefault="006A0E98" w:rsidP="006A0E98">
      <w:pPr>
        <w:pStyle w:val="B1"/>
      </w:pPr>
      <w:r w:rsidRPr="00834AED">
        <w:t>1&gt;</w:t>
      </w:r>
      <w:r w:rsidRPr="00834AED">
        <w:tab/>
        <w:t xml:space="preserve">include in UE radio access capabilities for sidelink within </w:t>
      </w:r>
      <w:r w:rsidRPr="00834AED">
        <w:rPr>
          <w:i/>
        </w:rPr>
        <w:t>ueCapabilityInformationSidelink</w:t>
      </w:r>
      <w:r w:rsidRPr="00834AED">
        <w:t>;</w:t>
      </w:r>
    </w:p>
    <w:p w14:paraId="38176ABC" w14:textId="77777777" w:rsidR="006A0E98" w:rsidRPr="00834AED" w:rsidRDefault="006A0E98" w:rsidP="006A0E98">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75667E8B" w14:textId="77777777" w:rsidR="006A0E98" w:rsidRPr="00834AED" w:rsidRDefault="006A0E98" w:rsidP="006A0E98">
      <w:pPr>
        <w:pStyle w:val="B1"/>
      </w:pPr>
      <w:r w:rsidRPr="00834AED">
        <w:t>1&gt;</w:t>
      </w:r>
      <w:r w:rsidRPr="00834AED">
        <w:tab/>
        <w:t xml:space="preserve">Include into </w:t>
      </w:r>
      <w:r w:rsidRPr="00834AED">
        <w:rPr>
          <w:i/>
        </w:rPr>
        <w:t>supportedBandCombinationListSidelink</w:t>
      </w:r>
      <w:r w:rsidRPr="00834AED">
        <w:t xml:space="preserve"> as many band combinations as possible from the list of "candidate band combinations", starting from the first entry;</w:t>
      </w:r>
    </w:p>
    <w:p w14:paraId="781188F0" w14:textId="77777777" w:rsidR="006A0E98" w:rsidRPr="00834AED" w:rsidRDefault="006A0E98" w:rsidP="006A0E98">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1114"/>
      <w:bookmarkEnd w:id="1115"/>
      <w:bookmarkEnd w:id="1116"/>
      <w:bookmarkEnd w:id="1117"/>
      <w:bookmarkEnd w:id="1118"/>
      <w:bookmarkEnd w:id="1119"/>
    </w:p>
    <w:p w14:paraId="53BF5580" w14:textId="77777777" w:rsidR="006A0E98" w:rsidRPr="00834AED" w:rsidRDefault="006A0E98" w:rsidP="006A0E98">
      <w:pPr>
        <w:pStyle w:val="Heading4"/>
      </w:pPr>
      <w:bookmarkStart w:id="1129" w:name="_Toc46439423"/>
      <w:bookmarkStart w:id="1130" w:name="_Toc46444260"/>
      <w:bookmarkStart w:id="1131" w:name="_Toc46487021"/>
      <w:r w:rsidRPr="00834AED">
        <w:t>5.8.9.3</w:t>
      </w:r>
      <w:r w:rsidRPr="00834AED">
        <w:tab/>
        <w:t>Sidelink radio link failure related actions</w:t>
      </w:r>
      <w:bookmarkEnd w:id="1129"/>
      <w:bookmarkEnd w:id="1130"/>
      <w:bookmarkEnd w:id="1131"/>
    </w:p>
    <w:p w14:paraId="6E3FE225" w14:textId="77777777" w:rsidR="006A0E98" w:rsidRPr="00834AED" w:rsidRDefault="006A0E98" w:rsidP="006A0E98">
      <w:r w:rsidRPr="00834AED">
        <w:t>The UE shall:</w:t>
      </w:r>
    </w:p>
    <w:p w14:paraId="23D38CB2" w14:textId="77777777" w:rsidR="006A0E98" w:rsidRPr="00834AED" w:rsidRDefault="006A0E98" w:rsidP="006A0E98">
      <w:pPr>
        <w:pStyle w:val="B1"/>
      </w:pPr>
      <w:r w:rsidRPr="00834AED">
        <w:t>1&gt;</w:t>
      </w:r>
      <w:r w:rsidRPr="00834AED">
        <w:tab/>
        <w:t>upon indication from sidelink RLC entity that the maximum number of retransmissions for a specific destination has been reached; or</w:t>
      </w:r>
    </w:p>
    <w:p w14:paraId="05C947D5" w14:textId="77777777" w:rsidR="006A0E98" w:rsidRPr="00834AED" w:rsidRDefault="006A0E98" w:rsidP="006A0E98">
      <w:pPr>
        <w:pStyle w:val="B1"/>
      </w:pPr>
      <w:r w:rsidRPr="00834AED">
        <w:t>1&gt;</w:t>
      </w:r>
      <w:r w:rsidRPr="00834AED">
        <w:tab/>
        <w:t xml:space="preserve">upon </w:t>
      </w:r>
      <w:r w:rsidRPr="00834AED">
        <w:rPr>
          <w:rFonts w:eastAsia="MS Mincho"/>
        </w:rPr>
        <w:t>T400 expiry</w:t>
      </w:r>
      <w:r w:rsidRPr="00834AED">
        <w:t>; or</w:t>
      </w:r>
    </w:p>
    <w:p w14:paraId="15D56E94" w14:textId="77777777" w:rsidR="006A0E98" w:rsidRPr="00834AED" w:rsidRDefault="006A0E98" w:rsidP="006A0E98">
      <w:pPr>
        <w:pStyle w:val="B1"/>
      </w:pPr>
      <w:r w:rsidRPr="00834AED">
        <w:t>1&gt;</w:t>
      </w:r>
      <w:r w:rsidRPr="00834AED">
        <w:tab/>
        <w:t>upon indication from sidelink MAC entity that the maximum number of consecutive HARQ DTX for a specific destination has been reached; or</w:t>
      </w:r>
    </w:p>
    <w:p w14:paraId="37FFE015" w14:textId="77777777" w:rsidR="006A0E98" w:rsidRPr="00834AED" w:rsidRDefault="006A0E98" w:rsidP="006A0E98">
      <w:pPr>
        <w:pStyle w:val="B1"/>
      </w:pPr>
      <w:r w:rsidRPr="00834AED">
        <w:t>1&gt;</w:t>
      </w:r>
      <w:r w:rsidRPr="00834AED">
        <w:tab/>
        <w:t>upon integrity check failure indication from sidelink PDCP entity concerning SL-SRB2 or SL-SRB3:</w:t>
      </w:r>
    </w:p>
    <w:p w14:paraId="6E4467EF" w14:textId="77777777" w:rsidR="006A0E98" w:rsidRPr="00834AED" w:rsidRDefault="006A0E98" w:rsidP="006A0E98">
      <w:pPr>
        <w:pStyle w:val="B2"/>
      </w:pPr>
      <w:r w:rsidRPr="00834AED">
        <w:t>2&gt;</w:t>
      </w:r>
      <w:r w:rsidRPr="00834AED">
        <w:tab/>
        <w:t>consider sidelink radio link failure to be detected for this destination;</w:t>
      </w:r>
    </w:p>
    <w:p w14:paraId="515421A7" w14:textId="77777777" w:rsidR="006A0E98" w:rsidRPr="00834AED" w:rsidRDefault="006A0E98" w:rsidP="006A0E98">
      <w:pPr>
        <w:pStyle w:val="B2"/>
      </w:pPr>
      <w:r w:rsidRPr="00834AED">
        <w:t>2&gt;</w:t>
      </w:r>
      <w:r w:rsidRPr="00834AED">
        <w:tab/>
        <w:t>release the DRBs of this destination, in according to sub-clause 5.8.9.1a.1;</w:t>
      </w:r>
    </w:p>
    <w:p w14:paraId="239BD7D1" w14:textId="77777777" w:rsidR="006A0E98" w:rsidRPr="00834AED" w:rsidRDefault="006A0E98" w:rsidP="006A0E98">
      <w:pPr>
        <w:pStyle w:val="B2"/>
      </w:pPr>
      <w:r w:rsidRPr="00834AED">
        <w:t>2&gt;</w:t>
      </w:r>
      <w:r w:rsidRPr="00834AED">
        <w:tab/>
        <w:t>release the SRBs of this destination, in according to sub-clause 5.8.9.1a.3;</w:t>
      </w:r>
    </w:p>
    <w:p w14:paraId="2CB31FBB" w14:textId="77777777" w:rsidR="006A0E98" w:rsidRPr="00834AED" w:rsidRDefault="006A0E98" w:rsidP="006A0E98">
      <w:pPr>
        <w:pStyle w:val="B2"/>
      </w:pPr>
      <w:r w:rsidRPr="00834AED">
        <w:t>2&gt;</w:t>
      </w:r>
      <w:r w:rsidRPr="00834AED">
        <w:tab/>
        <w:t>discard the NR sidelink communication related configuration of this destination;</w:t>
      </w:r>
    </w:p>
    <w:p w14:paraId="6ED50240" w14:textId="77777777" w:rsidR="006A0E98" w:rsidRPr="00834AED" w:rsidRDefault="006A0E98" w:rsidP="006A0E98">
      <w:pPr>
        <w:pStyle w:val="B2"/>
      </w:pPr>
      <w:r w:rsidRPr="00834AED">
        <w:lastRenderedPageBreak/>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7CC44FBA" w14:textId="77777777" w:rsidR="006A0E98" w:rsidRPr="00834AED" w:rsidRDefault="006A0E98" w:rsidP="006A0E98">
      <w:pPr>
        <w:pStyle w:val="B2"/>
      </w:pPr>
      <w:r w:rsidRPr="00834AED">
        <w:t>2&gt;</w:t>
      </w:r>
      <w:r w:rsidRPr="00834AED">
        <w:tab/>
        <w:t>consider the PC5-RRC connection is released for the destination;</w:t>
      </w:r>
    </w:p>
    <w:p w14:paraId="123383CA" w14:textId="77777777" w:rsidR="006A0E98" w:rsidRPr="00834AED" w:rsidRDefault="006A0E98" w:rsidP="006A0E98">
      <w:pPr>
        <w:pStyle w:val="B2"/>
      </w:pPr>
      <w:r w:rsidRPr="00834AED">
        <w:t>2&gt;</w:t>
      </w:r>
      <w:r w:rsidRPr="00834AED">
        <w:tab/>
        <w:t>indicate the release of the PC5-RRC connection to the upper layers for this destination (i.e. PC5 is unavailable);</w:t>
      </w:r>
    </w:p>
    <w:p w14:paraId="5D53A18A" w14:textId="77777777" w:rsidR="006A0E98" w:rsidRPr="00834AED" w:rsidRDefault="006A0E98" w:rsidP="006A0E98">
      <w:pPr>
        <w:pStyle w:val="B2"/>
      </w:pPr>
      <w:r w:rsidRPr="00834AED">
        <w:t>2&gt;</w:t>
      </w:r>
      <w:r w:rsidRPr="00834AED">
        <w:tab/>
        <w:t>if UE is in RRC_CONNECTED:</w:t>
      </w:r>
    </w:p>
    <w:p w14:paraId="6C691E12" w14:textId="77777777" w:rsidR="006A0E98" w:rsidRPr="00834AED" w:rsidRDefault="006A0E98" w:rsidP="006A0E98">
      <w:pPr>
        <w:pStyle w:val="B3"/>
      </w:pPr>
      <w:r w:rsidRPr="00834AED">
        <w:t>3&gt;</w:t>
      </w:r>
      <w:r w:rsidRPr="00834AED">
        <w:tab/>
        <w:t>perform the sidelink UE information for NR sidelink communication procedure, as specified in 5.8.3.3 or sub-clause 5.10.X in TS 36.331 [10];</w:t>
      </w:r>
    </w:p>
    <w:p w14:paraId="17B38ACF" w14:textId="77777777" w:rsidR="006A0E98" w:rsidRPr="00834AED" w:rsidRDefault="006A0E98" w:rsidP="006A0E98">
      <w:pPr>
        <w:pStyle w:val="NO"/>
      </w:pPr>
      <w:r w:rsidRPr="00834AED">
        <w:t>NOTE:</w:t>
      </w:r>
      <w:r w:rsidRPr="00834AED">
        <w:tab/>
        <w:t>It is up to UE implementation on whether and how to indicate to upper layers to maintain the keep-alive procedure [55].</w:t>
      </w:r>
    </w:p>
    <w:p w14:paraId="5DE0DAD3" w14:textId="77777777" w:rsidR="006A0E98" w:rsidRPr="00834AED" w:rsidRDefault="006A0E98" w:rsidP="006A0E98">
      <w:pPr>
        <w:pStyle w:val="Heading4"/>
      </w:pPr>
      <w:bookmarkStart w:id="1132" w:name="_Toc46439424"/>
      <w:bookmarkStart w:id="1133" w:name="_Toc46444261"/>
      <w:bookmarkStart w:id="1134" w:name="_Toc46487022"/>
      <w:r w:rsidRPr="00834AED">
        <w:t>5.8.9.4</w:t>
      </w:r>
      <w:r w:rsidRPr="00834AED">
        <w:tab/>
        <w:t>Sidelink common control information</w:t>
      </w:r>
      <w:bookmarkEnd w:id="1132"/>
      <w:bookmarkEnd w:id="1133"/>
      <w:bookmarkEnd w:id="1134"/>
    </w:p>
    <w:p w14:paraId="1637B044" w14:textId="77777777" w:rsidR="006A0E98" w:rsidRPr="00834AED" w:rsidRDefault="006A0E98" w:rsidP="006A0E98">
      <w:pPr>
        <w:pStyle w:val="Heading5"/>
        <w:rPr>
          <w:rFonts w:eastAsia="MS Mincho"/>
        </w:rPr>
      </w:pPr>
      <w:bookmarkStart w:id="1135" w:name="_Toc46439425"/>
      <w:bookmarkStart w:id="1136" w:name="_Toc46444262"/>
      <w:bookmarkStart w:id="1137" w:name="_Toc46487023"/>
      <w:r w:rsidRPr="00834AED">
        <w:rPr>
          <w:rFonts w:eastAsia="MS Mincho"/>
        </w:rPr>
        <w:t>5.8.9.4.1</w:t>
      </w:r>
      <w:r w:rsidRPr="00834AED">
        <w:rPr>
          <w:rFonts w:eastAsia="MS Mincho"/>
        </w:rPr>
        <w:tab/>
        <w:t>General</w:t>
      </w:r>
      <w:bookmarkEnd w:id="1135"/>
      <w:bookmarkEnd w:id="1136"/>
      <w:bookmarkEnd w:id="1137"/>
    </w:p>
    <w:p w14:paraId="7171CB7C" w14:textId="77777777" w:rsidR="006A0E98" w:rsidRPr="00834AED" w:rsidRDefault="006A0E98" w:rsidP="006A0E98">
      <w:r w:rsidRPr="00834AED">
        <w:t xml:space="preserve">The sidelink common control information is carried by </w:t>
      </w:r>
      <w:r w:rsidRPr="00834AED">
        <w:rPr>
          <w:i/>
        </w:rPr>
        <w:t>MasterInformationBlockSidelink</w:t>
      </w:r>
      <w:r w:rsidRPr="00834AED">
        <w:t>. The sidelink common control information may change at any transmission, i.e. neither a modification period nor a change notification mechanism is used.</w:t>
      </w:r>
    </w:p>
    <w:p w14:paraId="35984963" w14:textId="77777777" w:rsidR="006A0E98" w:rsidRPr="00834AED" w:rsidRDefault="006A0E98" w:rsidP="006A0E9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2E441FD3" w14:textId="77777777" w:rsidR="006A0E98" w:rsidRPr="00834AED" w:rsidRDefault="006A0E98" w:rsidP="006A0E98">
      <w:pPr>
        <w:pStyle w:val="B1"/>
      </w:pPr>
      <w:r w:rsidRPr="00834AED">
        <w:t>1&gt;</w:t>
      </w:r>
      <w:r w:rsidRPr="00834AED">
        <w:tab/>
        <w:t>if the UE has a selected SyncRef UE, as specified in 5.8.6:</w:t>
      </w:r>
    </w:p>
    <w:p w14:paraId="0685B8B9" w14:textId="77777777" w:rsidR="006A0E98" w:rsidRPr="00834AED" w:rsidRDefault="006A0E98" w:rsidP="006A0E9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30C473B" w14:textId="77777777" w:rsidR="006A0E98" w:rsidRPr="00834AED" w:rsidRDefault="006A0E98" w:rsidP="006A0E98">
      <w:pPr>
        <w:pStyle w:val="Heading5"/>
        <w:rPr>
          <w:rFonts w:eastAsia="MS Mincho"/>
        </w:rPr>
      </w:pPr>
      <w:bookmarkStart w:id="1138" w:name="_Toc46439426"/>
      <w:bookmarkStart w:id="1139" w:name="_Toc46444263"/>
      <w:bookmarkStart w:id="1140"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1138"/>
      <w:bookmarkEnd w:id="1139"/>
      <w:bookmarkEnd w:id="1140"/>
    </w:p>
    <w:p w14:paraId="19157ADA" w14:textId="77777777" w:rsidR="006A0E98" w:rsidRPr="00834AED" w:rsidRDefault="006A0E98" w:rsidP="006A0E98">
      <w:r w:rsidRPr="00834AED">
        <w:t xml:space="preserve">Upon receiving </w:t>
      </w:r>
      <w:r w:rsidRPr="00834AED">
        <w:rPr>
          <w:i/>
        </w:rPr>
        <w:t>MasterInformationBlockSidelink</w:t>
      </w:r>
      <w:r w:rsidRPr="00834AED">
        <w:t>, the UE shall:</w:t>
      </w:r>
    </w:p>
    <w:p w14:paraId="6816BD8E" w14:textId="77777777" w:rsidR="006A0E98" w:rsidRPr="00834AED" w:rsidRDefault="006A0E98" w:rsidP="006A0E9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4B72F1E9" w14:textId="77777777" w:rsidR="006A0E98" w:rsidRPr="00834AED" w:rsidRDefault="006A0E98" w:rsidP="006A0E98">
      <w:pPr>
        <w:pStyle w:val="Heading5"/>
        <w:rPr>
          <w:rFonts w:eastAsia="MS Mincho"/>
        </w:rPr>
      </w:pPr>
      <w:bookmarkStart w:id="1141" w:name="_Toc46439427"/>
      <w:bookmarkStart w:id="1142" w:name="_Toc46444264"/>
      <w:bookmarkStart w:id="1143"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1141"/>
      <w:bookmarkEnd w:id="1142"/>
      <w:bookmarkEnd w:id="1143"/>
    </w:p>
    <w:p w14:paraId="13B7651E" w14:textId="77777777" w:rsidR="006A0E98" w:rsidRPr="00834AED" w:rsidRDefault="006A0E98" w:rsidP="006A0E98">
      <w:r w:rsidRPr="00834AED">
        <w:t xml:space="preserve">The UE shall set the contents of the </w:t>
      </w:r>
      <w:r w:rsidRPr="00834AED">
        <w:rPr>
          <w:i/>
        </w:rPr>
        <w:t>MasterInformationBlockSidelink</w:t>
      </w:r>
      <w:r w:rsidRPr="00834AED">
        <w:t xml:space="preserve"> message as follows:</w:t>
      </w:r>
    </w:p>
    <w:p w14:paraId="7DAEF1D5" w14:textId="77777777" w:rsidR="006A0E98" w:rsidRPr="00834AED" w:rsidRDefault="006A0E98" w:rsidP="006A0E98">
      <w:pPr>
        <w:pStyle w:val="B1"/>
      </w:pPr>
      <w:r w:rsidRPr="00834AED">
        <w:t>1&gt;</w:t>
      </w:r>
      <w:r w:rsidRPr="00834AED">
        <w:tab/>
        <w:t>if in coverage on the frequency used for the NR sidelink communication as defined in TS 38.304 [20].</w:t>
      </w:r>
    </w:p>
    <w:p w14:paraId="3B807296" w14:textId="77777777" w:rsidR="006A0E98" w:rsidRPr="00834AED" w:rsidRDefault="006A0E98" w:rsidP="006A0E9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49B8C839" w14:textId="77777777" w:rsidR="006A0E98" w:rsidRPr="00834AED" w:rsidRDefault="006A0E98" w:rsidP="006A0E9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50E6037B" w14:textId="77777777" w:rsidR="006A0E98" w:rsidRPr="00834AED" w:rsidRDefault="006A0E98" w:rsidP="006A0E9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2320582F" w14:textId="77777777" w:rsidR="006A0E98" w:rsidRPr="00834AED" w:rsidRDefault="006A0E98" w:rsidP="006A0E98">
      <w:pPr>
        <w:pStyle w:val="B2"/>
      </w:pPr>
      <w:r w:rsidRPr="00834AED">
        <w:t>2&gt;</w:t>
      </w:r>
      <w:r w:rsidRPr="00834AED">
        <w:tab/>
        <w:t>else:</w:t>
      </w:r>
    </w:p>
    <w:p w14:paraId="2AE3B607" w14:textId="77777777" w:rsidR="006A0E98" w:rsidRPr="00834AED" w:rsidRDefault="006A0E98" w:rsidP="006A0E9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7CCAF1CC" w14:textId="77777777" w:rsidR="006A0E98" w:rsidRPr="00834AED" w:rsidRDefault="006A0E98" w:rsidP="006A0E9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10AB1559" w14:textId="77777777" w:rsidR="006A0E98" w:rsidRPr="00834AED" w:rsidRDefault="006A0E98" w:rsidP="006A0E9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0E5EC317" w14:textId="77777777" w:rsidR="006A0E98" w:rsidRPr="00834AED" w:rsidRDefault="006A0E98" w:rsidP="006A0E98">
      <w:pPr>
        <w:pStyle w:val="B2"/>
        <w:rPr>
          <w:lang w:eastAsia="zh-CN"/>
        </w:rPr>
      </w:pPr>
      <w:r w:rsidRPr="00834AED">
        <w:t>2&gt;</w:t>
      </w:r>
      <w:r w:rsidRPr="00834AED">
        <w:tab/>
        <w:t>else</w:t>
      </w:r>
      <w:r w:rsidRPr="00834AED">
        <w:rPr>
          <w:i/>
        </w:rPr>
        <w:t>:</w:t>
      </w:r>
    </w:p>
    <w:p w14:paraId="646EEEF8" w14:textId="77777777" w:rsidR="006A0E98" w:rsidRPr="00834AED" w:rsidRDefault="006A0E98" w:rsidP="006A0E98">
      <w:pPr>
        <w:pStyle w:val="B3"/>
      </w:pPr>
      <w:r w:rsidRPr="00834AED">
        <w:t>3&gt;</w:t>
      </w:r>
      <w:r w:rsidRPr="00834AED">
        <w:tab/>
        <w:t xml:space="preserve">set all bits in </w:t>
      </w:r>
      <w:r w:rsidRPr="00834AED">
        <w:rPr>
          <w:i/>
        </w:rPr>
        <w:t>reservedBits</w:t>
      </w:r>
      <w:r w:rsidRPr="00834AED">
        <w:t xml:space="preserve"> to 0;</w:t>
      </w:r>
    </w:p>
    <w:p w14:paraId="0ED280FB" w14:textId="77777777" w:rsidR="006A0E98" w:rsidRPr="00834AED" w:rsidRDefault="006A0E98" w:rsidP="006A0E9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3CAACB57" w14:textId="77777777" w:rsidR="006A0E98" w:rsidRPr="00834AED" w:rsidRDefault="006A0E98" w:rsidP="006A0E9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7F479E3F" w14:textId="77777777" w:rsidR="006A0E98" w:rsidRPr="00834AED" w:rsidRDefault="006A0E98" w:rsidP="006A0E98">
      <w:pPr>
        <w:pStyle w:val="B2"/>
        <w:rPr>
          <w:lang w:eastAsia="zh-CN"/>
        </w:rPr>
      </w:pPr>
      <w:r w:rsidRPr="00834AED">
        <w:lastRenderedPageBreak/>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r w:rsidRPr="00834AED">
        <w:rPr>
          <w:i/>
        </w:rPr>
        <w:t>SL-PreconfigurationNR</w:t>
      </w:r>
      <w:r w:rsidRPr="00834AED">
        <w:t xml:space="preserve"> defined in 9.3)</w:t>
      </w:r>
      <w:r w:rsidRPr="00834AED">
        <w:rPr>
          <w:lang w:eastAsia="zh-CN"/>
        </w:rPr>
        <w:t>;</w:t>
      </w:r>
    </w:p>
    <w:p w14:paraId="798EC853" w14:textId="77777777" w:rsidR="006A0E98" w:rsidRPr="00834AED" w:rsidRDefault="006A0E98" w:rsidP="006A0E98">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r w:rsidRPr="00834AED">
        <w:rPr>
          <w:i/>
          <w:lang w:eastAsia="zh-CN"/>
        </w:rPr>
        <w:t>SL-PreconfigurationNR</w:t>
      </w:r>
      <w:r w:rsidRPr="00834AED">
        <w:rPr>
          <w:lang w:eastAsia="zh-CN"/>
        </w:rPr>
        <w:t>:</w:t>
      </w:r>
    </w:p>
    <w:p w14:paraId="75A818A7" w14:textId="77777777" w:rsidR="006A0E98" w:rsidRPr="00834AED" w:rsidRDefault="006A0E98" w:rsidP="006A0E98">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4CC6AC4A" w14:textId="77777777" w:rsidR="006A0E98" w:rsidRPr="00834AED" w:rsidRDefault="006A0E98" w:rsidP="006A0E98">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r w:rsidRPr="00834AED">
        <w:rPr>
          <w:i/>
          <w:iCs/>
        </w:rPr>
        <w:t>SL-PreconfigurationNR</w:t>
      </w:r>
      <w:r w:rsidRPr="00834AED">
        <w:t xml:space="preserve"> defined in 9.3);</w:t>
      </w:r>
    </w:p>
    <w:p w14:paraId="7CCC62D4" w14:textId="77777777" w:rsidR="006A0E98" w:rsidRPr="00834AED" w:rsidRDefault="006A0E98" w:rsidP="006A0E98">
      <w:pPr>
        <w:pStyle w:val="B1"/>
      </w:pPr>
      <w:r w:rsidRPr="00834AED">
        <w:t>1&gt;</w:t>
      </w:r>
      <w:r w:rsidRPr="00834AED">
        <w:tab/>
        <w:t>else if the UE has a selected SyncRef UE (as defined in 5.8.6):</w:t>
      </w:r>
    </w:p>
    <w:p w14:paraId="47F857F3" w14:textId="77777777" w:rsidR="006A0E98" w:rsidRPr="00834AED" w:rsidRDefault="006A0E98" w:rsidP="006A0E9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1D52E5B6" w14:textId="77777777" w:rsidR="006A0E98" w:rsidRPr="00834AED" w:rsidRDefault="006A0E98" w:rsidP="006A0E9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10434831" w14:textId="77777777" w:rsidR="006A0E98" w:rsidRPr="00834AED" w:rsidRDefault="006A0E98" w:rsidP="006A0E98">
      <w:pPr>
        <w:pStyle w:val="B1"/>
      </w:pPr>
      <w:r w:rsidRPr="00834AED">
        <w:t>1&gt;</w:t>
      </w:r>
      <w:r w:rsidRPr="00834AED">
        <w:tab/>
        <w:t>else:</w:t>
      </w:r>
    </w:p>
    <w:p w14:paraId="003547D0" w14:textId="77777777" w:rsidR="006A0E98" w:rsidRPr="00834AED" w:rsidRDefault="006A0E98" w:rsidP="006A0E9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17109908" w14:textId="77777777" w:rsidR="006A0E98" w:rsidRPr="00834AED" w:rsidRDefault="006A0E98" w:rsidP="006A0E9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r w:rsidRPr="00834AED">
        <w:rPr>
          <w:i/>
        </w:rPr>
        <w:t>SL-PreconfigurationNR</w:t>
      </w:r>
      <w:r w:rsidRPr="00834AED">
        <w:t xml:space="preserve"> defined in 9.3)</w:t>
      </w:r>
      <w:r w:rsidRPr="00834AED">
        <w:rPr>
          <w:lang w:eastAsia="zh-CN"/>
        </w:rPr>
        <w:t>;</w:t>
      </w:r>
    </w:p>
    <w:p w14:paraId="72CB90A9" w14:textId="77777777" w:rsidR="006A0E98" w:rsidRPr="00834AED" w:rsidRDefault="006A0E98" w:rsidP="006A0E9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67999EB" w14:textId="77777777" w:rsidR="006A0E98" w:rsidRPr="00834AED" w:rsidRDefault="006A0E98" w:rsidP="006A0E9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02126F11" w14:textId="77777777" w:rsidR="006A0E98" w:rsidRPr="00834AED" w:rsidRDefault="006A0E98" w:rsidP="006A0E98">
      <w:pPr>
        <w:pStyle w:val="Heading3"/>
      </w:pPr>
      <w:bookmarkStart w:id="1144" w:name="_Toc46439428"/>
      <w:bookmarkStart w:id="1145" w:name="_Toc46444265"/>
      <w:bookmarkStart w:id="1146" w:name="_Toc46487026"/>
      <w:r w:rsidRPr="00834AED">
        <w:t>5.8.10</w:t>
      </w:r>
      <w:r w:rsidRPr="00834AED">
        <w:tab/>
        <w:t>Sidelink measurement</w:t>
      </w:r>
      <w:bookmarkEnd w:id="1144"/>
      <w:bookmarkEnd w:id="1145"/>
      <w:bookmarkEnd w:id="1146"/>
    </w:p>
    <w:p w14:paraId="183B967A" w14:textId="77777777" w:rsidR="006A0E98" w:rsidRPr="00834AED" w:rsidRDefault="006A0E98" w:rsidP="006A0E98">
      <w:pPr>
        <w:pStyle w:val="Heading4"/>
        <w:rPr>
          <w:lang w:eastAsia="x-none"/>
        </w:rPr>
      </w:pPr>
      <w:bookmarkStart w:id="1147" w:name="_Toc46439429"/>
      <w:bookmarkStart w:id="1148" w:name="_Toc46444266"/>
      <w:bookmarkStart w:id="1149" w:name="_Toc46487027"/>
      <w:r w:rsidRPr="00834AED">
        <w:rPr>
          <w:lang w:eastAsia="x-none"/>
        </w:rPr>
        <w:t>5.8.10.1</w:t>
      </w:r>
      <w:r w:rsidRPr="00834AED">
        <w:rPr>
          <w:lang w:eastAsia="x-none"/>
        </w:rPr>
        <w:tab/>
        <w:t>Introduction</w:t>
      </w:r>
      <w:bookmarkEnd w:id="1147"/>
      <w:bookmarkEnd w:id="1148"/>
      <w:bookmarkEnd w:id="1149"/>
    </w:p>
    <w:p w14:paraId="41087BBF" w14:textId="77777777" w:rsidR="006A0E98" w:rsidRPr="00834AED" w:rsidRDefault="006A0E98" w:rsidP="006A0E98">
      <w:r w:rsidRPr="00834AED">
        <w:t xml:space="preserve">The UE may configure the associated peer UE to peform NR sidelink measurement and report on the corresponding PC5-RRC connection in accordance with the NR sidelink measurement configuration for unicast by </w:t>
      </w:r>
      <w:r w:rsidRPr="00834AED">
        <w:rPr>
          <w:i/>
        </w:rPr>
        <w:t xml:space="preserve">RRCReconfigurationSidelink </w:t>
      </w:r>
      <w:r w:rsidRPr="00834AED">
        <w:t>message.</w:t>
      </w:r>
    </w:p>
    <w:p w14:paraId="7D802C6B" w14:textId="77777777" w:rsidR="006A0E98" w:rsidRPr="00834AED" w:rsidRDefault="006A0E98" w:rsidP="006A0E98">
      <w:r w:rsidRPr="00834AED">
        <w:t>The NR sidelink measurement configuration includes the following parameters</w:t>
      </w:r>
      <w:r w:rsidRPr="00834AED">
        <w:rPr>
          <w:rFonts w:eastAsia="Malgun Gothic"/>
          <w:lang w:eastAsia="ko-KR"/>
        </w:rPr>
        <w:t xml:space="preserve"> for a PC5-RRC connection</w:t>
      </w:r>
      <w:r w:rsidRPr="00834AED">
        <w:t>:</w:t>
      </w:r>
    </w:p>
    <w:p w14:paraId="39350380" w14:textId="77777777" w:rsidR="006A0E98" w:rsidRPr="00834AED" w:rsidRDefault="006A0E98" w:rsidP="006A0E9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41D41E71" w14:textId="77777777" w:rsidR="006A0E98" w:rsidRPr="00834AED" w:rsidRDefault="006A0E98" w:rsidP="006A0E98">
      <w:pPr>
        <w:pStyle w:val="B2"/>
      </w:pPr>
      <w:r w:rsidRPr="00834AED">
        <w:t>-</w:t>
      </w:r>
      <w:r w:rsidRPr="00834AED">
        <w:tab/>
        <w:t>For NR sidelink measurement, a NR sidelink measurement object indicates the NR sidelink frequency of reference signals to be measured.</w:t>
      </w:r>
    </w:p>
    <w:p w14:paraId="01A09FD5" w14:textId="77777777" w:rsidR="006A0E98" w:rsidRPr="00834AED" w:rsidRDefault="006A0E98" w:rsidP="006A0E9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0A206C80" w14:textId="77777777" w:rsidR="006A0E98" w:rsidRPr="00834AED" w:rsidRDefault="006A0E98" w:rsidP="006A0E98">
      <w:pPr>
        <w:pStyle w:val="B2"/>
      </w:pPr>
      <w:r w:rsidRPr="00834AED">
        <w:t>-</w:t>
      </w:r>
      <w:r w:rsidRPr="00834AED">
        <w:tab/>
        <w:t>Reporting criterion: The criterion that triggers the UE to send a NR sidelink measurement report. This can either be periodical or a single event description.</w:t>
      </w:r>
    </w:p>
    <w:p w14:paraId="18EF0DDF" w14:textId="77777777" w:rsidR="006A0E98" w:rsidRPr="00834AED" w:rsidRDefault="006A0E98" w:rsidP="006A0E98">
      <w:pPr>
        <w:pStyle w:val="B2"/>
      </w:pPr>
      <w:r w:rsidRPr="00834AED">
        <w:t>-</w:t>
      </w:r>
      <w:r w:rsidRPr="00834AED">
        <w:tab/>
        <w:t>RS type: The RS that the UE uses for NR sidelink measurement results. In this release, only DMRS is supported for NR sidelink measurement.</w:t>
      </w:r>
    </w:p>
    <w:p w14:paraId="25F3D8CD" w14:textId="77777777" w:rsidR="006A0E98" w:rsidRPr="00834AED" w:rsidRDefault="006A0E98" w:rsidP="006A0E98">
      <w:pPr>
        <w:pStyle w:val="B2"/>
      </w:pPr>
      <w:r w:rsidRPr="00834AED">
        <w:t>-</w:t>
      </w:r>
      <w:r w:rsidRPr="00834AED">
        <w:tab/>
        <w:t>Reporting format: The quantities that the UE includes in the measurement report. In this release, only RSRP measurement is supported.</w:t>
      </w:r>
    </w:p>
    <w:p w14:paraId="16D0F5D2" w14:textId="77777777" w:rsidR="006A0E98" w:rsidRPr="00834AED" w:rsidRDefault="006A0E98" w:rsidP="006A0E9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973441A" w14:textId="77777777" w:rsidR="006A0E98" w:rsidRPr="00834AED" w:rsidRDefault="006A0E98" w:rsidP="006A0E98">
      <w:pPr>
        <w:pStyle w:val="B1"/>
      </w:pPr>
      <w:r w:rsidRPr="00834AED">
        <w:rPr>
          <w:b/>
        </w:rPr>
        <w:lastRenderedPageBreak/>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6089498" w14:textId="77777777" w:rsidR="006A0E98" w:rsidRPr="00834AED" w:rsidRDefault="006A0E98" w:rsidP="006A0E9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12393FAC" w14:textId="77777777" w:rsidR="006A0E98" w:rsidRPr="00834AED" w:rsidRDefault="006A0E98" w:rsidP="006A0E98">
      <w:pPr>
        <w:pStyle w:val="Heading4"/>
        <w:rPr>
          <w:lang w:eastAsia="x-none"/>
        </w:rPr>
      </w:pPr>
      <w:bookmarkStart w:id="1150" w:name="_Toc46439430"/>
      <w:bookmarkStart w:id="1151" w:name="_Toc46444267"/>
      <w:bookmarkStart w:id="1152" w:name="_Toc46487028"/>
      <w:r w:rsidRPr="00834AED">
        <w:rPr>
          <w:lang w:eastAsia="x-none"/>
        </w:rPr>
        <w:t>5.8.10.2</w:t>
      </w:r>
      <w:r w:rsidRPr="00834AED">
        <w:rPr>
          <w:lang w:eastAsia="x-none"/>
        </w:rPr>
        <w:tab/>
        <w:t>Sidelink measurement configuration</w:t>
      </w:r>
      <w:bookmarkEnd w:id="1150"/>
      <w:bookmarkEnd w:id="1151"/>
      <w:bookmarkEnd w:id="1152"/>
    </w:p>
    <w:p w14:paraId="394C62A8" w14:textId="77777777" w:rsidR="006A0E98" w:rsidRPr="00834AED" w:rsidRDefault="006A0E98" w:rsidP="006A0E98">
      <w:pPr>
        <w:pStyle w:val="Heading5"/>
        <w:rPr>
          <w:lang w:eastAsia="zh-CN"/>
        </w:rPr>
      </w:pPr>
      <w:bookmarkStart w:id="1153" w:name="_Toc46439431"/>
      <w:bookmarkStart w:id="1154" w:name="_Toc46444268"/>
      <w:bookmarkStart w:id="1155" w:name="_Toc46487029"/>
      <w:r w:rsidRPr="00834AED">
        <w:rPr>
          <w:lang w:eastAsia="zh-CN"/>
        </w:rPr>
        <w:t>5.8.10.2.1</w:t>
      </w:r>
      <w:r w:rsidRPr="00834AED">
        <w:rPr>
          <w:lang w:eastAsia="zh-CN"/>
        </w:rPr>
        <w:tab/>
        <w:t>General</w:t>
      </w:r>
      <w:bookmarkEnd w:id="1153"/>
      <w:bookmarkEnd w:id="1154"/>
      <w:bookmarkEnd w:id="1155"/>
    </w:p>
    <w:p w14:paraId="42719136" w14:textId="77777777" w:rsidR="006A0E98" w:rsidRPr="00834AED" w:rsidRDefault="006A0E98" w:rsidP="006A0E98">
      <w:pPr>
        <w:rPr>
          <w:lang w:eastAsia="zh-CN"/>
        </w:rPr>
      </w:pPr>
      <w:r w:rsidRPr="00834AED">
        <w:rPr>
          <w:lang w:eastAsia="zh-CN"/>
        </w:rPr>
        <w:t>The UE shall:</w:t>
      </w:r>
    </w:p>
    <w:p w14:paraId="19DC97B7"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3EB50BD1" w14:textId="77777777" w:rsidR="006A0E98" w:rsidRPr="00834AED" w:rsidRDefault="006A0E98" w:rsidP="006A0E98">
      <w:pPr>
        <w:pStyle w:val="B2"/>
      </w:pPr>
      <w:r w:rsidRPr="00834AED">
        <w:t>2&gt;</w:t>
      </w:r>
      <w:r w:rsidRPr="00834AED">
        <w:tab/>
        <w:t>perform the sidelink measurement object removal procedure as specified in 5.8.10.2.4;</w:t>
      </w:r>
    </w:p>
    <w:p w14:paraId="42931D94"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0E289A3" w14:textId="77777777" w:rsidR="006A0E98" w:rsidRPr="00834AED" w:rsidRDefault="006A0E98" w:rsidP="006A0E98">
      <w:pPr>
        <w:pStyle w:val="B2"/>
      </w:pPr>
      <w:r w:rsidRPr="00834AED">
        <w:t>2&gt;</w:t>
      </w:r>
      <w:r w:rsidRPr="00834AED">
        <w:tab/>
        <w:t>perform the sidelink measurement object addition/modification procedure as specified in 5.8.10.2.5;</w:t>
      </w:r>
    </w:p>
    <w:p w14:paraId="2DC70802"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478B0DBE" w14:textId="77777777" w:rsidR="006A0E98" w:rsidRPr="00834AED" w:rsidRDefault="006A0E98" w:rsidP="006A0E98">
      <w:pPr>
        <w:pStyle w:val="B2"/>
      </w:pPr>
      <w:r w:rsidRPr="00834AED">
        <w:t>2&gt;</w:t>
      </w:r>
      <w:r w:rsidRPr="00834AED">
        <w:tab/>
        <w:t>perform the sidelink reporting configuration removal procedure as specified in 5.8.10.2.6;</w:t>
      </w:r>
    </w:p>
    <w:p w14:paraId="3C9B03C5"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1EC7CED" w14:textId="77777777" w:rsidR="006A0E98" w:rsidRPr="00834AED" w:rsidRDefault="006A0E98" w:rsidP="006A0E98">
      <w:pPr>
        <w:pStyle w:val="B2"/>
      </w:pPr>
      <w:r w:rsidRPr="00834AED">
        <w:t>2&gt;</w:t>
      </w:r>
      <w:r w:rsidRPr="00834AED">
        <w:tab/>
        <w:t>perform the sidelink reporting configuration addition/modification procedure as specified in 5.8.10.2.7;</w:t>
      </w:r>
    </w:p>
    <w:p w14:paraId="08815A35"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656E4904" w14:textId="77777777" w:rsidR="006A0E98" w:rsidRPr="00834AED" w:rsidRDefault="006A0E98" w:rsidP="006A0E98">
      <w:pPr>
        <w:pStyle w:val="B2"/>
      </w:pPr>
      <w:r w:rsidRPr="00834AED">
        <w:t>2&gt;</w:t>
      </w:r>
      <w:r w:rsidRPr="00834AED">
        <w:tab/>
        <w:t>perform the sidelink quantity configuration procedure as specified in 5.8.10.2.8;</w:t>
      </w:r>
    </w:p>
    <w:p w14:paraId="52F40D45"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7AE02B4" w14:textId="77777777" w:rsidR="006A0E98" w:rsidRPr="00834AED" w:rsidRDefault="006A0E98" w:rsidP="006A0E98">
      <w:pPr>
        <w:pStyle w:val="B2"/>
      </w:pPr>
      <w:r w:rsidRPr="00834AED">
        <w:t>2&gt;</w:t>
      </w:r>
      <w:r w:rsidRPr="00834AED">
        <w:tab/>
        <w:t>perform the sidelink measurement identity removal procedure as specified in 5.8.10.2.2;</w:t>
      </w:r>
    </w:p>
    <w:p w14:paraId="69AAB025" w14:textId="77777777" w:rsidR="006A0E98" w:rsidRPr="00834AED" w:rsidRDefault="006A0E98" w:rsidP="006A0E9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543465EA" w14:textId="77777777" w:rsidR="006A0E98" w:rsidRPr="00834AED" w:rsidRDefault="006A0E98" w:rsidP="006A0E98">
      <w:pPr>
        <w:pStyle w:val="B2"/>
      </w:pPr>
      <w:r w:rsidRPr="00834AED">
        <w:t>2&gt;</w:t>
      </w:r>
      <w:r w:rsidRPr="00834AED">
        <w:tab/>
        <w:t>perform the sidelink measurement identity addition/modification procedure as specified in 5.8.10.2.3;</w:t>
      </w:r>
    </w:p>
    <w:p w14:paraId="7936A01D" w14:textId="77777777" w:rsidR="006A0E98" w:rsidRPr="00834AED" w:rsidRDefault="006A0E98" w:rsidP="006A0E98">
      <w:pPr>
        <w:pStyle w:val="Heading5"/>
        <w:rPr>
          <w:lang w:eastAsia="zh-CN"/>
        </w:rPr>
      </w:pPr>
      <w:bookmarkStart w:id="1156" w:name="_Toc46439432"/>
      <w:bookmarkStart w:id="1157" w:name="_Toc46444269"/>
      <w:bookmarkStart w:id="1158" w:name="_Toc46487030"/>
      <w:r w:rsidRPr="00834AED">
        <w:rPr>
          <w:lang w:eastAsia="zh-CN"/>
        </w:rPr>
        <w:t>5.8.10.2.2</w:t>
      </w:r>
      <w:r w:rsidRPr="00834AED">
        <w:rPr>
          <w:lang w:eastAsia="zh-CN"/>
        </w:rPr>
        <w:tab/>
        <w:t>Sidelink measurement identity removal</w:t>
      </w:r>
      <w:bookmarkEnd w:id="1156"/>
      <w:bookmarkEnd w:id="1157"/>
      <w:bookmarkEnd w:id="1158"/>
    </w:p>
    <w:p w14:paraId="3FA97E22" w14:textId="77777777" w:rsidR="006A0E98" w:rsidRPr="00834AED" w:rsidRDefault="006A0E98" w:rsidP="006A0E98">
      <w:r w:rsidRPr="00834AED">
        <w:t>The UE shall:</w:t>
      </w:r>
    </w:p>
    <w:p w14:paraId="6458B318" w14:textId="77777777" w:rsidR="006A0E98" w:rsidRPr="00834AED" w:rsidRDefault="006A0E98" w:rsidP="006A0E9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39DB8A44" w14:textId="77777777" w:rsidR="006A0E98" w:rsidRPr="00834AED" w:rsidRDefault="006A0E98" w:rsidP="006A0E9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365437C8" w14:textId="77777777" w:rsidR="006A0E98" w:rsidRPr="00834AED" w:rsidRDefault="006A0E98" w:rsidP="006A0E9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57ECCEC5" w14:textId="77777777" w:rsidR="006A0E98" w:rsidRPr="00834AED" w:rsidRDefault="006A0E98" w:rsidP="006A0E9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2C5309C"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51E6B0BB" w14:textId="77777777" w:rsidR="006A0E98" w:rsidRPr="00834AED" w:rsidRDefault="006A0E98" w:rsidP="006A0E98">
      <w:pPr>
        <w:pStyle w:val="Heading5"/>
        <w:rPr>
          <w:lang w:eastAsia="zh-CN"/>
        </w:rPr>
      </w:pPr>
      <w:bookmarkStart w:id="1159" w:name="_Toc46439433"/>
      <w:bookmarkStart w:id="1160" w:name="_Toc46444270"/>
      <w:bookmarkStart w:id="1161" w:name="_Toc46487031"/>
      <w:r w:rsidRPr="00834AED">
        <w:rPr>
          <w:lang w:eastAsia="zh-CN"/>
        </w:rPr>
        <w:t>5.8.10.2.3</w:t>
      </w:r>
      <w:r w:rsidRPr="00834AED">
        <w:rPr>
          <w:lang w:eastAsia="zh-CN"/>
        </w:rPr>
        <w:tab/>
        <w:t>Sidelink measurement identity addition/modification</w:t>
      </w:r>
      <w:bookmarkEnd w:id="1159"/>
      <w:bookmarkEnd w:id="1160"/>
      <w:bookmarkEnd w:id="1161"/>
    </w:p>
    <w:p w14:paraId="1A16CA88" w14:textId="77777777" w:rsidR="006A0E98" w:rsidRPr="00834AED" w:rsidRDefault="006A0E98" w:rsidP="006A0E98">
      <w:r w:rsidRPr="00834AED">
        <w:t>The UE shall:</w:t>
      </w:r>
    </w:p>
    <w:p w14:paraId="776479A7" w14:textId="77777777" w:rsidR="006A0E98" w:rsidRPr="00834AED" w:rsidRDefault="006A0E98" w:rsidP="006A0E9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649BE8FD" w14:textId="77777777" w:rsidR="006A0E98" w:rsidRPr="00834AED" w:rsidRDefault="006A0E98" w:rsidP="006A0E98">
      <w:pPr>
        <w:pStyle w:val="B2"/>
      </w:pPr>
      <w:r w:rsidRPr="00834AED">
        <w:lastRenderedPageBreak/>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4C460C59" w14:textId="77777777" w:rsidR="006A0E98" w:rsidRPr="00834AED" w:rsidRDefault="006A0E98" w:rsidP="006A0E98">
      <w:pPr>
        <w:pStyle w:val="B3"/>
      </w:pPr>
      <w:r w:rsidRPr="00834AED">
        <w:t>3&gt;</w:t>
      </w:r>
      <w:r w:rsidRPr="00834AED">
        <w:tab/>
        <w:t xml:space="preserve">replace the entry with the value received for this </w:t>
      </w:r>
      <w:r w:rsidRPr="00834AED">
        <w:rPr>
          <w:i/>
        </w:rPr>
        <w:t>sl-MeasId</w:t>
      </w:r>
      <w:r w:rsidRPr="00834AED">
        <w:t>;</w:t>
      </w:r>
    </w:p>
    <w:p w14:paraId="36549563" w14:textId="77777777" w:rsidR="006A0E98" w:rsidRPr="00834AED" w:rsidRDefault="006A0E98" w:rsidP="006A0E98">
      <w:pPr>
        <w:pStyle w:val="B2"/>
      </w:pPr>
      <w:r w:rsidRPr="00834AED">
        <w:t>2&gt;</w:t>
      </w:r>
      <w:r w:rsidRPr="00834AED">
        <w:tab/>
        <w:t>else:</w:t>
      </w:r>
    </w:p>
    <w:p w14:paraId="65F3D5BF" w14:textId="77777777" w:rsidR="006A0E98" w:rsidRPr="00834AED" w:rsidRDefault="006A0E98" w:rsidP="006A0E9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565BF7F9" w14:textId="77777777" w:rsidR="006A0E98" w:rsidRPr="00834AED" w:rsidRDefault="006A0E98" w:rsidP="006A0E9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2144E167" w14:textId="77777777" w:rsidR="006A0E98" w:rsidRPr="00834AED" w:rsidRDefault="006A0E98" w:rsidP="006A0E9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A87ED01" w14:textId="77777777" w:rsidR="006A0E98" w:rsidRPr="00834AED" w:rsidRDefault="006A0E98" w:rsidP="006A0E98">
      <w:pPr>
        <w:pStyle w:val="Heading5"/>
        <w:rPr>
          <w:lang w:eastAsia="zh-CN"/>
        </w:rPr>
      </w:pPr>
      <w:bookmarkStart w:id="1162" w:name="_Toc46439434"/>
      <w:bookmarkStart w:id="1163" w:name="_Toc46444271"/>
      <w:bookmarkStart w:id="1164" w:name="_Toc46487032"/>
      <w:r w:rsidRPr="00834AED">
        <w:rPr>
          <w:lang w:eastAsia="zh-CN"/>
        </w:rPr>
        <w:t>5.8.10.2.4</w:t>
      </w:r>
      <w:r w:rsidRPr="00834AED">
        <w:rPr>
          <w:lang w:eastAsia="zh-CN"/>
        </w:rPr>
        <w:tab/>
        <w:t>Sidelink measurement object removal</w:t>
      </w:r>
      <w:bookmarkEnd w:id="1162"/>
      <w:bookmarkEnd w:id="1163"/>
      <w:bookmarkEnd w:id="1164"/>
    </w:p>
    <w:p w14:paraId="7B9C2F3A" w14:textId="77777777" w:rsidR="006A0E98" w:rsidRPr="00834AED" w:rsidRDefault="006A0E98" w:rsidP="006A0E98">
      <w:r w:rsidRPr="00834AED">
        <w:t>The UE shall:</w:t>
      </w:r>
    </w:p>
    <w:p w14:paraId="31CCCB8B" w14:textId="77777777" w:rsidR="006A0E98" w:rsidRPr="00834AED" w:rsidRDefault="006A0E98" w:rsidP="006A0E98">
      <w:pPr>
        <w:pStyle w:val="B1"/>
      </w:pPr>
      <w:r w:rsidRPr="00834AED">
        <w:t>1&gt;</w:t>
      </w:r>
      <w:r w:rsidRPr="00834AED">
        <w:tab/>
        <w:t>for each sl-MeasObjectId included in the received sl-MeasObjectToRemoveList that is part of sl-MeasObjectList in VarMeasConfigSL:</w:t>
      </w:r>
    </w:p>
    <w:p w14:paraId="18A9568F" w14:textId="77777777" w:rsidR="006A0E98" w:rsidRPr="00834AED" w:rsidRDefault="006A0E98" w:rsidP="006A0E9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336A753B" w14:textId="77777777" w:rsidR="006A0E98" w:rsidRPr="00834AED" w:rsidRDefault="006A0E98" w:rsidP="006A0E9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162024A3" w14:textId="77777777" w:rsidR="006A0E98" w:rsidRPr="00834AED" w:rsidRDefault="006A0E98" w:rsidP="006A0E9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6A2A50A3" w14:textId="77777777" w:rsidR="006A0E98" w:rsidRPr="00834AED" w:rsidRDefault="006A0E98" w:rsidP="006A0E9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74646BBB" w14:textId="77777777" w:rsidR="006A0E98" w:rsidRPr="00834AED" w:rsidRDefault="006A0E98" w:rsidP="006A0E9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B85E210"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A3E66D6" w14:textId="77777777" w:rsidR="006A0E98" w:rsidRPr="00834AED" w:rsidRDefault="006A0E98" w:rsidP="006A0E98">
      <w:pPr>
        <w:pStyle w:val="Heading5"/>
        <w:rPr>
          <w:lang w:eastAsia="zh-CN"/>
        </w:rPr>
      </w:pPr>
      <w:bookmarkStart w:id="1165" w:name="_Toc46439435"/>
      <w:bookmarkStart w:id="1166" w:name="_Toc46444272"/>
      <w:bookmarkStart w:id="1167" w:name="_Toc46487033"/>
      <w:r w:rsidRPr="00834AED">
        <w:rPr>
          <w:lang w:eastAsia="zh-CN"/>
        </w:rPr>
        <w:t>5.8.10.2.5</w:t>
      </w:r>
      <w:r w:rsidRPr="00834AED">
        <w:rPr>
          <w:lang w:eastAsia="zh-CN"/>
        </w:rPr>
        <w:tab/>
        <w:t>Sidelink measurement object addition/modification</w:t>
      </w:r>
      <w:bookmarkEnd w:id="1165"/>
      <w:bookmarkEnd w:id="1166"/>
      <w:bookmarkEnd w:id="1167"/>
    </w:p>
    <w:p w14:paraId="76FC1693" w14:textId="77777777" w:rsidR="006A0E98" w:rsidRPr="00834AED" w:rsidRDefault="006A0E98" w:rsidP="006A0E98">
      <w:r w:rsidRPr="00834AED">
        <w:t>The UE shall:</w:t>
      </w:r>
    </w:p>
    <w:p w14:paraId="3FFB08C1" w14:textId="77777777" w:rsidR="006A0E98" w:rsidRPr="00834AED" w:rsidRDefault="006A0E98" w:rsidP="006A0E98">
      <w:pPr>
        <w:pStyle w:val="B1"/>
      </w:pPr>
      <w:r w:rsidRPr="00834AED">
        <w:t>1&gt;</w:t>
      </w:r>
      <w:r w:rsidRPr="00834AED">
        <w:tab/>
        <w:t>for each sl-MeasObjectId included in the received sl-MeasObjectToAddModList:</w:t>
      </w:r>
    </w:p>
    <w:p w14:paraId="1C8B97A0" w14:textId="77777777" w:rsidR="006A0E98" w:rsidRPr="00834AED" w:rsidRDefault="006A0E98" w:rsidP="006A0E9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3244A1DA" w14:textId="77777777" w:rsidR="006A0E98" w:rsidRPr="00834AED" w:rsidRDefault="006A0E98" w:rsidP="006A0E98">
      <w:pPr>
        <w:pStyle w:val="B3"/>
      </w:pPr>
      <w:r w:rsidRPr="00834AED">
        <w:t>3&gt;</w:t>
      </w:r>
      <w:r w:rsidRPr="00834AED">
        <w:tab/>
        <w:t xml:space="preserve">reconfigure the entry with the value received for this </w:t>
      </w:r>
      <w:r w:rsidRPr="00834AED">
        <w:rPr>
          <w:i/>
        </w:rPr>
        <w:t>sl-MeasObject</w:t>
      </w:r>
      <w:r w:rsidRPr="00834AED">
        <w:t>;</w:t>
      </w:r>
    </w:p>
    <w:p w14:paraId="0E02020A" w14:textId="77777777" w:rsidR="006A0E98" w:rsidRPr="00834AED" w:rsidRDefault="006A0E98" w:rsidP="006A0E98">
      <w:pPr>
        <w:pStyle w:val="B2"/>
      </w:pPr>
      <w:r w:rsidRPr="00834AED">
        <w:t>2&gt;</w:t>
      </w:r>
      <w:r w:rsidRPr="00834AED">
        <w:tab/>
        <w:t>else:</w:t>
      </w:r>
    </w:p>
    <w:p w14:paraId="7E14E4F0" w14:textId="77777777" w:rsidR="006A0E98" w:rsidRPr="00834AED" w:rsidRDefault="006A0E98" w:rsidP="006A0E9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029FCAF2" w14:textId="77777777" w:rsidR="006A0E98" w:rsidRPr="00834AED" w:rsidRDefault="006A0E98" w:rsidP="006A0E98">
      <w:pPr>
        <w:pStyle w:val="Heading5"/>
        <w:rPr>
          <w:lang w:eastAsia="zh-CN"/>
        </w:rPr>
      </w:pPr>
      <w:bookmarkStart w:id="1168" w:name="_Toc46439436"/>
      <w:bookmarkStart w:id="1169" w:name="_Toc46444273"/>
      <w:bookmarkStart w:id="1170" w:name="_Toc46487034"/>
      <w:r w:rsidRPr="00834AED">
        <w:rPr>
          <w:lang w:eastAsia="zh-CN"/>
        </w:rPr>
        <w:t>5.8.10.2.6</w:t>
      </w:r>
      <w:r w:rsidRPr="00834AED">
        <w:rPr>
          <w:lang w:eastAsia="zh-CN"/>
        </w:rPr>
        <w:tab/>
        <w:t>Sidelink reporting configuration removal</w:t>
      </w:r>
      <w:bookmarkEnd w:id="1168"/>
      <w:bookmarkEnd w:id="1169"/>
      <w:bookmarkEnd w:id="1170"/>
    </w:p>
    <w:p w14:paraId="47394DDA" w14:textId="77777777" w:rsidR="006A0E98" w:rsidRPr="00834AED" w:rsidRDefault="006A0E98" w:rsidP="006A0E98">
      <w:r w:rsidRPr="00834AED">
        <w:t>The UE shall:</w:t>
      </w:r>
    </w:p>
    <w:p w14:paraId="7C6C76EA" w14:textId="77777777" w:rsidR="006A0E98" w:rsidRPr="00834AED" w:rsidRDefault="006A0E98" w:rsidP="006A0E9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681AF43A" w14:textId="77777777" w:rsidR="006A0E98" w:rsidRPr="00834AED" w:rsidRDefault="006A0E98" w:rsidP="006A0E9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D1853C6" w14:textId="77777777" w:rsidR="006A0E98" w:rsidRPr="00834AED" w:rsidRDefault="006A0E98" w:rsidP="006A0E9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952B2B0" w14:textId="77777777" w:rsidR="006A0E98" w:rsidRPr="00834AED" w:rsidRDefault="006A0E98" w:rsidP="006A0E9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549DE92C" w14:textId="77777777" w:rsidR="006A0E98" w:rsidRPr="00834AED" w:rsidRDefault="006A0E98" w:rsidP="006A0E9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490711A7" w14:textId="77777777" w:rsidR="006A0E98" w:rsidRPr="00834AED" w:rsidRDefault="006A0E98" w:rsidP="006A0E98">
      <w:pPr>
        <w:pStyle w:val="B3"/>
      </w:pPr>
      <w:r w:rsidRPr="00834AED">
        <w:lastRenderedPageBreak/>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F3D1740" w14:textId="77777777" w:rsidR="006A0E98" w:rsidRPr="00834AED" w:rsidRDefault="006A0E98" w:rsidP="006A0E9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5B1B516" w14:textId="77777777" w:rsidR="006A0E98" w:rsidRPr="00834AED" w:rsidRDefault="006A0E98" w:rsidP="006A0E98">
      <w:pPr>
        <w:pStyle w:val="Heading5"/>
        <w:rPr>
          <w:lang w:eastAsia="zh-CN"/>
        </w:rPr>
      </w:pPr>
      <w:bookmarkStart w:id="1171" w:name="_Toc46439437"/>
      <w:bookmarkStart w:id="1172" w:name="_Toc46444274"/>
      <w:bookmarkStart w:id="1173" w:name="_Toc46487035"/>
      <w:r w:rsidRPr="00834AED">
        <w:rPr>
          <w:lang w:eastAsia="zh-CN"/>
        </w:rPr>
        <w:t>5.8.10.2.7</w:t>
      </w:r>
      <w:r w:rsidRPr="00834AED">
        <w:rPr>
          <w:lang w:eastAsia="zh-CN"/>
        </w:rPr>
        <w:tab/>
        <w:t>Sidelink reporting configuration addition/modification</w:t>
      </w:r>
      <w:bookmarkEnd w:id="1171"/>
      <w:bookmarkEnd w:id="1172"/>
      <w:bookmarkEnd w:id="1173"/>
    </w:p>
    <w:p w14:paraId="1D7CE7BC" w14:textId="77777777" w:rsidR="006A0E98" w:rsidRPr="00834AED" w:rsidRDefault="006A0E98" w:rsidP="006A0E98">
      <w:r w:rsidRPr="00834AED">
        <w:t>The UE shall:</w:t>
      </w:r>
    </w:p>
    <w:p w14:paraId="5BD2C97F" w14:textId="77777777" w:rsidR="006A0E98" w:rsidRPr="00834AED" w:rsidRDefault="006A0E98" w:rsidP="006A0E98">
      <w:pPr>
        <w:pStyle w:val="B1"/>
      </w:pPr>
      <w:r w:rsidRPr="00834AED">
        <w:t>1&gt;</w:t>
      </w:r>
      <w:r w:rsidRPr="00834AED">
        <w:tab/>
        <w:t>for each sl-ReportConfigId included in the received sl-ReportConfigToAddModList:</w:t>
      </w:r>
    </w:p>
    <w:p w14:paraId="408901CD" w14:textId="77777777" w:rsidR="006A0E98" w:rsidRPr="00834AED" w:rsidRDefault="006A0E98" w:rsidP="006A0E9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6316E831" w14:textId="77777777" w:rsidR="006A0E98" w:rsidRPr="00834AED" w:rsidRDefault="006A0E98" w:rsidP="006A0E98">
      <w:pPr>
        <w:pStyle w:val="B3"/>
      </w:pPr>
      <w:r w:rsidRPr="00834AED">
        <w:t>3&gt;</w:t>
      </w:r>
      <w:r w:rsidRPr="00834AED">
        <w:tab/>
        <w:t xml:space="preserve">reconfigure the entry with the value received for this </w:t>
      </w:r>
      <w:r w:rsidRPr="00834AED">
        <w:rPr>
          <w:i/>
        </w:rPr>
        <w:t>sl-ReportConfig</w:t>
      </w:r>
      <w:r w:rsidRPr="00834AED">
        <w:t>;</w:t>
      </w:r>
    </w:p>
    <w:p w14:paraId="00D68E06" w14:textId="77777777" w:rsidR="006A0E98" w:rsidRPr="00834AED" w:rsidRDefault="006A0E98" w:rsidP="006A0E98">
      <w:pPr>
        <w:pStyle w:val="B3"/>
      </w:pPr>
      <w:r w:rsidRPr="00834AED">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42133713" w14:textId="77777777" w:rsidR="006A0E98" w:rsidRPr="00834AED" w:rsidRDefault="006A0E98" w:rsidP="006A0E9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7634A4E6" w14:textId="77777777" w:rsidR="006A0E98" w:rsidRPr="00834AED" w:rsidRDefault="006A0E98" w:rsidP="006A0E9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5CA6FE6B" w14:textId="77777777" w:rsidR="006A0E98" w:rsidRPr="00834AED" w:rsidRDefault="006A0E98" w:rsidP="006A0E98">
      <w:pPr>
        <w:pStyle w:val="B2"/>
      </w:pPr>
      <w:r w:rsidRPr="00834AED">
        <w:t>2&gt;</w:t>
      </w:r>
      <w:r w:rsidRPr="00834AED">
        <w:tab/>
        <w:t>else:</w:t>
      </w:r>
    </w:p>
    <w:p w14:paraId="0D7B3A3F" w14:textId="77777777" w:rsidR="006A0E98" w:rsidRPr="00834AED" w:rsidRDefault="006A0E98" w:rsidP="006A0E9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4B764187" w14:textId="77777777" w:rsidR="006A0E98" w:rsidRPr="00834AED" w:rsidRDefault="006A0E98" w:rsidP="006A0E98">
      <w:pPr>
        <w:pStyle w:val="Heading5"/>
        <w:rPr>
          <w:lang w:eastAsia="zh-CN"/>
        </w:rPr>
      </w:pPr>
      <w:bookmarkStart w:id="1174" w:name="_Toc46439438"/>
      <w:bookmarkStart w:id="1175" w:name="_Toc46444275"/>
      <w:bookmarkStart w:id="1176" w:name="_Toc46487036"/>
      <w:r w:rsidRPr="00834AED">
        <w:rPr>
          <w:lang w:eastAsia="zh-CN"/>
        </w:rPr>
        <w:t>5.8.10.2.8</w:t>
      </w:r>
      <w:r w:rsidRPr="00834AED">
        <w:rPr>
          <w:lang w:eastAsia="zh-CN"/>
        </w:rPr>
        <w:tab/>
        <w:t>Sidelink quantity configuration</w:t>
      </w:r>
      <w:bookmarkEnd w:id="1174"/>
      <w:bookmarkEnd w:id="1175"/>
      <w:bookmarkEnd w:id="1176"/>
    </w:p>
    <w:p w14:paraId="12BCAC31" w14:textId="77777777" w:rsidR="006A0E98" w:rsidRPr="00834AED" w:rsidRDefault="006A0E98" w:rsidP="006A0E98">
      <w:r w:rsidRPr="00834AED">
        <w:t>The UE shall:</w:t>
      </w:r>
    </w:p>
    <w:p w14:paraId="6B26869A" w14:textId="77777777" w:rsidR="006A0E98" w:rsidRPr="00834AED" w:rsidRDefault="006A0E98" w:rsidP="006A0E98">
      <w:pPr>
        <w:pStyle w:val="B1"/>
      </w:pPr>
      <w:r w:rsidRPr="00834AED">
        <w:t>1&gt;</w:t>
      </w:r>
      <w:r w:rsidRPr="00834AED">
        <w:tab/>
        <w:t xml:space="preserve">for each received </w:t>
      </w:r>
      <w:r w:rsidRPr="00834AED">
        <w:rPr>
          <w:i/>
        </w:rPr>
        <w:t>sl-QuantityConfig</w:t>
      </w:r>
      <w:r w:rsidRPr="00834AED">
        <w:t>:</w:t>
      </w:r>
    </w:p>
    <w:p w14:paraId="4006A1A1" w14:textId="77777777" w:rsidR="006A0E98" w:rsidRPr="00834AED" w:rsidRDefault="006A0E98" w:rsidP="006A0E9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597375AD" w14:textId="77777777" w:rsidR="006A0E98" w:rsidRPr="00834AED" w:rsidRDefault="006A0E98" w:rsidP="006A0E9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3D766608" w14:textId="77777777" w:rsidR="006A0E98" w:rsidRPr="00834AED" w:rsidRDefault="006A0E98" w:rsidP="006A0E9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235283D" w14:textId="77777777" w:rsidR="006A0E98" w:rsidRPr="00834AED" w:rsidRDefault="006A0E98" w:rsidP="006A0E9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C554BC8" w14:textId="77777777" w:rsidR="006A0E98" w:rsidRPr="00834AED" w:rsidRDefault="006A0E98" w:rsidP="006A0E98">
      <w:pPr>
        <w:pStyle w:val="Heading4"/>
        <w:rPr>
          <w:lang w:eastAsia="x-none"/>
        </w:rPr>
      </w:pPr>
      <w:bookmarkStart w:id="1177" w:name="_Toc46439439"/>
      <w:bookmarkStart w:id="1178" w:name="_Toc46444276"/>
      <w:bookmarkStart w:id="1179" w:name="_Toc46487037"/>
      <w:r w:rsidRPr="00834AED">
        <w:rPr>
          <w:lang w:eastAsia="x-none"/>
        </w:rPr>
        <w:t>5.8.10.3</w:t>
      </w:r>
      <w:r w:rsidRPr="00834AED">
        <w:rPr>
          <w:lang w:eastAsia="x-none"/>
        </w:rPr>
        <w:tab/>
        <w:t>Performing NR sidelink measurements</w:t>
      </w:r>
      <w:bookmarkEnd w:id="1177"/>
      <w:bookmarkEnd w:id="1178"/>
      <w:bookmarkEnd w:id="1179"/>
    </w:p>
    <w:p w14:paraId="7F490428" w14:textId="77777777" w:rsidR="006A0E98" w:rsidRPr="00834AED" w:rsidRDefault="006A0E98" w:rsidP="006A0E98">
      <w:pPr>
        <w:pStyle w:val="Heading5"/>
        <w:rPr>
          <w:lang w:eastAsia="zh-CN"/>
        </w:rPr>
      </w:pPr>
      <w:bookmarkStart w:id="1180" w:name="_Toc46439440"/>
      <w:bookmarkStart w:id="1181" w:name="_Toc46444277"/>
      <w:bookmarkStart w:id="1182" w:name="_Toc46487038"/>
      <w:r w:rsidRPr="00834AED">
        <w:rPr>
          <w:lang w:eastAsia="zh-CN"/>
        </w:rPr>
        <w:t>5.8.10.3.1</w:t>
      </w:r>
      <w:r w:rsidRPr="00834AED">
        <w:rPr>
          <w:lang w:eastAsia="zh-CN"/>
        </w:rPr>
        <w:tab/>
        <w:t>General</w:t>
      </w:r>
      <w:bookmarkEnd w:id="1180"/>
      <w:bookmarkEnd w:id="1181"/>
      <w:bookmarkEnd w:id="1182"/>
    </w:p>
    <w:p w14:paraId="2F3174D5" w14:textId="77777777" w:rsidR="006A0E98" w:rsidRPr="00834AED" w:rsidRDefault="006A0E98" w:rsidP="006A0E9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75BE46D" w14:textId="77777777" w:rsidR="006A0E98" w:rsidRPr="00834AED" w:rsidRDefault="006A0E98" w:rsidP="006A0E98">
      <w:pPr>
        <w:rPr>
          <w:lang w:eastAsia="zh-CN"/>
        </w:rPr>
      </w:pPr>
      <w:r w:rsidRPr="00834AED">
        <w:rPr>
          <w:lang w:eastAsia="zh-CN"/>
        </w:rPr>
        <w:t>The UE shall:</w:t>
      </w:r>
    </w:p>
    <w:p w14:paraId="3B56E34B" w14:textId="77777777" w:rsidR="006A0E98" w:rsidRPr="00834AED" w:rsidRDefault="006A0E98" w:rsidP="006A0E9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0F5A88D8" w14:textId="77777777" w:rsidR="006A0E98" w:rsidRPr="00834AED" w:rsidRDefault="006A0E98" w:rsidP="006A0E9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1F407CB8" w14:textId="77777777" w:rsidR="006A0E98" w:rsidRPr="00834AED" w:rsidRDefault="006A0E98" w:rsidP="006A0E9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p>
    <w:p w14:paraId="07FD65CE" w14:textId="77777777" w:rsidR="006A0E98" w:rsidRPr="00834AED" w:rsidRDefault="006A0E98" w:rsidP="006A0E98">
      <w:pPr>
        <w:pStyle w:val="B2"/>
      </w:pPr>
      <w:r w:rsidRPr="00834AED">
        <w:t>2&gt;</w:t>
      </w:r>
      <w:r w:rsidRPr="00834AED">
        <w:tab/>
        <w:t>perform the evaluation of reporting criteria as specified in 5.8.10.4.</w:t>
      </w:r>
    </w:p>
    <w:p w14:paraId="1F3743D7" w14:textId="77777777" w:rsidR="006A0E98" w:rsidRPr="00834AED" w:rsidRDefault="006A0E98" w:rsidP="006A0E98">
      <w:pPr>
        <w:pStyle w:val="Heading5"/>
        <w:rPr>
          <w:lang w:eastAsia="zh-CN"/>
        </w:rPr>
      </w:pPr>
      <w:bookmarkStart w:id="1183" w:name="_Toc46439441"/>
      <w:bookmarkStart w:id="1184" w:name="_Toc46444278"/>
      <w:bookmarkStart w:id="1185" w:name="_Toc46487039"/>
      <w:r w:rsidRPr="00834AED">
        <w:rPr>
          <w:lang w:eastAsia="zh-CN"/>
        </w:rPr>
        <w:lastRenderedPageBreak/>
        <w:t>5.8.10.3.2</w:t>
      </w:r>
      <w:r w:rsidRPr="00834AED">
        <w:rPr>
          <w:lang w:eastAsia="zh-CN"/>
        </w:rPr>
        <w:tab/>
        <w:t>Derivation of NR sidelink measurement results</w:t>
      </w:r>
      <w:bookmarkEnd w:id="1183"/>
      <w:bookmarkEnd w:id="1184"/>
      <w:bookmarkEnd w:id="1185"/>
    </w:p>
    <w:p w14:paraId="263244D5" w14:textId="77777777" w:rsidR="006A0E98" w:rsidRPr="00834AED" w:rsidRDefault="006A0E98" w:rsidP="006A0E9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71875BEB" w14:textId="77777777" w:rsidR="006A0E98" w:rsidRPr="00834AED" w:rsidRDefault="006A0E98" w:rsidP="006A0E98">
      <w:r w:rsidRPr="00834AED">
        <w:t>The UE shall:</w:t>
      </w:r>
    </w:p>
    <w:p w14:paraId="70DE3D94" w14:textId="77777777" w:rsidR="006A0E98" w:rsidRPr="00834AED" w:rsidRDefault="006A0E98" w:rsidP="006A0E98">
      <w:pPr>
        <w:pStyle w:val="B1"/>
      </w:pPr>
      <w:r w:rsidRPr="00834AED">
        <w:t>1&gt;</w:t>
      </w:r>
      <w:r w:rsidRPr="00834AED">
        <w:tab/>
        <w:t>for each NR sidelink measurement quantity to be derived based on NR sidelink DMRS:</w:t>
      </w:r>
    </w:p>
    <w:p w14:paraId="18ED56AC" w14:textId="77777777" w:rsidR="006A0E98" w:rsidRPr="00834AED" w:rsidRDefault="006A0E98" w:rsidP="006A0E9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6422BA5B" w14:textId="77777777" w:rsidR="006A0E98" w:rsidRPr="00834AED" w:rsidRDefault="006A0E98" w:rsidP="006A0E98">
      <w:pPr>
        <w:pStyle w:val="B2"/>
      </w:pPr>
      <w:r w:rsidRPr="00834AED">
        <w:t>2&gt;</w:t>
      </w:r>
      <w:r w:rsidRPr="00834AED">
        <w:tab/>
        <w:t>apply layer 3 filtering as described in 5.5.3.2;</w:t>
      </w:r>
    </w:p>
    <w:p w14:paraId="235425E7" w14:textId="77777777" w:rsidR="006A0E98" w:rsidRPr="00834AED" w:rsidRDefault="006A0E98" w:rsidP="006A0E98">
      <w:pPr>
        <w:pStyle w:val="Heading4"/>
        <w:rPr>
          <w:lang w:eastAsia="x-none"/>
        </w:rPr>
      </w:pPr>
      <w:bookmarkStart w:id="1186" w:name="_Toc46439442"/>
      <w:bookmarkStart w:id="1187" w:name="_Toc46444279"/>
      <w:bookmarkStart w:id="1188" w:name="_Toc46487040"/>
      <w:r w:rsidRPr="00834AED">
        <w:rPr>
          <w:lang w:eastAsia="x-none"/>
        </w:rPr>
        <w:t>5.8.10.4</w:t>
      </w:r>
      <w:r w:rsidRPr="00834AED">
        <w:rPr>
          <w:lang w:eastAsia="x-none"/>
        </w:rPr>
        <w:tab/>
        <w:t>Sidelink measurement report triggering</w:t>
      </w:r>
      <w:bookmarkEnd w:id="1186"/>
      <w:bookmarkEnd w:id="1187"/>
      <w:bookmarkEnd w:id="1188"/>
    </w:p>
    <w:p w14:paraId="6E3ED785" w14:textId="77777777" w:rsidR="006A0E98" w:rsidRPr="00834AED" w:rsidRDefault="006A0E98" w:rsidP="006A0E98">
      <w:pPr>
        <w:pStyle w:val="Heading5"/>
        <w:rPr>
          <w:lang w:eastAsia="zh-CN"/>
        </w:rPr>
      </w:pPr>
      <w:bookmarkStart w:id="1189" w:name="_Toc46439443"/>
      <w:bookmarkStart w:id="1190" w:name="_Toc46444280"/>
      <w:bookmarkStart w:id="1191" w:name="_Toc46487041"/>
      <w:r w:rsidRPr="00834AED">
        <w:rPr>
          <w:lang w:eastAsia="zh-CN"/>
        </w:rPr>
        <w:t>5.8.10.4.1</w:t>
      </w:r>
      <w:r w:rsidRPr="00834AED">
        <w:rPr>
          <w:lang w:eastAsia="zh-CN"/>
        </w:rPr>
        <w:tab/>
        <w:t>General</w:t>
      </w:r>
      <w:bookmarkEnd w:id="1189"/>
      <w:bookmarkEnd w:id="1190"/>
      <w:bookmarkEnd w:id="1191"/>
    </w:p>
    <w:p w14:paraId="7BDF09E4" w14:textId="77777777" w:rsidR="006A0E98" w:rsidRPr="00834AED" w:rsidRDefault="006A0E98" w:rsidP="006A0E98">
      <w:pPr>
        <w:rPr>
          <w:lang w:eastAsia="zh-CN"/>
        </w:rPr>
      </w:pPr>
      <w:r w:rsidRPr="00834AED">
        <w:rPr>
          <w:lang w:eastAsia="zh-CN"/>
        </w:rPr>
        <w:t>The UE shall:</w:t>
      </w:r>
    </w:p>
    <w:p w14:paraId="368B6458" w14:textId="77777777" w:rsidR="006A0E98" w:rsidRPr="00834AED" w:rsidRDefault="006A0E98" w:rsidP="006A0E9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1C9548D5" w14:textId="77777777" w:rsidR="006A0E98" w:rsidRPr="00834AED" w:rsidRDefault="006A0E98" w:rsidP="006A0E9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2617C416" w14:textId="77777777" w:rsidR="006A0E98" w:rsidRPr="00834AED" w:rsidRDefault="006A0E98" w:rsidP="006A0E9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8CA3603" w14:textId="77777777" w:rsidR="006A0E98" w:rsidRPr="00834AED" w:rsidRDefault="006A0E98" w:rsidP="006A0E9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0870FDF" w14:textId="77777777" w:rsidR="006A0E98" w:rsidRPr="00834AED" w:rsidRDefault="006A0E98" w:rsidP="006A0E9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58789E60" w14:textId="77777777" w:rsidR="006A0E98" w:rsidRPr="00834AED" w:rsidRDefault="006A0E98" w:rsidP="006A0E98">
      <w:pPr>
        <w:pStyle w:val="B3"/>
      </w:pPr>
      <w:r w:rsidRPr="00834AED">
        <w:t>3&gt;</w:t>
      </w:r>
      <w:r w:rsidRPr="00834AED">
        <w:tab/>
        <w:t>initiate the NR sidelink measurement reporting procedure, as specified in 5.8.10.5;</w:t>
      </w:r>
    </w:p>
    <w:p w14:paraId="2660A3D7" w14:textId="77777777" w:rsidR="006A0E98" w:rsidRPr="00834AED" w:rsidRDefault="006A0E98" w:rsidP="006A0E9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47A41AD" w14:textId="77777777" w:rsidR="006A0E98" w:rsidRPr="00834AED" w:rsidRDefault="006A0E98" w:rsidP="006A0E98">
      <w:pPr>
        <w:pStyle w:val="B3"/>
      </w:pPr>
      <w:r w:rsidRPr="00834AED">
        <w:t>3&gt;</w:t>
      </w:r>
      <w:r w:rsidRPr="00834AED">
        <w:tab/>
        <w:t>set the sl-NumberOfReportsSent defined within the VarMeasReportListSL for this sl-MeasId to 0;</w:t>
      </w:r>
    </w:p>
    <w:p w14:paraId="41366A21" w14:textId="77777777" w:rsidR="006A0E98" w:rsidRPr="00834AED" w:rsidRDefault="006A0E98" w:rsidP="006A0E98">
      <w:pPr>
        <w:pStyle w:val="B3"/>
      </w:pPr>
      <w:r w:rsidRPr="00834AED">
        <w:t>3&gt;</w:t>
      </w:r>
      <w:r w:rsidRPr="00834AED">
        <w:tab/>
        <w:t>include the concerned NR sidelink frequency in the sl-FrequencyTriggeredList defined within the VarMeasReportListSL for this sl-MeasId;</w:t>
      </w:r>
    </w:p>
    <w:p w14:paraId="5F925D7C" w14:textId="77777777" w:rsidR="006A0E98" w:rsidRPr="00834AED" w:rsidRDefault="006A0E98" w:rsidP="006A0E98">
      <w:pPr>
        <w:pStyle w:val="B3"/>
      </w:pPr>
      <w:r w:rsidRPr="00834AED">
        <w:t>3&gt;</w:t>
      </w:r>
      <w:r w:rsidRPr="00834AED">
        <w:tab/>
        <w:t>initiate the NR sidelink measurement reporting procedure, as specified in 5.8.10.5;</w:t>
      </w:r>
    </w:p>
    <w:p w14:paraId="0D1954A9" w14:textId="77777777" w:rsidR="006A0E98" w:rsidRPr="00834AED" w:rsidRDefault="006A0E98" w:rsidP="006A0E9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1FD19F7A" w14:textId="77777777" w:rsidR="006A0E98" w:rsidRPr="00834AED" w:rsidRDefault="006A0E98" w:rsidP="006A0E9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7DFDB1E" w14:textId="77777777" w:rsidR="006A0E98" w:rsidRPr="00834AED" w:rsidRDefault="006A0E98" w:rsidP="006A0E9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71E5F8E5" w14:textId="77777777" w:rsidR="006A0E98" w:rsidRPr="00834AED" w:rsidRDefault="006A0E98" w:rsidP="006A0E98">
      <w:pPr>
        <w:pStyle w:val="B4"/>
      </w:pPr>
      <w:r w:rsidRPr="00834AED">
        <w:t>4&gt;</w:t>
      </w:r>
      <w:r w:rsidRPr="00834AED">
        <w:tab/>
        <w:t>initiate the NR sidelink measurement reporting procedure, as specified in 5.8.10.5;</w:t>
      </w:r>
    </w:p>
    <w:p w14:paraId="1E8A51B8" w14:textId="77777777" w:rsidR="006A0E98" w:rsidRPr="00834AED" w:rsidRDefault="006A0E98" w:rsidP="006A0E98">
      <w:pPr>
        <w:pStyle w:val="B3"/>
      </w:pPr>
      <w:r w:rsidRPr="00834AED">
        <w:t>3&gt;</w:t>
      </w:r>
      <w:r w:rsidRPr="00834AED">
        <w:tab/>
        <w:t>if the sl-FrequencyTriggeredList defined within the VarMeasReportListSL for this sl-MeasId is empty:</w:t>
      </w:r>
    </w:p>
    <w:p w14:paraId="3B6DC24E" w14:textId="77777777" w:rsidR="006A0E98" w:rsidRPr="00834AED" w:rsidRDefault="006A0E98" w:rsidP="006A0E98">
      <w:pPr>
        <w:pStyle w:val="B4"/>
      </w:pPr>
      <w:r w:rsidRPr="00834AED">
        <w:lastRenderedPageBreak/>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7CC40898" w14:textId="77777777" w:rsidR="006A0E98" w:rsidRPr="00834AED" w:rsidRDefault="006A0E98" w:rsidP="006A0E98">
      <w:pPr>
        <w:pStyle w:val="B4"/>
      </w:pPr>
      <w:r w:rsidRPr="00834AED">
        <w:t>4&gt;</w:t>
      </w:r>
      <w:r w:rsidRPr="00834AED">
        <w:tab/>
        <w:t xml:space="preserve">stop the periodical reporting timer for this </w:t>
      </w:r>
      <w:r w:rsidRPr="00834AED">
        <w:rPr>
          <w:i/>
        </w:rPr>
        <w:t>sl-MeasId</w:t>
      </w:r>
      <w:r w:rsidRPr="00834AED">
        <w:t>, if running;</w:t>
      </w:r>
    </w:p>
    <w:p w14:paraId="078A9C65" w14:textId="77777777" w:rsidR="006A0E98" w:rsidRPr="00834AED" w:rsidRDefault="006A0E98" w:rsidP="006A0E9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6B9E74D4" w14:textId="77777777" w:rsidR="006A0E98" w:rsidRPr="00834AED" w:rsidRDefault="006A0E98" w:rsidP="006A0E9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38F4D450" w14:textId="77777777" w:rsidR="006A0E98" w:rsidRPr="00834AED" w:rsidRDefault="006A0E98" w:rsidP="006A0E9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2381DF19" w14:textId="77777777" w:rsidR="006A0E98" w:rsidRPr="00834AED" w:rsidRDefault="006A0E98" w:rsidP="006A0E98">
      <w:pPr>
        <w:pStyle w:val="B3"/>
      </w:pPr>
      <w:r w:rsidRPr="00834AED">
        <w:t>3&gt;</w:t>
      </w:r>
      <w:r w:rsidRPr="00834AED">
        <w:tab/>
        <w:t>initiate the NR sidelink measurement reporting procedure, as specified in 5.8.10.5, immediately after the quantity to be reported becomes available for the NR sidelink frequency:</w:t>
      </w:r>
    </w:p>
    <w:p w14:paraId="48589A59" w14:textId="77777777" w:rsidR="006A0E98" w:rsidRPr="00834AED" w:rsidRDefault="006A0E98" w:rsidP="006A0E98">
      <w:pPr>
        <w:pStyle w:val="B2"/>
      </w:pPr>
      <w:r w:rsidRPr="00834AED">
        <w:t>2&gt;</w:t>
      </w:r>
      <w:r w:rsidRPr="00834AED">
        <w:tab/>
        <w:t xml:space="preserve">upon expiry of the periodical reporting timer for this </w:t>
      </w:r>
      <w:r w:rsidRPr="00834AED">
        <w:rPr>
          <w:i/>
        </w:rPr>
        <w:t>sl-MeasId</w:t>
      </w:r>
      <w:r w:rsidRPr="00834AED">
        <w:t>:</w:t>
      </w:r>
    </w:p>
    <w:p w14:paraId="0A262120" w14:textId="77777777" w:rsidR="006A0E98" w:rsidRPr="00834AED" w:rsidRDefault="006A0E98" w:rsidP="006A0E98">
      <w:pPr>
        <w:pStyle w:val="B3"/>
      </w:pPr>
      <w:r w:rsidRPr="00834AED">
        <w:t>3&gt;</w:t>
      </w:r>
      <w:r w:rsidRPr="00834AED">
        <w:tab/>
        <w:t xml:space="preserve">initiate the NR sidelink measurement reporting procedure, as specified in 5.8.10.5. </w:t>
      </w:r>
    </w:p>
    <w:p w14:paraId="73D18577" w14:textId="77777777" w:rsidR="006A0E98" w:rsidRPr="00834AED" w:rsidRDefault="006A0E98" w:rsidP="006A0E98">
      <w:pPr>
        <w:pStyle w:val="Heading5"/>
        <w:rPr>
          <w:lang w:eastAsia="zh-CN"/>
        </w:rPr>
      </w:pPr>
      <w:bookmarkStart w:id="1192" w:name="_Toc46439444"/>
      <w:bookmarkStart w:id="1193" w:name="_Toc46444281"/>
      <w:bookmarkStart w:id="1194" w:name="_Toc46487042"/>
      <w:r w:rsidRPr="00834AED">
        <w:rPr>
          <w:lang w:eastAsia="zh-CN"/>
        </w:rPr>
        <w:t>5.8.10.4.2</w:t>
      </w:r>
      <w:r w:rsidRPr="00834AED">
        <w:rPr>
          <w:lang w:eastAsia="zh-CN"/>
        </w:rPr>
        <w:tab/>
        <w:t>Event S1</w:t>
      </w:r>
      <w:r w:rsidRPr="00834AED">
        <w:t xml:space="preserve"> (Serving becomes better than threshold)</w:t>
      </w:r>
      <w:bookmarkEnd w:id="1192"/>
      <w:bookmarkEnd w:id="1193"/>
      <w:bookmarkEnd w:id="1194"/>
    </w:p>
    <w:p w14:paraId="47FA12F4" w14:textId="77777777" w:rsidR="006A0E98" w:rsidRPr="00834AED" w:rsidRDefault="006A0E98" w:rsidP="006A0E98">
      <w:r w:rsidRPr="00834AED">
        <w:t>The UE shall:</w:t>
      </w:r>
    </w:p>
    <w:p w14:paraId="5FB5E3B2" w14:textId="77777777" w:rsidR="006A0E98" w:rsidRPr="00834AED" w:rsidRDefault="006A0E98" w:rsidP="006A0E98">
      <w:pPr>
        <w:pStyle w:val="B1"/>
      </w:pPr>
      <w:r w:rsidRPr="00834AED">
        <w:t>1&gt;</w:t>
      </w:r>
      <w:r w:rsidRPr="00834AED">
        <w:tab/>
        <w:t>consider the entering condition for this event to be satisfied when condition S1-1, as specified below, is fulfilled;</w:t>
      </w:r>
    </w:p>
    <w:p w14:paraId="5FED0153" w14:textId="77777777" w:rsidR="006A0E98" w:rsidRPr="00834AED" w:rsidRDefault="006A0E98" w:rsidP="006A0E98">
      <w:pPr>
        <w:pStyle w:val="B1"/>
      </w:pPr>
      <w:r w:rsidRPr="00834AED">
        <w:t>1&gt;</w:t>
      </w:r>
      <w:r w:rsidRPr="00834AED">
        <w:tab/>
        <w:t>consider the leaving condition for this event to be satisfied when condition S1-2, as specified below, is fulfilled;</w:t>
      </w:r>
    </w:p>
    <w:p w14:paraId="2258A8F1" w14:textId="77777777" w:rsidR="006A0E98" w:rsidRPr="00834AED" w:rsidRDefault="006A0E98" w:rsidP="006A0E9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3E55EC95" w14:textId="77777777" w:rsidR="006A0E98" w:rsidRPr="00834AED" w:rsidRDefault="006A0E98" w:rsidP="006A0E98">
      <w:r w:rsidRPr="00834AED">
        <w:rPr>
          <w:lang w:eastAsia="ko-KR"/>
        </w:rPr>
        <w:t>Inequality</w:t>
      </w:r>
      <w:r w:rsidRPr="00834AED">
        <w:t xml:space="preserve"> S1-1 (Entering condition)</w:t>
      </w:r>
    </w:p>
    <w:p w14:paraId="0161F177" w14:textId="77777777" w:rsidR="006A0E98" w:rsidRPr="00834AED" w:rsidRDefault="006A0E98" w:rsidP="006A0E98">
      <w:pPr>
        <w:keepLines/>
        <w:tabs>
          <w:tab w:val="center" w:pos="4536"/>
          <w:tab w:val="right" w:pos="9072"/>
        </w:tabs>
        <w:rPr>
          <w:i/>
          <w:noProof/>
        </w:rPr>
      </w:pPr>
      <w:r w:rsidRPr="00834AED">
        <w:rPr>
          <w:i/>
          <w:noProof/>
        </w:rPr>
        <w:t>Ms – Hys &gt; Thresh</w:t>
      </w:r>
    </w:p>
    <w:p w14:paraId="257913D6" w14:textId="77777777" w:rsidR="006A0E98" w:rsidRPr="00834AED" w:rsidRDefault="006A0E98" w:rsidP="006A0E98">
      <w:r w:rsidRPr="00834AED">
        <w:rPr>
          <w:lang w:eastAsia="ko-KR"/>
        </w:rPr>
        <w:t>Inequality</w:t>
      </w:r>
      <w:r w:rsidRPr="00834AED">
        <w:t xml:space="preserve"> S1-2 (Leaving condition)</w:t>
      </w:r>
    </w:p>
    <w:p w14:paraId="30FAB5A9" w14:textId="77777777" w:rsidR="006A0E98" w:rsidRPr="00834AED" w:rsidRDefault="006A0E98" w:rsidP="006A0E98">
      <w:pPr>
        <w:keepLines/>
        <w:tabs>
          <w:tab w:val="center" w:pos="4536"/>
          <w:tab w:val="right" w:pos="9072"/>
        </w:tabs>
        <w:rPr>
          <w:i/>
          <w:noProof/>
        </w:rPr>
      </w:pPr>
      <w:r w:rsidRPr="00834AED">
        <w:rPr>
          <w:i/>
          <w:noProof/>
        </w:rPr>
        <w:t>Ms + Hys &lt; Thresh</w:t>
      </w:r>
    </w:p>
    <w:p w14:paraId="1D17ED39" w14:textId="77777777" w:rsidR="006A0E98" w:rsidRPr="00834AED" w:rsidRDefault="006A0E98" w:rsidP="006A0E98">
      <w:r w:rsidRPr="00834AED">
        <w:t>The variables in the formula are defined as follows:</w:t>
      </w:r>
    </w:p>
    <w:p w14:paraId="39F47737" w14:textId="77777777" w:rsidR="006A0E98" w:rsidRPr="00834AED" w:rsidRDefault="006A0E98" w:rsidP="006A0E98">
      <w:pPr>
        <w:pStyle w:val="B1"/>
      </w:pPr>
      <w:r w:rsidRPr="00834AED">
        <w:rPr>
          <w:b/>
          <w:i/>
        </w:rPr>
        <w:t xml:space="preserve">Ms </w:t>
      </w:r>
      <w:r w:rsidRPr="00834AED">
        <w:t>is the NR sidelink measurement result of the NR sidelink frequency, not taking into account any offsets.</w:t>
      </w:r>
    </w:p>
    <w:p w14:paraId="728E5075"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58B187FF"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2DBB2644" w14:textId="77777777" w:rsidR="006A0E98" w:rsidRPr="00834AED" w:rsidRDefault="006A0E98" w:rsidP="006A0E98">
      <w:pPr>
        <w:pStyle w:val="B1"/>
      </w:pPr>
      <w:r w:rsidRPr="00834AED">
        <w:rPr>
          <w:b/>
          <w:i/>
        </w:rPr>
        <w:t xml:space="preserve">Ms </w:t>
      </w:r>
      <w:r w:rsidRPr="00834AED">
        <w:t xml:space="preserve">is expressed in dBm </w:t>
      </w:r>
      <w:r w:rsidRPr="00834AED">
        <w:rPr>
          <w:lang w:eastAsia="ko-KR"/>
        </w:rPr>
        <w:t>in case of RSRP</w:t>
      </w:r>
      <w:r w:rsidRPr="00834AED">
        <w:t>.</w:t>
      </w:r>
    </w:p>
    <w:p w14:paraId="7FB7D65E" w14:textId="77777777" w:rsidR="006A0E98" w:rsidRPr="00834AED" w:rsidRDefault="006A0E98" w:rsidP="006A0E98">
      <w:pPr>
        <w:pStyle w:val="B1"/>
      </w:pPr>
      <w:r w:rsidRPr="00834AED">
        <w:rPr>
          <w:b/>
          <w:i/>
        </w:rPr>
        <w:t xml:space="preserve">Hys </w:t>
      </w:r>
      <w:r w:rsidRPr="00834AED">
        <w:t>is expressed in dB.</w:t>
      </w:r>
    </w:p>
    <w:p w14:paraId="4AA7C1EB" w14:textId="77777777" w:rsidR="006A0E98" w:rsidRPr="00834AED" w:rsidRDefault="006A0E98" w:rsidP="006A0E9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20C73242" w14:textId="77777777" w:rsidR="006A0E98" w:rsidRPr="00834AED" w:rsidRDefault="006A0E98" w:rsidP="006A0E98">
      <w:pPr>
        <w:pStyle w:val="Heading5"/>
        <w:rPr>
          <w:lang w:eastAsia="zh-CN"/>
        </w:rPr>
      </w:pPr>
      <w:bookmarkStart w:id="1195" w:name="_Toc46439445"/>
      <w:bookmarkStart w:id="1196" w:name="_Toc46444282"/>
      <w:bookmarkStart w:id="1197" w:name="_Toc46487043"/>
      <w:r w:rsidRPr="00834AED">
        <w:rPr>
          <w:lang w:eastAsia="zh-CN"/>
        </w:rPr>
        <w:t>5.8.10.4.3</w:t>
      </w:r>
      <w:r w:rsidRPr="00834AED">
        <w:rPr>
          <w:lang w:eastAsia="zh-CN"/>
        </w:rPr>
        <w:tab/>
        <w:t xml:space="preserve">Event S2 </w:t>
      </w:r>
      <w:r w:rsidRPr="00834AED">
        <w:t>(Serving becomes worse than threshold)</w:t>
      </w:r>
      <w:bookmarkEnd w:id="1195"/>
      <w:bookmarkEnd w:id="1196"/>
      <w:bookmarkEnd w:id="1197"/>
    </w:p>
    <w:p w14:paraId="14DFD84F" w14:textId="77777777" w:rsidR="006A0E98" w:rsidRPr="00834AED" w:rsidRDefault="006A0E98" w:rsidP="006A0E98">
      <w:r w:rsidRPr="00834AED">
        <w:t>The UE shall:</w:t>
      </w:r>
    </w:p>
    <w:p w14:paraId="6A7A095E" w14:textId="77777777" w:rsidR="006A0E98" w:rsidRPr="00834AED" w:rsidRDefault="006A0E98" w:rsidP="006A0E98">
      <w:pPr>
        <w:pStyle w:val="B1"/>
      </w:pPr>
      <w:r w:rsidRPr="00834AED">
        <w:t>1&gt;</w:t>
      </w:r>
      <w:r w:rsidRPr="00834AED">
        <w:tab/>
        <w:t>consider the entering condition for this event to be satisfied when condition S2-1, as specified below, is fulfilled;</w:t>
      </w:r>
    </w:p>
    <w:p w14:paraId="66C63D9A" w14:textId="77777777" w:rsidR="006A0E98" w:rsidRPr="00834AED" w:rsidRDefault="006A0E98" w:rsidP="006A0E98">
      <w:pPr>
        <w:pStyle w:val="B1"/>
      </w:pPr>
      <w:r w:rsidRPr="00834AED">
        <w:t>1&gt;</w:t>
      </w:r>
      <w:r w:rsidRPr="00834AED">
        <w:tab/>
        <w:t>consider the leaving condition for this event to be satisfied when condition S2-2, as specified below, is fulfilled;</w:t>
      </w:r>
    </w:p>
    <w:p w14:paraId="5E3630B5" w14:textId="77777777" w:rsidR="006A0E98" w:rsidRPr="00834AED" w:rsidRDefault="006A0E98" w:rsidP="006A0E9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5FF781F1" w14:textId="77777777" w:rsidR="006A0E98" w:rsidRPr="00834AED" w:rsidRDefault="006A0E98" w:rsidP="006A0E98">
      <w:r w:rsidRPr="00834AED">
        <w:rPr>
          <w:lang w:eastAsia="ko-KR"/>
        </w:rPr>
        <w:t>Inequality</w:t>
      </w:r>
      <w:r w:rsidRPr="00834AED">
        <w:t xml:space="preserve"> S2-1 (Entering condition)</w:t>
      </w:r>
    </w:p>
    <w:p w14:paraId="3540F3DC" w14:textId="77777777" w:rsidR="006A0E98" w:rsidRPr="00834AED" w:rsidRDefault="006A0E98" w:rsidP="006A0E98">
      <w:pPr>
        <w:keepLines/>
        <w:tabs>
          <w:tab w:val="center" w:pos="4536"/>
          <w:tab w:val="right" w:pos="9072"/>
        </w:tabs>
        <w:rPr>
          <w:noProof/>
        </w:rPr>
      </w:pPr>
      <w:r w:rsidRPr="00834AED">
        <w:rPr>
          <w:i/>
          <w:noProof/>
        </w:rPr>
        <w:t>Ms + Hys &lt; Thresh</w:t>
      </w:r>
    </w:p>
    <w:p w14:paraId="17D81BB0" w14:textId="77777777" w:rsidR="006A0E98" w:rsidRPr="00834AED" w:rsidRDefault="006A0E98" w:rsidP="006A0E98">
      <w:r w:rsidRPr="00834AED">
        <w:rPr>
          <w:lang w:eastAsia="ko-KR"/>
        </w:rPr>
        <w:t>Inequality</w:t>
      </w:r>
      <w:r w:rsidRPr="00834AED">
        <w:t xml:space="preserve"> S2-2 (Leaving condition)</w:t>
      </w:r>
    </w:p>
    <w:p w14:paraId="58AADD77" w14:textId="77777777" w:rsidR="006A0E98" w:rsidRPr="00834AED" w:rsidRDefault="006A0E98" w:rsidP="006A0E98">
      <w:pPr>
        <w:keepLines/>
        <w:tabs>
          <w:tab w:val="center" w:pos="4536"/>
          <w:tab w:val="right" w:pos="9072"/>
        </w:tabs>
        <w:rPr>
          <w:noProof/>
        </w:rPr>
      </w:pPr>
      <w:r w:rsidRPr="00834AED">
        <w:rPr>
          <w:i/>
          <w:noProof/>
        </w:rPr>
        <w:lastRenderedPageBreak/>
        <w:t>Ms – Hys &gt; Thresh</w:t>
      </w:r>
    </w:p>
    <w:p w14:paraId="2DFF16B7" w14:textId="77777777" w:rsidR="006A0E98" w:rsidRPr="00834AED" w:rsidRDefault="006A0E98" w:rsidP="006A0E98">
      <w:r w:rsidRPr="00834AED">
        <w:t>The variables in the formula are defined as follows:</w:t>
      </w:r>
    </w:p>
    <w:p w14:paraId="2E174751" w14:textId="77777777" w:rsidR="006A0E98" w:rsidRPr="00834AED" w:rsidRDefault="006A0E98" w:rsidP="006A0E98">
      <w:pPr>
        <w:pStyle w:val="B1"/>
      </w:pPr>
      <w:r w:rsidRPr="00834AED">
        <w:rPr>
          <w:b/>
          <w:i/>
        </w:rPr>
        <w:t xml:space="preserve">Ms </w:t>
      </w:r>
      <w:r w:rsidRPr="00834AED">
        <w:t>is the NR sidelink measurement result of the NR sidelink frequency, not taking into account any offsets.</w:t>
      </w:r>
    </w:p>
    <w:p w14:paraId="4E17CA4A" w14:textId="77777777" w:rsidR="006A0E98" w:rsidRPr="00834AED" w:rsidRDefault="006A0E98" w:rsidP="006A0E9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01B846E3"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5842951" w14:textId="77777777" w:rsidR="006A0E98" w:rsidRPr="00834AED" w:rsidRDefault="006A0E98" w:rsidP="006A0E98">
      <w:pPr>
        <w:pStyle w:val="B1"/>
      </w:pPr>
      <w:r w:rsidRPr="00834AED">
        <w:rPr>
          <w:b/>
          <w:i/>
        </w:rPr>
        <w:t xml:space="preserve">Ms </w:t>
      </w:r>
      <w:r w:rsidRPr="00834AED">
        <w:t>is expressed in dBm</w:t>
      </w:r>
      <w:r w:rsidRPr="00834AED">
        <w:rPr>
          <w:lang w:eastAsia="ko-KR"/>
        </w:rPr>
        <w:t xml:space="preserve"> in case of RSRP</w:t>
      </w:r>
      <w:r w:rsidRPr="00834AED">
        <w:t>.</w:t>
      </w:r>
    </w:p>
    <w:p w14:paraId="0A31BA69" w14:textId="77777777" w:rsidR="006A0E98" w:rsidRPr="00834AED" w:rsidRDefault="006A0E98" w:rsidP="006A0E98">
      <w:pPr>
        <w:pStyle w:val="B1"/>
      </w:pPr>
      <w:r w:rsidRPr="00834AED">
        <w:rPr>
          <w:b/>
          <w:i/>
        </w:rPr>
        <w:t xml:space="preserve">Hys </w:t>
      </w:r>
      <w:r w:rsidRPr="00834AED">
        <w:t>is expressed in dB.</w:t>
      </w:r>
    </w:p>
    <w:p w14:paraId="30C8F82E"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28E5D2BB" w14:textId="77777777" w:rsidR="006A0E98" w:rsidRPr="00834AED" w:rsidRDefault="006A0E98" w:rsidP="006A0E98">
      <w:pPr>
        <w:pStyle w:val="Heading4"/>
        <w:rPr>
          <w:lang w:eastAsia="x-none"/>
        </w:rPr>
      </w:pPr>
      <w:bookmarkStart w:id="1198" w:name="_Toc46439446"/>
      <w:bookmarkStart w:id="1199" w:name="_Toc46444283"/>
      <w:bookmarkStart w:id="1200" w:name="_Toc46487044"/>
      <w:r w:rsidRPr="00834AED">
        <w:rPr>
          <w:lang w:eastAsia="x-none"/>
        </w:rPr>
        <w:t>5.8.10.5</w:t>
      </w:r>
      <w:r w:rsidRPr="00834AED">
        <w:rPr>
          <w:lang w:eastAsia="x-none"/>
        </w:rPr>
        <w:tab/>
        <w:t>Sidelink measurement reporting</w:t>
      </w:r>
      <w:bookmarkEnd w:id="1198"/>
      <w:bookmarkEnd w:id="1199"/>
      <w:bookmarkEnd w:id="1200"/>
    </w:p>
    <w:p w14:paraId="13D2177E" w14:textId="77777777" w:rsidR="006A0E98" w:rsidRPr="00834AED" w:rsidRDefault="006A0E98" w:rsidP="006A0E98">
      <w:pPr>
        <w:pStyle w:val="Heading5"/>
        <w:rPr>
          <w:lang w:eastAsia="zh-CN"/>
        </w:rPr>
      </w:pPr>
      <w:bookmarkStart w:id="1201" w:name="_Toc46439447"/>
      <w:bookmarkStart w:id="1202" w:name="_Toc46444284"/>
      <w:bookmarkStart w:id="1203" w:name="_Toc46487045"/>
      <w:r w:rsidRPr="00834AED">
        <w:rPr>
          <w:lang w:eastAsia="zh-CN"/>
        </w:rPr>
        <w:t>5.8.10.5.1</w:t>
      </w:r>
      <w:r w:rsidRPr="00834AED">
        <w:rPr>
          <w:lang w:eastAsia="zh-CN"/>
        </w:rPr>
        <w:tab/>
        <w:t>General</w:t>
      </w:r>
      <w:bookmarkEnd w:id="1201"/>
      <w:bookmarkEnd w:id="1202"/>
      <w:bookmarkEnd w:id="1203"/>
    </w:p>
    <w:p w14:paraId="7DDC0227" w14:textId="77777777" w:rsidR="006A0E98" w:rsidRPr="00834AED" w:rsidRDefault="006A0E98" w:rsidP="006A0E98">
      <w:pPr>
        <w:pStyle w:val="TH"/>
      </w:pPr>
      <w:r w:rsidRPr="00834AED">
        <w:rPr>
          <w:noProof/>
        </w:rPr>
        <w:object w:dxaOrig="3915" w:dyaOrig="1635" w14:anchorId="43199DBE">
          <v:shape id="_x0000_i1077" type="#_x0000_t75" style="width:194.95pt;height:80.85pt" o:ole="">
            <v:imagedata r:id="rId115" o:title=""/>
          </v:shape>
          <o:OLEObject Type="Embed" ProgID="Mscgen.Chart" ShapeID="_x0000_i1077" DrawAspect="Content" ObjectID="_1660650737" r:id="rId116"/>
        </w:object>
      </w:r>
    </w:p>
    <w:p w14:paraId="7C4B9A02" w14:textId="77777777" w:rsidR="006A0E98" w:rsidRPr="00834AED" w:rsidRDefault="006A0E98" w:rsidP="006A0E98">
      <w:pPr>
        <w:pStyle w:val="TF"/>
      </w:pPr>
      <w:r w:rsidRPr="00834AED">
        <w:t>Figure 5.8.10.5.1-1: NR sidelink measurement reporting</w:t>
      </w:r>
    </w:p>
    <w:p w14:paraId="7B604B10" w14:textId="77777777" w:rsidR="006A0E98" w:rsidRPr="00834AED" w:rsidRDefault="006A0E98" w:rsidP="006A0E98">
      <w:r w:rsidRPr="00834AED">
        <w:t>The purpose of this procedure is to transfer measurement results from the UE to the peer UE associated.</w:t>
      </w:r>
    </w:p>
    <w:p w14:paraId="382CAD42" w14:textId="77777777" w:rsidR="006A0E98" w:rsidRPr="00834AED" w:rsidRDefault="006A0E98" w:rsidP="006A0E9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24FF8DFA" w14:textId="77777777" w:rsidR="006A0E98" w:rsidRPr="00834AED" w:rsidRDefault="006A0E98" w:rsidP="006A0E9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7AF670DB" w14:textId="77777777" w:rsidR="006A0E98" w:rsidRPr="00834AED" w:rsidRDefault="006A0E98" w:rsidP="006A0E9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5B5474DF" w14:textId="77777777" w:rsidR="006A0E98" w:rsidRPr="00834AED" w:rsidRDefault="006A0E98" w:rsidP="006A0E9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52147DD4" w14:textId="77777777" w:rsidR="006A0E98" w:rsidRPr="00834AED" w:rsidRDefault="006A0E98" w:rsidP="006A0E9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772C20A7" w14:textId="77777777" w:rsidR="006A0E98" w:rsidRPr="00834AED" w:rsidRDefault="006A0E98" w:rsidP="006A0E98">
      <w:pPr>
        <w:pStyle w:val="B1"/>
      </w:pPr>
      <w:r w:rsidRPr="00834AED">
        <w:t>1&gt;</w:t>
      </w:r>
      <w:r w:rsidRPr="00834AED">
        <w:tab/>
        <w:t>stop the periodical reporting timer, if running;</w:t>
      </w:r>
    </w:p>
    <w:p w14:paraId="72EDA36C" w14:textId="77777777" w:rsidR="006A0E98" w:rsidRPr="00834AED" w:rsidRDefault="006A0E98" w:rsidP="006A0E9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21A350B6" w14:textId="77777777" w:rsidR="006A0E98" w:rsidRPr="00834AED" w:rsidRDefault="006A0E98" w:rsidP="006A0E9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115C0DF1" w14:textId="77777777" w:rsidR="006A0E98" w:rsidRPr="00834AED" w:rsidRDefault="006A0E98" w:rsidP="006A0E98">
      <w:pPr>
        <w:pStyle w:val="B1"/>
      </w:pPr>
      <w:r w:rsidRPr="00834AED">
        <w:t>1&gt;</w:t>
      </w:r>
      <w:r w:rsidRPr="00834AED">
        <w:tab/>
        <w:t>else:</w:t>
      </w:r>
    </w:p>
    <w:p w14:paraId="138F9665" w14:textId="77777777" w:rsidR="006A0E98" w:rsidRPr="00834AED" w:rsidRDefault="006A0E98" w:rsidP="006A0E9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06894AE1" w14:textId="77777777" w:rsidR="006A0E98" w:rsidRPr="00834AED" w:rsidRDefault="006A0E98" w:rsidP="006A0E9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5C0A5754" w14:textId="77777777" w:rsidR="006A0E98" w:rsidRPr="00834AED" w:rsidRDefault="006A0E98" w:rsidP="006A0E9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3C51732" w14:textId="77777777" w:rsidR="006A0E98" w:rsidRPr="00834AED" w:rsidRDefault="006A0E98" w:rsidP="006A0E9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0B179F4D" w14:textId="77777777" w:rsidR="006A0E98" w:rsidRPr="00834AED" w:rsidRDefault="006A0E98" w:rsidP="006A0E98">
      <w:pPr>
        <w:pStyle w:val="Heading3"/>
        <w:rPr>
          <w:rFonts w:cs="Arial"/>
        </w:rPr>
      </w:pPr>
      <w:bookmarkStart w:id="1204" w:name="_Toc46439448"/>
      <w:bookmarkStart w:id="1205" w:name="_Toc46444285"/>
      <w:bookmarkStart w:id="1206" w:name="_Toc46487046"/>
      <w:r w:rsidRPr="00834AED">
        <w:lastRenderedPageBreak/>
        <w:t>5.8.11</w:t>
      </w:r>
      <w:r w:rsidRPr="00834AED">
        <w:tab/>
      </w:r>
      <w:r w:rsidRPr="00834AED">
        <w:rPr>
          <w:rFonts w:cs="Arial"/>
        </w:rPr>
        <w:t>Zone identity calculation</w:t>
      </w:r>
      <w:bookmarkEnd w:id="1204"/>
      <w:bookmarkEnd w:id="1205"/>
      <w:bookmarkEnd w:id="1206"/>
    </w:p>
    <w:p w14:paraId="2447010D" w14:textId="77777777" w:rsidR="006A0E98" w:rsidRPr="00834AED" w:rsidRDefault="006A0E98" w:rsidP="006A0E9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53000C6A" w14:textId="77777777" w:rsidR="006A0E98" w:rsidRPr="00834AED" w:rsidRDefault="006A0E98" w:rsidP="006A0E9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43E91D4B" w14:textId="77777777" w:rsidR="006A0E98" w:rsidRPr="00834AED" w:rsidRDefault="006A0E98" w:rsidP="006A0E9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Pr="00834AED">
        <w:rPr>
          <w:i/>
        </w:rPr>
        <w:t>L</w:t>
      </w:r>
      <w:r w:rsidRPr="00834AED">
        <w:t>) Mod 64;</w:t>
      </w:r>
    </w:p>
    <w:p w14:paraId="61159777" w14:textId="77777777" w:rsidR="006A0E98" w:rsidRPr="00834AED" w:rsidRDefault="006A0E98" w:rsidP="006A0E9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1460AC8A" w14:textId="77777777" w:rsidR="006A0E98" w:rsidRPr="00834AED" w:rsidRDefault="006A0E98" w:rsidP="006A0E98">
      <w:pPr>
        <w:rPr>
          <w:lang w:eastAsia="zh-CN"/>
        </w:rPr>
      </w:pPr>
      <w:r w:rsidRPr="00834AED">
        <w:rPr>
          <w:lang w:eastAsia="zh-CN"/>
        </w:rPr>
        <w:t>The parameters in the formulae are defined as follows:</w:t>
      </w:r>
    </w:p>
    <w:p w14:paraId="5BC7EAB8" w14:textId="77777777" w:rsidR="006A0E98" w:rsidRPr="00834AED" w:rsidRDefault="006A0E98" w:rsidP="006A0E98">
      <w:pPr>
        <w:pStyle w:val="B1"/>
        <w:rPr>
          <w:lang w:eastAsia="zh-CN"/>
        </w:rPr>
      </w:pPr>
      <w:r w:rsidRPr="00834AED">
        <w:rPr>
          <w:b/>
          <w:lang w:eastAsia="zh-CN"/>
        </w:rPr>
        <w:t xml:space="preserve">L </w:t>
      </w:r>
      <w:r w:rsidRPr="00834AED">
        <w:t xml:space="preserve">is 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F8484B7" w14:textId="77777777" w:rsidR="006A0E98" w:rsidRPr="00834AED" w:rsidRDefault="006A0E98" w:rsidP="006A0E9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39E41B3A" w14:textId="77777777" w:rsidR="006A0E98" w:rsidRPr="00834AED" w:rsidRDefault="006A0E98" w:rsidP="006A0E98">
      <w:pPr>
        <w:pStyle w:val="B1"/>
        <w:rPr>
          <w:lang w:eastAsia="zh-CN"/>
        </w:rPr>
      </w:pPr>
      <w:r w:rsidRPr="00834AED">
        <w:rPr>
          <w:b/>
          <w:lang w:eastAsia="zh-CN"/>
        </w:rPr>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7EF54321" w14:textId="77777777" w:rsidR="006A0E98" w:rsidRPr="00834AED" w:rsidRDefault="006A0E98" w:rsidP="006A0E98">
      <w:pPr>
        <w:pStyle w:val="NO"/>
      </w:pPr>
      <w:r w:rsidRPr="00834AED">
        <w:t>NOTE:</w:t>
      </w:r>
      <w:r w:rsidRPr="00834AED">
        <w:tab/>
        <w:t>How the calculated zone_id is used is specified in TS 38.321 [3].</w:t>
      </w:r>
    </w:p>
    <w:p w14:paraId="221D38A2" w14:textId="77777777" w:rsidR="006A0E98" w:rsidRPr="00834AED" w:rsidRDefault="006A0E98" w:rsidP="006A0E98">
      <w:pPr>
        <w:pStyle w:val="Heading3"/>
        <w:rPr>
          <w:rFonts w:cs="Arial"/>
        </w:rPr>
      </w:pPr>
      <w:bookmarkStart w:id="1207" w:name="_Toc46439449"/>
      <w:bookmarkStart w:id="1208" w:name="_Toc46444286"/>
      <w:bookmarkStart w:id="1209" w:name="_Toc46487047"/>
      <w:r w:rsidRPr="00834AED">
        <w:t>5.8.12</w:t>
      </w:r>
      <w:r w:rsidRPr="00834AED">
        <w:tab/>
      </w:r>
      <w:r w:rsidRPr="00834AED">
        <w:rPr>
          <w:lang w:eastAsia="zh-CN"/>
        </w:rPr>
        <w:t>DFN derivation from GNSS</w:t>
      </w:r>
      <w:bookmarkEnd w:id="1207"/>
      <w:bookmarkEnd w:id="1208"/>
      <w:bookmarkEnd w:id="1209"/>
    </w:p>
    <w:p w14:paraId="56126B34" w14:textId="77777777" w:rsidR="006A0E98" w:rsidRPr="00834AED" w:rsidRDefault="006A0E98" w:rsidP="006A0E9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Pr="00834AED">
        <w:t xml:space="preserve"> </w:t>
      </w:r>
      <w:r w:rsidRPr="00834AED">
        <w:rPr>
          <w:lang w:eastAsia="zh-CN"/>
        </w:rPr>
        <w:t>the subframe number within a frame and slot number within a frame used for NR sidelink communication are derived from the current UTC time, by the following formulae:</w:t>
      </w:r>
    </w:p>
    <w:p w14:paraId="1BA78741" w14:textId="77777777" w:rsidR="006A0E98" w:rsidRPr="00834AED" w:rsidRDefault="006A0E98" w:rsidP="006A0E9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OffsetDFN</w:t>
      </w:r>
      <w:r w:rsidRPr="00834AED">
        <w:t>)</w:t>
      </w:r>
      <w:r w:rsidRPr="00834AED">
        <w:rPr>
          <w:lang w:eastAsia="zh-CN"/>
        </w:rPr>
        <w:t>) mod 1024</w:t>
      </w:r>
    </w:p>
    <w:p w14:paraId="04FC8888" w14:textId="77777777" w:rsidR="006A0E98" w:rsidRPr="00834AED" w:rsidRDefault="006A0E98" w:rsidP="006A0E9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OffsetDFN</w:t>
      </w:r>
      <w:r w:rsidRPr="00834AED">
        <w:rPr>
          <w:lang w:eastAsia="zh-CN"/>
        </w:rPr>
        <w:t>) mod 10</w:t>
      </w:r>
    </w:p>
    <w:p w14:paraId="670E7A8F" w14:textId="77777777" w:rsidR="006A0E98" w:rsidRPr="00834AED" w:rsidRDefault="006A0E98" w:rsidP="006A0E98">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31809FC9" w14:textId="77777777" w:rsidR="006A0E98" w:rsidRPr="00834AED" w:rsidRDefault="006A0E98" w:rsidP="006A0E98">
      <w:pPr>
        <w:rPr>
          <w:lang w:eastAsia="zh-CN"/>
        </w:rPr>
      </w:pPr>
      <w:r w:rsidRPr="00834AED">
        <w:rPr>
          <w:lang w:eastAsia="zh-CN"/>
        </w:rPr>
        <w:t>Where:</w:t>
      </w:r>
    </w:p>
    <w:p w14:paraId="2E7EA1B6" w14:textId="77777777" w:rsidR="006A0E98" w:rsidRPr="00834AED" w:rsidRDefault="006A0E98" w:rsidP="006A0E9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4B0E85BA" w14:textId="77777777" w:rsidR="006A0E98" w:rsidRPr="00834AED" w:rsidRDefault="006A0E98" w:rsidP="006A0E9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72D1CC5" w14:textId="77777777" w:rsidR="006A0E98" w:rsidRPr="00834AED" w:rsidRDefault="006A0E98" w:rsidP="006A0E98">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68B57021" w14:textId="77777777" w:rsidR="006A0E98" w:rsidRPr="00834AED" w:rsidRDefault="006A0E98" w:rsidP="006A0E98">
      <w:pPr>
        <w:pStyle w:val="B1"/>
        <w:rPr>
          <w:lang w:eastAsia="zh-CN"/>
        </w:rPr>
      </w:pPr>
      <w:r w:rsidRPr="00834AED">
        <w:t>μ=0/1/2/3 corresponding to the 15/30/60/120 kHz of SCS for SL, respectively.</w:t>
      </w:r>
    </w:p>
    <w:p w14:paraId="139B9588" w14:textId="77777777" w:rsidR="006A0E98" w:rsidRPr="00834AED" w:rsidRDefault="006A0E98" w:rsidP="006A0E9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52C43954" w14:textId="77777777" w:rsidR="006A0E98" w:rsidRPr="00834AED" w:rsidRDefault="006A0E98" w:rsidP="006A0E98">
      <w:pPr>
        <w:pStyle w:val="NO"/>
      </w:pPr>
      <w:r w:rsidRPr="00834AED">
        <w:t>NOTE 2:</w:t>
      </w:r>
      <w:r w:rsidRPr="00834AED">
        <w:tab/>
        <w:t>Void.</w:t>
      </w:r>
    </w:p>
    <w:p w14:paraId="4CD82AD3" w14:textId="77777777" w:rsidR="006A0E98" w:rsidRPr="00834AED" w:rsidRDefault="006A0E98" w:rsidP="006A0E98">
      <w:pPr>
        <w:overflowPunct/>
        <w:autoSpaceDE/>
        <w:autoSpaceDN/>
        <w:adjustRightInd/>
        <w:spacing w:after="0"/>
        <w:sectPr w:rsidR="006A0E98" w:rsidRPr="00834AED" w:rsidSect="00F563E8">
          <w:footnotePr>
            <w:numRestart w:val="eachSect"/>
          </w:footnotePr>
          <w:pgSz w:w="11907" w:h="16840"/>
          <w:pgMar w:top="1416" w:right="1133" w:bottom="1133" w:left="1133" w:header="850" w:footer="340" w:gutter="0"/>
          <w:cols w:space="720"/>
          <w:formProt w:val="0"/>
          <w:docGrid w:linePitch="272"/>
        </w:sectPr>
      </w:pPr>
    </w:p>
    <w:p w14:paraId="1BEFBC4B" w14:textId="77777777" w:rsidR="006A0E98" w:rsidRPr="00834AED" w:rsidRDefault="006A0E98" w:rsidP="006A0E98">
      <w:pPr>
        <w:pStyle w:val="Heading1"/>
      </w:pPr>
      <w:bookmarkStart w:id="1210" w:name="_Toc46439450"/>
      <w:bookmarkStart w:id="1211" w:name="_Toc46444287"/>
      <w:bookmarkStart w:id="1212" w:name="_Toc46487048"/>
      <w:r w:rsidRPr="00834AED">
        <w:lastRenderedPageBreak/>
        <w:t>6</w:t>
      </w:r>
      <w:r w:rsidRPr="00834AED">
        <w:tab/>
        <w:t>Protocol data units, formats and parameters (ASN.1)</w:t>
      </w:r>
      <w:bookmarkEnd w:id="1210"/>
      <w:bookmarkEnd w:id="1211"/>
      <w:bookmarkEnd w:id="1212"/>
    </w:p>
    <w:p w14:paraId="57174257" w14:textId="77777777" w:rsidR="006A0E98" w:rsidRPr="00834AED" w:rsidRDefault="006A0E98" w:rsidP="006A0E98">
      <w:pPr>
        <w:pStyle w:val="Heading2"/>
      </w:pPr>
      <w:bookmarkStart w:id="1213" w:name="_Toc46439451"/>
      <w:bookmarkStart w:id="1214" w:name="_Toc46444288"/>
      <w:bookmarkStart w:id="1215" w:name="_Toc46487049"/>
      <w:r w:rsidRPr="00834AED">
        <w:t>6.1</w:t>
      </w:r>
      <w:r w:rsidRPr="00834AED">
        <w:tab/>
        <w:t>General</w:t>
      </w:r>
      <w:bookmarkEnd w:id="1213"/>
      <w:bookmarkEnd w:id="1214"/>
      <w:bookmarkEnd w:id="1215"/>
    </w:p>
    <w:p w14:paraId="3258ED2E" w14:textId="77777777" w:rsidR="006A0E98" w:rsidRPr="00834AED" w:rsidRDefault="006A0E98" w:rsidP="006A0E98">
      <w:pPr>
        <w:pStyle w:val="Heading3"/>
      </w:pPr>
      <w:bookmarkStart w:id="1216" w:name="_Toc46439452"/>
      <w:bookmarkStart w:id="1217" w:name="_Toc46444289"/>
      <w:bookmarkStart w:id="1218" w:name="_Toc46487050"/>
      <w:r w:rsidRPr="00834AED">
        <w:t>6.1.1</w:t>
      </w:r>
      <w:r w:rsidRPr="00834AED">
        <w:tab/>
        <w:t>Introduction</w:t>
      </w:r>
      <w:bookmarkEnd w:id="1216"/>
      <w:bookmarkEnd w:id="1217"/>
      <w:bookmarkEnd w:id="1218"/>
    </w:p>
    <w:p w14:paraId="188FD4EE" w14:textId="77777777" w:rsidR="006A0E98" w:rsidRPr="00834AED" w:rsidRDefault="006A0E98" w:rsidP="006A0E9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0E8726B" w14:textId="77777777" w:rsidR="006A0E98" w:rsidRPr="00834AED" w:rsidRDefault="006A0E98" w:rsidP="006A0E9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7A6968" w14:textId="77777777" w:rsidR="006A0E98" w:rsidRPr="00834AED" w:rsidRDefault="006A0E98" w:rsidP="006A0E98">
      <w:pPr>
        <w:pStyle w:val="Heading3"/>
      </w:pPr>
      <w:bookmarkStart w:id="1219" w:name="_Toc46439453"/>
      <w:bookmarkStart w:id="1220" w:name="_Toc46444290"/>
      <w:bookmarkStart w:id="1221" w:name="_Toc46487051"/>
      <w:r w:rsidRPr="00834AED">
        <w:t>6.1.2</w:t>
      </w:r>
      <w:r w:rsidRPr="00834AED">
        <w:tab/>
        <w:t>Need codes and conditions for optional downlink fields</w:t>
      </w:r>
      <w:bookmarkEnd w:id="1219"/>
      <w:bookmarkEnd w:id="1220"/>
      <w:bookmarkEnd w:id="1221"/>
    </w:p>
    <w:p w14:paraId="032AA243" w14:textId="77777777" w:rsidR="006A0E98" w:rsidRPr="00834AED" w:rsidRDefault="006A0E98" w:rsidP="006A0E9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9F91E6" w14:textId="77777777" w:rsidR="006A0E98" w:rsidRPr="00834AED" w:rsidRDefault="006A0E98" w:rsidP="006A0E9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5ACE8D2" w14:textId="77777777" w:rsidR="006A0E98" w:rsidRPr="00834AED" w:rsidRDefault="006A0E98" w:rsidP="006A0E98">
      <w:r w:rsidRPr="00834AED">
        <w:t>For guidelines on the use of need codes and conditions, see Annex A.6 and A.7.</w:t>
      </w:r>
    </w:p>
    <w:p w14:paraId="756C769C" w14:textId="77777777" w:rsidR="006A0E98" w:rsidRPr="00834AED" w:rsidRDefault="006A0E98" w:rsidP="006A0E9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A0E98" w:rsidRPr="00834AED" w14:paraId="739C8621" w14:textId="77777777" w:rsidTr="00F563E8">
        <w:trPr>
          <w:tblHeader/>
        </w:trPr>
        <w:tc>
          <w:tcPr>
            <w:tcW w:w="2235" w:type="dxa"/>
            <w:tcBorders>
              <w:top w:val="single" w:sz="4" w:space="0" w:color="auto"/>
              <w:left w:val="single" w:sz="4" w:space="0" w:color="auto"/>
              <w:bottom w:val="single" w:sz="4" w:space="0" w:color="auto"/>
              <w:right w:val="single" w:sz="4" w:space="0" w:color="auto"/>
            </w:tcBorders>
            <w:hideMark/>
          </w:tcPr>
          <w:p w14:paraId="5D0F32F6" w14:textId="77777777" w:rsidR="006A0E98" w:rsidRPr="00834AED" w:rsidRDefault="006A0E98" w:rsidP="00F563E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B22DD9C" w14:textId="77777777" w:rsidR="006A0E98" w:rsidRPr="00834AED" w:rsidRDefault="006A0E98" w:rsidP="00F563E8">
            <w:pPr>
              <w:pStyle w:val="TAH"/>
              <w:keepNext w:val="0"/>
              <w:keepLines w:val="0"/>
              <w:rPr>
                <w:lang w:eastAsia="en-GB"/>
              </w:rPr>
            </w:pPr>
            <w:r w:rsidRPr="00834AED">
              <w:rPr>
                <w:lang w:eastAsia="en-GB"/>
              </w:rPr>
              <w:t>Meaning</w:t>
            </w:r>
          </w:p>
        </w:tc>
      </w:tr>
      <w:tr w:rsidR="006A0E98" w:rsidRPr="00834AED" w14:paraId="4C293D74"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56D2A5BC" w14:textId="77777777" w:rsidR="006A0E98" w:rsidRPr="00834AED" w:rsidRDefault="006A0E98" w:rsidP="00F563E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A2CFFFA" w14:textId="77777777" w:rsidR="006A0E98" w:rsidRPr="00834AED" w:rsidRDefault="006A0E98" w:rsidP="00F563E8">
            <w:pPr>
              <w:pStyle w:val="TAL"/>
              <w:rPr>
                <w:lang w:eastAsia="sv-SE"/>
              </w:rPr>
            </w:pPr>
            <w:r w:rsidRPr="00834AED">
              <w:rPr>
                <w:iCs/>
                <w:lang w:eastAsia="sv-SE"/>
              </w:rPr>
              <w:t>Conditionally present</w:t>
            </w:r>
          </w:p>
          <w:p w14:paraId="5B64FC20" w14:textId="77777777" w:rsidR="006A0E98" w:rsidRPr="00834AED" w:rsidRDefault="006A0E98" w:rsidP="00F563E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6A0E98" w:rsidRPr="00834AED" w14:paraId="17C32CE4"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65275F35" w14:textId="77777777" w:rsidR="006A0E98" w:rsidRPr="00834AED" w:rsidRDefault="006A0E98" w:rsidP="00F563E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27C6CD1" w14:textId="77777777" w:rsidR="006A0E98" w:rsidRPr="00834AED" w:rsidRDefault="006A0E98" w:rsidP="00F563E8">
            <w:pPr>
              <w:pStyle w:val="TAL"/>
              <w:rPr>
                <w:lang w:eastAsia="en-GB"/>
              </w:rPr>
            </w:pPr>
            <w:r w:rsidRPr="00834AED">
              <w:rPr>
                <w:iCs/>
                <w:lang w:eastAsia="en-GB"/>
              </w:rPr>
              <w:t>Configuration condition</w:t>
            </w:r>
          </w:p>
          <w:p w14:paraId="6A674B5D" w14:textId="77777777" w:rsidR="006A0E98" w:rsidRPr="00834AED" w:rsidRDefault="006A0E98" w:rsidP="00F563E8">
            <w:pPr>
              <w:pStyle w:val="TAL"/>
              <w:rPr>
                <w:i/>
                <w:iCs/>
                <w:lang w:eastAsia="en-GB"/>
              </w:rPr>
            </w:pPr>
            <w:r w:rsidRPr="00834AED">
              <w:rPr>
                <w:lang w:eastAsia="en-GB"/>
              </w:rPr>
              <w:t>Presence of the field is conditional to other configuration settings.</w:t>
            </w:r>
          </w:p>
        </w:tc>
      </w:tr>
      <w:tr w:rsidR="006A0E98" w:rsidRPr="00834AED" w14:paraId="6B1DE7EA"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359DF534" w14:textId="77777777" w:rsidR="006A0E98" w:rsidRPr="00834AED" w:rsidRDefault="006A0E98" w:rsidP="00F563E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D4A595" w14:textId="77777777" w:rsidR="006A0E98" w:rsidRPr="00834AED" w:rsidRDefault="006A0E98" w:rsidP="00F563E8">
            <w:pPr>
              <w:pStyle w:val="TAL"/>
              <w:rPr>
                <w:lang w:eastAsia="en-GB"/>
              </w:rPr>
            </w:pPr>
            <w:r w:rsidRPr="00834AED">
              <w:rPr>
                <w:iCs/>
                <w:lang w:eastAsia="en-GB"/>
              </w:rPr>
              <w:t>Message condition</w:t>
            </w:r>
          </w:p>
          <w:p w14:paraId="03E108DE" w14:textId="77777777" w:rsidR="006A0E98" w:rsidRPr="00834AED" w:rsidRDefault="006A0E98" w:rsidP="00F563E8">
            <w:pPr>
              <w:pStyle w:val="TAL"/>
              <w:rPr>
                <w:i/>
                <w:iCs/>
                <w:lang w:eastAsia="en-GB"/>
              </w:rPr>
            </w:pPr>
            <w:r w:rsidRPr="00834AED">
              <w:rPr>
                <w:lang w:eastAsia="en-GB"/>
              </w:rPr>
              <w:t>Presence of the field is conditional to other fields included in the message.</w:t>
            </w:r>
          </w:p>
        </w:tc>
      </w:tr>
      <w:tr w:rsidR="006A0E98" w:rsidRPr="00834AED" w14:paraId="3ACC5ADA"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7556EFD8" w14:textId="77777777" w:rsidR="006A0E98" w:rsidRPr="00834AED" w:rsidRDefault="006A0E98" w:rsidP="00F563E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33C2AC8" w14:textId="77777777" w:rsidR="006A0E98" w:rsidRPr="00834AED" w:rsidRDefault="006A0E98" w:rsidP="00F563E8">
            <w:pPr>
              <w:pStyle w:val="TAL"/>
              <w:rPr>
                <w:i/>
                <w:lang w:eastAsia="en-GB"/>
              </w:rPr>
            </w:pPr>
            <w:r w:rsidRPr="00834AED">
              <w:rPr>
                <w:i/>
                <w:iCs/>
                <w:lang w:eastAsia="en-GB"/>
              </w:rPr>
              <w:t>Specified</w:t>
            </w:r>
          </w:p>
          <w:p w14:paraId="5641F121" w14:textId="77777777" w:rsidR="006A0E98" w:rsidRPr="00834AED" w:rsidRDefault="006A0E98" w:rsidP="00F563E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6A0E98" w:rsidRPr="00834AED" w14:paraId="705CD6BC"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4CC62B32" w14:textId="77777777" w:rsidR="006A0E98" w:rsidRPr="00834AED" w:rsidRDefault="006A0E98" w:rsidP="00F563E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73FA5F" w14:textId="77777777" w:rsidR="006A0E98" w:rsidRPr="00834AED" w:rsidRDefault="006A0E98" w:rsidP="00F563E8">
            <w:pPr>
              <w:pStyle w:val="TAL"/>
              <w:rPr>
                <w:i/>
                <w:lang w:eastAsia="en-GB"/>
              </w:rPr>
            </w:pPr>
            <w:r w:rsidRPr="00834AED">
              <w:rPr>
                <w:i/>
                <w:iCs/>
                <w:lang w:eastAsia="en-GB"/>
              </w:rPr>
              <w:t>Maintain</w:t>
            </w:r>
          </w:p>
          <w:p w14:paraId="21590D38" w14:textId="77777777" w:rsidR="006A0E98" w:rsidRPr="00834AED" w:rsidRDefault="006A0E98" w:rsidP="00F563E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6A0E98" w:rsidRPr="00834AED" w14:paraId="6148282F"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34A6EFBF" w14:textId="77777777" w:rsidR="006A0E98" w:rsidRPr="00834AED" w:rsidRDefault="006A0E98" w:rsidP="00F563E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3483933" w14:textId="77777777" w:rsidR="006A0E98" w:rsidRPr="00834AED" w:rsidRDefault="006A0E98" w:rsidP="00F563E8">
            <w:pPr>
              <w:pStyle w:val="TAL"/>
              <w:rPr>
                <w:lang w:eastAsia="en-GB"/>
              </w:rPr>
            </w:pPr>
            <w:r w:rsidRPr="00834AED">
              <w:rPr>
                <w:i/>
                <w:iCs/>
                <w:lang w:eastAsia="en-GB"/>
              </w:rPr>
              <w:t>No action</w:t>
            </w:r>
            <w:r w:rsidRPr="00834AED">
              <w:rPr>
                <w:iCs/>
                <w:lang w:eastAsia="en-GB"/>
              </w:rPr>
              <w:t xml:space="preserve"> (one-shot configuration that is not maintained)</w:t>
            </w:r>
          </w:p>
          <w:p w14:paraId="04C6FF98" w14:textId="77777777" w:rsidR="006A0E98" w:rsidRPr="00834AED" w:rsidRDefault="006A0E98" w:rsidP="00F563E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6A0E98" w:rsidRPr="00834AED" w14:paraId="6A1D2F31"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283A8C3A" w14:textId="77777777" w:rsidR="006A0E98" w:rsidRPr="00834AED" w:rsidRDefault="006A0E98" w:rsidP="00F563E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9224C9B" w14:textId="77777777" w:rsidR="006A0E98" w:rsidRPr="00834AED" w:rsidRDefault="006A0E98" w:rsidP="00F563E8">
            <w:pPr>
              <w:pStyle w:val="TAL"/>
              <w:rPr>
                <w:i/>
                <w:lang w:eastAsia="en-GB"/>
              </w:rPr>
            </w:pPr>
            <w:r w:rsidRPr="00834AED">
              <w:rPr>
                <w:i/>
                <w:iCs/>
                <w:lang w:eastAsia="en-GB"/>
              </w:rPr>
              <w:t>Release</w:t>
            </w:r>
          </w:p>
          <w:p w14:paraId="63E1D7B5" w14:textId="77777777" w:rsidR="006A0E98" w:rsidRPr="00834AED" w:rsidRDefault="006A0E98" w:rsidP="00F563E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7CA84EFA" w14:textId="77777777" w:rsidR="006A0E98" w:rsidRPr="00834AED" w:rsidRDefault="006A0E98" w:rsidP="006A0E98">
      <w:pPr>
        <w:pStyle w:val="NO"/>
      </w:pPr>
      <w:r w:rsidRPr="00834AED">
        <w:t>NOTE:</w:t>
      </w:r>
      <w:r w:rsidRPr="00834AED">
        <w:tab/>
        <w:t>In this version of the specification, the condition tags CondC and CondM are not used.</w:t>
      </w:r>
    </w:p>
    <w:p w14:paraId="5FEAC767" w14:textId="77777777" w:rsidR="006A0E98" w:rsidRPr="00834AED" w:rsidRDefault="006A0E98" w:rsidP="006A0E98">
      <w:r w:rsidRPr="00834AED">
        <w:t>Any field with Need M or Need N in system information shall be interpreted as Need R.</w:t>
      </w:r>
    </w:p>
    <w:p w14:paraId="4CF09A8D" w14:textId="77777777" w:rsidR="006A0E98" w:rsidRPr="00834AED" w:rsidRDefault="006A0E98" w:rsidP="006A0E9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565EEC9" w14:textId="77777777" w:rsidR="006A0E98" w:rsidRPr="00834AED" w:rsidRDefault="006A0E98" w:rsidP="006A0E9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2866D82" w14:textId="77777777" w:rsidR="006A0E98" w:rsidRPr="00834AED" w:rsidRDefault="006A0E98" w:rsidP="006A0E9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A2401EC" w14:textId="77777777" w:rsidR="006A0E98" w:rsidRPr="00834AED" w:rsidRDefault="006A0E98" w:rsidP="006A0E9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426A9194" w14:textId="77777777" w:rsidR="006A0E98" w:rsidRPr="00834AED" w:rsidRDefault="006A0E98" w:rsidP="006A0E98">
      <w:r w:rsidRPr="00834AED">
        <w:t>Use of different Need codes in different parts of a condition should be avoided.</w:t>
      </w:r>
    </w:p>
    <w:p w14:paraId="0D5FA240" w14:textId="77777777" w:rsidR="006A0E98" w:rsidRPr="00834AED" w:rsidRDefault="006A0E98" w:rsidP="006A0E9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8E02FAB" w14:textId="77777777" w:rsidR="006A0E98" w:rsidRPr="00834AED" w:rsidRDefault="006A0E98" w:rsidP="006A0E9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B91725C" w14:textId="77777777" w:rsidR="006A0E98" w:rsidRPr="00834AED" w:rsidRDefault="006A0E98" w:rsidP="006A0E9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55DD18F3" w14:textId="77777777" w:rsidR="006A0E98" w:rsidRPr="00834AED" w:rsidRDefault="006A0E98" w:rsidP="006A0E98">
      <w:pPr>
        <w:pStyle w:val="B1"/>
        <w:rPr>
          <w:noProof/>
        </w:rPr>
      </w:pPr>
      <w:r w:rsidRPr="00834AED">
        <w:rPr>
          <w:noProof/>
        </w:rPr>
        <w:t>-</w:t>
      </w:r>
      <w:r w:rsidRPr="00834AED">
        <w:rPr>
          <w:noProof/>
        </w:rPr>
        <w:tab/>
      </w:r>
      <w:r w:rsidRPr="00834AED">
        <w:t>groups of non-critical extensions using double brackets (referred to as extension groups), and</w:t>
      </w:r>
    </w:p>
    <w:p w14:paraId="1E1300D7" w14:textId="77777777" w:rsidR="006A0E98" w:rsidRPr="00834AED" w:rsidRDefault="006A0E98" w:rsidP="006A0E9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5A13F46C" w14:textId="77777777" w:rsidR="006A0E98" w:rsidRPr="00834AED" w:rsidRDefault="006A0E98" w:rsidP="006A0E98">
      <w:pPr>
        <w:rPr>
          <w:noProof/>
        </w:rPr>
      </w:pPr>
      <w:r w:rsidRPr="00834AED">
        <w:rPr>
          <w:noProof/>
        </w:rPr>
        <w:t>The handling of need codes as specified in the previous is illustrated by means of an example, as shown in the following ASN.1.</w:t>
      </w:r>
    </w:p>
    <w:p w14:paraId="4A94B58A" w14:textId="77777777" w:rsidR="006A0E98" w:rsidRPr="00E621CD" w:rsidRDefault="006A0E98" w:rsidP="006A0E98">
      <w:pPr>
        <w:pStyle w:val="PL"/>
        <w:rPr>
          <w:color w:val="808080"/>
        </w:rPr>
      </w:pPr>
      <w:r w:rsidRPr="00E621CD">
        <w:rPr>
          <w:color w:val="808080"/>
        </w:rPr>
        <w:t>-- /example/ ASN1START</w:t>
      </w:r>
    </w:p>
    <w:p w14:paraId="460554F6" w14:textId="77777777" w:rsidR="006A0E98" w:rsidRPr="00834AED" w:rsidRDefault="006A0E98" w:rsidP="006A0E98">
      <w:pPr>
        <w:pStyle w:val="PL"/>
      </w:pPr>
    </w:p>
    <w:p w14:paraId="55993570" w14:textId="77777777" w:rsidR="006A0E98" w:rsidRPr="00834AED" w:rsidRDefault="006A0E98" w:rsidP="006A0E98">
      <w:pPr>
        <w:pStyle w:val="PL"/>
      </w:pPr>
      <w:r w:rsidRPr="00834AED">
        <w:t xml:space="preserve">RRCMessage-IEs ::=                </w:t>
      </w:r>
      <w:r w:rsidRPr="002A02A7">
        <w:rPr>
          <w:color w:val="993366"/>
        </w:rPr>
        <w:t>SEQUENCE</w:t>
      </w:r>
      <w:r w:rsidRPr="00834AED">
        <w:t xml:space="preserve"> {</w:t>
      </w:r>
    </w:p>
    <w:p w14:paraId="71A3DBE2" w14:textId="77777777" w:rsidR="006A0E98" w:rsidRPr="00E621CD" w:rsidRDefault="006A0E98" w:rsidP="006A0E9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363750E8" w14:textId="77777777" w:rsidR="006A0E98" w:rsidRPr="00E621CD" w:rsidRDefault="006A0E98" w:rsidP="006A0E9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0327AC07" w14:textId="77777777" w:rsidR="006A0E98" w:rsidRPr="00834AED" w:rsidRDefault="006A0E98" w:rsidP="006A0E98">
      <w:pPr>
        <w:pStyle w:val="PL"/>
      </w:pPr>
      <w:r w:rsidRPr="00834AED">
        <w:t xml:space="preserve">    nonCriticalExtension              RRCMessage-v1570-IEs           </w:t>
      </w:r>
      <w:r w:rsidRPr="002A02A7">
        <w:rPr>
          <w:color w:val="993366"/>
        </w:rPr>
        <w:t>OPTIONAL</w:t>
      </w:r>
    </w:p>
    <w:p w14:paraId="23FF308F" w14:textId="77777777" w:rsidR="006A0E98" w:rsidRPr="00834AED" w:rsidRDefault="006A0E98" w:rsidP="006A0E98">
      <w:pPr>
        <w:pStyle w:val="PL"/>
      </w:pPr>
      <w:r w:rsidRPr="00834AED">
        <w:t>}</w:t>
      </w:r>
    </w:p>
    <w:p w14:paraId="0FF69148" w14:textId="77777777" w:rsidR="006A0E98" w:rsidRPr="00834AED" w:rsidRDefault="006A0E98" w:rsidP="006A0E98">
      <w:pPr>
        <w:pStyle w:val="PL"/>
      </w:pPr>
    </w:p>
    <w:p w14:paraId="01302B89" w14:textId="77777777" w:rsidR="006A0E98" w:rsidRPr="00834AED" w:rsidRDefault="006A0E98" w:rsidP="006A0E98">
      <w:pPr>
        <w:pStyle w:val="PL"/>
      </w:pPr>
      <w:r w:rsidRPr="00834AED">
        <w:t xml:space="preserve">RRCMessage-1570-IEs ::=           </w:t>
      </w:r>
      <w:r w:rsidRPr="002A02A7">
        <w:rPr>
          <w:color w:val="993366"/>
        </w:rPr>
        <w:t>SEQUENCE</w:t>
      </w:r>
      <w:r w:rsidRPr="00834AED">
        <w:t xml:space="preserve"> {</w:t>
      </w:r>
    </w:p>
    <w:p w14:paraId="3002D8F9" w14:textId="77777777" w:rsidR="006A0E98" w:rsidRPr="00E621CD" w:rsidRDefault="006A0E98" w:rsidP="006A0E9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784A96C1" w14:textId="77777777" w:rsidR="006A0E98" w:rsidRPr="00834AED" w:rsidRDefault="006A0E98" w:rsidP="006A0E98">
      <w:pPr>
        <w:pStyle w:val="PL"/>
      </w:pPr>
      <w:r w:rsidRPr="00834AED">
        <w:t xml:space="preserve">    nonCriticalExtension              RRCMessage-v1640-IEs           </w:t>
      </w:r>
      <w:r w:rsidRPr="002A02A7">
        <w:rPr>
          <w:color w:val="993366"/>
        </w:rPr>
        <w:t>OPTIONAL</w:t>
      </w:r>
    </w:p>
    <w:p w14:paraId="60866EB2" w14:textId="77777777" w:rsidR="006A0E98" w:rsidRPr="00834AED" w:rsidRDefault="006A0E98" w:rsidP="006A0E98">
      <w:pPr>
        <w:pStyle w:val="PL"/>
      </w:pPr>
      <w:r w:rsidRPr="00834AED">
        <w:t>}</w:t>
      </w:r>
    </w:p>
    <w:p w14:paraId="20519F92" w14:textId="77777777" w:rsidR="006A0E98" w:rsidRPr="00834AED" w:rsidRDefault="006A0E98" w:rsidP="006A0E98">
      <w:pPr>
        <w:pStyle w:val="PL"/>
      </w:pPr>
    </w:p>
    <w:p w14:paraId="76637602" w14:textId="77777777" w:rsidR="006A0E98" w:rsidRPr="00834AED" w:rsidRDefault="006A0E98" w:rsidP="006A0E98">
      <w:pPr>
        <w:pStyle w:val="PL"/>
      </w:pPr>
      <w:r w:rsidRPr="00834AED">
        <w:t xml:space="preserve">RRCMessage-v1640-IEs ::=          </w:t>
      </w:r>
      <w:r w:rsidRPr="002A02A7">
        <w:rPr>
          <w:color w:val="993366"/>
        </w:rPr>
        <w:t>SEQUENCE</w:t>
      </w:r>
      <w:r w:rsidRPr="00834AED">
        <w:t xml:space="preserve"> {</w:t>
      </w:r>
    </w:p>
    <w:p w14:paraId="60B31FFD" w14:textId="77777777" w:rsidR="006A0E98" w:rsidRPr="00E621CD" w:rsidRDefault="006A0E98" w:rsidP="006A0E9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52DF1117" w14:textId="77777777" w:rsidR="006A0E98" w:rsidRPr="00834AED" w:rsidRDefault="006A0E98" w:rsidP="006A0E9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529F7393" w14:textId="77777777" w:rsidR="006A0E98" w:rsidRPr="00834AED" w:rsidRDefault="006A0E98" w:rsidP="006A0E98">
      <w:pPr>
        <w:pStyle w:val="PL"/>
      </w:pPr>
      <w:r w:rsidRPr="00834AED">
        <w:t>}</w:t>
      </w:r>
    </w:p>
    <w:p w14:paraId="4A21AE89" w14:textId="77777777" w:rsidR="006A0E98" w:rsidRPr="00834AED" w:rsidRDefault="006A0E98" w:rsidP="006A0E98">
      <w:pPr>
        <w:pStyle w:val="PL"/>
      </w:pPr>
    </w:p>
    <w:p w14:paraId="09319956" w14:textId="77777777" w:rsidR="006A0E98" w:rsidRPr="00834AED" w:rsidRDefault="006A0E98" w:rsidP="006A0E98">
      <w:pPr>
        <w:pStyle w:val="PL"/>
      </w:pPr>
      <w:r w:rsidRPr="00834AED">
        <w:t xml:space="preserve">InformationElement1 ::=           </w:t>
      </w:r>
      <w:r w:rsidRPr="002A02A7">
        <w:rPr>
          <w:color w:val="993366"/>
        </w:rPr>
        <w:t>SEQUENCE</w:t>
      </w:r>
      <w:r w:rsidRPr="00834AED">
        <w:t xml:space="preserve"> {</w:t>
      </w:r>
    </w:p>
    <w:p w14:paraId="4ED42A5E" w14:textId="77777777" w:rsidR="006A0E98" w:rsidRPr="00E621CD" w:rsidRDefault="006A0E98" w:rsidP="006A0E9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C6A45D8" w14:textId="77777777" w:rsidR="006A0E98" w:rsidRPr="00E621CD" w:rsidRDefault="006A0E98" w:rsidP="006A0E9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5406464F" w14:textId="77777777" w:rsidR="006A0E98" w:rsidRPr="00834AED" w:rsidRDefault="006A0E98" w:rsidP="006A0E98">
      <w:pPr>
        <w:pStyle w:val="PL"/>
      </w:pPr>
      <w:r w:rsidRPr="00834AED">
        <w:t xml:space="preserve">    ...,</w:t>
      </w:r>
    </w:p>
    <w:p w14:paraId="0FC4328C" w14:textId="77777777" w:rsidR="006A0E98" w:rsidRPr="00834AED" w:rsidRDefault="006A0E98" w:rsidP="006A0E98">
      <w:pPr>
        <w:pStyle w:val="PL"/>
      </w:pPr>
      <w:r w:rsidRPr="00834AED">
        <w:t xml:space="preserve">    [[</w:t>
      </w:r>
    </w:p>
    <w:p w14:paraId="74D3E346" w14:textId="77777777" w:rsidR="006A0E98" w:rsidRPr="00E621CD" w:rsidRDefault="006A0E98" w:rsidP="006A0E9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7FC2DA07" w14:textId="77777777" w:rsidR="006A0E98" w:rsidRPr="00E621CD" w:rsidRDefault="006A0E98" w:rsidP="006A0E9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71334A6E" w14:textId="77777777" w:rsidR="006A0E98" w:rsidRPr="00834AED" w:rsidRDefault="006A0E98" w:rsidP="006A0E98">
      <w:pPr>
        <w:pStyle w:val="PL"/>
      </w:pPr>
      <w:r w:rsidRPr="00834AED">
        <w:t xml:space="preserve">    ]]</w:t>
      </w:r>
    </w:p>
    <w:p w14:paraId="57BB62F5" w14:textId="77777777" w:rsidR="006A0E98" w:rsidRPr="00834AED" w:rsidRDefault="006A0E98" w:rsidP="006A0E98">
      <w:pPr>
        <w:pStyle w:val="PL"/>
      </w:pPr>
      <w:r w:rsidRPr="00834AED">
        <w:t>}</w:t>
      </w:r>
    </w:p>
    <w:p w14:paraId="4AD03ABA" w14:textId="77777777" w:rsidR="006A0E98" w:rsidRPr="00834AED" w:rsidRDefault="006A0E98" w:rsidP="006A0E98">
      <w:pPr>
        <w:pStyle w:val="PL"/>
      </w:pPr>
    </w:p>
    <w:p w14:paraId="3169D6BA" w14:textId="77777777" w:rsidR="006A0E98" w:rsidRPr="00834AED" w:rsidRDefault="006A0E98" w:rsidP="006A0E98">
      <w:pPr>
        <w:pStyle w:val="PL"/>
      </w:pPr>
      <w:r w:rsidRPr="00834AED">
        <w:t xml:space="preserve">InformationElement2 ::=           </w:t>
      </w:r>
      <w:r w:rsidRPr="002A02A7">
        <w:rPr>
          <w:color w:val="993366"/>
        </w:rPr>
        <w:t>SEQUENCE</w:t>
      </w:r>
      <w:r w:rsidRPr="00834AED">
        <w:t xml:space="preserve"> {</w:t>
      </w:r>
    </w:p>
    <w:p w14:paraId="445F594A" w14:textId="77777777" w:rsidR="006A0E98" w:rsidRPr="00E621CD" w:rsidRDefault="006A0E98" w:rsidP="006A0E9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18F13CCF" w14:textId="77777777" w:rsidR="006A0E98" w:rsidRPr="00834AED" w:rsidRDefault="006A0E98" w:rsidP="006A0E98">
      <w:pPr>
        <w:pStyle w:val="PL"/>
      </w:pPr>
      <w:r w:rsidRPr="00834AED">
        <w:t xml:space="preserve">    ...</w:t>
      </w:r>
    </w:p>
    <w:p w14:paraId="79B68B44" w14:textId="77777777" w:rsidR="006A0E98" w:rsidRPr="00834AED" w:rsidRDefault="006A0E98" w:rsidP="006A0E98">
      <w:pPr>
        <w:pStyle w:val="PL"/>
      </w:pPr>
      <w:r w:rsidRPr="00834AED">
        <w:t>}</w:t>
      </w:r>
    </w:p>
    <w:p w14:paraId="6B09A723" w14:textId="77777777" w:rsidR="006A0E98" w:rsidRPr="00834AED" w:rsidRDefault="006A0E98" w:rsidP="006A0E98">
      <w:pPr>
        <w:pStyle w:val="PL"/>
      </w:pPr>
    </w:p>
    <w:p w14:paraId="6C5DD83B" w14:textId="77777777" w:rsidR="006A0E98" w:rsidRPr="00E621CD" w:rsidRDefault="006A0E98" w:rsidP="006A0E98">
      <w:pPr>
        <w:pStyle w:val="PL"/>
        <w:rPr>
          <w:color w:val="808080"/>
        </w:rPr>
      </w:pPr>
      <w:r w:rsidRPr="00E621CD">
        <w:rPr>
          <w:color w:val="808080"/>
        </w:rPr>
        <w:t>-- ASN1STOP</w:t>
      </w:r>
    </w:p>
    <w:p w14:paraId="673D4CA3" w14:textId="77777777" w:rsidR="006A0E98" w:rsidRPr="00834AED" w:rsidRDefault="006A0E98" w:rsidP="006A0E98">
      <w:pPr>
        <w:rPr>
          <w:noProof/>
        </w:rPr>
      </w:pPr>
    </w:p>
    <w:p w14:paraId="35B1F723" w14:textId="77777777" w:rsidR="006A0E98" w:rsidRPr="00834AED" w:rsidRDefault="006A0E98" w:rsidP="006A0E98">
      <w:pPr>
        <w:rPr>
          <w:noProof/>
        </w:rPr>
      </w:pPr>
      <w:r w:rsidRPr="00834AED">
        <w:rPr>
          <w:noProof/>
        </w:rPr>
        <w:t>The handling of need codes as specified in the previous implies that:</w:t>
      </w:r>
    </w:p>
    <w:p w14:paraId="0762BF1A" w14:textId="77777777" w:rsidR="006A0E98" w:rsidRPr="00834AED" w:rsidRDefault="006A0E98" w:rsidP="006A0E9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724A0390"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1C779138"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320AC605"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625B7BE4"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6AACBE01" w14:textId="77777777" w:rsidR="006A0E98" w:rsidRPr="00834AED" w:rsidRDefault="006A0E98" w:rsidP="006A0E98">
      <w:pPr>
        <w:pStyle w:val="Heading3"/>
      </w:pPr>
      <w:bookmarkStart w:id="1222" w:name="_Toc46439454"/>
      <w:bookmarkStart w:id="1223" w:name="_Toc46444291"/>
      <w:bookmarkStart w:id="1224" w:name="_Toc46487052"/>
      <w:r w:rsidRPr="00834AED">
        <w:t>6.1.3</w:t>
      </w:r>
      <w:r w:rsidRPr="00834AED">
        <w:tab/>
        <w:t>General rules</w:t>
      </w:r>
      <w:bookmarkEnd w:id="1222"/>
      <w:bookmarkEnd w:id="1223"/>
      <w:bookmarkEnd w:id="1224"/>
    </w:p>
    <w:p w14:paraId="000226F3" w14:textId="77777777" w:rsidR="006A0E98" w:rsidRPr="00834AED" w:rsidRDefault="006A0E98" w:rsidP="006A0E98">
      <w:r w:rsidRPr="00834AED">
        <w:t>In the ASN.1 of this specification, the first bit of a bit string refers to the leftmost bit, unless stated otherwise.</w:t>
      </w:r>
    </w:p>
    <w:p w14:paraId="6D9CF20B" w14:textId="4405F249" w:rsidR="006A0E98" w:rsidRPr="00834AED" w:rsidRDefault="006A0E98" w:rsidP="006A0E98">
      <w:r w:rsidRPr="00834AED">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1225" w:author="Rapporteur (Ericsson)" w:date="2020-08-06T22:56:00Z">
        <w:r w:rsidRPr="00834AED" w:rsidDel="00FD58AA">
          <w:delText xml:space="preserve">not </w:delText>
        </w:r>
      </w:del>
      <w:r w:rsidRPr="00834AED">
        <w:t>used for fields in the entries of these lists; if used, UE will handle such fields equivalent to a Need R.</w:t>
      </w:r>
    </w:p>
    <w:p w14:paraId="38FE91ED" w14:textId="77777777" w:rsidR="006A0E98" w:rsidRPr="00834AED" w:rsidRDefault="006A0E98" w:rsidP="006A0E98">
      <w:pPr>
        <w:pStyle w:val="Heading2"/>
      </w:pPr>
      <w:bookmarkStart w:id="1226" w:name="_Toc46439455"/>
      <w:bookmarkStart w:id="1227" w:name="_Toc46444292"/>
      <w:bookmarkStart w:id="1228" w:name="_Toc46487053"/>
      <w:r w:rsidRPr="00834AED">
        <w:t>6.2</w:t>
      </w:r>
      <w:r w:rsidRPr="00834AED">
        <w:tab/>
        <w:t>RRC messages</w:t>
      </w:r>
      <w:bookmarkEnd w:id="1226"/>
      <w:bookmarkEnd w:id="1227"/>
      <w:bookmarkEnd w:id="1228"/>
    </w:p>
    <w:p w14:paraId="1930F12A" w14:textId="77777777" w:rsidR="006A0E98" w:rsidRPr="00834AED" w:rsidRDefault="006A0E98" w:rsidP="006A0E98">
      <w:pPr>
        <w:pStyle w:val="Heading3"/>
      </w:pPr>
      <w:bookmarkStart w:id="1229" w:name="_Toc46439456"/>
      <w:bookmarkStart w:id="1230" w:name="_Toc46444293"/>
      <w:bookmarkStart w:id="1231" w:name="_Toc46487054"/>
      <w:r w:rsidRPr="00834AED">
        <w:t>6.2.1</w:t>
      </w:r>
      <w:r w:rsidRPr="00834AED">
        <w:tab/>
        <w:t>General message structure</w:t>
      </w:r>
      <w:bookmarkEnd w:id="1229"/>
      <w:bookmarkEnd w:id="1230"/>
      <w:bookmarkEnd w:id="1231"/>
    </w:p>
    <w:p w14:paraId="05A0975A" w14:textId="77777777" w:rsidR="006A0E98" w:rsidRPr="00834AED" w:rsidRDefault="006A0E98" w:rsidP="006A0E98">
      <w:pPr>
        <w:pStyle w:val="Heading4"/>
        <w:rPr>
          <w:i/>
          <w:iCs/>
          <w:noProof/>
          <w:lang w:eastAsia="zh-CN"/>
        </w:rPr>
      </w:pPr>
      <w:bookmarkStart w:id="1232" w:name="_Toc46439457"/>
      <w:bookmarkStart w:id="1233" w:name="_Toc46444294"/>
      <w:bookmarkStart w:id="1234" w:name="_Toc46487055"/>
      <w:r w:rsidRPr="00834AED">
        <w:rPr>
          <w:i/>
          <w:iCs/>
          <w:lang w:eastAsia="zh-CN"/>
        </w:rPr>
        <w:t>–</w:t>
      </w:r>
      <w:r w:rsidRPr="00834AED">
        <w:rPr>
          <w:i/>
          <w:iCs/>
          <w:lang w:eastAsia="zh-CN"/>
        </w:rPr>
        <w:tab/>
      </w:r>
      <w:r w:rsidRPr="00834AED">
        <w:rPr>
          <w:i/>
          <w:iCs/>
          <w:noProof/>
          <w:lang w:eastAsia="zh-CN"/>
        </w:rPr>
        <w:t>NR-RRC-Definitions</w:t>
      </w:r>
      <w:bookmarkEnd w:id="1232"/>
      <w:bookmarkEnd w:id="1233"/>
      <w:bookmarkEnd w:id="1234"/>
    </w:p>
    <w:p w14:paraId="7CDB08EB" w14:textId="77777777" w:rsidR="006A0E98" w:rsidRPr="00834AED" w:rsidRDefault="006A0E98" w:rsidP="006A0E98">
      <w:pPr>
        <w:rPr>
          <w:lang w:eastAsia="zh-CN"/>
        </w:rPr>
      </w:pPr>
      <w:r w:rsidRPr="00834AED">
        <w:rPr>
          <w:lang w:eastAsia="zh-CN"/>
        </w:rPr>
        <w:t>This ASN.1 segment is the start of the NR RRC PDU definitions.</w:t>
      </w:r>
    </w:p>
    <w:p w14:paraId="79F22C88" w14:textId="77777777" w:rsidR="006A0E98" w:rsidRPr="00E621CD" w:rsidRDefault="006A0E98" w:rsidP="006A0E98">
      <w:pPr>
        <w:pStyle w:val="PL"/>
        <w:rPr>
          <w:color w:val="808080"/>
        </w:rPr>
      </w:pPr>
      <w:r w:rsidRPr="00E621CD">
        <w:rPr>
          <w:color w:val="808080"/>
        </w:rPr>
        <w:t>-- ASN1START</w:t>
      </w:r>
    </w:p>
    <w:p w14:paraId="5AA365B3" w14:textId="77777777" w:rsidR="006A0E98" w:rsidRPr="00E621CD" w:rsidRDefault="006A0E98" w:rsidP="006A0E98">
      <w:pPr>
        <w:pStyle w:val="PL"/>
        <w:rPr>
          <w:color w:val="808080"/>
        </w:rPr>
      </w:pPr>
      <w:r w:rsidRPr="00E621CD">
        <w:rPr>
          <w:color w:val="808080"/>
        </w:rPr>
        <w:t>-- TAG-NR-RRC-DEFINITIONS-START</w:t>
      </w:r>
    </w:p>
    <w:p w14:paraId="49816D74" w14:textId="77777777" w:rsidR="006A0E98" w:rsidRPr="002A02A7" w:rsidRDefault="006A0E98" w:rsidP="006A0E98">
      <w:pPr>
        <w:pStyle w:val="PL"/>
      </w:pPr>
    </w:p>
    <w:p w14:paraId="0550C46D" w14:textId="77777777" w:rsidR="006A0E98" w:rsidRPr="002A02A7" w:rsidRDefault="006A0E98" w:rsidP="006A0E98">
      <w:pPr>
        <w:pStyle w:val="PL"/>
      </w:pPr>
      <w:r w:rsidRPr="002A02A7">
        <w:t>NR-RRC-Definitions DEFINITIONS AUTOMATIC TAGS ::=</w:t>
      </w:r>
    </w:p>
    <w:p w14:paraId="068C2F71" w14:textId="77777777" w:rsidR="006A0E98" w:rsidRPr="002A02A7" w:rsidRDefault="006A0E98" w:rsidP="006A0E98">
      <w:pPr>
        <w:pStyle w:val="PL"/>
      </w:pPr>
    </w:p>
    <w:p w14:paraId="4B04AB1C" w14:textId="77777777" w:rsidR="006A0E98" w:rsidRPr="002A02A7" w:rsidRDefault="006A0E98" w:rsidP="006A0E98">
      <w:pPr>
        <w:pStyle w:val="PL"/>
      </w:pPr>
      <w:r w:rsidRPr="002A02A7">
        <w:t>BEGIN</w:t>
      </w:r>
    </w:p>
    <w:p w14:paraId="0D253FB2" w14:textId="77777777" w:rsidR="006A0E98" w:rsidRPr="002A02A7" w:rsidRDefault="006A0E98" w:rsidP="006A0E98">
      <w:pPr>
        <w:pStyle w:val="PL"/>
      </w:pPr>
    </w:p>
    <w:p w14:paraId="69094011" w14:textId="77777777" w:rsidR="006A0E98" w:rsidRPr="00E621CD" w:rsidRDefault="006A0E98" w:rsidP="006A0E98">
      <w:pPr>
        <w:pStyle w:val="PL"/>
        <w:rPr>
          <w:color w:val="808080"/>
        </w:rPr>
      </w:pPr>
      <w:r w:rsidRPr="00E621CD">
        <w:rPr>
          <w:color w:val="808080"/>
        </w:rPr>
        <w:t>-- TAG-NR-RRC-DEFINITIONS-STOP</w:t>
      </w:r>
    </w:p>
    <w:p w14:paraId="22EBB30E" w14:textId="77777777" w:rsidR="006A0E98" w:rsidRPr="00E621CD" w:rsidRDefault="006A0E98" w:rsidP="006A0E98">
      <w:pPr>
        <w:pStyle w:val="PL"/>
        <w:rPr>
          <w:color w:val="808080"/>
        </w:rPr>
      </w:pPr>
      <w:r w:rsidRPr="00E621CD">
        <w:rPr>
          <w:color w:val="808080"/>
        </w:rPr>
        <w:t>-- ASN1STOP</w:t>
      </w:r>
    </w:p>
    <w:p w14:paraId="4740E29F" w14:textId="77777777" w:rsidR="006A0E98" w:rsidRPr="00834AED" w:rsidRDefault="006A0E98" w:rsidP="006A0E98"/>
    <w:p w14:paraId="1F42D2FE" w14:textId="77777777" w:rsidR="006A0E98" w:rsidRPr="00834AED" w:rsidRDefault="006A0E98" w:rsidP="006A0E98">
      <w:pPr>
        <w:pStyle w:val="Heading4"/>
        <w:rPr>
          <w:i/>
          <w:iCs/>
        </w:rPr>
      </w:pPr>
      <w:bookmarkStart w:id="1235" w:name="_Toc46439458"/>
      <w:bookmarkStart w:id="1236" w:name="_Toc46444295"/>
      <w:bookmarkStart w:id="1237" w:name="_Toc46487056"/>
      <w:r w:rsidRPr="00834AED">
        <w:rPr>
          <w:i/>
          <w:iCs/>
        </w:rPr>
        <w:t>–</w:t>
      </w:r>
      <w:r w:rsidRPr="00834AED">
        <w:rPr>
          <w:i/>
          <w:iCs/>
        </w:rPr>
        <w:tab/>
        <w:t>BCCH-BCH-Message</w:t>
      </w:r>
      <w:bookmarkEnd w:id="1235"/>
      <w:bookmarkEnd w:id="1236"/>
      <w:bookmarkEnd w:id="1237"/>
    </w:p>
    <w:p w14:paraId="61A51CF5" w14:textId="77777777" w:rsidR="006A0E98" w:rsidRPr="00834AED" w:rsidRDefault="006A0E98" w:rsidP="006A0E9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654D62C" w14:textId="77777777" w:rsidR="006A0E98" w:rsidRPr="00E621CD" w:rsidRDefault="006A0E98" w:rsidP="006A0E98">
      <w:pPr>
        <w:pStyle w:val="PL"/>
        <w:rPr>
          <w:color w:val="808080"/>
        </w:rPr>
      </w:pPr>
      <w:r w:rsidRPr="00E621CD">
        <w:rPr>
          <w:color w:val="808080"/>
        </w:rPr>
        <w:t>-- ASN1START</w:t>
      </w:r>
    </w:p>
    <w:p w14:paraId="4FA9106E" w14:textId="77777777" w:rsidR="006A0E98" w:rsidRPr="00E621CD" w:rsidRDefault="006A0E98" w:rsidP="006A0E98">
      <w:pPr>
        <w:pStyle w:val="PL"/>
        <w:rPr>
          <w:color w:val="808080"/>
        </w:rPr>
      </w:pPr>
      <w:r w:rsidRPr="00E621CD">
        <w:rPr>
          <w:color w:val="808080"/>
        </w:rPr>
        <w:t>-- TAG-BCCH-BCH-MESSAGE-START</w:t>
      </w:r>
    </w:p>
    <w:p w14:paraId="23E81984" w14:textId="77777777" w:rsidR="006A0E98" w:rsidRPr="002A02A7" w:rsidRDefault="006A0E98" w:rsidP="006A0E98">
      <w:pPr>
        <w:pStyle w:val="PL"/>
      </w:pPr>
    </w:p>
    <w:p w14:paraId="1A27905B" w14:textId="77777777" w:rsidR="006A0E98" w:rsidRPr="002A02A7" w:rsidRDefault="006A0E98" w:rsidP="006A0E98">
      <w:pPr>
        <w:pStyle w:val="PL"/>
      </w:pPr>
      <w:r w:rsidRPr="002A02A7">
        <w:t xml:space="preserve">BCCH-BCH-Message ::=            </w:t>
      </w:r>
      <w:r w:rsidRPr="002A02A7">
        <w:rPr>
          <w:color w:val="993366"/>
        </w:rPr>
        <w:t>SEQUENCE</w:t>
      </w:r>
      <w:r w:rsidRPr="002A02A7">
        <w:t xml:space="preserve"> {</w:t>
      </w:r>
    </w:p>
    <w:p w14:paraId="7AD9BDC2" w14:textId="77777777" w:rsidR="006A0E98" w:rsidRPr="002A02A7" w:rsidRDefault="006A0E98" w:rsidP="006A0E98">
      <w:pPr>
        <w:pStyle w:val="PL"/>
      </w:pPr>
      <w:r w:rsidRPr="002A02A7">
        <w:t xml:space="preserve">    message                         BCCH-BCH-MessageType</w:t>
      </w:r>
    </w:p>
    <w:p w14:paraId="0E51BF5B" w14:textId="77777777" w:rsidR="006A0E98" w:rsidRPr="002A02A7" w:rsidRDefault="006A0E98" w:rsidP="006A0E98">
      <w:pPr>
        <w:pStyle w:val="PL"/>
      </w:pPr>
      <w:r w:rsidRPr="002A02A7">
        <w:t>}</w:t>
      </w:r>
    </w:p>
    <w:p w14:paraId="7126AD8B" w14:textId="77777777" w:rsidR="006A0E98" w:rsidRPr="002A02A7" w:rsidRDefault="006A0E98" w:rsidP="006A0E98">
      <w:pPr>
        <w:pStyle w:val="PL"/>
      </w:pPr>
    </w:p>
    <w:p w14:paraId="73DCA321" w14:textId="77777777" w:rsidR="006A0E98" w:rsidRPr="002A02A7" w:rsidRDefault="006A0E98" w:rsidP="006A0E98">
      <w:pPr>
        <w:pStyle w:val="PL"/>
      </w:pPr>
      <w:r w:rsidRPr="002A02A7">
        <w:t xml:space="preserve">BCCH-BCH-MessageType ::=        </w:t>
      </w:r>
      <w:r w:rsidRPr="002A02A7">
        <w:rPr>
          <w:color w:val="993366"/>
        </w:rPr>
        <w:t>CHOICE</w:t>
      </w:r>
      <w:r w:rsidRPr="002A02A7">
        <w:t xml:space="preserve"> {</w:t>
      </w:r>
    </w:p>
    <w:p w14:paraId="726B3015" w14:textId="77777777" w:rsidR="006A0E98" w:rsidRPr="002A02A7" w:rsidRDefault="006A0E98" w:rsidP="006A0E98">
      <w:pPr>
        <w:pStyle w:val="PL"/>
      </w:pPr>
      <w:r w:rsidRPr="002A02A7">
        <w:t xml:space="preserve">    mib                             MIB,</w:t>
      </w:r>
    </w:p>
    <w:p w14:paraId="152082A7"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1B40FF3C" w14:textId="77777777" w:rsidR="006A0E98" w:rsidRPr="002A02A7" w:rsidRDefault="006A0E98" w:rsidP="006A0E98">
      <w:pPr>
        <w:pStyle w:val="PL"/>
      </w:pPr>
      <w:r w:rsidRPr="002A02A7">
        <w:t>}</w:t>
      </w:r>
    </w:p>
    <w:p w14:paraId="278C6DFA" w14:textId="77777777" w:rsidR="006A0E98" w:rsidRPr="002A02A7" w:rsidRDefault="006A0E98" w:rsidP="006A0E98">
      <w:pPr>
        <w:pStyle w:val="PL"/>
      </w:pPr>
    </w:p>
    <w:p w14:paraId="5163C6BE" w14:textId="77777777" w:rsidR="006A0E98" w:rsidRPr="00E621CD" w:rsidRDefault="006A0E98" w:rsidP="006A0E98">
      <w:pPr>
        <w:pStyle w:val="PL"/>
        <w:rPr>
          <w:color w:val="808080"/>
        </w:rPr>
      </w:pPr>
      <w:r w:rsidRPr="00E621CD">
        <w:rPr>
          <w:color w:val="808080"/>
        </w:rPr>
        <w:t>-- TAG-BCCH-BCH-MESSAGE-STOP</w:t>
      </w:r>
    </w:p>
    <w:p w14:paraId="7BCC4654" w14:textId="77777777" w:rsidR="006A0E98" w:rsidRPr="00E621CD" w:rsidRDefault="006A0E98" w:rsidP="006A0E98">
      <w:pPr>
        <w:pStyle w:val="PL"/>
        <w:rPr>
          <w:color w:val="808080"/>
        </w:rPr>
      </w:pPr>
      <w:r w:rsidRPr="00E621CD">
        <w:rPr>
          <w:color w:val="808080"/>
        </w:rPr>
        <w:t>-- ASN1STOP</w:t>
      </w:r>
    </w:p>
    <w:p w14:paraId="66B30684" w14:textId="77777777" w:rsidR="006A0E98" w:rsidRPr="00834AED" w:rsidRDefault="006A0E98" w:rsidP="006A0E98"/>
    <w:p w14:paraId="7D0DD57C" w14:textId="77777777" w:rsidR="006A0E98" w:rsidRPr="00834AED" w:rsidRDefault="006A0E98" w:rsidP="006A0E98">
      <w:pPr>
        <w:pStyle w:val="Heading4"/>
        <w:rPr>
          <w:i/>
          <w:iCs/>
        </w:rPr>
      </w:pPr>
      <w:bookmarkStart w:id="1238" w:name="_Toc46439459"/>
      <w:bookmarkStart w:id="1239" w:name="_Toc46444296"/>
      <w:bookmarkStart w:id="1240" w:name="_Toc46487057"/>
      <w:r w:rsidRPr="00834AED">
        <w:rPr>
          <w:i/>
          <w:iCs/>
        </w:rPr>
        <w:t>–</w:t>
      </w:r>
      <w:r w:rsidRPr="00834AED">
        <w:rPr>
          <w:i/>
          <w:iCs/>
        </w:rPr>
        <w:tab/>
        <w:t>BCCH-DL-SCH-Message</w:t>
      </w:r>
      <w:bookmarkEnd w:id="1238"/>
      <w:bookmarkEnd w:id="1239"/>
      <w:bookmarkEnd w:id="1240"/>
    </w:p>
    <w:p w14:paraId="16C3E698" w14:textId="77777777" w:rsidR="006A0E98" w:rsidRPr="00834AED" w:rsidRDefault="006A0E98" w:rsidP="006A0E9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74720219" w14:textId="77777777" w:rsidR="006A0E98" w:rsidRPr="00E621CD" w:rsidRDefault="006A0E98" w:rsidP="006A0E98">
      <w:pPr>
        <w:pStyle w:val="PL"/>
        <w:rPr>
          <w:color w:val="808080"/>
        </w:rPr>
      </w:pPr>
      <w:r w:rsidRPr="00E621CD">
        <w:rPr>
          <w:color w:val="808080"/>
        </w:rPr>
        <w:t>-- ASN1START</w:t>
      </w:r>
    </w:p>
    <w:p w14:paraId="54C771B7" w14:textId="77777777" w:rsidR="006A0E98" w:rsidRPr="00E621CD" w:rsidRDefault="006A0E98" w:rsidP="006A0E98">
      <w:pPr>
        <w:pStyle w:val="PL"/>
        <w:rPr>
          <w:color w:val="808080"/>
        </w:rPr>
      </w:pPr>
      <w:r w:rsidRPr="00E621CD">
        <w:rPr>
          <w:color w:val="808080"/>
        </w:rPr>
        <w:t>-- TAG-BCCH-DL-SCH-MESSAGE-START</w:t>
      </w:r>
    </w:p>
    <w:p w14:paraId="02626468" w14:textId="77777777" w:rsidR="006A0E98" w:rsidRPr="002A02A7" w:rsidRDefault="006A0E98" w:rsidP="006A0E98">
      <w:pPr>
        <w:pStyle w:val="PL"/>
      </w:pPr>
    </w:p>
    <w:p w14:paraId="13B2A4FA" w14:textId="77777777" w:rsidR="006A0E98" w:rsidRPr="002A02A7" w:rsidRDefault="006A0E98" w:rsidP="006A0E98">
      <w:pPr>
        <w:pStyle w:val="PL"/>
      </w:pPr>
      <w:r w:rsidRPr="002A02A7">
        <w:t xml:space="preserve">BCCH-DL-SCH-Message ::=         </w:t>
      </w:r>
      <w:r w:rsidRPr="002A02A7">
        <w:rPr>
          <w:color w:val="993366"/>
        </w:rPr>
        <w:t>SEQUENCE</w:t>
      </w:r>
      <w:r w:rsidRPr="002A02A7">
        <w:t xml:space="preserve"> {</w:t>
      </w:r>
    </w:p>
    <w:p w14:paraId="476FD154" w14:textId="77777777" w:rsidR="006A0E98" w:rsidRPr="002A02A7" w:rsidRDefault="006A0E98" w:rsidP="006A0E98">
      <w:pPr>
        <w:pStyle w:val="PL"/>
      </w:pPr>
      <w:r w:rsidRPr="002A02A7">
        <w:t xml:space="preserve">    message                         BCCH-DL-SCH-MessageType</w:t>
      </w:r>
    </w:p>
    <w:p w14:paraId="27BE7170" w14:textId="77777777" w:rsidR="006A0E98" w:rsidRPr="002A02A7" w:rsidRDefault="006A0E98" w:rsidP="006A0E98">
      <w:pPr>
        <w:pStyle w:val="PL"/>
      </w:pPr>
      <w:r w:rsidRPr="002A02A7">
        <w:t>}</w:t>
      </w:r>
    </w:p>
    <w:p w14:paraId="50129B12" w14:textId="77777777" w:rsidR="006A0E98" w:rsidRPr="002A02A7" w:rsidRDefault="006A0E98" w:rsidP="006A0E98">
      <w:pPr>
        <w:pStyle w:val="PL"/>
      </w:pPr>
    </w:p>
    <w:p w14:paraId="74D3E305" w14:textId="77777777" w:rsidR="006A0E98" w:rsidRPr="002A02A7" w:rsidRDefault="006A0E98" w:rsidP="006A0E98">
      <w:pPr>
        <w:pStyle w:val="PL"/>
      </w:pPr>
      <w:r w:rsidRPr="002A02A7">
        <w:t xml:space="preserve">BCCH-DL-SCH-MessageType ::=     </w:t>
      </w:r>
      <w:r w:rsidRPr="002A02A7">
        <w:rPr>
          <w:color w:val="993366"/>
        </w:rPr>
        <w:t>CHOICE</w:t>
      </w:r>
      <w:r w:rsidRPr="002A02A7">
        <w:t xml:space="preserve"> {</w:t>
      </w:r>
    </w:p>
    <w:p w14:paraId="7FB91CB7"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B8F99E1" w14:textId="77777777" w:rsidR="006A0E98" w:rsidRPr="002A02A7" w:rsidRDefault="006A0E98" w:rsidP="006A0E98">
      <w:pPr>
        <w:pStyle w:val="PL"/>
      </w:pPr>
      <w:r w:rsidRPr="002A02A7">
        <w:t xml:space="preserve">        systemInformation               SystemInformation,</w:t>
      </w:r>
    </w:p>
    <w:p w14:paraId="4F0F4140" w14:textId="77777777" w:rsidR="006A0E98" w:rsidRPr="002A02A7" w:rsidRDefault="006A0E98" w:rsidP="006A0E98">
      <w:pPr>
        <w:pStyle w:val="PL"/>
      </w:pPr>
      <w:r w:rsidRPr="002A02A7">
        <w:t xml:space="preserve">        systemInformationBlockType1     SIB1</w:t>
      </w:r>
    </w:p>
    <w:p w14:paraId="17471F7A" w14:textId="77777777" w:rsidR="006A0E98" w:rsidRPr="002A02A7" w:rsidRDefault="006A0E98" w:rsidP="006A0E98">
      <w:pPr>
        <w:pStyle w:val="PL"/>
      </w:pPr>
      <w:r w:rsidRPr="002A02A7">
        <w:t xml:space="preserve">    },</w:t>
      </w:r>
    </w:p>
    <w:p w14:paraId="1E8F3C07"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77FE8E90" w14:textId="77777777" w:rsidR="006A0E98" w:rsidRPr="002A02A7" w:rsidRDefault="006A0E98" w:rsidP="006A0E98">
      <w:pPr>
        <w:pStyle w:val="PL"/>
      </w:pPr>
      <w:r w:rsidRPr="002A02A7">
        <w:t>}</w:t>
      </w:r>
    </w:p>
    <w:p w14:paraId="7BB02916" w14:textId="77777777" w:rsidR="006A0E98" w:rsidRPr="002A02A7" w:rsidRDefault="006A0E98" w:rsidP="006A0E98">
      <w:pPr>
        <w:pStyle w:val="PL"/>
      </w:pPr>
    </w:p>
    <w:p w14:paraId="30253E15" w14:textId="77777777" w:rsidR="006A0E98" w:rsidRPr="00E621CD" w:rsidRDefault="006A0E98" w:rsidP="006A0E98">
      <w:pPr>
        <w:pStyle w:val="PL"/>
        <w:rPr>
          <w:color w:val="808080"/>
        </w:rPr>
      </w:pPr>
      <w:r w:rsidRPr="00E621CD">
        <w:rPr>
          <w:color w:val="808080"/>
        </w:rPr>
        <w:t>-- TAG-BCCH-DL-SCH-MESSAGE-STOP</w:t>
      </w:r>
    </w:p>
    <w:p w14:paraId="1FCB86AB" w14:textId="77777777" w:rsidR="006A0E98" w:rsidRPr="00E621CD" w:rsidRDefault="006A0E98" w:rsidP="006A0E98">
      <w:pPr>
        <w:pStyle w:val="PL"/>
        <w:rPr>
          <w:color w:val="808080"/>
        </w:rPr>
      </w:pPr>
      <w:r w:rsidRPr="00E621CD">
        <w:rPr>
          <w:color w:val="808080"/>
        </w:rPr>
        <w:t>-- ASN1STOP</w:t>
      </w:r>
    </w:p>
    <w:p w14:paraId="5DFA1C32" w14:textId="77777777" w:rsidR="006A0E98" w:rsidRPr="00834AED" w:rsidRDefault="006A0E98" w:rsidP="006A0E98"/>
    <w:p w14:paraId="5F188E57" w14:textId="77777777" w:rsidR="006A0E98" w:rsidRPr="00834AED" w:rsidRDefault="006A0E98" w:rsidP="006A0E98">
      <w:pPr>
        <w:pStyle w:val="Heading4"/>
      </w:pPr>
      <w:bookmarkStart w:id="1241" w:name="_Toc46439460"/>
      <w:bookmarkStart w:id="1242" w:name="_Toc46444297"/>
      <w:bookmarkStart w:id="1243" w:name="_Toc46487058"/>
      <w:r w:rsidRPr="00834AED">
        <w:t>–</w:t>
      </w:r>
      <w:r w:rsidRPr="00834AED">
        <w:tab/>
      </w:r>
      <w:r w:rsidRPr="00834AED">
        <w:rPr>
          <w:i/>
          <w:noProof/>
        </w:rPr>
        <w:t>DL-CCCH-Message</w:t>
      </w:r>
      <w:bookmarkEnd w:id="1241"/>
      <w:bookmarkEnd w:id="1242"/>
      <w:bookmarkEnd w:id="1243"/>
    </w:p>
    <w:p w14:paraId="4C199A30" w14:textId="77777777" w:rsidR="006A0E98" w:rsidRPr="00834AED" w:rsidRDefault="006A0E98" w:rsidP="006A0E9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0D3D0393" w14:textId="77777777" w:rsidR="006A0E98" w:rsidRPr="00E621CD" w:rsidRDefault="006A0E98" w:rsidP="006A0E98">
      <w:pPr>
        <w:pStyle w:val="PL"/>
        <w:rPr>
          <w:color w:val="808080"/>
        </w:rPr>
      </w:pPr>
      <w:r w:rsidRPr="00E621CD">
        <w:rPr>
          <w:color w:val="808080"/>
        </w:rPr>
        <w:t>-- ASN1START</w:t>
      </w:r>
    </w:p>
    <w:p w14:paraId="78BED399" w14:textId="77777777" w:rsidR="006A0E98" w:rsidRPr="00E621CD" w:rsidRDefault="006A0E98" w:rsidP="006A0E98">
      <w:pPr>
        <w:pStyle w:val="PL"/>
        <w:rPr>
          <w:color w:val="808080"/>
        </w:rPr>
      </w:pPr>
      <w:r w:rsidRPr="00E621CD">
        <w:rPr>
          <w:color w:val="808080"/>
        </w:rPr>
        <w:t>-- TAG-DL-CCCH-MESSAGE-START</w:t>
      </w:r>
    </w:p>
    <w:p w14:paraId="4BC8936F" w14:textId="77777777" w:rsidR="006A0E98" w:rsidRPr="002A02A7" w:rsidRDefault="006A0E98" w:rsidP="006A0E98">
      <w:pPr>
        <w:pStyle w:val="PL"/>
      </w:pPr>
    </w:p>
    <w:p w14:paraId="68CCF718" w14:textId="77777777" w:rsidR="006A0E98" w:rsidRPr="002A02A7" w:rsidRDefault="006A0E98" w:rsidP="006A0E98">
      <w:pPr>
        <w:pStyle w:val="PL"/>
      </w:pPr>
      <w:r w:rsidRPr="002A02A7">
        <w:t xml:space="preserve">DL-CCCH-Message ::=             </w:t>
      </w:r>
      <w:r w:rsidRPr="002A02A7">
        <w:rPr>
          <w:color w:val="993366"/>
        </w:rPr>
        <w:t>SEQUENCE</w:t>
      </w:r>
      <w:r w:rsidRPr="002A02A7">
        <w:t xml:space="preserve"> {</w:t>
      </w:r>
    </w:p>
    <w:p w14:paraId="1A303188" w14:textId="77777777" w:rsidR="006A0E98" w:rsidRPr="002A02A7" w:rsidRDefault="006A0E98" w:rsidP="006A0E98">
      <w:pPr>
        <w:pStyle w:val="PL"/>
      </w:pPr>
      <w:r w:rsidRPr="002A02A7">
        <w:t xml:space="preserve">    message                         DL-CCCH-MessageType</w:t>
      </w:r>
    </w:p>
    <w:p w14:paraId="45E8F1C4" w14:textId="77777777" w:rsidR="006A0E98" w:rsidRPr="002A02A7" w:rsidRDefault="006A0E98" w:rsidP="006A0E98">
      <w:pPr>
        <w:pStyle w:val="PL"/>
      </w:pPr>
      <w:r w:rsidRPr="002A02A7">
        <w:t>}</w:t>
      </w:r>
    </w:p>
    <w:p w14:paraId="148FD15C" w14:textId="77777777" w:rsidR="006A0E98" w:rsidRPr="002A02A7" w:rsidRDefault="006A0E98" w:rsidP="006A0E98">
      <w:pPr>
        <w:pStyle w:val="PL"/>
      </w:pPr>
    </w:p>
    <w:p w14:paraId="6C5F7223" w14:textId="77777777" w:rsidR="006A0E98" w:rsidRPr="002A02A7" w:rsidRDefault="006A0E98" w:rsidP="006A0E98">
      <w:pPr>
        <w:pStyle w:val="PL"/>
      </w:pPr>
      <w:r w:rsidRPr="002A02A7">
        <w:t xml:space="preserve">DL-CCCH-MessageType ::=         </w:t>
      </w:r>
      <w:r w:rsidRPr="002A02A7">
        <w:rPr>
          <w:color w:val="993366"/>
        </w:rPr>
        <w:t>CHOICE</w:t>
      </w:r>
      <w:r w:rsidRPr="002A02A7">
        <w:t xml:space="preserve"> {</w:t>
      </w:r>
    </w:p>
    <w:p w14:paraId="24AAA001"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0C9006F" w14:textId="77777777" w:rsidR="006A0E98" w:rsidRPr="002A02A7" w:rsidRDefault="006A0E98" w:rsidP="006A0E98">
      <w:pPr>
        <w:pStyle w:val="PL"/>
      </w:pPr>
      <w:r w:rsidRPr="002A02A7">
        <w:t xml:space="preserve">        rrcReject                       RRCReject,</w:t>
      </w:r>
    </w:p>
    <w:p w14:paraId="7A227365" w14:textId="77777777" w:rsidR="006A0E98" w:rsidRPr="002A02A7" w:rsidRDefault="006A0E98" w:rsidP="006A0E98">
      <w:pPr>
        <w:pStyle w:val="PL"/>
      </w:pPr>
      <w:r w:rsidRPr="002A02A7">
        <w:t xml:space="preserve">        rrcSetup                        RRCSetup,</w:t>
      </w:r>
    </w:p>
    <w:p w14:paraId="16B1D810" w14:textId="77777777" w:rsidR="006A0E98" w:rsidRPr="002A02A7" w:rsidRDefault="006A0E98" w:rsidP="006A0E98">
      <w:pPr>
        <w:pStyle w:val="PL"/>
      </w:pPr>
      <w:r w:rsidRPr="002A02A7">
        <w:t xml:space="preserve">        spare2                          </w:t>
      </w:r>
      <w:r w:rsidRPr="002A02A7">
        <w:rPr>
          <w:color w:val="993366"/>
        </w:rPr>
        <w:t>NULL</w:t>
      </w:r>
      <w:r w:rsidRPr="002A02A7">
        <w:t>,</w:t>
      </w:r>
    </w:p>
    <w:p w14:paraId="3FBAA6B8" w14:textId="77777777" w:rsidR="006A0E98" w:rsidRPr="002A02A7" w:rsidRDefault="006A0E98" w:rsidP="006A0E98">
      <w:pPr>
        <w:pStyle w:val="PL"/>
      </w:pPr>
      <w:r w:rsidRPr="002A02A7">
        <w:t xml:space="preserve">        spare1                          </w:t>
      </w:r>
      <w:r w:rsidRPr="002A02A7">
        <w:rPr>
          <w:color w:val="993366"/>
        </w:rPr>
        <w:t>NULL</w:t>
      </w:r>
    </w:p>
    <w:p w14:paraId="769AB090" w14:textId="77777777" w:rsidR="006A0E98" w:rsidRPr="002A02A7" w:rsidRDefault="006A0E98" w:rsidP="006A0E98">
      <w:pPr>
        <w:pStyle w:val="PL"/>
      </w:pPr>
      <w:r w:rsidRPr="002A02A7">
        <w:t xml:space="preserve">    },</w:t>
      </w:r>
    </w:p>
    <w:p w14:paraId="27748EB5"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3D937C1D" w14:textId="77777777" w:rsidR="006A0E98" w:rsidRPr="002A02A7" w:rsidRDefault="006A0E98" w:rsidP="006A0E98">
      <w:pPr>
        <w:pStyle w:val="PL"/>
      </w:pPr>
      <w:r w:rsidRPr="002A02A7">
        <w:t>}</w:t>
      </w:r>
    </w:p>
    <w:p w14:paraId="5E0D2D84" w14:textId="77777777" w:rsidR="006A0E98" w:rsidRPr="002A02A7" w:rsidRDefault="006A0E98" w:rsidP="006A0E98">
      <w:pPr>
        <w:pStyle w:val="PL"/>
      </w:pPr>
    </w:p>
    <w:p w14:paraId="3A97F7A5" w14:textId="77777777" w:rsidR="006A0E98" w:rsidRPr="00E621CD" w:rsidRDefault="006A0E98" w:rsidP="006A0E98">
      <w:pPr>
        <w:pStyle w:val="PL"/>
        <w:rPr>
          <w:color w:val="808080"/>
        </w:rPr>
      </w:pPr>
      <w:r w:rsidRPr="00E621CD">
        <w:rPr>
          <w:color w:val="808080"/>
        </w:rPr>
        <w:t>-- TAG-DL-CCCH-MESSAGE-STOP</w:t>
      </w:r>
    </w:p>
    <w:p w14:paraId="730454D9" w14:textId="77777777" w:rsidR="006A0E98" w:rsidRPr="00E621CD" w:rsidRDefault="006A0E98" w:rsidP="006A0E98">
      <w:pPr>
        <w:pStyle w:val="PL"/>
        <w:rPr>
          <w:color w:val="808080"/>
        </w:rPr>
      </w:pPr>
      <w:r w:rsidRPr="00E621CD">
        <w:rPr>
          <w:color w:val="808080"/>
        </w:rPr>
        <w:t>-- ASN1STOP</w:t>
      </w:r>
    </w:p>
    <w:p w14:paraId="0837F5DB" w14:textId="77777777" w:rsidR="006A0E98" w:rsidRPr="00834AED" w:rsidRDefault="006A0E98" w:rsidP="006A0E98"/>
    <w:p w14:paraId="65DF911F" w14:textId="77777777" w:rsidR="006A0E98" w:rsidRPr="00834AED" w:rsidRDefault="006A0E98" w:rsidP="006A0E98">
      <w:pPr>
        <w:pStyle w:val="Heading4"/>
        <w:rPr>
          <w:i/>
          <w:iCs/>
        </w:rPr>
      </w:pPr>
      <w:bookmarkStart w:id="1244" w:name="_Toc46439461"/>
      <w:bookmarkStart w:id="1245" w:name="_Toc46444298"/>
      <w:bookmarkStart w:id="1246" w:name="_Toc46487059"/>
      <w:r w:rsidRPr="00834AED">
        <w:rPr>
          <w:i/>
          <w:iCs/>
        </w:rPr>
        <w:t>–</w:t>
      </w:r>
      <w:r w:rsidRPr="00834AED">
        <w:rPr>
          <w:i/>
          <w:iCs/>
        </w:rPr>
        <w:tab/>
      </w:r>
      <w:r w:rsidRPr="00834AED">
        <w:rPr>
          <w:i/>
          <w:iCs/>
          <w:noProof/>
        </w:rPr>
        <w:t>DL-DCCH-Message</w:t>
      </w:r>
      <w:bookmarkEnd w:id="1244"/>
      <w:bookmarkEnd w:id="1245"/>
      <w:bookmarkEnd w:id="1246"/>
    </w:p>
    <w:p w14:paraId="4CCF45CD" w14:textId="77777777" w:rsidR="006A0E98" w:rsidRPr="00834AED" w:rsidRDefault="006A0E98" w:rsidP="006A0E98">
      <w:r w:rsidRPr="00834AED">
        <w:t xml:space="preserve">The </w:t>
      </w:r>
      <w:r w:rsidRPr="00834AED">
        <w:rPr>
          <w:i/>
        </w:rPr>
        <w:t>DL-DCCH-Message</w:t>
      </w:r>
      <w:r w:rsidRPr="00834AED">
        <w:t xml:space="preserve"> class is the set of RRC messages that may be sent from the network to the UE on the downlink DCCH logical channel.</w:t>
      </w:r>
    </w:p>
    <w:p w14:paraId="46B5A6C2" w14:textId="77777777" w:rsidR="006A0E98" w:rsidRPr="00E621CD" w:rsidRDefault="006A0E98" w:rsidP="006A0E98">
      <w:pPr>
        <w:pStyle w:val="PL"/>
        <w:rPr>
          <w:color w:val="808080"/>
        </w:rPr>
      </w:pPr>
      <w:r w:rsidRPr="00E621CD">
        <w:rPr>
          <w:color w:val="808080"/>
        </w:rPr>
        <w:t>-- ASN1START</w:t>
      </w:r>
    </w:p>
    <w:p w14:paraId="41CB3FC9" w14:textId="77777777" w:rsidR="006A0E98" w:rsidRPr="00E621CD" w:rsidRDefault="006A0E98" w:rsidP="006A0E98">
      <w:pPr>
        <w:pStyle w:val="PL"/>
        <w:rPr>
          <w:color w:val="808080"/>
        </w:rPr>
      </w:pPr>
      <w:r w:rsidRPr="00E621CD">
        <w:rPr>
          <w:color w:val="808080"/>
        </w:rPr>
        <w:t>-- TAG-DL-DCCH-MESSAGE-START</w:t>
      </w:r>
    </w:p>
    <w:p w14:paraId="2D5ADDA9" w14:textId="77777777" w:rsidR="006A0E98" w:rsidRPr="002A02A7" w:rsidRDefault="006A0E98" w:rsidP="006A0E98">
      <w:pPr>
        <w:pStyle w:val="PL"/>
      </w:pPr>
    </w:p>
    <w:p w14:paraId="11F6557E" w14:textId="77777777" w:rsidR="006A0E98" w:rsidRPr="002A02A7" w:rsidRDefault="006A0E98" w:rsidP="006A0E98">
      <w:pPr>
        <w:pStyle w:val="PL"/>
      </w:pPr>
      <w:r w:rsidRPr="002A02A7">
        <w:t xml:space="preserve">DL-DCCH-Message ::=                  </w:t>
      </w:r>
      <w:r w:rsidRPr="002A02A7">
        <w:rPr>
          <w:color w:val="993366"/>
        </w:rPr>
        <w:t>SEQUENCE</w:t>
      </w:r>
      <w:r w:rsidRPr="002A02A7">
        <w:t xml:space="preserve"> {</w:t>
      </w:r>
    </w:p>
    <w:p w14:paraId="323A85FC" w14:textId="77777777" w:rsidR="006A0E98" w:rsidRPr="002A02A7" w:rsidRDefault="006A0E98" w:rsidP="006A0E98">
      <w:pPr>
        <w:pStyle w:val="PL"/>
      </w:pPr>
      <w:r w:rsidRPr="002A02A7">
        <w:t xml:space="preserve">    message                             DL-DCCH-MessageType</w:t>
      </w:r>
    </w:p>
    <w:p w14:paraId="0A32EBC4" w14:textId="77777777" w:rsidR="006A0E98" w:rsidRPr="002A02A7" w:rsidRDefault="006A0E98" w:rsidP="006A0E98">
      <w:pPr>
        <w:pStyle w:val="PL"/>
      </w:pPr>
      <w:r w:rsidRPr="002A02A7">
        <w:t>}</w:t>
      </w:r>
    </w:p>
    <w:p w14:paraId="5E8B8229" w14:textId="77777777" w:rsidR="006A0E98" w:rsidRPr="002A02A7" w:rsidRDefault="006A0E98" w:rsidP="006A0E98">
      <w:pPr>
        <w:pStyle w:val="PL"/>
      </w:pPr>
    </w:p>
    <w:p w14:paraId="290D556F" w14:textId="77777777" w:rsidR="006A0E98" w:rsidRPr="002A02A7" w:rsidRDefault="006A0E98" w:rsidP="006A0E98">
      <w:pPr>
        <w:pStyle w:val="PL"/>
      </w:pPr>
      <w:r w:rsidRPr="002A02A7">
        <w:t xml:space="preserve">DL-DCCH-MessageType ::=             </w:t>
      </w:r>
      <w:r w:rsidRPr="002A02A7">
        <w:rPr>
          <w:color w:val="993366"/>
        </w:rPr>
        <w:t>CHOICE</w:t>
      </w:r>
      <w:r w:rsidRPr="002A02A7">
        <w:t xml:space="preserve"> {</w:t>
      </w:r>
    </w:p>
    <w:p w14:paraId="7F93446F"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FB5509B" w14:textId="77777777" w:rsidR="006A0E98" w:rsidRPr="002A02A7" w:rsidRDefault="006A0E98" w:rsidP="006A0E98">
      <w:pPr>
        <w:pStyle w:val="PL"/>
      </w:pPr>
      <w:r w:rsidRPr="002A02A7">
        <w:t xml:space="preserve">        rrcReconfiguration                  RRCReconfiguration,</w:t>
      </w:r>
    </w:p>
    <w:p w14:paraId="79E234EE" w14:textId="77777777" w:rsidR="006A0E98" w:rsidRPr="002A02A7" w:rsidRDefault="006A0E98" w:rsidP="006A0E98">
      <w:pPr>
        <w:pStyle w:val="PL"/>
      </w:pPr>
      <w:r w:rsidRPr="002A02A7">
        <w:t xml:space="preserve">        rrcResume                           RRCResume,</w:t>
      </w:r>
    </w:p>
    <w:p w14:paraId="76157A81" w14:textId="77777777" w:rsidR="006A0E98" w:rsidRPr="002A02A7" w:rsidRDefault="006A0E98" w:rsidP="006A0E98">
      <w:pPr>
        <w:pStyle w:val="PL"/>
      </w:pPr>
      <w:r w:rsidRPr="002A02A7">
        <w:t xml:space="preserve">        rrcRelease                          RRCRelease,</w:t>
      </w:r>
    </w:p>
    <w:p w14:paraId="3109A45F" w14:textId="77777777" w:rsidR="006A0E98" w:rsidRPr="002A02A7" w:rsidRDefault="006A0E98" w:rsidP="006A0E98">
      <w:pPr>
        <w:pStyle w:val="PL"/>
      </w:pPr>
      <w:r w:rsidRPr="002A02A7">
        <w:t xml:space="preserve">        rrcReestablishment                  RRCReestablishment,</w:t>
      </w:r>
    </w:p>
    <w:p w14:paraId="59F38D94" w14:textId="77777777" w:rsidR="006A0E98" w:rsidRPr="002A02A7" w:rsidRDefault="006A0E98" w:rsidP="006A0E98">
      <w:pPr>
        <w:pStyle w:val="PL"/>
      </w:pPr>
      <w:r w:rsidRPr="002A02A7">
        <w:t xml:space="preserve">        securityModeCommand                 SecurityModeCommand,</w:t>
      </w:r>
    </w:p>
    <w:p w14:paraId="6F8B4207" w14:textId="77777777" w:rsidR="006A0E98" w:rsidRPr="002A02A7" w:rsidRDefault="006A0E98" w:rsidP="006A0E98">
      <w:pPr>
        <w:pStyle w:val="PL"/>
      </w:pPr>
      <w:r w:rsidRPr="002A02A7">
        <w:t xml:space="preserve">        dlInformationTransfer               DLInformationTransfer,</w:t>
      </w:r>
    </w:p>
    <w:p w14:paraId="4C70E986" w14:textId="77777777" w:rsidR="006A0E98" w:rsidRPr="002A02A7" w:rsidRDefault="006A0E98" w:rsidP="006A0E98">
      <w:pPr>
        <w:pStyle w:val="PL"/>
      </w:pPr>
      <w:r w:rsidRPr="002A02A7">
        <w:t xml:space="preserve">        ueCapabilityEnquiry                 UECapabilityEnquiry,</w:t>
      </w:r>
    </w:p>
    <w:p w14:paraId="22BB9193" w14:textId="77777777" w:rsidR="006A0E98" w:rsidRPr="002A02A7" w:rsidRDefault="006A0E98" w:rsidP="006A0E98">
      <w:pPr>
        <w:pStyle w:val="PL"/>
      </w:pPr>
      <w:r w:rsidRPr="002A02A7">
        <w:t xml:space="preserve">        counterCheck                        CounterCheck,</w:t>
      </w:r>
    </w:p>
    <w:p w14:paraId="10CC6A5B" w14:textId="77777777" w:rsidR="006A0E98" w:rsidRPr="002A02A7" w:rsidRDefault="006A0E98" w:rsidP="006A0E98">
      <w:pPr>
        <w:pStyle w:val="PL"/>
      </w:pPr>
      <w:r w:rsidRPr="002A02A7">
        <w:t xml:space="preserve">        mobilityFromNRCommand               MobilityFromNRCommand,</w:t>
      </w:r>
    </w:p>
    <w:p w14:paraId="0D18D025" w14:textId="77777777" w:rsidR="006A0E98" w:rsidRPr="002A02A7" w:rsidRDefault="006A0E98" w:rsidP="006A0E98">
      <w:pPr>
        <w:pStyle w:val="PL"/>
      </w:pPr>
      <w:r w:rsidRPr="002A02A7">
        <w:t xml:space="preserve">        dlDedicatedMessageSegment-r16       DLDedicatedMessageSegment-r16,</w:t>
      </w:r>
    </w:p>
    <w:p w14:paraId="0BF5DFEE" w14:textId="77777777" w:rsidR="006A0E98" w:rsidRPr="002A02A7" w:rsidRDefault="006A0E98" w:rsidP="006A0E98">
      <w:pPr>
        <w:pStyle w:val="PL"/>
      </w:pPr>
      <w:r w:rsidRPr="002A02A7">
        <w:t xml:space="preserve">        ueInformationRequest-r16            UEInformationRequest-r16,</w:t>
      </w:r>
    </w:p>
    <w:p w14:paraId="729C61AF" w14:textId="77777777" w:rsidR="006A0E98" w:rsidRPr="002A02A7" w:rsidRDefault="006A0E98" w:rsidP="006A0E98">
      <w:pPr>
        <w:pStyle w:val="PL"/>
      </w:pPr>
      <w:r w:rsidRPr="002A02A7">
        <w:t xml:space="preserve">        dlInformationTransferMRDC-r16       DLInformationTransferMRDC-r16,</w:t>
      </w:r>
    </w:p>
    <w:p w14:paraId="745C6790" w14:textId="77777777" w:rsidR="006A0E98" w:rsidRPr="002A02A7" w:rsidRDefault="006A0E98" w:rsidP="006A0E98">
      <w:pPr>
        <w:pStyle w:val="PL"/>
      </w:pPr>
      <w:r w:rsidRPr="002A02A7">
        <w:t xml:space="preserve">        loggedMeasurementConfiguration-r16 </w:t>
      </w:r>
      <w:r>
        <w:t xml:space="preserve"> </w:t>
      </w:r>
      <w:r w:rsidRPr="002A02A7">
        <w:t>LoggedMeasurementConfiguration-r16,</w:t>
      </w:r>
    </w:p>
    <w:p w14:paraId="17FDFC39"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5C1C265" w14:textId="77777777" w:rsidR="006A0E98" w:rsidRPr="002A02A7" w:rsidRDefault="006A0E98" w:rsidP="006A0E98">
      <w:pPr>
        <w:pStyle w:val="PL"/>
      </w:pPr>
      <w:r w:rsidRPr="002A02A7">
        <w:t xml:space="preserve">    },</w:t>
      </w:r>
    </w:p>
    <w:p w14:paraId="754B4C31"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64B6FA25" w14:textId="77777777" w:rsidR="006A0E98" w:rsidRPr="002A02A7" w:rsidRDefault="006A0E98" w:rsidP="006A0E98">
      <w:pPr>
        <w:pStyle w:val="PL"/>
      </w:pPr>
      <w:r w:rsidRPr="002A02A7">
        <w:t>}</w:t>
      </w:r>
    </w:p>
    <w:p w14:paraId="5AA75181" w14:textId="77777777" w:rsidR="006A0E98" w:rsidRPr="002A02A7" w:rsidRDefault="006A0E98" w:rsidP="006A0E98">
      <w:pPr>
        <w:pStyle w:val="PL"/>
      </w:pPr>
    </w:p>
    <w:p w14:paraId="5FEEA990" w14:textId="77777777" w:rsidR="006A0E98" w:rsidRPr="00E621CD" w:rsidRDefault="006A0E98" w:rsidP="006A0E98">
      <w:pPr>
        <w:pStyle w:val="PL"/>
        <w:rPr>
          <w:color w:val="808080"/>
        </w:rPr>
      </w:pPr>
      <w:r w:rsidRPr="00E621CD">
        <w:rPr>
          <w:color w:val="808080"/>
        </w:rPr>
        <w:t>-- TAG-DL-DCCH-MESSAGE-STOP</w:t>
      </w:r>
    </w:p>
    <w:p w14:paraId="61EBE223" w14:textId="77777777" w:rsidR="006A0E98" w:rsidRPr="00E621CD" w:rsidRDefault="006A0E98" w:rsidP="006A0E98">
      <w:pPr>
        <w:pStyle w:val="PL"/>
        <w:rPr>
          <w:color w:val="808080"/>
        </w:rPr>
      </w:pPr>
      <w:r w:rsidRPr="00E621CD">
        <w:rPr>
          <w:color w:val="808080"/>
        </w:rPr>
        <w:t>-- ASN1STOP</w:t>
      </w:r>
    </w:p>
    <w:p w14:paraId="314F36FA" w14:textId="77777777" w:rsidR="006A0E98" w:rsidRPr="00834AED" w:rsidRDefault="006A0E98" w:rsidP="006A0E98"/>
    <w:p w14:paraId="46FCDBA1" w14:textId="77777777" w:rsidR="006A0E98" w:rsidRPr="00834AED" w:rsidRDefault="006A0E98" w:rsidP="006A0E98">
      <w:pPr>
        <w:pStyle w:val="Heading4"/>
        <w:rPr>
          <w:i/>
          <w:iCs/>
        </w:rPr>
      </w:pPr>
      <w:bookmarkStart w:id="1247" w:name="_Toc46439462"/>
      <w:bookmarkStart w:id="1248" w:name="_Toc46444299"/>
      <w:bookmarkStart w:id="1249" w:name="_Toc46487060"/>
      <w:r w:rsidRPr="00834AED">
        <w:rPr>
          <w:i/>
          <w:iCs/>
        </w:rPr>
        <w:t>–</w:t>
      </w:r>
      <w:r w:rsidRPr="00834AED">
        <w:rPr>
          <w:i/>
          <w:iCs/>
        </w:rPr>
        <w:tab/>
        <w:t>PCCH-Message</w:t>
      </w:r>
      <w:bookmarkEnd w:id="1247"/>
      <w:bookmarkEnd w:id="1248"/>
      <w:bookmarkEnd w:id="1249"/>
    </w:p>
    <w:p w14:paraId="6D827BEA" w14:textId="77777777" w:rsidR="006A0E98" w:rsidRPr="00834AED" w:rsidRDefault="006A0E98" w:rsidP="006A0E98">
      <w:r w:rsidRPr="00834AED">
        <w:t xml:space="preserve">The </w:t>
      </w:r>
      <w:r w:rsidRPr="00834AED">
        <w:rPr>
          <w:i/>
          <w:noProof/>
        </w:rPr>
        <w:t>PCCH-Message</w:t>
      </w:r>
      <w:r w:rsidRPr="00834AED">
        <w:t xml:space="preserve"> class is the set of RRC messages that may be sent from the Network to the UE on the PCCH logical channel.</w:t>
      </w:r>
    </w:p>
    <w:p w14:paraId="41D8A456" w14:textId="77777777" w:rsidR="006A0E98" w:rsidRPr="00E621CD" w:rsidRDefault="006A0E98" w:rsidP="006A0E98">
      <w:pPr>
        <w:pStyle w:val="PL"/>
        <w:rPr>
          <w:color w:val="808080"/>
        </w:rPr>
      </w:pPr>
      <w:r w:rsidRPr="00E621CD">
        <w:rPr>
          <w:color w:val="808080"/>
        </w:rPr>
        <w:t>-- ASN1START</w:t>
      </w:r>
    </w:p>
    <w:p w14:paraId="2F255979" w14:textId="77777777" w:rsidR="006A0E98" w:rsidRPr="00E621CD" w:rsidRDefault="006A0E98" w:rsidP="006A0E98">
      <w:pPr>
        <w:pStyle w:val="PL"/>
        <w:rPr>
          <w:color w:val="808080"/>
        </w:rPr>
      </w:pPr>
      <w:r w:rsidRPr="00E621CD">
        <w:rPr>
          <w:color w:val="808080"/>
        </w:rPr>
        <w:t>-- TAG-PCCH-PCH-MESSAGE-START</w:t>
      </w:r>
    </w:p>
    <w:p w14:paraId="46E655D1" w14:textId="77777777" w:rsidR="006A0E98" w:rsidRPr="002A02A7" w:rsidRDefault="006A0E98" w:rsidP="006A0E98">
      <w:pPr>
        <w:pStyle w:val="PL"/>
      </w:pPr>
    </w:p>
    <w:p w14:paraId="0D770B1F" w14:textId="77777777" w:rsidR="006A0E98" w:rsidRPr="002A02A7" w:rsidRDefault="006A0E98" w:rsidP="006A0E98">
      <w:pPr>
        <w:pStyle w:val="PL"/>
      </w:pPr>
      <w:r w:rsidRPr="002A02A7">
        <w:t xml:space="preserve">PCCH-Message ::=                </w:t>
      </w:r>
      <w:r w:rsidRPr="002A02A7">
        <w:rPr>
          <w:color w:val="993366"/>
        </w:rPr>
        <w:t>SEQUENCE</w:t>
      </w:r>
      <w:r w:rsidRPr="002A02A7">
        <w:t xml:space="preserve"> {</w:t>
      </w:r>
    </w:p>
    <w:p w14:paraId="2AF24FB9" w14:textId="77777777" w:rsidR="006A0E98" w:rsidRPr="002A02A7" w:rsidRDefault="006A0E98" w:rsidP="006A0E98">
      <w:pPr>
        <w:pStyle w:val="PL"/>
      </w:pPr>
      <w:r w:rsidRPr="002A02A7">
        <w:t xml:space="preserve">    message                         PCCH-MessageType</w:t>
      </w:r>
    </w:p>
    <w:p w14:paraId="2CE92D2C" w14:textId="77777777" w:rsidR="006A0E98" w:rsidRPr="002A02A7" w:rsidRDefault="006A0E98" w:rsidP="006A0E98">
      <w:pPr>
        <w:pStyle w:val="PL"/>
      </w:pPr>
      <w:r w:rsidRPr="002A02A7">
        <w:t>}</w:t>
      </w:r>
    </w:p>
    <w:p w14:paraId="0876B6F9" w14:textId="77777777" w:rsidR="006A0E98" w:rsidRPr="002A02A7" w:rsidRDefault="006A0E98" w:rsidP="006A0E98">
      <w:pPr>
        <w:pStyle w:val="PL"/>
      </w:pPr>
    </w:p>
    <w:p w14:paraId="4D561498" w14:textId="77777777" w:rsidR="006A0E98" w:rsidRPr="002A02A7" w:rsidRDefault="006A0E98" w:rsidP="006A0E98">
      <w:pPr>
        <w:pStyle w:val="PL"/>
      </w:pPr>
      <w:r w:rsidRPr="002A02A7">
        <w:t xml:space="preserve">PCCH-MessageType ::=            </w:t>
      </w:r>
      <w:r w:rsidRPr="002A02A7">
        <w:rPr>
          <w:color w:val="993366"/>
        </w:rPr>
        <w:t>CHOICE</w:t>
      </w:r>
      <w:r w:rsidRPr="002A02A7">
        <w:t xml:space="preserve"> {</w:t>
      </w:r>
    </w:p>
    <w:p w14:paraId="7A60F683"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4DE03FC" w14:textId="77777777" w:rsidR="006A0E98" w:rsidRPr="002A02A7" w:rsidRDefault="006A0E98" w:rsidP="006A0E98">
      <w:pPr>
        <w:pStyle w:val="PL"/>
      </w:pPr>
      <w:r w:rsidRPr="002A02A7">
        <w:t xml:space="preserve">        paging                          Paging,</w:t>
      </w:r>
    </w:p>
    <w:p w14:paraId="044BD941" w14:textId="77777777" w:rsidR="006A0E98" w:rsidRPr="002A02A7" w:rsidRDefault="006A0E98" w:rsidP="006A0E98">
      <w:pPr>
        <w:pStyle w:val="PL"/>
      </w:pPr>
      <w:r w:rsidRPr="002A02A7">
        <w:t xml:space="preserve">        spare1  </w:t>
      </w:r>
      <w:r w:rsidRPr="002A02A7">
        <w:rPr>
          <w:color w:val="993366"/>
        </w:rPr>
        <w:t>NULL</w:t>
      </w:r>
    </w:p>
    <w:p w14:paraId="6CDA4C15" w14:textId="77777777" w:rsidR="006A0E98" w:rsidRPr="002A02A7" w:rsidRDefault="006A0E98" w:rsidP="006A0E98">
      <w:pPr>
        <w:pStyle w:val="PL"/>
      </w:pPr>
      <w:r w:rsidRPr="002A02A7">
        <w:t xml:space="preserve">    },</w:t>
      </w:r>
    </w:p>
    <w:p w14:paraId="0DA5A7AF"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271EA756" w14:textId="77777777" w:rsidR="006A0E98" w:rsidRPr="002A02A7" w:rsidRDefault="006A0E98" w:rsidP="006A0E98">
      <w:pPr>
        <w:pStyle w:val="PL"/>
      </w:pPr>
      <w:r w:rsidRPr="002A02A7">
        <w:t>}</w:t>
      </w:r>
    </w:p>
    <w:p w14:paraId="5E066203" w14:textId="77777777" w:rsidR="006A0E98" w:rsidRPr="002A02A7" w:rsidRDefault="006A0E98" w:rsidP="006A0E98">
      <w:pPr>
        <w:pStyle w:val="PL"/>
      </w:pPr>
    </w:p>
    <w:p w14:paraId="35EAE9C7" w14:textId="77777777" w:rsidR="006A0E98" w:rsidRPr="00E621CD" w:rsidRDefault="006A0E98" w:rsidP="006A0E98">
      <w:pPr>
        <w:pStyle w:val="PL"/>
        <w:rPr>
          <w:color w:val="808080"/>
        </w:rPr>
      </w:pPr>
      <w:r w:rsidRPr="00E621CD">
        <w:rPr>
          <w:color w:val="808080"/>
        </w:rPr>
        <w:t>-- TAG-PCCH-PCH-MESSAGE-STOP</w:t>
      </w:r>
    </w:p>
    <w:p w14:paraId="10174539" w14:textId="77777777" w:rsidR="006A0E98" w:rsidRPr="00E621CD" w:rsidRDefault="006A0E98" w:rsidP="006A0E98">
      <w:pPr>
        <w:pStyle w:val="PL"/>
        <w:rPr>
          <w:color w:val="808080"/>
        </w:rPr>
      </w:pPr>
      <w:r w:rsidRPr="00E621CD">
        <w:rPr>
          <w:color w:val="808080"/>
        </w:rPr>
        <w:t>-- ASN1STOP</w:t>
      </w:r>
    </w:p>
    <w:p w14:paraId="67C74B96" w14:textId="77777777" w:rsidR="006A0E98" w:rsidRPr="00834AED" w:rsidRDefault="006A0E98" w:rsidP="006A0E98"/>
    <w:p w14:paraId="63AB95F4" w14:textId="77777777" w:rsidR="006A0E98" w:rsidRPr="00834AED" w:rsidRDefault="006A0E98" w:rsidP="006A0E98">
      <w:pPr>
        <w:pStyle w:val="Heading4"/>
      </w:pPr>
      <w:bookmarkStart w:id="1250" w:name="_Toc46439463"/>
      <w:bookmarkStart w:id="1251" w:name="_Toc46444300"/>
      <w:bookmarkStart w:id="1252" w:name="_Toc46487061"/>
      <w:r w:rsidRPr="00834AED">
        <w:t>–</w:t>
      </w:r>
      <w:r w:rsidRPr="00834AED">
        <w:tab/>
      </w:r>
      <w:r w:rsidRPr="00834AED">
        <w:rPr>
          <w:i/>
          <w:noProof/>
        </w:rPr>
        <w:t>UL-CCCH-Message</w:t>
      </w:r>
      <w:bookmarkEnd w:id="1250"/>
      <w:bookmarkEnd w:id="1251"/>
      <w:bookmarkEnd w:id="1252"/>
    </w:p>
    <w:p w14:paraId="48A49106" w14:textId="77777777" w:rsidR="006A0E98" w:rsidRPr="00834AED" w:rsidRDefault="006A0E98" w:rsidP="006A0E9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6C5C75C8" w14:textId="77777777" w:rsidR="006A0E98" w:rsidRPr="00E621CD" w:rsidRDefault="006A0E98" w:rsidP="006A0E98">
      <w:pPr>
        <w:pStyle w:val="PL"/>
        <w:rPr>
          <w:color w:val="808080"/>
        </w:rPr>
      </w:pPr>
      <w:r w:rsidRPr="00E621CD">
        <w:rPr>
          <w:color w:val="808080"/>
        </w:rPr>
        <w:t>-- ASN1START</w:t>
      </w:r>
    </w:p>
    <w:p w14:paraId="321F7B5C" w14:textId="77777777" w:rsidR="006A0E98" w:rsidRPr="00E621CD" w:rsidRDefault="006A0E98" w:rsidP="006A0E98">
      <w:pPr>
        <w:pStyle w:val="PL"/>
        <w:rPr>
          <w:color w:val="808080"/>
        </w:rPr>
      </w:pPr>
      <w:r w:rsidRPr="00E621CD">
        <w:rPr>
          <w:color w:val="808080"/>
        </w:rPr>
        <w:t>-- TAG-UL-CCCH-MESSAGE-START</w:t>
      </w:r>
    </w:p>
    <w:p w14:paraId="7CCC3C14" w14:textId="77777777" w:rsidR="006A0E98" w:rsidRPr="002A02A7" w:rsidRDefault="006A0E98" w:rsidP="006A0E98">
      <w:pPr>
        <w:pStyle w:val="PL"/>
      </w:pPr>
    </w:p>
    <w:p w14:paraId="4229CC4B" w14:textId="77777777" w:rsidR="006A0E98" w:rsidRPr="002A02A7" w:rsidRDefault="006A0E98" w:rsidP="006A0E98">
      <w:pPr>
        <w:pStyle w:val="PL"/>
      </w:pPr>
    </w:p>
    <w:p w14:paraId="588F2AFE" w14:textId="77777777" w:rsidR="006A0E98" w:rsidRPr="002A02A7" w:rsidRDefault="006A0E98" w:rsidP="006A0E98">
      <w:pPr>
        <w:pStyle w:val="PL"/>
      </w:pPr>
      <w:r w:rsidRPr="002A02A7">
        <w:t xml:space="preserve">UL-CCCH-Message ::=             </w:t>
      </w:r>
      <w:r w:rsidRPr="002A02A7">
        <w:rPr>
          <w:color w:val="993366"/>
        </w:rPr>
        <w:t>SEQUENCE</w:t>
      </w:r>
      <w:r w:rsidRPr="002A02A7">
        <w:t xml:space="preserve"> {</w:t>
      </w:r>
    </w:p>
    <w:p w14:paraId="077132A3" w14:textId="77777777" w:rsidR="006A0E98" w:rsidRPr="002A02A7" w:rsidRDefault="006A0E98" w:rsidP="006A0E98">
      <w:pPr>
        <w:pStyle w:val="PL"/>
      </w:pPr>
      <w:r w:rsidRPr="002A02A7">
        <w:t xml:space="preserve">    message                         UL-CCCH-MessageType</w:t>
      </w:r>
    </w:p>
    <w:p w14:paraId="1CB03AF5" w14:textId="77777777" w:rsidR="006A0E98" w:rsidRPr="002A02A7" w:rsidRDefault="006A0E98" w:rsidP="006A0E98">
      <w:pPr>
        <w:pStyle w:val="PL"/>
      </w:pPr>
      <w:r w:rsidRPr="002A02A7">
        <w:t>}</w:t>
      </w:r>
    </w:p>
    <w:p w14:paraId="2FD29522" w14:textId="77777777" w:rsidR="006A0E98" w:rsidRPr="002A02A7" w:rsidRDefault="006A0E98" w:rsidP="006A0E98">
      <w:pPr>
        <w:pStyle w:val="PL"/>
      </w:pPr>
    </w:p>
    <w:p w14:paraId="3CB001CF" w14:textId="77777777" w:rsidR="006A0E98" w:rsidRPr="002A02A7" w:rsidRDefault="006A0E98" w:rsidP="006A0E98">
      <w:pPr>
        <w:pStyle w:val="PL"/>
      </w:pPr>
      <w:r w:rsidRPr="002A02A7">
        <w:t xml:space="preserve">UL-CCCH-MessageType ::=         </w:t>
      </w:r>
      <w:r w:rsidRPr="002A02A7">
        <w:rPr>
          <w:color w:val="993366"/>
        </w:rPr>
        <w:t>CHOICE</w:t>
      </w:r>
      <w:r w:rsidRPr="002A02A7">
        <w:t xml:space="preserve"> {</w:t>
      </w:r>
    </w:p>
    <w:p w14:paraId="47422E7A"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50FDD4B6" w14:textId="77777777" w:rsidR="006A0E98" w:rsidRPr="002A02A7" w:rsidRDefault="006A0E98" w:rsidP="006A0E98">
      <w:pPr>
        <w:pStyle w:val="PL"/>
      </w:pPr>
      <w:r w:rsidRPr="002A02A7">
        <w:t xml:space="preserve">        rrcSetupRequest                 RRCSetupRequest,</w:t>
      </w:r>
    </w:p>
    <w:p w14:paraId="34D63484" w14:textId="77777777" w:rsidR="006A0E98" w:rsidRPr="002A02A7" w:rsidRDefault="006A0E98" w:rsidP="006A0E98">
      <w:pPr>
        <w:pStyle w:val="PL"/>
      </w:pPr>
      <w:r w:rsidRPr="002A02A7">
        <w:t xml:space="preserve">        rrcResumeRequest                RRCResumeRequest,</w:t>
      </w:r>
    </w:p>
    <w:p w14:paraId="18A98319" w14:textId="77777777" w:rsidR="006A0E98" w:rsidRPr="002A02A7" w:rsidRDefault="006A0E98" w:rsidP="006A0E98">
      <w:pPr>
        <w:pStyle w:val="PL"/>
      </w:pPr>
      <w:r w:rsidRPr="002A02A7">
        <w:t xml:space="preserve">        rrcReestablishmentRequest       RRCReestablishmentRequest,</w:t>
      </w:r>
    </w:p>
    <w:p w14:paraId="3A171313" w14:textId="77777777" w:rsidR="006A0E98" w:rsidRPr="002A02A7" w:rsidRDefault="006A0E98" w:rsidP="006A0E98">
      <w:pPr>
        <w:pStyle w:val="PL"/>
      </w:pPr>
      <w:r w:rsidRPr="002A02A7">
        <w:t xml:space="preserve">        rrcSystemInfoRequest            RRCSystemInfoRequest</w:t>
      </w:r>
    </w:p>
    <w:p w14:paraId="22439433" w14:textId="77777777" w:rsidR="006A0E98" w:rsidRPr="002A02A7" w:rsidRDefault="006A0E98" w:rsidP="006A0E98">
      <w:pPr>
        <w:pStyle w:val="PL"/>
      </w:pPr>
      <w:r w:rsidRPr="002A02A7">
        <w:t xml:space="preserve">    },</w:t>
      </w:r>
    </w:p>
    <w:p w14:paraId="15992945"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2FD0ED25" w14:textId="77777777" w:rsidR="006A0E98" w:rsidRPr="002A02A7" w:rsidRDefault="006A0E98" w:rsidP="006A0E98">
      <w:pPr>
        <w:pStyle w:val="PL"/>
      </w:pPr>
      <w:r w:rsidRPr="002A02A7">
        <w:t>}</w:t>
      </w:r>
    </w:p>
    <w:p w14:paraId="7D267D4E" w14:textId="77777777" w:rsidR="006A0E98" w:rsidRPr="002A02A7" w:rsidRDefault="006A0E98" w:rsidP="006A0E98">
      <w:pPr>
        <w:pStyle w:val="PL"/>
      </w:pPr>
    </w:p>
    <w:p w14:paraId="48A20382" w14:textId="77777777" w:rsidR="006A0E98" w:rsidRPr="00E621CD" w:rsidRDefault="006A0E98" w:rsidP="006A0E98">
      <w:pPr>
        <w:pStyle w:val="PL"/>
        <w:rPr>
          <w:color w:val="808080"/>
        </w:rPr>
      </w:pPr>
      <w:r w:rsidRPr="00E621CD">
        <w:rPr>
          <w:color w:val="808080"/>
        </w:rPr>
        <w:t>-- TAG-UL-CCCH-MESSAGE-STOP</w:t>
      </w:r>
    </w:p>
    <w:p w14:paraId="0A6D7AE8" w14:textId="77777777" w:rsidR="006A0E98" w:rsidRPr="00E621CD" w:rsidRDefault="006A0E98" w:rsidP="006A0E98">
      <w:pPr>
        <w:pStyle w:val="PL"/>
        <w:rPr>
          <w:color w:val="808080"/>
        </w:rPr>
      </w:pPr>
      <w:r w:rsidRPr="00E621CD">
        <w:rPr>
          <w:color w:val="808080"/>
        </w:rPr>
        <w:t>-- ASN1STOP</w:t>
      </w:r>
    </w:p>
    <w:p w14:paraId="2510C03E" w14:textId="77777777" w:rsidR="006A0E98" w:rsidRPr="00834AED" w:rsidRDefault="006A0E98" w:rsidP="006A0E98"/>
    <w:p w14:paraId="0EABD993" w14:textId="77777777" w:rsidR="006A0E98" w:rsidRPr="00834AED" w:rsidRDefault="006A0E98" w:rsidP="006A0E98">
      <w:pPr>
        <w:pStyle w:val="Heading4"/>
        <w:rPr>
          <w:i/>
          <w:iCs/>
        </w:rPr>
      </w:pPr>
      <w:bookmarkStart w:id="1253" w:name="_Toc46439464"/>
      <w:bookmarkStart w:id="1254" w:name="_Toc46444301"/>
      <w:bookmarkStart w:id="1255" w:name="_Toc46487062"/>
      <w:r w:rsidRPr="00834AED">
        <w:rPr>
          <w:i/>
          <w:iCs/>
        </w:rPr>
        <w:t>–</w:t>
      </w:r>
      <w:r w:rsidRPr="00834AED">
        <w:rPr>
          <w:i/>
          <w:iCs/>
        </w:rPr>
        <w:tab/>
        <w:t>UL-CCCH1-Message</w:t>
      </w:r>
      <w:bookmarkEnd w:id="1253"/>
      <w:bookmarkEnd w:id="1254"/>
      <w:bookmarkEnd w:id="1255"/>
    </w:p>
    <w:p w14:paraId="71C6A814" w14:textId="77777777" w:rsidR="006A0E98" w:rsidRPr="00834AED" w:rsidRDefault="006A0E98" w:rsidP="006A0E9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6D2AF2A3" w14:textId="77777777" w:rsidR="006A0E98" w:rsidRPr="00E621CD" w:rsidRDefault="006A0E98" w:rsidP="006A0E98">
      <w:pPr>
        <w:pStyle w:val="PL"/>
        <w:rPr>
          <w:color w:val="808080"/>
        </w:rPr>
      </w:pPr>
      <w:r w:rsidRPr="00E621CD">
        <w:rPr>
          <w:color w:val="808080"/>
        </w:rPr>
        <w:t>-- ASN1START</w:t>
      </w:r>
    </w:p>
    <w:p w14:paraId="23AB3C4C" w14:textId="77777777" w:rsidR="006A0E98" w:rsidRPr="00E621CD" w:rsidRDefault="006A0E98" w:rsidP="006A0E98">
      <w:pPr>
        <w:pStyle w:val="PL"/>
        <w:rPr>
          <w:color w:val="808080"/>
        </w:rPr>
      </w:pPr>
      <w:r w:rsidRPr="00E621CD">
        <w:rPr>
          <w:color w:val="808080"/>
        </w:rPr>
        <w:t>-- TAG-UL-CCCH1-MESSAGE-START</w:t>
      </w:r>
    </w:p>
    <w:p w14:paraId="7B34E46E" w14:textId="77777777" w:rsidR="006A0E98" w:rsidRPr="002A02A7" w:rsidRDefault="006A0E98" w:rsidP="006A0E98">
      <w:pPr>
        <w:pStyle w:val="PL"/>
      </w:pPr>
    </w:p>
    <w:p w14:paraId="372C5256" w14:textId="77777777" w:rsidR="006A0E98" w:rsidRPr="002A02A7" w:rsidRDefault="006A0E98" w:rsidP="006A0E98">
      <w:pPr>
        <w:pStyle w:val="PL"/>
      </w:pPr>
    </w:p>
    <w:p w14:paraId="3A5F892E" w14:textId="77777777" w:rsidR="006A0E98" w:rsidRPr="002A02A7" w:rsidRDefault="006A0E98" w:rsidP="006A0E98">
      <w:pPr>
        <w:pStyle w:val="PL"/>
      </w:pPr>
      <w:r w:rsidRPr="002A02A7">
        <w:t xml:space="preserve">UL-CCCH1-Message ::=            </w:t>
      </w:r>
      <w:r w:rsidRPr="002A02A7">
        <w:rPr>
          <w:color w:val="993366"/>
        </w:rPr>
        <w:t>SEQUENCE</w:t>
      </w:r>
      <w:r w:rsidRPr="002A02A7">
        <w:t xml:space="preserve"> {</w:t>
      </w:r>
    </w:p>
    <w:p w14:paraId="7E1E7EAD" w14:textId="77777777" w:rsidR="006A0E98" w:rsidRPr="002A02A7" w:rsidRDefault="006A0E98" w:rsidP="006A0E98">
      <w:pPr>
        <w:pStyle w:val="PL"/>
      </w:pPr>
      <w:r w:rsidRPr="002A02A7">
        <w:t xml:space="preserve">    message                         UL-CCCH1-MessageType</w:t>
      </w:r>
    </w:p>
    <w:p w14:paraId="72EEB24C" w14:textId="77777777" w:rsidR="006A0E98" w:rsidRPr="002A02A7" w:rsidRDefault="006A0E98" w:rsidP="006A0E98">
      <w:pPr>
        <w:pStyle w:val="PL"/>
      </w:pPr>
      <w:r w:rsidRPr="002A02A7">
        <w:t>}</w:t>
      </w:r>
    </w:p>
    <w:p w14:paraId="4A3B0CC3" w14:textId="77777777" w:rsidR="006A0E98" w:rsidRPr="002A02A7" w:rsidRDefault="006A0E98" w:rsidP="006A0E98">
      <w:pPr>
        <w:pStyle w:val="PL"/>
      </w:pPr>
    </w:p>
    <w:p w14:paraId="5665781E" w14:textId="77777777" w:rsidR="006A0E98" w:rsidRPr="002A02A7" w:rsidRDefault="006A0E98" w:rsidP="006A0E98">
      <w:pPr>
        <w:pStyle w:val="PL"/>
      </w:pPr>
      <w:r w:rsidRPr="002A02A7">
        <w:t xml:space="preserve">UL-CCCH1-MessageType ::=        </w:t>
      </w:r>
      <w:r w:rsidRPr="002A02A7">
        <w:rPr>
          <w:color w:val="993366"/>
        </w:rPr>
        <w:t>CHOICE</w:t>
      </w:r>
      <w:r w:rsidRPr="002A02A7">
        <w:t xml:space="preserve"> {</w:t>
      </w:r>
    </w:p>
    <w:p w14:paraId="0DBE0A97"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EA907B7" w14:textId="77777777" w:rsidR="006A0E98" w:rsidRPr="002A02A7" w:rsidRDefault="006A0E98" w:rsidP="006A0E98">
      <w:pPr>
        <w:pStyle w:val="PL"/>
      </w:pPr>
      <w:r w:rsidRPr="002A02A7">
        <w:t xml:space="preserve">        rrcResumeRequest1               RRCResumeRequest1,</w:t>
      </w:r>
    </w:p>
    <w:p w14:paraId="4599CE8C" w14:textId="77777777" w:rsidR="006A0E98" w:rsidRPr="002A02A7" w:rsidRDefault="006A0E98" w:rsidP="006A0E98">
      <w:pPr>
        <w:pStyle w:val="PL"/>
      </w:pPr>
      <w:r w:rsidRPr="002A02A7">
        <w:t xml:space="preserve">        spare3 </w:t>
      </w:r>
      <w:r w:rsidRPr="002A02A7">
        <w:rPr>
          <w:color w:val="993366"/>
        </w:rPr>
        <w:t>NULL</w:t>
      </w:r>
      <w:r w:rsidRPr="002A02A7">
        <w:t>,</w:t>
      </w:r>
    </w:p>
    <w:p w14:paraId="3895AD3F" w14:textId="77777777" w:rsidR="006A0E98" w:rsidRPr="002A02A7" w:rsidRDefault="006A0E98" w:rsidP="006A0E98">
      <w:pPr>
        <w:pStyle w:val="PL"/>
      </w:pPr>
      <w:r w:rsidRPr="002A02A7">
        <w:t xml:space="preserve">        spare2 </w:t>
      </w:r>
      <w:r w:rsidRPr="002A02A7">
        <w:rPr>
          <w:color w:val="993366"/>
        </w:rPr>
        <w:t>NULL</w:t>
      </w:r>
      <w:r w:rsidRPr="002A02A7">
        <w:t>,</w:t>
      </w:r>
    </w:p>
    <w:p w14:paraId="6124224D" w14:textId="77777777" w:rsidR="006A0E98" w:rsidRPr="002A02A7" w:rsidRDefault="006A0E98" w:rsidP="006A0E98">
      <w:pPr>
        <w:pStyle w:val="PL"/>
      </w:pPr>
      <w:r w:rsidRPr="002A02A7">
        <w:t xml:space="preserve">        spare1 </w:t>
      </w:r>
      <w:r w:rsidRPr="002A02A7">
        <w:rPr>
          <w:color w:val="993366"/>
        </w:rPr>
        <w:t>NULL</w:t>
      </w:r>
    </w:p>
    <w:p w14:paraId="4244CAB3" w14:textId="77777777" w:rsidR="006A0E98" w:rsidRPr="002A02A7" w:rsidRDefault="006A0E98" w:rsidP="006A0E98">
      <w:pPr>
        <w:pStyle w:val="PL"/>
      </w:pPr>
    </w:p>
    <w:p w14:paraId="64210FFD" w14:textId="77777777" w:rsidR="006A0E98" w:rsidRPr="002A02A7" w:rsidRDefault="006A0E98" w:rsidP="006A0E98">
      <w:pPr>
        <w:pStyle w:val="PL"/>
      </w:pPr>
      <w:r w:rsidRPr="002A02A7">
        <w:t xml:space="preserve">    },</w:t>
      </w:r>
    </w:p>
    <w:p w14:paraId="636F4A61"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3F85538A" w14:textId="77777777" w:rsidR="006A0E98" w:rsidRPr="002A02A7" w:rsidRDefault="006A0E98" w:rsidP="006A0E98">
      <w:pPr>
        <w:pStyle w:val="PL"/>
      </w:pPr>
      <w:r w:rsidRPr="002A02A7">
        <w:t>}</w:t>
      </w:r>
    </w:p>
    <w:p w14:paraId="78E2A8F9" w14:textId="77777777" w:rsidR="006A0E98" w:rsidRPr="002A02A7" w:rsidRDefault="006A0E98" w:rsidP="006A0E98">
      <w:pPr>
        <w:pStyle w:val="PL"/>
      </w:pPr>
    </w:p>
    <w:p w14:paraId="2A79627A" w14:textId="77777777" w:rsidR="006A0E98" w:rsidRPr="00E621CD" w:rsidRDefault="006A0E98" w:rsidP="006A0E98">
      <w:pPr>
        <w:pStyle w:val="PL"/>
        <w:rPr>
          <w:color w:val="808080"/>
        </w:rPr>
      </w:pPr>
      <w:r w:rsidRPr="00E621CD">
        <w:rPr>
          <w:color w:val="808080"/>
        </w:rPr>
        <w:t>-- TAG-UL-CCCH1-MESSAGE-STOP</w:t>
      </w:r>
    </w:p>
    <w:p w14:paraId="0DC3AC47" w14:textId="77777777" w:rsidR="006A0E98" w:rsidRPr="00E621CD" w:rsidRDefault="006A0E98" w:rsidP="006A0E98">
      <w:pPr>
        <w:pStyle w:val="PL"/>
        <w:rPr>
          <w:color w:val="808080"/>
        </w:rPr>
      </w:pPr>
      <w:r w:rsidRPr="00E621CD">
        <w:rPr>
          <w:color w:val="808080"/>
        </w:rPr>
        <w:t>-- ASN1STOP</w:t>
      </w:r>
    </w:p>
    <w:p w14:paraId="26B4DDFC" w14:textId="77777777" w:rsidR="006A0E98" w:rsidRPr="00834AED" w:rsidRDefault="006A0E98" w:rsidP="006A0E98"/>
    <w:p w14:paraId="03B4DD40" w14:textId="77777777" w:rsidR="006A0E98" w:rsidRPr="00834AED" w:rsidRDefault="006A0E98" w:rsidP="006A0E98">
      <w:pPr>
        <w:pStyle w:val="Heading4"/>
        <w:rPr>
          <w:i/>
          <w:iCs/>
        </w:rPr>
      </w:pPr>
      <w:bookmarkStart w:id="1256" w:name="_Toc46439465"/>
      <w:bookmarkStart w:id="1257" w:name="_Toc46444302"/>
      <w:bookmarkStart w:id="1258" w:name="_Toc46487063"/>
      <w:r w:rsidRPr="00834AED">
        <w:rPr>
          <w:i/>
          <w:iCs/>
        </w:rPr>
        <w:t>–</w:t>
      </w:r>
      <w:r w:rsidRPr="00834AED">
        <w:rPr>
          <w:i/>
          <w:iCs/>
        </w:rPr>
        <w:tab/>
      </w:r>
      <w:r w:rsidRPr="00834AED">
        <w:rPr>
          <w:i/>
          <w:iCs/>
          <w:noProof/>
        </w:rPr>
        <w:t>UL-DCCH-Message</w:t>
      </w:r>
      <w:bookmarkEnd w:id="1256"/>
      <w:bookmarkEnd w:id="1257"/>
      <w:bookmarkEnd w:id="1258"/>
    </w:p>
    <w:p w14:paraId="4C98856A" w14:textId="77777777" w:rsidR="006A0E98" w:rsidRPr="00834AED" w:rsidRDefault="006A0E98" w:rsidP="006A0E98">
      <w:r w:rsidRPr="00834AED">
        <w:t xml:space="preserve">The </w:t>
      </w:r>
      <w:r w:rsidRPr="00834AED">
        <w:rPr>
          <w:i/>
        </w:rPr>
        <w:t>UL-DCCH-Message</w:t>
      </w:r>
      <w:r w:rsidRPr="00834AED">
        <w:t xml:space="preserve"> class is the set of RRC messages that may be sent from the UE to the network on the uplink DCCH logical channel.</w:t>
      </w:r>
    </w:p>
    <w:p w14:paraId="124310F2" w14:textId="77777777" w:rsidR="006A0E98" w:rsidRPr="00E621CD" w:rsidRDefault="006A0E98" w:rsidP="006A0E98">
      <w:pPr>
        <w:pStyle w:val="PL"/>
        <w:rPr>
          <w:color w:val="808080"/>
        </w:rPr>
      </w:pPr>
      <w:r w:rsidRPr="00E621CD">
        <w:rPr>
          <w:color w:val="808080"/>
        </w:rPr>
        <w:t>-- ASN1START</w:t>
      </w:r>
    </w:p>
    <w:p w14:paraId="31EDDACC" w14:textId="77777777" w:rsidR="006A0E98" w:rsidRPr="00E621CD" w:rsidRDefault="006A0E98" w:rsidP="006A0E98">
      <w:pPr>
        <w:pStyle w:val="PL"/>
        <w:rPr>
          <w:color w:val="808080"/>
        </w:rPr>
      </w:pPr>
      <w:r w:rsidRPr="00E621CD">
        <w:rPr>
          <w:color w:val="808080"/>
        </w:rPr>
        <w:t>-- TAG-UL-DCCH-MESSAGE-START</w:t>
      </w:r>
    </w:p>
    <w:p w14:paraId="0CEF9782" w14:textId="77777777" w:rsidR="006A0E98" w:rsidRPr="002A02A7" w:rsidRDefault="006A0E98" w:rsidP="006A0E98">
      <w:pPr>
        <w:pStyle w:val="PL"/>
      </w:pPr>
    </w:p>
    <w:p w14:paraId="5E941012" w14:textId="77777777" w:rsidR="006A0E98" w:rsidRPr="002A02A7" w:rsidRDefault="006A0E98" w:rsidP="006A0E98">
      <w:pPr>
        <w:pStyle w:val="PL"/>
      </w:pPr>
      <w:r w:rsidRPr="002A02A7">
        <w:t xml:space="preserve">UL-DCCH-Message ::=             </w:t>
      </w:r>
      <w:r w:rsidRPr="002A02A7">
        <w:rPr>
          <w:color w:val="993366"/>
        </w:rPr>
        <w:t>SEQUENCE</w:t>
      </w:r>
      <w:r w:rsidRPr="002A02A7">
        <w:t xml:space="preserve"> {</w:t>
      </w:r>
    </w:p>
    <w:p w14:paraId="71396511" w14:textId="77777777" w:rsidR="006A0E98" w:rsidRPr="002A02A7" w:rsidRDefault="006A0E98" w:rsidP="006A0E98">
      <w:pPr>
        <w:pStyle w:val="PL"/>
      </w:pPr>
      <w:r w:rsidRPr="002A02A7">
        <w:t xml:space="preserve">    message                         UL-DCCH-MessageType</w:t>
      </w:r>
    </w:p>
    <w:p w14:paraId="41E737E9" w14:textId="77777777" w:rsidR="006A0E98" w:rsidRPr="002A02A7" w:rsidRDefault="006A0E98" w:rsidP="006A0E98">
      <w:pPr>
        <w:pStyle w:val="PL"/>
      </w:pPr>
      <w:r w:rsidRPr="002A02A7">
        <w:t>}</w:t>
      </w:r>
    </w:p>
    <w:p w14:paraId="5E58AD80" w14:textId="77777777" w:rsidR="006A0E98" w:rsidRPr="002A02A7" w:rsidRDefault="006A0E98" w:rsidP="006A0E98">
      <w:pPr>
        <w:pStyle w:val="PL"/>
      </w:pPr>
    </w:p>
    <w:p w14:paraId="0B04E8C3" w14:textId="77777777" w:rsidR="006A0E98" w:rsidRPr="002A02A7" w:rsidRDefault="006A0E98" w:rsidP="006A0E98">
      <w:pPr>
        <w:pStyle w:val="PL"/>
      </w:pPr>
      <w:r w:rsidRPr="002A02A7">
        <w:t xml:space="preserve">UL-DCCH-MessageType ::=         </w:t>
      </w:r>
      <w:r w:rsidRPr="002A02A7">
        <w:rPr>
          <w:color w:val="993366"/>
        </w:rPr>
        <w:t>CHOICE</w:t>
      </w:r>
      <w:r w:rsidRPr="002A02A7">
        <w:t xml:space="preserve"> {</w:t>
      </w:r>
    </w:p>
    <w:p w14:paraId="56622B7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0F2AA85D" w14:textId="77777777" w:rsidR="006A0E98" w:rsidRPr="002A02A7" w:rsidRDefault="006A0E98" w:rsidP="006A0E98">
      <w:pPr>
        <w:pStyle w:val="PL"/>
      </w:pPr>
      <w:r w:rsidRPr="002A02A7">
        <w:t xml:space="preserve">        measurementReport               MeasurementReport,</w:t>
      </w:r>
    </w:p>
    <w:p w14:paraId="72899E5F" w14:textId="77777777" w:rsidR="006A0E98" w:rsidRPr="002A02A7" w:rsidRDefault="006A0E98" w:rsidP="006A0E98">
      <w:pPr>
        <w:pStyle w:val="PL"/>
      </w:pPr>
      <w:r w:rsidRPr="002A02A7">
        <w:t xml:space="preserve">        rrcReconfigurationComplete      RRCReconfigurationComplete,</w:t>
      </w:r>
    </w:p>
    <w:p w14:paraId="248D9142" w14:textId="77777777" w:rsidR="006A0E98" w:rsidRPr="002A02A7" w:rsidRDefault="006A0E98" w:rsidP="006A0E98">
      <w:pPr>
        <w:pStyle w:val="PL"/>
      </w:pPr>
      <w:r w:rsidRPr="002A02A7">
        <w:t xml:space="preserve">        rrcSetupComplete                RRCSetupComplete,</w:t>
      </w:r>
    </w:p>
    <w:p w14:paraId="660A566F" w14:textId="77777777" w:rsidR="006A0E98" w:rsidRPr="002A02A7" w:rsidRDefault="006A0E98" w:rsidP="006A0E98">
      <w:pPr>
        <w:pStyle w:val="PL"/>
      </w:pPr>
      <w:r w:rsidRPr="002A02A7">
        <w:t xml:space="preserve">        rrcReestablishmentComplete      RRCReestablishmentComplete,</w:t>
      </w:r>
    </w:p>
    <w:p w14:paraId="35A2C8C6" w14:textId="77777777" w:rsidR="006A0E98" w:rsidRPr="002A02A7" w:rsidRDefault="006A0E98" w:rsidP="006A0E98">
      <w:pPr>
        <w:pStyle w:val="PL"/>
      </w:pPr>
      <w:r w:rsidRPr="002A02A7">
        <w:t xml:space="preserve">        rrcResumeComplete               RRCResumeComplete,</w:t>
      </w:r>
    </w:p>
    <w:p w14:paraId="40FD35B6" w14:textId="77777777" w:rsidR="006A0E98" w:rsidRPr="002A02A7" w:rsidRDefault="006A0E98" w:rsidP="006A0E98">
      <w:pPr>
        <w:pStyle w:val="PL"/>
      </w:pPr>
      <w:r w:rsidRPr="002A02A7">
        <w:t xml:space="preserve">        securityModeComplete            SecurityModeComplete,</w:t>
      </w:r>
    </w:p>
    <w:p w14:paraId="4D026287" w14:textId="77777777" w:rsidR="006A0E98" w:rsidRPr="002A02A7" w:rsidRDefault="006A0E98" w:rsidP="006A0E98">
      <w:pPr>
        <w:pStyle w:val="PL"/>
      </w:pPr>
      <w:r w:rsidRPr="002A02A7">
        <w:t xml:space="preserve">        securityModeFailure             SecurityModeFailure,</w:t>
      </w:r>
    </w:p>
    <w:p w14:paraId="6F8AC5F5" w14:textId="77777777" w:rsidR="006A0E98" w:rsidRPr="002A02A7" w:rsidRDefault="006A0E98" w:rsidP="006A0E98">
      <w:pPr>
        <w:pStyle w:val="PL"/>
      </w:pPr>
      <w:r w:rsidRPr="002A02A7">
        <w:t xml:space="preserve">        ulInformationTransfer           ULInformationTransfer,</w:t>
      </w:r>
    </w:p>
    <w:p w14:paraId="39D93DF1" w14:textId="77777777" w:rsidR="006A0E98" w:rsidRPr="002A02A7" w:rsidRDefault="006A0E98" w:rsidP="006A0E98">
      <w:pPr>
        <w:pStyle w:val="PL"/>
      </w:pPr>
      <w:r w:rsidRPr="002A02A7">
        <w:t xml:space="preserve">        locationMeasurementIndication   LocationMeasurementIndication,</w:t>
      </w:r>
    </w:p>
    <w:p w14:paraId="5E2A1CCB" w14:textId="77777777" w:rsidR="006A0E98" w:rsidRPr="002A02A7" w:rsidRDefault="006A0E98" w:rsidP="006A0E98">
      <w:pPr>
        <w:pStyle w:val="PL"/>
      </w:pPr>
      <w:r w:rsidRPr="002A02A7">
        <w:t xml:space="preserve">        ueCapabilityInformation         UECapabilityInformation,</w:t>
      </w:r>
    </w:p>
    <w:p w14:paraId="109F7436" w14:textId="77777777" w:rsidR="006A0E98" w:rsidRPr="002A02A7" w:rsidRDefault="006A0E98" w:rsidP="006A0E98">
      <w:pPr>
        <w:pStyle w:val="PL"/>
      </w:pPr>
      <w:r w:rsidRPr="002A02A7">
        <w:t xml:space="preserve">        counterCheckResponse            CounterCheckResponse,</w:t>
      </w:r>
    </w:p>
    <w:p w14:paraId="5039F4A3" w14:textId="77777777" w:rsidR="006A0E98" w:rsidRPr="002A02A7" w:rsidRDefault="006A0E98" w:rsidP="006A0E98">
      <w:pPr>
        <w:pStyle w:val="PL"/>
      </w:pPr>
      <w:r w:rsidRPr="002A02A7">
        <w:t xml:space="preserve">        ueAssistanceInformation         UEAssistanceInformation,</w:t>
      </w:r>
    </w:p>
    <w:p w14:paraId="5A6AF3D2" w14:textId="77777777" w:rsidR="006A0E98" w:rsidRPr="002A02A7" w:rsidRDefault="006A0E98" w:rsidP="006A0E98">
      <w:pPr>
        <w:pStyle w:val="PL"/>
      </w:pPr>
      <w:r w:rsidRPr="002A02A7">
        <w:t xml:space="preserve">        failureInformation              FailureInformation, </w:t>
      </w:r>
    </w:p>
    <w:p w14:paraId="54189AA0" w14:textId="77777777" w:rsidR="006A0E98" w:rsidRPr="002A02A7" w:rsidRDefault="006A0E98" w:rsidP="006A0E98">
      <w:pPr>
        <w:pStyle w:val="PL"/>
      </w:pPr>
      <w:r w:rsidRPr="002A02A7">
        <w:t xml:space="preserve">        ulInformationTransferMRDC       ULInformationTransferMRDC,</w:t>
      </w:r>
    </w:p>
    <w:p w14:paraId="4EF0D613" w14:textId="77777777" w:rsidR="006A0E98" w:rsidRPr="002A02A7" w:rsidRDefault="006A0E98" w:rsidP="006A0E98">
      <w:pPr>
        <w:pStyle w:val="PL"/>
      </w:pPr>
      <w:r w:rsidRPr="002A02A7">
        <w:t xml:space="preserve">        scgFailureInformation           SCGFailureInformation,</w:t>
      </w:r>
    </w:p>
    <w:p w14:paraId="08516A9A" w14:textId="77777777" w:rsidR="006A0E98" w:rsidRPr="002A02A7" w:rsidRDefault="006A0E98" w:rsidP="006A0E98">
      <w:pPr>
        <w:pStyle w:val="PL"/>
      </w:pPr>
      <w:r w:rsidRPr="002A02A7">
        <w:t xml:space="preserve">        scgFailureInformationEUTRA      SCGFailureInformationEUTRA</w:t>
      </w:r>
    </w:p>
    <w:p w14:paraId="3673454D" w14:textId="77777777" w:rsidR="006A0E98" w:rsidRPr="002A02A7" w:rsidRDefault="006A0E98" w:rsidP="006A0E98">
      <w:pPr>
        <w:pStyle w:val="PL"/>
      </w:pPr>
      <w:r w:rsidRPr="002A02A7">
        <w:t xml:space="preserve">    },</w:t>
      </w:r>
    </w:p>
    <w:p w14:paraId="7F366D04" w14:textId="77777777" w:rsidR="006A0E98" w:rsidRPr="002A02A7" w:rsidRDefault="006A0E98" w:rsidP="006A0E98">
      <w:pPr>
        <w:pStyle w:val="PL"/>
      </w:pPr>
      <w:r w:rsidRPr="002A02A7">
        <w:t xml:space="preserve">    messageClassExtension           </w:t>
      </w:r>
      <w:r w:rsidRPr="002A02A7">
        <w:rPr>
          <w:color w:val="993366"/>
        </w:rPr>
        <w:t>CHOICE</w:t>
      </w:r>
      <w:r w:rsidRPr="002A02A7">
        <w:t xml:space="preserve"> {</w:t>
      </w:r>
    </w:p>
    <w:p w14:paraId="66012EAF" w14:textId="77777777" w:rsidR="006A0E98" w:rsidRPr="002A02A7" w:rsidRDefault="006A0E98" w:rsidP="006A0E98">
      <w:pPr>
        <w:pStyle w:val="PL"/>
      </w:pPr>
      <w:r w:rsidRPr="002A02A7">
        <w:t xml:space="preserve">        c2                              </w:t>
      </w:r>
      <w:r w:rsidRPr="002A02A7">
        <w:rPr>
          <w:color w:val="993366"/>
        </w:rPr>
        <w:t>CHOICE</w:t>
      </w:r>
      <w:r w:rsidRPr="002A02A7">
        <w:t xml:space="preserve"> {</w:t>
      </w:r>
    </w:p>
    <w:p w14:paraId="5668CFB5" w14:textId="77777777" w:rsidR="006A0E98" w:rsidRPr="002A02A7" w:rsidRDefault="006A0E98" w:rsidP="006A0E98">
      <w:pPr>
        <w:pStyle w:val="PL"/>
      </w:pPr>
      <w:r w:rsidRPr="002A02A7">
        <w:t xml:space="preserve">            ulDedicatedMessageSegment-r16</w:t>
      </w:r>
      <w:r w:rsidRPr="002A02A7">
        <w:rPr>
          <w:rFonts w:eastAsia="SimSun"/>
        </w:rPr>
        <w:t xml:space="preserve">    </w:t>
      </w:r>
      <w:r w:rsidRPr="002A02A7">
        <w:t>ULDedicatedMessageSegment-r16,</w:t>
      </w:r>
    </w:p>
    <w:p w14:paraId="0DF52E52" w14:textId="77777777" w:rsidR="006A0E98" w:rsidRPr="002A02A7" w:rsidRDefault="006A0E98" w:rsidP="006A0E98">
      <w:pPr>
        <w:pStyle w:val="PL"/>
      </w:pPr>
      <w:r w:rsidRPr="002A02A7">
        <w:t xml:space="preserve">            dedicatedSIBRequest-r16         DedicatedSIBRequest-r16,</w:t>
      </w:r>
    </w:p>
    <w:p w14:paraId="11FEB1EB" w14:textId="77777777" w:rsidR="006A0E98" w:rsidRPr="002A02A7" w:rsidRDefault="006A0E98" w:rsidP="006A0E98">
      <w:pPr>
        <w:pStyle w:val="PL"/>
      </w:pPr>
      <w:r w:rsidRPr="002A02A7">
        <w:t xml:space="preserve">            mcgFailureInformation-r16       MCGFailureInformation-r16,</w:t>
      </w:r>
    </w:p>
    <w:p w14:paraId="72FC4BB3" w14:textId="77777777" w:rsidR="006A0E98" w:rsidRPr="002A02A7" w:rsidRDefault="006A0E98" w:rsidP="006A0E98">
      <w:pPr>
        <w:pStyle w:val="PL"/>
      </w:pPr>
      <w:r w:rsidRPr="002A02A7">
        <w:t xml:space="preserve">            ueInformationResponse-r16       UEInformationResponse-r16,</w:t>
      </w:r>
    </w:p>
    <w:p w14:paraId="53F10F3B" w14:textId="77777777" w:rsidR="006A0E98" w:rsidRPr="002A02A7" w:rsidRDefault="006A0E98" w:rsidP="006A0E98">
      <w:pPr>
        <w:pStyle w:val="PL"/>
      </w:pPr>
      <w:r w:rsidRPr="002A02A7">
        <w:t xml:space="preserve">            sidelinkUEInformationNR-r16     SidelinkUEInformationNR-r16,</w:t>
      </w:r>
    </w:p>
    <w:p w14:paraId="61E2385A" w14:textId="77777777" w:rsidR="006A0E98" w:rsidRPr="002A02A7" w:rsidRDefault="006A0E98" w:rsidP="006A0E98">
      <w:pPr>
        <w:pStyle w:val="PL"/>
      </w:pPr>
      <w:r w:rsidRPr="002A02A7">
        <w:t xml:space="preserve">            ulInformationTransferIRAT-r16   ULInformationTransferIRAT-r16,</w:t>
      </w:r>
    </w:p>
    <w:p w14:paraId="3E98C071" w14:textId="77777777" w:rsidR="006A0E98" w:rsidRPr="002A02A7" w:rsidRDefault="006A0E98" w:rsidP="006A0E98">
      <w:pPr>
        <w:pStyle w:val="PL"/>
      </w:pPr>
      <w:r w:rsidRPr="002A02A7">
        <w:t xml:space="preserve">            iabOtherInformation-r16         IABOtherInformation-r16,</w:t>
      </w:r>
    </w:p>
    <w:p w14:paraId="051B9089" w14:textId="77777777" w:rsidR="006A0E98" w:rsidRPr="002A02A7" w:rsidRDefault="006A0E98" w:rsidP="006A0E98">
      <w:pPr>
        <w:pStyle w:val="PL"/>
      </w:pPr>
      <w:r w:rsidRPr="002A02A7">
        <w:t xml:space="preserve">            spare9 </w:t>
      </w:r>
      <w:r w:rsidRPr="002A02A7">
        <w:rPr>
          <w:color w:val="993366"/>
        </w:rPr>
        <w:t>NULL</w:t>
      </w:r>
      <w:r w:rsidRPr="002A02A7">
        <w:t xml:space="preserve">, spare8 </w:t>
      </w:r>
      <w:r w:rsidRPr="002A02A7">
        <w:rPr>
          <w:color w:val="993366"/>
        </w:rPr>
        <w:t>NULL</w:t>
      </w:r>
      <w:r w:rsidRPr="002A02A7">
        <w:t xml:space="preserve">, spare7 </w:t>
      </w:r>
      <w:r w:rsidRPr="002A02A7">
        <w:rPr>
          <w:color w:val="993366"/>
        </w:rPr>
        <w:t>NULL</w:t>
      </w:r>
      <w:r w:rsidRPr="002A02A7">
        <w:t xml:space="preserve">, spare6 </w:t>
      </w:r>
      <w:r w:rsidRPr="002A02A7">
        <w:rPr>
          <w:color w:val="993366"/>
        </w:rPr>
        <w:t>NULL</w:t>
      </w:r>
      <w:r w:rsidRPr="002A02A7">
        <w:t>,</w:t>
      </w:r>
    </w:p>
    <w:p w14:paraId="0D849750" w14:textId="77777777" w:rsidR="006A0E98" w:rsidRPr="002A02A7" w:rsidRDefault="006A0E98" w:rsidP="006A0E98">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2AD8CBD" w14:textId="77777777" w:rsidR="006A0E98" w:rsidRPr="002A02A7" w:rsidRDefault="006A0E98" w:rsidP="006A0E98">
      <w:pPr>
        <w:pStyle w:val="PL"/>
      </w:pPr>
      <w:r w:rsidRPr="002A02A7">
        <w:t xml:space="preserve">        },</w:t>
      </w:r>
    </w:p>
    <w:p w14:paraId="46FCFCBC" w14:textId="77777777" w:rsidR="006A0E98" w:rsidRPr="002A02A7" w:rsidRDefault="006A0E98" w:rsidP="006A0E98">
      <w:pPr>
        <w:pStyle w:val="PL"/>
      </w:pPr>
      <w:r w:rsidRPr="002A02A7">
        <w:t xml:space="preserve">        messageClassExtensionFuture-r16    </w:t>
      </w:r>
      <w:r w:rsidRPr="002A02A7">
        <w:rPr>
          <w:color w:val="993366"/>
        </w:rPr>
        <w:t>SEQUENCE</w:t>
      </w:r>
      <w:r w:rsidRPr="002A02A7">
        <w:t xml:space="preserve"> {}</w:t>
      </w:r>
    </w:p>
    <w:p w14:paraId="72789C79" w14:textId="77777777" w:rsidR="006A0E98" w:rsidRPr="002A02A7" w:rsidRDefault="006A0E98" w:rsidP="006A0E98">
      <w:pPr>
        <w:pStyle w:val="PL"/>
      </w:pPr>
      <w:r w:rsidRPr="002A02A7">
        <w:t xml:space="preserve">    }</w:t>
      </w:r>
    </w:p>
    <w:p w14:paraId="1817C88B" w14:textId="77777777" w:rsidR="006A0E98" w:rsidRPr="002A02A7" w:rsidRDefault="006A0E98" w:rsidP="006A0E98">
      <w:pPr>
        <w:pStyle w:val="PL"/>
      </w:pPr>
      <w:r w:rsidRPr="002A02A7">
        <w:t>}</w:t>
      </w:r>
    </w:p>
    <w:p w14:paraId="63753644" w14:textId="77777777" w:rsidR="006A0E98" w:rsidRPr="002A02A7" w:rsidRDefault="006A0E98" w:rsidP="006A0E98">
      <w:pPr>
        <w:pStyle w:val="PL"/>
      </w:pPr>
    </w:p>
    <w:p w14:paraId="22AFAA45" w14:textId="77777777" w:rsidR="006A0E98" w:rsidRPr="00E621CD" w:rsidRDefault="006A0E98" w:rsidP="006A0E98">
      <w:pPr>
        <w:pStyle w:val="PL"/>
        <w:rPr>
          <w:color w:val="808080"/>
        </w:rPr>
      </w:pPr>
      <w:r w:rsidRPr="00E621CD">
        <w:rPr>
          <w:color w:val="808080"/>
        </w:rPr>
        <w:t>-- TAG-UL-DCCH-MESSAGE-STOP</w:t>
      </w:r>
    </w:p>
    <w:p w14:paraId="4823CB31" w14:textId="77777777" w:rsidR="006A0E98" w:rsidRPr="00E621CD" w:rsidRDefault="006A0E98" w:rsidP="006A0E98">
      <w:pPr>
        <w:pStyle w:val="PL"/>
        <w:rPr>
          <w:color w:val="808080"/>
        </w:rPr>
      </w:pPr>
      <w:r w:rsidRPr="00E621CD">
        <w:rPr>
          <w:color w:val="808080"/>
        </w:rPr>
        <w:t>-- ASN1STOP</w:t>
      </w:r>
    </w:p>
    <w:p w14:paraId="20370480" w14:textId="77777777" w:rsidR="006A0E98" w:rsidRPr="00834AED" w:rsidRDefault="006A0E98" w:rsidP="006A0E98"/>
    <w:p w14:paraId="79B452FA" w14:textId="77777777" w:rsidR="006A0E98" w:rsidRPr="00834AED" w:rsidRDefault="006A0E98" w:rsidP="006A0E98">
      <w:pPr>
        <w:overflowPunct/>
        <w:autoSpaceDE/>
        <w:autoSpaceDN/>
        <w:adjustRightInd/>
        <w:spacing w:after="0"/>
        <w:rPr>
          <w:rFonts w:ascii="Arial" w:hAnsi="Arial"/>
          <w:sz w:val="28"/>
        </w:rPr>
        <w:sectPr w:rsidR="006A0E98" w:rsidRPr="00834AED">
          <w:footnotePr>
            <w:numRestart w:val="eachSect"/>
          </w:footnotePr>
          <w:pgSz w:w="16840" w:h="11907" w:orient="landscape"/>
          <w:pgMar w:top="1133" w:right="1416" w:bottom="1133" w:left="1133" w:header="850" w:footer="340" w:gutter="0"/>
          <w:cols w:space="720"/>
          <w:formProt w:val="0"/>
        </w:sectPr>
      </w:pPr>
    </w:p>
    <w:p w14:paraId="15E02EAB" w14:textId="77777777" w:rsidR="006A0E98" w:rsidRPr="00834AED" w:rsidRDefault="006A0E98" w:rsidP="006A0E98">
      <w:pPr>
        <w:pStyle w:val="Heading3"/>
      </w:pPr>
      <w:bookmarkStart w:id="1259" w:name="_Toc46439466"/>
      <w:bookmarkStart w:id="1260" w:name="_Toc46444303"/>
      <w:bookmarkStart w:id="1261" w:name="_Toc46487064"/>
      <w:r w:rsidRPr="00834AED">
        <w:t>6.2.2</w:t>
      </w:r>
      <w:r w:rsidRPr="00834AED">
        <w:tab/>
        <w:t>Message definitions</w:t>
      </w:r>
      <w:bookmarkEnd w:id="1259"/>
      <w:bookmarkEnd w:id="1260"/>
      <w:bookmarkEnd w:id="1261"/>
    </w:p>
    <w:p w14:paraId="546B14AF" w14:textId="77777777" w:rsidR="006A0E98" w:rsidRPr="00834AED" w:rsidRDefault="006A0E98" w:rsidP="006A0E98">
      <w:pPr>
        <w:pStyle w:val="Heading4"/>
        <w:rPr>
          <w:rFonts w:eastAsia="SimSun"/>
          <w:lang w:eastAsia="zh-CN"/>
        </w:rPr>
      </w:pPr>
      <w:bookmarkStart w:id="1262" w:name="_Toc46439467"/>
      <w:bookmarkStart w:id="1263" w:name="_Toc46444304"/>
      <w:bookmarkStart w:id="1264" w:name="_Toc46487065"/>
      <w:r w:rsidRPr="00834AED">
        <w:t>–</w:t>
      </w:r>
      <w:r w:rsidRPr="00834AED">
        <w:tab/>
      </w:r>
      <w:r w:rsidRPr="00834AED">
        <w:rPr>
          <w:rFonts w:eastAsia="SimSun"/>
          <w:i/>
          <w:noProof/>
          <w:lang w:eastAsia="zh-CN"/>
        </w:rPr>
        <w:t>CounterCheck</w:t>
      </w:r>
      <w:bookmarkEnd w:id="1262"/>
      <w:bookmarkEnd w:id="1263"/>
      <w:bookmarkEnd w:id="1264"/>
    </w:p>
    <w:p w14:paraId="2B05711E" w14:textId="77777777" w:rsidR="006A0E98" w:rsidRPr="00834AED" w:rsidRDefault="006A0E98" w:rsidP="006A0E9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0AD142D3" w14:textId="77777777" w:rsidR="006A0E98" w:rsidRPr="00834AED" w:rsidRDefault="006A0E98" w:rsidP="006A0E98">
      <w:pPr>
        <w:pStyle w:val="B1"/>
      </w:pPr>
      <w:r w:rsidRPr="00834AED">
        <w:t>Signalling radio bearer: SRB1</w:t>
      </w:r>
    </w:p>
    <w:p w14:paraId="18FD519A" w14:textId="77777777" w:rsidR="006A0E98" w:rsidRPr="00834AED" w:rsidRDefault="006A0E98" w:rsidP="006A0E98">
      <w:pPr>
        <w:pStyle w:val="B1"/>
      </w:pPr>
      <w:r w:rsidRPr="00834AED">
        <w:t>RLC-SAP: AM</w:t>
      </w:r>
    </w:p>
    <w:p w14:paraId="49303638" w14:textId="77777777" w:rsidR="006A0E98" w:rsidRPr="00834AED" w:rsidRDefault="006A0E98" w:rsidP="006A0E98">
      <w:pPr>
        <w:pStyle w:val="B1"/>
      </w:pPr>
      <w:r w:rsidRPr="00834AED">
        <w:t>Logical channel: DCCH</w:t>
      </w:r>
    </w:p>
    <w:p w14:paraId="599CE1CD" w14:textId="77777777" w:rsidR="006A0E98" w:rsidRPr="00834AED" w:rsidRDefault="006A0E98" w:rsidP="006A0E98">
      <w:pPr>
        <w:pStyle w:val="B1"/>
      </w:pPr>
      <w:r w:rsidRPr="00834AED">
        <w:t>Direction: Network to UE</w:t>
      </w:r>
    </w:p>
    <w:p w14:paraId="728F5F0B" w14:textId="77777777" w:rsidR="006A0E98" w:rsidRPr="00834AED" w:rsidRDefault="006A0E98" w:rsidP="006A0E98">
      <w:pPr>
        <w:pStyle w:val="TH"/>
        <w:rPr>
          <w:bCs/>
          <w:i/>
          <w:iCs/>
        </w:rPr>
      </w:pPr>
      <w:r w:rsidRPr="00834AED">
        <w:rPr>
          <w:rFonts w:eastAsia="SimSun"/>
          <w:bCs/>
          <w:i/>
          <w:iCs/>
          <w:noProof/>
          <w:lang w:eastAsia="zh-CN"/>
        </w:rPr>
        <w:t>CounterCheck</w:t>
      </w:r>
      <w:r w:rsidRPr="00834AED">
        <w:rPr>
          <w:bCs/>
          <w:i/>
          <w:iCs/>
          <w:noProof/>
        </w:rPr>
        <w:t xml:space="preserve"> message</w:t>
      </w:r>
    </w:p>
    <w:p w14:paraId="013E2694" w14:textId="77777777" w:rsidR="006A0E98" w:rsidRPr="00E621CD" w:rsidRDefault="006A0E98" w:rsidP="006A0E98">
      <w:pPr>
        <w:pStyle w:val="PL"/>
        <w:rPr>
          <w:color w:val="808080"/>
        </w:rPr>
      </w:pPr>
      <w:r w:rsidRPr="00E621CD">
        <w:rPr>
          <w:color w:val="808080"/>
        </w:rPr>
        <w:t>-- ASN1START</w:t>
      </w:r>
    </w:p>
    <w:p w14:paraId="485ABFBA" w14:textId="77777777" w:rsidR="006A0E98" w:rsidRPr="00E621CD" w:rsidRDefault="006A0E98" w:rsidP="006A0E98">
      <w:pPr>
        <w:pStyle w:val="PL"/>
        <w:rPr>
          <w:color w:val="808080"/>
        </w:rPr>
      </w:pPr>
      <w:r w:rsidRPr="00E621CD">
        <w:rPr>
          <w:color w:val="808080"/>
        </w:rPr>
        <w:t>-- TAG-COUNTERCHECK-START</w:t>
      </w:r>
    </w:p>
    <w:p w14:paraId="5C7A12BE" w14:textId="77777777" w:rsidR="006A0E98" w:rsidRPr="002A02A7" w:rsidRDefault="006A0E98" w:rsidP="006A0E98">
      <w:pPr>
        <w:pStyle w:val="PL"/>
      </w:pPr>
    </w:p>
    <w:p w14:paraId="522DF5F6" w14:textId="77777777" w:rsidR="006A0E98" w:rsidRPr="002A02A7" w:rsidRDefault="006A0E98" w:rsidP="006A0E98">
      <w:pPr>
        <w:pStyle w:val="PL"/>
      </w:pPr>
    </w:p>
    <w:p w14:paraId="4841D0A2" w14:textId="77777777" w:rsidR="006A0E98" w:rsidRPr="002A02A7" w:rsidRDefault="006A0E98" w:rsidP="006A0E98">
      <w:pPr>
        <w:pStyle w:val="PL"/>
      </w:pPr>
      <w:r w:rsidRPr="002A02A7">
        <w:t xml:space="preserve">CounterCheck ::=                </w:t>
      </w:r>
      <w:r w:rsidRPr="002A02A7">
        <w:rPr>
          <w:color w:val="993366"/>
        </w:rPr>
        <w:t>SEQUENCE</w:t>
      </w:r>
      <w:r w:rsidRPr="002A02A7">
        <w:t xml:space="preserve"> {</w:t>
      </w:r>
    </w:p>
    <w:p w14:paraId="1FEDB0C5" w14:textId="77777777" w:rsidR="006A0E98" w:rsidRPr="002A02A7" w:rsidRDefault="006A0E98" w:rsidP="006A0E98">
      <w:pPr>
        <w:pStyle w:val="PL"/>
      </w:pPr>
      <w:r w:rsidRPr="002A02A7">
        <w:t xml:space="preserve">    rrc-TransactionIdentifier       RRC-TransactionIdentifier,</w:t>
      </w:r>
    </w:p>
    <w:p w14:paraId="7CA327D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A3C5EBD" w14:textId="77777777" w:rsidR="006A0E98" w:rsidRPr="002A02A7" w:rsidRDefault="006A0E98" w:rsidP="006A0E98">
      <w:pPr>
        <w:pStyle w:val="PL"/>
      </w:pPr>
      <w:r w:rsidRPr="002A02A7">
        <w:t xml:space="preserve">        counterCheck                    CounterCheck-IEs,</w:t>
      </w:r>
    </w:p>
    <w:p w14:paraId="190B476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0BF5D4F" w14:textId="77777777" w:rsidR="006A0E98" w:rsidRPr="002A02A7" w:rsidRDefault="006A0E98" w:rsidP="006A0E98">
      <w:pPr>
        <w:pStyle w:val="PL"/>
      </w:pPr>
      <w:r w:rsidRPr="002A02A7">
        <w:t xml:space="preserve">    }</w:t>
      </w:r>
    </w:p>
    <w:p w14:paraId="286B9B8F" w14:textId="77777777" w:rsidR="006A0E98" w:rsidRPr="002A02A7" w:rsidRDefault="006A0E98" w:rsidP="006A0E98">
      <w:pPr>
        <w:pStyle w:val="PL"/>
      </w:pPr>
      <w:r w:rsidRPr="002A02A7">
        <w:t>}</w:t>
      </w:r>
    </w:p>
    <w:p w14:paraId="433B7A17" w14:textId="77777777" w:rsidR="006A0E98" w:rsidRPr="002A02A7" w:rsidRDefault="006A0E98" w:rsidP="006A0E98">
      <w:pPr>
        <w:pStyle w:val="PL"/>
      </w:pPr>
    </w:p>
    <w:p w14:paraId="5BC7A696" w14:textId="77777777" w:rsidR="006A0E98" w:rsidRPr="002A02A7" w:rsidRDefault="006A0E98" w:rsidP="006A0E98">
      <w:pPr>
        <w:pStyle w:val="PL"/>
      </w:pPr>
      <w:r w:rsidRPr="002A02A7">
        <w:t xml:space="preserve">CounterCheck-IEs ::=            </w:t>
      </w:r>
      <w:r w:rsidRPr="002A02A7">
        <w:rPr>
          <w:color w:val="993366"/>
        </w:rPr>
        <w:t>SEQUENCE</w:t>
      </w:r>
      <w:r w:rsidRPr="002A02A7">
        <w:t xml:space="preserve"> {</w:t>
      </w:r>
    </w:p>
    <w:p w14:paraId="154EA75B" w14:textId="77777777" w:rsidR="006A0E98" w:rsidRPr="002A02A7" w:rsidRDefault="006A0E98" w:rsidP="006A0E98">
      <w:pPr>
        <w:pStyle w:val="PL"/>
      </w:pPr>
      <w:r w:rsidRPr="002A02A7">
        <w:t xml:space="preserve">    drb-CountMSB-InfoList           DRB-CountMSB-InfoList,</w:t>
      </w:r>
    </w:p>
    <w:p w14:paraId="0576FFE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143794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490CCD8" w14:textId="77777777" w:rsidR="006A0E98" w:rsidRPr="002A02A7" w:rsidRDefault="006A0E98" w:rsidP="006A0E98">
      <w:pPr>
        <w:pStyle w:val="PL"/>
      </w:pPr>
      <w:r w:rsidRPr="002A02A7">
        <w:t>}</w:t>
      </w:r>
    </w:p>
    <w:p w14:paraId="520F66D0" w14:textId="77777777" w:rsidR="006A0E98" w:rsidRPr="002A02A7" w:rsidRDefault="006A0E98" w:rsidP="006A0E98">
      <w:pPr>
        <w:pStyle w:val="PL"/>
      </w:pPr>
    </w:p>
    <w:p w14:paraId="33E82C6E" w14:textId="77777777" w:rsidR="006A0E98" w:rsidRPr="002A02A7" w:rsidRDefault="006A0E98" w:rsidP="006A0E98">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6CFD3CE4" w14:textId="77777777" w:rsidR="006A0E98" w:rsidRPr="002A02A7" w:rsidRDefault="006A0E98" w:rsidP="006A0E98">
      <w:pPr>
        <w:pStyle w:val="PL"/>
      </w:pPr>
    </w:p>
    <w:p w14:paraId="4A15FB3A" w14:textId="77777777" w:rsidR="006A0E98" w:rsidRPr="002A02A7" w:rsidRDefault="006A0E98" w:rsidP="006A0E98">
      <w:pPr>
        <w:pStyle w:val="PL"/>
      </w:pPr>
      <w:r w:rsidRPr="002A02A7">
        <w:t xml:space="preserve">DRB-CountMSB-Info ::=           </w:t>
      </w:r>
      <w:r w:rsidRPr="002A02A7">
        <w:rPr>
          <w:color w:val="993366"/>
        </w:rPr>
        <w:t>SEQUENCE</w:t>
      </w:r>
      <w:r w:rsidRPr="002A02A7">
        <w:t xml:space="preserve"> {</w:t>
      </w:r>
    </w:p>
    <w:p w14:paraId="4853B869" w14:textId="77777777" w:rsidR="006A0E98" w:rsidRPr="002A02A7" w:rsidRDefault="006A0E98" w:rsidP="006A0E98">
      <w:pPr>
        <w:pStyle w:val="PL"/>
      </w:pPr>
      <w:r w:rsidRPr="002A02A7">
        <w:t xml:space="preserve">    drb-Identity                    DRB-Identity,</w:t>
      </w:r>
    </w:p>
    <w:p w14:paraId="4ED673E7" w14:textId="77777777" w:rsidR="006A0E98" w:rsidRPr="002A02A7" w:rsidRDefault="006A0E98" w:rsidP="006A0E98">
      <w:pPr>
        <w:pStyle w:val="PL"/>
      </w:pPr>
      <w:r w:rsidRPr="002A02A7">
        <w:t xml:space="preserve">    countMSB-Uplink                 </w:t>
      </w:r>
      <w:r w:rsidRPr="002A02A7">
        <w:rPr>
          <w:color w:val="993366"/>
        </w:rPr>
        <w:t>INTEGER</w:t>
      </w:r>
      <w:r w:rsidRPr="002A02A7">
        <w:t>(0..33554431),</w:t>
      </w:r>
    </w:p>
    <w:p w14:paraId="14294401" w14:textId="77777777" w:rsidR="006A0E98" w:rsidRPr="002A02A7" w:rsidRDefault="006A0E98" w:rsidP="006A0E98">
      <w:pPr>
        <w:pStyle w:val="PL"/>
      </w:pPr>
      <w:r w:rsidRPr="002A02A7">
        <w:t xml:space="preserve">    countMSB-Downlink               </w:t>
      </w:r>
      <w:r w:rsidRPr="002A02A7">
        <w:rPr>
          <w:color w:val="993366"/>
        </w:rPr>
        <w:t>INTEGER</w:t>
      </w:r>
      <w:r w:rsidRPr="002A02A7">
        <w:t>(0..33554431)</w:t>
      </w:r>
    </w:p>
    <w:p w14:paraId="0E22A119" w14:textId="77777777" w:rsidR="006A0E98" w:rsidRPr="002A02A7" w:rsidRDefault="006A0E98" w:rsidP="006A0E98">
      <w:pPr>
        <w:pStyle w:val="PL"/>
      </w:pPr>
      <w:r w:rsidRPr="002A02A7">
        <w:t>}</w:t>
      </w:r>
    </w:p>
    <w:p w14:paraId="618B018A" w14:textId="77777777" w:rsidR="006A0E98" w:rsidRPr="002A02A7" w:rsidRDefault="006A0E98" w:rsidP="006A0E98">
      <w:pPr>
        <w:pStyle w:val="PL"/>
      </w:pPr>
    </w:p>
    <w:p w14:paraId="2CC6F396" w14:textId="77777777" w:rsidR="006A0E98" w:rsidRPr="00E621CD" w:rsidRDefault="006A0E98" w:rsidP="006A0E98">
      <w:pPr>
        <w:pStyle w:val="PL"/>
        <w:rPr>
          <w:color w:val="808080"/>
        </w:rPr>
      </w:pPr>
      <w:r w:rsidRPr="00E621CD">
        <w:rPr>
          <w:color w:val="808080"/>
        </w:rPr>
        <w:t>-- TAG-COUNTERCHECK-STOP</w:t>
      </w:r>
    </w:p>
    <w:p w14:paraId="677B7CE9" w14:textId="77777777" w:rsidR="006A0E98" w:rsidRPr="00E621CD" w:rsidRDefault="006A0E98" w:rsidP="006A0E98">
      <w:pPr>
        <w:pStyle w:val="PL"/>
        <w:rPr>
          <w:color w:val="808080"/>
        </w:rPr>
      </w:pPr>
      <w:r w:rsidRPr="00E621CD">
        <w:rPr>
          <w:color w:val="808080"/>
        </w:rPr>
        <w:t>-- ASN1STOP</w:t>
      </w:r>
    </w:p>
    <w:p w14:paraId="0773D210"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F979F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14E5402" w14:textId="77777777" w:rsidR="006A0E98" w:rsidRPr="00834AED" w:rsidRDefault="006A0E98" w:rsidP="00F563E8">
            <w:pPr>
              <w:pStyle w:val="TAH"/>
              <w:rPr>
                <w:szCs w:val="22"/>
                <w:lang w:eastAsia="zh-CN"/>
              </w:rPr>
            </w:pPr>
            <w:r w:rsidRPr="00834AED">
              <w:rPr>
                <w:i/>
                <w:szCs w:val="22"/>
                <w:lang w:eastAsia="zh-CN"/>
              </w:rPr>
              <w:t xml:space="preserve">CounterCheck-IEs </w:t>
            </w:r>
            <w:r w:rsidRPr="00834AED">
              <w:rPr>
                <w:szCs w:val="22"/>
                <w:lang w:eastAsia="zh-CN"/>
              </w:rPr>
              <w:t>field descriptions</w:t>
            </w:r>
          </w:p>
        </w:tc>
      </w:tr>
      <w:tr w:rsidR="006A0E98" w:rsidRPr="00834AED" w14:paraId="7313C0F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1C7C248" w14:textId="77777777" w:rsidR="006A0E98" w:rsidRPr="00834AED" w:rsidRDefault="006A0E98" w:rsidP="00F563E8">
            <w:pPr>
              <w:pStyle w:val="TAL"/>
              <w:rPr>
                <w:szCs w:val="22"/>
                <w:lang w:eastAsia="zh-CN"/>
              </w:rPr>
            </w:pPr>
            <w:r w:rsidRPr="00834AED">
              <w:rPr>
                <w:b/>
                <w:i/>
                <w:szCs w:val="22"/>
                <w:lang w:eastAsia="zh-CN"/>
              </w:rPr>
              <w:t>drb-CountMSB-InfoList</w:t>
            </w:r>
          </w:p>
          <w:p w14:paraId="47751E2F" w14:textId="77777777" w:rsidR="006A0E98" w:rsidRPr="00834AED" w:rsidRDefault="006A0E98" w:rsidP="00F563E8">
            <w:pPr>
              <w:pStyle w:val="TAL"/>
              <w:rPr>
                <w:szCs w:val="22"/>
                <w:lang w:eastAsia="zh-CN"/>
              </w:rPr>
            </w:pPr>
            <w:r w:rsidRPr="00834AED">
              <w:rPr>
                <w:szCs w:val="22"/>
                <w:lang w:eastAsia="zh-CN"/>
              </w:rPr>
              <w:t>Indicates the MSBs of the COUNT values of the DRBs.</w:t>
            </w:r>
          </w:p>
        </w:tc>
      </w:tr>
    </w:tbl>
    <w:p w14:paraId="57DDF5E1"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5237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2E9D37" w14:textId="77777777" w:rsidR="006A0E98" w:rsidRPr="00834AED" w:rsidRDefault="006A0E98" w:rsidP="00F563E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6A0E98" w:rsidRPr="00834AED" w14:paraId="760AFB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17A38D" w14:textId="77777777" w:rsidR="006A0E98" w:rsidRPr="00834AED" w:rsidRDefault="006A0E98" w:rsidP="00F563E8">
            <w:pPr>
              <w:pStyle w:val="TAL"/>
              <w:rPr>
                <w:szCs w:val="22"/>
                <w:lang w:eastAsia="zh-CN"/>
              </w:rPr>
            </w:pPr>
            <w:r w:rsidRPr="00834AED">
              <w:rPr>
                <w:b/>
                <w:i/>
                <w:szCs w:val="22"/>
                <w:lang w:eastAsia="zh-CN"/>
              </w:rPr>
              <w:t>countMSB-Downlink</w:t>
            </w:r>
          </w:p>
          <w:p w14:paraId="2AEA3549" w14:textId="77777777" w:rsidR="006A0E98" w:rsidRPr="00834AED" w:rsidRDefault="006A0E98" w:rsidP="00F563E8">
            <w:pPr>
              <w:pStyle w:val="TAL"/>
              <w:rPr>
                <w:szCs w:val="22"/>
                <w:lang w:eastAsia="zh-CN"/>
              </w:rPr>
            </w:pPr>
            <w:r w:rsidRPr="00834AED">
              <w:rPr>
                <w:szCs w:val="22"/>
                <w:lang w:eastAsia="zh-CN"/>
              </w:rPr>
              <w:t>Indicates the value of 25 MSBs from RX_NEXT – 1 (specified in TS 38.323 [5]) associated to this DRB.</w:t>
            </w:r>
          </w:p>
        </w:tc>
      </w:tr>
      <w:tr w:rsidR="006A0E98" w:rsidRPr="00834AED" w14:paraId="4AAFCA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6F74BD" w14:textId="77777777" w:rsidR="006A0E98" w:rsidRPr="00834AED" w:rsidRDefault="006A0E98" w:rsidP="00F563E8">
            <w:pPr>
              <w:pStyle w:val="TAL"/>
              <w:rPr>
                <w:szCs w:val="22"/>
                <w:lang w:eastAsia="zh-CN"/>
              </w:rPr>
            </w:pPr>
            <w:r w:rsidRPr="00834AED">
              <w:rPr>
                <w:b/>
                <w:i/>
                <w:szCs w:val="22"/>
                <w:lang w:eastAsia="zh-CN"/>
              </w:rPr>
              <w:t>countMSB-Uplink</w:t>
            </w:r>
          </w:p>
          <w:p w14:paraId="34DE2EA2" w14:textId="77777777" w:rsidR="006A0E98" w:rsidRPr="00834AED" w:rsidRDefault="006A0E98" w:rsidP="00F563E8">
            <w:pPr>
              <w:pStyle w:val="TAL"/>
              <w:rPr>
                <w:szCs w:val="22"/>
                <w:lang w:eastAsia="zh-CN"/>
              </w:rPr>
            </w:pPr>
            <w:r w:rsidRPr="00834AED">
              <w:rPr>
                <w:szCs w:val="22"/>
                <w:lang w:eastAsia="zh-CN"/>
              </w:rPr>
              <w:t>Indicates the value of 25 MSBs from TX_NEXT – 1 (specified in TS 38.323 [5]) associated to this DRB.</w:t>
            </w:r>
          </w:p>
        </w:tc>
      </w:tr>
    </w:tbl>
    <w:p w14:paraId="54FD4ACB" w14:textId="77777777" w:rsidR="006A0E98" w:rsidRPr="00834AED" w:rsidRDefault="006A0E98" w:rsidP="006A0E98"/>
    <w:p w14:paraId="142B3274" w14:textId="77777777" w:rsidR="006A0E98" w:rsidRPr="00834AED" w:rsidRDefault="006A0E98" w:rsidP="006A0E98">
      <w:pPr>
        <w:pStyle w:val="Heading4"/>
        <w:rPr>
          <w:rFonts w:eastAsia="SimSun"/>
          <w:lang w:eastAsia="zh-CN"/>
        </w:rPr>
      </w:pPr>
      <w:bookmarkStart w:id="1265" w:name="_Toc46439468"/>
      <w:bookmarkStart w:id="1266" w:name="_Toc46444305"/>
      <w:bookmarkStart w:id="1267" w:name="_Toc46487066"/>
      <w:r w:rsidRPr="00834AED">
        <w:t>–</w:t>
      </w:r>
      <w:r w:rsidRPr="00834AED">
        <w:tab/>
      </w:r>
      <w:r w:rsidRPr="00834AED">
        <w:rPr>
          <w:rFonts w:eastAsia="SimSun"/>
          <w:i/>
          <w:noProof/>
          <w:lang w:eastAsia="zh-CN"/>
        </w:rPr>
        <w:t>CounterCheckResponse</w:t>
      </w:r>
      <w:bookmarkEnd w:id="1265"/>
      <w:bookmarkEnd w:id="1266"/>
      <w:bookmarkEnd w:id="1267"/>
    </w:p>
    <w:p w14:paraId="583B4469" w14:textId="77777777" w:rsidR="006A0E98" w:rsidRPr="00834AED" w:rsidRDefault="006A0E98" w:rsidP="006A0E9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74BC59CA" w14:textId="77777777" w:rsidR="006A0E98" w:rsidRPr="00834AED" w:rsidRDefault="006A0E98" w:rsidP="006A0E98">
      <w:pPr>
        <w:pStyle w:val="B1"/>
        <w:keepNext/>
        <w:keepLines/>
      </w:pPr>
      <w:r w:rsidRPr="00834AED">
        <w:t>Signalling radio bearer: SRB1</w:t>
      </w:r>
    </w:p>
    <w:p w14:paraId="78CD9EEE" w14:textId="77777777" w:rsidR="006A0E98" w:rsidRPr="00834AED" w:rsidRDefault="006A0E98" w:rsidP="006A0E98">
      <w:pPr>
        <w:pStyle w:val="B1"/>
        <w:keepNext/>
        <w:keepLines/>
      </w:pPr>
      <w:r w:rsidRPr="00834AED">
        <w:t>RLC-SAP: AM</w:t>
      </w:r>
    </w:p>
    <w:p w14:paraId="0356F6BE" w14:textId="77777777" w:rsidR="006A0E98" w:rsidRPr="00834AED" w:rsidRDefault="006A0E98" w:rsidP="006A0E98">
      <w:pPr>
        <w:pStyle w:val="B1"/>
        <w:keepNext/>
        <w:keepLines/>
      </w:pPr>
      <w:r w:rsidRPr="00834AED">
        <w:t>Logical channel: DCCH</w:t>
      </w:r>
    </w:p>
    <w:p w14:paraId="3A448841" w14:textId="77777777" w:rsidR="006A0E98" w:rsidRPr="00834AED" w:rsidRDefault="006A0E98" w:rsidP="006A0E98">
      <w:pPr>
        <w:pStyle w:val="B1"/>
        <w:keepNext/>
        <w:keepLines/>
      </w:pPr>
      <w:r w:rsidRPr="00834AED">
        <w:t>Direction: UE to Network</w:t>
      </w:r>
    </w:p>
    <w:p w14:paraId="722BE60D" w14:textId="77777777" w:rsidR="006A0E98" w:rsidRPr="00834AED" w:rsidRDefault="006A0E98" w:rsidP="006A0E98">
      <w:pPr>
        <w:pStyle w:val="TH"/>
        <w:rPr>
          <w:bCs/>
          <w:i/>
          <w:iCs/>
        </w:rPr>
      </w:pPr>
      <w:r w:rsidRPr="00834AED">
        <w:rPr>
          <w:rFonts w:eastAsia="SimSun"/>
          <w:bCs/>
          <w:i/>
          <w:iCs/>
          <w:noProof/>
          <w:lang w:eastAsia="zh-CN"/>
        </w:rPr>
        <w:t>CounterCheckResponse</w:t>
      </w:r>
      <w:r w:rsidRPr="00834AED">
        <w:rPr>
          <w:bCs/>
          <w:i/>
          <w:iCs/>
          <w:noProof/>
        </w:rPr>
        <w:t xml:space="preserve"> message</w:t>
      </w:r>
    </w:p>
    <w:p w14:paraId="192562A8" w14:textId="77777777" w:rsidR="006A0E98" w:rsidRPr="00E621CD" w:rsidRDefault="006A0E98" w:rsidP="006A0E98">
      <w:pPr>
        <w:pStyle w:val="PL"/>
        <w:rPr>
          <w:color w:val="808080"/>
        </w:rPr>
      </w:pPr>
      <w:r w:rsidRPr="00E621CD">
        <w:rPr>
          <w:color w:val="808080"/>
        </w:rPr>
        <w:t>-- ASN1START</w:t>
      </w:r>
    </w:p>
    <w:p w14:paraId="4A468A17" w14:textId="77777777" w:rsidR="006A0E98" w:rsidRPr="00E621CD" w:rsidRDefault="006A0E98" w:rsidP="006A0E98">
      <w:pPr>
        <w:pStyle w:val="PL"/>
        <w:rPr>
          <w:color w:val="808080"/>
        </w:rPr>
      </w:pPr>
      <w:r w:rsidRPr="00E621CD">
        <w:rPr>
          <w:color w:val="808080"/>
        </w:rPr>
        <w:t>-- TAG-COUNTERCHECKRESPONSE-START</w:t>
      </w:r>
    </w:p>
    <w:p w14:paraId="0F2C8400" w14:textId="77777777" w:rsidR="006A0E98" w:rsidRPr="002A02A7" w:rsidRDefault="006A0E98" w:rsidP="006A0E98">
      <w:pPr>
        <w:pStyle w:val="PL"/>
      </w:pPr>
    </w:p>
    <w:p w14:paraId="39D0C034" w14:textId="77777777" w:rsidR="006A0E98" w:rsidRPr="002A02A7" w:rsidRDefault="006A0E98" w:rsidP="006A0E98">
      <w:pPr>
        <w:pStyle w:val="PL"/>
      </w:pPr>
      <w:r w:rsidRPr="002A02A7">
        <w:t xml:space="preserve">CounterCheckResponse ::=        </w:t>
      </w:r>
      <w:r w:rsidRPr="002A02A7">
        <w:rPr>
          <w:color w:val="993366"/>
        </w:rPr>
        <w:t>SEQUENCE</w:t>
      </w:r>
      <w:r w:rsidRPr="002A02A7">
        <w:t xml:space="preserve"> {</w:t>
      </w:r>
    </w:p>
    <w:p w14:paraId="186A5A51" w14:textId="77777777" w:rsidR="006A0E98" w:rsidRPr="002A02A7" w:rsidRDefault="006A0E98" w:rsidP="006A0E98">
      <w:pPr>
        <w:pStyle w:val="PL"/>
      </w:pPr>
      <w:r w:rsidRPr="002A02A7">
        <w:t xml:space="preserve">    rrc-TransactionIdentifier       RRC-TransactionIdentifier,</w:t>
      </w:r>
    </w:p>
    <w:p w14:paraId="43179D95"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C0533E4" w14:textId="77777777" w:rsidR="006A0E98" w:rsidRPr="002A02A7" w:rsidRDefault="006A0E98" w:rsidP="006A0E98">
      <w:pPr>
        <w:pStyle w:val="PL"/>
      </w:pPr>
      <w:r w:rsidRPr="002A02A7">
        <w:t xml:space="preserve">        counterCheckResponse            CounterCheckResponse-IEs,</w:t>
      </w:r>
    </w:p>
    <w:p w14:paraId="6EA4BF1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142D827" w14:textId="77777777" w:rsidR="006A0E98" w:rsidRPr="002A02A7" w:rsidRDefault="006A0E98" w:rsidP="006A0E98">
      <w:pPr>
        <w:pStyle w:val="PL"/>
      </w:pPr>
      <w:r w:rsidRPr="002A02A7">
        <w:t xml:space="preserve">    }</w:t>
      </w:r>
    </w:p>
    <w:p w14:paraId="3C6B1614" w14:textId="77777777" w:rsidR="006A0E98" w:rsidRPr="002A02A7" w:rsidRDefault="006A0E98" w:rsidP="006A0E98">
      <w:pPr>
        <w:pStyle w:val="PL"/>
      </w:pPr>
      <w:r w:rsidRPr="002A02A7">
        <w:t>}</w:t>
      </w:r>
    </w:p>
    <w:p w14:paraId="733AC2CC" w14:textId="77777777" w:rsidR="006A0E98" w:rsidRPr="002A02A7" w:rsidRDefault="006A0E98" w:rsidP="006A0E98">
      <w:pPr>
        <w:pStyle w:val="PL"/>
      </w:pPr>
    </w:p>
    <w:p w14:paraId="304FFB87" w14:textId="77777777" w:rsidR="006A0E98" w:rsidRPr="002A02A7" w:rsidRDefault="006A0E98" w:rsidP="006A0E98">
      <w:pPr>
        <w:pStyle w:val="PL"/>
      </w:pPr>
      <w:r w:rsidRPr="002A02A7">
        <w:t xml:space="preserve">CounterCheckResponse-IEs ::=    </w:t>
      </w:r>
      <w:r w:rsidRPr="002A02A7">
        <w:rPr>
          <w:color w:val="993366"/>
        </w:rPr>
        <w:t>SEQUENCE</w:t>
      </w:r>
      <w:r w:rsidRPr="002A02A7">
        <w:t xml:space="preserve"> {</w:t>
      </w:r>
    </w:p>
    <w:p w14:paraId="077147C8" w14:textId="77777777" w:rsidR="006A0E98" w:rsidRPr="002A02A7" w:rsidRDefault="006A0E98" w:rsidP="006A0E98">
      <w:pPr>
        <w:pStyle w:val="PL"/>
      </w:pPr>
      <w:r w:rsidRPr="002A02A7">
        <w:t xml:space="preserve">    drb-CountInfoList               DRB-CountInfoList,</w:t>
      </w:r>
    </w:p>
    <w:p w14:paraId="1FDB800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CC35A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F32698F" w14:textId="77777777" w:rsidR="006A0E98" w:rsidRPr="002A02A7" w:rsidRDefault="006A0E98" w:rsidP="006A0E98">
      <w:pPr>
        <w:pStyle w:val="PL"/>
      </w:pPr>
    </w:p>
    <w:p w14:paraId="3C086765" w14:textId="77777777" w:rsidR="006A0E98" w:rsidRPr="002A02A7" w:rsidRDefault="006A0E98" w:rsidP="006A0E98">
      <w:pPr>
        <w:pStyle w:val="PL"/>
      </w:pPr>
      <w:r w:rsidRPr="002A02A7">
        <w:t>}</w:t>
      </w:r>
    </w:p>
    <w:p w14:paraId="29735C5E" w14:textId="77777777" w:rsidR="006A0E98" w:rsidRPr="002A02A7" w:rsidRDefault="006A0E98" w:rsidP="006A0E98">
      <w:pPr>
        <w:pStyle w:val="PL"/>
      </w:pPr>
    </w:p>
    <w:p w14:paraId="49AB5159" w14:textId="77777777" w:rsidR="006A0E98" w:rsidRPr="002A02A7" w:rsidRDefault="006A0E98" w:rsidP="006A0E98">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4C5C9CF2" w14:textId="77777777" w:rsidR="006A0E98" w:rsidRPr="002A02A7" w:rsidRDefault="006A0E98" w:rsidP="006A0E98">
      <w:pPr>
        <w:pStyle w:val="PL"/>
      </w:pPr>
    </w:p>
    <w:p w14:paraId="17FDD30C" w14:textId="77777777" w:rsidR="006A0E98" w:rsidRPr="002A02A7" w:rsidRDefault="006A0E98" w:rsidP="006A0E98">
      <w:pPr>
        <w:pStyle w:val="PL"/>
      </w:pPr>
      <w:r w:rsidRPr="002A02A7">
        <w:t xml:space="preserve">DRB-CountInfo ::=               </w:t>
      </w:r>
      <w:r w:rsidRPr="002A02A7">
        <w:rPr>
          <w:color w:val="993366"/>
        </w:rPr>
        <w:t>SEQUENCE</w:t>
      </w:r>
      <w:r w:rsidRPr="002A02A7">
        <w:t xml:space="preserve"> {</w:t>
      </w:r>
    </w:p>
    <w:p w14:paraId="7F9632BF" w14:textId="77777777" w:rsidR="006A0E98" w:rsidRPr="002A02A7" w:rsidRDefault="006A0E98" w:rsidP="006A0E98">
      <w:pPr>
        <w:pStyle w:val="PL"/>
      </w:pPr>
      <w:r w:rsidRPr="002A02A7">
        <w:t xml:space="preserve">    drb-Identity                    DRB-Identity,</w:t>
      </w:r>
    </w:p>
    <w:p w14:paraId="4025BCDA" w14:textId="77777777" w:rsidR="006A0E98" w:rsidRPr="002A02A7" w:rsidRDefault="006A0E98" w:rsidP="006A0E98">
      <w:pPr>
        <w:pStyle w:val="PL"/>
      </w:pPr>
      <w:r w:rsidRPr="002A02A7">
        <w:t xml:space="preserve">    count-Uplink                    </w:t>
      </w:r>
      <w:r w:rsidRPr="002A02A7">
        <w:rPr>
          <w:color w:val="993366"/>
        </w:rPr>
        <w:t>INTEGER</w:t>
      </w:r>
      <w:r w:rsidRPr="002A02A7">
        <w:t>(0..4294967295),</w:t>
      </w:r>
    </w:p>
    <w:p w14:paraId="02CACD97" w14:textId="77777777" w:rsidR="006A0E98" w:rsidRPr="002A02A7" w:rsidRDefault="006A0E98" w:rsidP="006A0E98">
      <w:pPr>
        <w:pStyle w:val="PL"/>
      </w:pPr>
      <w:r w:rsidRPr="002A02A7">
        <w:t xml:space="preserve">    count-Downlink                  </w:t>
      </w:r>
      <w:r w:rsidRPr="002A02A7">
        <w:rPr>
          <w:color w:val="993366"/>
        </w:rPr>
        <w:t>INTEGER</w:t>
      </w:r>
      <w:r w:rsidRPr="002A02A7">
        <w:t>(0..4294967295)</w:t>
      </w:r>
    </w:p>
    <w:p w14:paraId="393DDDE4" w14:textId="77777777" w:rsidR="006A0E98" w:rsidRPr="002A02A7" w:rsidRDefault="006A0E98" w:rsidP="006A0E98">
      <w:pPr>
        <w:pStyle w:val="PL"/>
      </w:pPr>
      <w:r w:rsidRPr="002A02A7">
        <w:t>}</w:t>
      </w:r>
    </w:p>
    <w:p w14:paraId="15764AFA" w14:textId="77777777" w:rsidR="006A0E98" w:rsidRPr="002A02A7" w:rsidRDefault="006A0E98" w:rsidP="006A0E98">
      <w:pPr>
        <w:pStyle w:val="PL"/>
      </w:pPr>
    </w:p>
    <w:p w14:paraId="76270673" w14:textId="77777777" w:rsidR="006A0E98" w:rsidRPr="00E621CD" w:rsidRDefault="006A0E98" w:rsidP="006A0E98">
      <w:pPr>
        <w:pStyle w:val="PL"/>
        <w:rPr>
          <w:color w:val="808080"/>
        </w:rPr>
      </w:pPr>
      <w:r w:rsidRPr="00E621CD">
        <w:rPr>
          <w:color w:val="808080"/>
        </w:rPr>
        <w:t>-- TAG-COUNTERCHECKRESPONSE-STOP</w:t>
      </w:r>
    </w:p>
    <w:p w14:paraId="522F5B5E" w14:textId="77777777" w:rsidR="006A0E98" w:rsidRPr="00E621CD" w:rsidRDefault="006A0E98" w:rsidP="006A0E98">
      <w:pPr>
        <w:pStyle w:val="PL"/>
        <w:rPr>
          <w:rFonts w:eastAsia="SimSun"/>
          <w:color w:val="808080"/>
          <w:lang w:eastAsia="zh-CN"/>
        </w:rPr>
      </w:pPr>
      <w:r w:rsidRPr="00E621CD">
        <w:rPr>
          <w:color w:val="808080"/>
        </w:rPr>
        <w:t>-- ASN1STOP</w:t>
      </w:r>
    </w:p>
    <w:p w14:paraId="7DD10D1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A64E1E"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7EF6945" w14:textId="77777777" w:rsidR="006A0E98" w:rsidRPr="00834AED" w:rsidRDefault="006A0E98" w:rsidP="00F563E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6A0E98" w:rsidRPr="00834AED" w14:paraId="11C1940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50F8468" w14:textId="77777777" w:rsidR="006A0E98" w:rsidRPr="00834AED" w:rsidRDefault="006A0E98" w:rsidP="00F563E8">
            <w:pPr>
              <w:pStyle w:val="TAL"/>
              <w:rPr>
                <w:szCs w:val="22"/>
                <w:lang w:eastAsia="sv-SE"/>
              </w:rPr>
            </w:pPr>
            <w:r w:rsidRPr="00834AED">
              <w:rPr>
                <w:b/>
                <w:i/>
                <w:szCs w:val="22"/>
                <w:lang w:eastAsia="sv-SE"/>
              </w:rPr>
              <w:t>drb-CountInfoList</w:t>
            </w:r>
          </w:p>
          <w:p w14:paraId="3F574367" w14:textId="77777777" w:rsidR="006A0E98" w:rsidRPr="00834AED" w:rsidRDefault="006A0E98" w:rsidP="00F563E8">
            <w:pPr>
              <w:pStyle w:val="TAL"/>
              <w:rPr>
                <w:szCs w:val="22"/>
                <w:lang w:eastAsia="sv-SE"/>
              </w:rPr>
            </w:pPr>
            <w:r w:rsidRPr="00834AED">
              <w:rPr>
                <w:szCs w:val="22"/>
                <w:lang w:eastAsia="sv-SE"/>
              </w:rPr>
              <w:t>Indicates the COUNT values of the DRBs.</w:t>
            </w:r>
          </w:p>
        </w:tc>
      </w:tr>
    </w:tbl>
    <w:p w14:paraId="4A594A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F7DBD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E94AE84" w14:textId="77777777" w:rsidR="006A0E98" w:rsidRPr="00834AED" w:rsidRDefault="006A0E98" w:rsidP="00F563E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6A0E98" w:rsidRPr="00834AED" w14:paraId="3604F58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7B99170" w14:textId="77777777" w:rsidR="006A0E98" w:rsidRPr="00834AED" w:rsidRDefault="006A0E98" w:rsidP="00F563E8">
            <w:pPr>
              <w:pStyle w:val="TAL"/>
              <w:rPr>
                <w:szCs w:val="22"/>
                <w:lang w:eastAsia="sv-SE"/>
              </w:rPr>
            </w:pPr>
            <w:r w:rsidRPr="00834AED">
              <w:rPr>
                <w:b/>
                <w:i/>
                <w:szCs w:val="22"/>
                <w:lang w:eastAsia="sv-SE"/>
              </w:rPr>
              <w:t>count-Downlink</w:t>
            </w:r>
          </w:p>
          <w:p w14:paraId="150D305C" w14:textId="77777777" w:rsidR="006A0E98" w:rsidRPr="00834AED" w:rsidRDefault="006A0E98" w:rsidP="00F563E8">
            <w:pPr>
              <w:pStyle w:val="TAL"/>
              <w:rPr>
                <w:szCs w:val="22"/>
                <w:lang w:eastAsia="sv-SE"/>
              </w:rPr>
            </w:pPr>
            <w:r w:rsidRPr="00834AED">
              <w:rPr>
                <w:szCs w:val="22"/>
                <w:lang w:eastAsia="sv-SE"/>
              </w:rPr>
              <w:t>Indicates the value of RX_NEXT – 1 (specified in TS 38.323 [5]) associated to this DRB.</w:t>
            </w:r>
          </w:p>
        </w:tc>
      </w:tr>
      <w:tr w:rsidR="006A0E98" w:rsidRPr="00834AED" w14:paraId="4233936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74B965A" w14:textId="77777777" w:rsidR="006A0E98" w:rsidRPr="00834AED" w:rsidRDefault="006A0E98" w:rsidP="00F563E8">
            <w:pPr>
              <w:pStyle w:val="TAL"/>
              <w:rPr>
                <w:szCs w:val="22"/>
                <w:lang w:eastAsia="sv-SE"/>
              </w:rPr>
            </w:pPr>
            <w:r w:rsidRPr="00834AED">
              <w:rPr>
                <w:b/>
                <w:i/>
                <w:szCs w:val="22"/>
                <w:lang w:eastAsia="sv-SE"/>
              </w:rPr>
              <w:t>count-Uplink</w:t>
            </w:r>
          </w:p>
          <w:p w14:paraId="29D3ECE3" w14:textId="77777777" w:rsidR="006A0E98" w:rsidRPr="00834AED" w:rsidRDefault="006A0E98" w:rsidP="00F563E8">
            <w:pPr>
              <w:pStyle w:val="TAL"/>
              <w:rPr>
                <w:szCs w:val="22"/>
                <w:lang w:eastAsia="sv-SE"/>
              </w:rPr>
            </w:pPr>
            <w:r w:rsidRPr="00834AED">
              <w:rPr>
                <w:szCs w:val="22"/>
                <w:lang w:eastAsia="sv-SE"/>
              </w:rPr>
              <w:t>Indicates the value of TX_NEXT – 1 (specified in TS 38.323 [5]) associated to this DRB.</w:t>
            </w:r>
          </w:p>
        </w:tc>
      </w:tr>
    </w:tbl>
    <w:p w14:paraId="4FAAFFE8" w14:textId="77777777" w:rsidR="006A0E98" w:rsidRPr="00834AED" w:rsidRDefault="006A0E98" w:rsidP="006A0E98"/>
    <w:p w14:paraId="6E283C2C" w14:textId="77777777" w:rsidR="006A0E98" w:rsidRPr="00834AED" w:rsidRDefault="006A0E98" w:rsidP="006A0E98">
      <w:pPr>
        <w:pStyle w:val="Heading4"/>
      </w:pPr>
      <w:bookmarkStart w:id="1268" w:name="_Toc46439469"/>
      <w:bookmarkStart w:id="1269" w:name="_Toc46444306"/>
      <w:bookmarkStart w:id="1270" w:name="_Toc46487067"/>
      <w:r w:rsidRPr="00834AED">
        <w:t>–</w:t>
      </w:r>
      <w:r w:rsidRPr="00834AED">
        <w:tab/>
      </w:r>
      <w:r w:rsidRPr="00834AED">
        <w:rPr>
          <w:bCs/>
          <w:i/>
          <w:iCs/>
          <w:noProof/>
        </w:rPr>
        <w:t>DedicatedSIBRequest</w:t>
      </w:r>
      <w:bookmarkEnd w:id="1268"/>
      <w:bookmarkEnd w:id="1269"/>
      <w:bookmarkEnd w:id="1270"/>
    </w:p>
    <w:p w14:paraId="18995C79" w14:textId="77777777" w:rsidR="006A0E98" w:rsidRPr="00834AED" w:rsidRDefault="006A0E98" w:rsidP="006A0E9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5.</w:t>
      </w:r>
    </w:p>
    <w:p w14:paraId="4E7D446E" w14:textId="77777777" w:rsidR="006A0E98" w:rsidRPr="00834AED" w:rsidRDefault="006A0E98" w:rsidP="006A0E98">
      <w:pPr>
        <w:pStyle w:val="B1"/>
      </w:pPr>
      <w:r w:rsidRPr="00834AED">
        <w:t>Signalling radio bearer: SRB1</w:t>
      </w:r>
    </w:p>
    <w:p w14:paraId="36B70BD3" w14:textId="77777777" w:rsidR="006A0E98" w:rsidRPr="00834AED" w:rsidRDefault="006A0E98" w:rsidP="006A0E98">
      <w:pPr>
        <w:pStyle w:val="B1"/>
      </w:pPr>
      <w:r w:rsidRPr="00834AED">
        <w:t>RLC-SAP: AM</w:t>
      </w:r>
    </w:p>
    <w:p w14:paraId="274D6BA8" w14:textId="77777777" w:rsidR="006A0E98" w:rsidRPr="00834AED" w:rsidRDefault="006A0E98" w:rsidP="006A0E98">
      <w:pPr>
        <w:pStyle w:val="B1"/>
      </w:pPr>
      <w:r w:rsidRPr="00834AED">
        <w:t>Logical channel: DCCH</w:t>
      </w:r>
    </w:p>
    <w:p w14:paraId="6027C2E1" w14:textId="77777777" w:rsidR="006A0E98" w:rsidRPr="00834AED" w:rsidRDefault="006A0E98" w:rsidP="006A0E98">
      <w:pPr>
        <w:pStyle w:val="B1"/>
        <w:rPr>
          <w:rFonts w:eastAsia="SimSun"/>
          <w:lang w:eastAsia="zh-CN"/>
        </w:rPr>
      </w:pPr>
      <w:r w:rsidRPr="00834AED">
        <w:t xml:space="preserve">Direction: UE to </w:t>
      </w:r>
      <w:r w:rsidRPr="00834AED">
        <w:rPr>
          <w:rFonts w:eastAsia="SimSun"/>
          <w:lang w:eastAsia="zh-CN"/>
        </w:rPr>
        <w:t>Network</w:t>
      </w:r>
    </w:p>
    <w:p w14:paraId="706C0A13" w14:textId="77777777" w:rsidR="006A0E98" w:rsidRPr="00834AED" w:rsidRDefault="006A0E98" w:rsidP="006A0E98">
      <w:pPr>
        <w:pStyle w:val="TH"/>
        <w:rPr>
          <w:bCs/>
          <w:i/>
          <w:iCs/>
          <w:noProof/>
          <w:lang w:eastAsia="en-US"/>
        </w:rPr>
      </w:pPr>
      <w:r w:rsidRPr="00834AED">
        <w:rPr>
          <w:bCs/>
          <w:i/>
          <w:iCs/>
          <w:noProof/>
        </w:rPr>
        <w:t>DedicatedSIBRequest message</w:t>
      </w:r>
    </w:p>
    <w:p w14:paraId="7BCB8105" w14:textId="77777777" w:rsidR="006A0E98" w:rsidRPr="00E621CD" w:rsidRDefault="006A0E98" w:rsidP="006A0E98">
      <w:pPr>
        <w:pStyle w:val="PL"/>
        <w:rPr>
          <w:color w:val="808080"/>
        </w:rPr>
      </w:pPr>
      <w:r w:rsidRPr="00E621CD">
        <w:rPr>
          <w:color w:val="808080"/>
        </w:rPr>
        <w:t>-- ASN1START</w:t>
      </w:r>
    </w:p>
    <w:p w14:paraId="4921A26A" w14:textId="77777777" w:rsidR="006A0E98" w:rsidRPr="00E621CD" w:rsidRDefault="006A0E98" w:rsidP="006A0E98">
      <w:pPr>
        <w:pStyle w:val="PL"/>
        <w:rPr>
          <w:color w:val="808080"/>
        </w:rPr>
      </w:pPr>
      <w:r w:rsidRPr="00E621CD">
        <w:rPr>
          <w:color w:val="808080"/>
        </w:rPr>
        <w:t>-- TAG-DEDICATEDSIBREQUEST-START</w:t>
      </w:r>
    </w:p>
    <w:p w14:paraId="2A609141" w14:textId="77777777" w:rsidR="006A0E98" w:rsidRPr="002A02A7" w:rsidRDefault="006A0E98" w:rsidP="006A0E98">
      <w:pPr>
        <w:pStyle w:val="PL"/>
      </w:pPr>
    </w:p>
    <w:p w14:paraId="55B12ECC" w14:textId="77777777" w:rsidR="006A0E98" w:rsidRPr="002A02A7" w:rsidRDefault="006A0E98" w:rsidP="006A0E98">
      <w:pPr>
        <w:pStyle w:val="PL"/>
      </w:pPr>
      <w:r w:rsidRPr="002A02A7">
        <w:t xml:space="preserve">DedicatedSIBRequest-r16 ::=      </w:t>
      </w:r>
      <w:r w:rsidRPr="002A02A7">
        <w:rPr>
          <w:color w:val="993366"/>
        </w:rPr>
        <w:t>SEQUENCE</w:t>
      </w:r>
      <w:r w:rsidRPr="002A02A7">
        <w:t xml:space="preserve"> {</w:t>
      </w:r>
    </w:p>
    <w:p w14:paraId="095D2D3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69B658D" w14:textId="77777777" w:rsidR="006A0E98" w:rsidRPr="002A02A7" w:rsidRDefault="006A0E98" w:rsidP="006A0E98">
      <w:pPr>
        <w:pStyle w:val="PL"/>
      </w:pPr>
      <w:r w:rsidRPr="002A02A7">
        <w:t xml:space="preserve">        dedicatedSIBRequest-r16          DedicatedSIBRequest-r16-IEs,</w:t>
      </w:r>
    </w:p>
    <w:p w14:paraId="2293A74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584BBC4" w14:textId="77777777" w:rsidR="006A0E98" w:rsidRPr="002A02A7" w:rsidRDefault="006A0E98" w:rsidP="006A0E98">
      <w:pPr>
        <w:pStyle w:val="PL"/>
      </w:pPr>
      <w:r w:rsidRPr="002A02A7">
        <w:t xml:space="preserve">    }</w:t>
      </w:r>
    </w:p>
    <w:p w14:paraId="2023FC70" w14:textId="77777777" w:rsidR="006A0E98" w:rsidRPr="002A02A7" w:rsidRDefault="006A0E98" w:rsidP="006A0E98">
      <w:pPr>
        <w:pStyle w:val="PL"/>
      </w:pPr>
      <w:r w:rsidRPr="002A02A7">
        <w:t>}</w:t>
      </w:r>
    </w:p>
    <w:p w14:paraId="1F980AF0" w14:textId="77777777" w:rsidR="006A0E98" w:rsidRPr="002A02A7" w:rsidRDefault="006A0E98" w:rsidP="006A0E98">
      <w:pPr>
        <w:pStyle w:val="PL"/>
      </w:pPr>
    </w:p>
    <w:p w14:paraId="26E86025" w14:textId="77777777" w:rsidR="006A0E98" w:rsidRPr="002A02A7" w:rsidRDefault="006A0E98" w:rsidP="006A0E98">
      <w:pPr>
        <w:pStyle w:val="PL"/>
      </w:pPr>
      <w:r w:rsidRPr="002A02A7">
        <w:t xml:space="preserve">DedicatedSIBRequest-r16-IEs ::=  </w:t>
      </w:r>
      <w:r w:rsidRPr="002A02A7">
        <w:rPr>
          <w:color w:val="993366"/>
        </w:rPr>
        <w:t>SEQUENCE</w:t>
      </w:r>
      <w:r w:rsidRPr="002A02A7">
        <w:t xml:space="preserve"> {</w:t>
      </w:r>
    </w:p>
    <w:p w14:paraId="3BBD45CE" w14:textId="77777777" w:rsidR="006A0E98" w:rsidRPr="002A02A7" w:rsidRDefault="006A0E98" w:rsidP="006A0E98">
      <w:pPr>
        <w:pStyle w:val="PL"/>
      </w:pPr>
      <w:r w:rsidRPr="002A02A7">
        <w:t xml:space="preserve">    onDemandSIB-RequestList-r16       </w:t>
      </w:r>
      <w:r w:rsidRPr="002A02A7">
        <w:rPr>
          <w:color w:val="993366"/>
        </w:rPr>
        <w:t>SEQUENCE</w:t>
      </w:r>
      <w:r w:rsidRPr="002A02A7">
        <w:t xml:space="preserve"> {</w:t>
      </w:r>
    </w:p>
    <w:p w14:paraId="672BCBEC" w14:textId="77777777" w:rsidR="006A0E98" w:rsidRPr="002A02A7" w:rsidRDefault="006A0E98" w:rsidP="006A0E98">
      <w:pPr>
        <w:pStyle w:val="PL"/>
      </w:pPr>
    </w:p>
    <w:p w14:paraId="163AFFA5" w14:textId="77777777" w:rsidR="006A0E98" w:rsidRPr="002A02A7" w:rsidRDefault="006A0E98" w:rsidP="006A0E98">
      <w:pPr>
        <w:pStyle w:val="PL"/>
      </w:pPr>
      <w:r w:rsidRPr="002A02A7">
        <w:t xml:space="preserve">        requestedSIB-List-r16            </w:t>
      </w:r>
      <w:r w:rsidRPr="002A02A7">
        <w:rPr>
          <w:color w:val="993366"/>
        </w:rPr>
        <w:t>SEQUENCE</w:t>
      </w:r>
      <w:r w:rsidRPr="002A02A7">
        <w:t xml:space="preserve"> (</w:t>
      </w:r>
      <w:r w:rsidRPr="002A02A7">
        <w:rPr>
          <w:color w:val="993366"/>
        </w:rPr>
        <w:t>SIZE</w:t>
      </w:r>
      <w:r w:rsidRPr="002A02A7">
        <w:t xml:space="preserve"> (1..maxOnDemandSIB-r16))</w:t>
      </w:r>
      <w:r w:rsidRPr="002A02A7">
        <w:rPr>
          <w:color w:val="993366"/>
        </w:rPr>
        <w:t xml:space="preserve"> OF</w:t>
      </w:r>
      <w:r w:rsidRPr="002A02A7">
        <w:t xml:space="preserve"> SIB-ReqInfo-r16                </w:t>
      </w:r>
      <w:r w:rsidRPr="002A02A7">
        <w:rPr>
          <w:color w:val="993366"/>
        </w:rPr>
        <w:t>OPTIONAL</w:t>
      </w:r>
      <w:r w:rsidRPr="002A02A7">
        <w:t>,</w:t>
      </w:r>
    </w:p>
    <w:p w14:paraId="706E076C" w14:textId="77777777" w:rsidR="006A0E98" w:rsidRPr="002A02A7" w:rsidRDefault="006A0E98" w:rsidP="006A0E98">
      <w:pPr>
        <w:pStyle w:val="PL"/>
      </w:pPr>
      <w:r w:rsidRPr="002A02A7">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481FBA10" w14:textId="77777777" w:rsidR="006A0E98" w:rsidRPr="002A02A7" w:rsidRDefault="006A0E98" w:rsidP="006A0E98">
      <w:pPr>
        <w:pStyle w:val="PL"/>
      </w:pPr>
      <w:r w:rsidRPr="002A02A7">
        <w:t xml:space="preserve">    } </w:t>
      </w:r>
      <w:r w:rsidRPr="002A02A7">
        <w:rPr>
          <w:color w:val="993366"/>
        </w:rPr>
        <w:t>OPTIONAL</w:t>
      </w:r>
      <w:r w:rsidRPr="002A02A7">
        <w:t>,</w:t>
      </w:r>
    </w:p>
    <w:p w14:paraId="0431CD2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5984D1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ED2A28E" w14:textId="77777777" w:rsidR="006A0E98" w:rsidRPr="002A02A7" w:rsidRDefault="006A0E98" w:rsidP="006A0E98">
      <w:pPr>
        <w:pStyle w:val="PL"/>
      </w:pPr>
      <w:r w:rsidRPr="002A02A7">
        <w:t>}</w:t>
      </w:r>
    </w:p>
    <w:p w14:paraId="31B2FFB2" w14:textId="77777777" w:rsidR="006A0E98" w:rsidRPr="002A02A7" w:rsidRDefault="006A0E98" w:rsidP="006A0E98">
      <w:pPr>
        <w:pStyle w:val="PL"/>
      </w:pPr>
    </w:p>
    <w:p w14:paraId="3B082EE6" w14:textId="77777777" w:rsidR="006A0E98" w:rsidRPr="002A02A7" w:rsidRDefault="006A0E98" w:rsidP="006A0E98">
      <w:pPr>
        <w:pStyle w:val="PL"/>
      </w:pPr>
      <w:r w:rsidRPr="002A02A7">
        <w:t xml:space="preserve">SIB-ReqInfo-r16 ::=                   </w:t>
      </w:r>
      <w:r w:rsidRPr="002A02A7">
        <w:rPr>
          <w:color w:val="993366"/>
        </w:rPr>
        <w:t>ENUMERATED</w:t>
      </w:r>
      <w:r w:rsidRPr="002A02A7">
        <w:t xml:space="preserve"> { sib12, sib13, sib14, spare5, spare4, spare3, spare2, spare1 }</w:t>
      </w:r>
    </w:p>
    <w:p w14:paraId="43FC0239" w14:textId="77777777" w:rsidR="006A0E98" w:rsidRPr="002A02A7" w:rsidRDefault="006A0E98" w:rsidP="006A0E98">
      <w:pPr>
        <w:pStyle w:val="PL"/>
      </w:pPr>
    </w:p>
    <w:p w14:paraId="35EE284A" w14:textId="77777777" w:rsidR="006A0E98" w:rsidRPr="002A02A7" w:rsidRDefault="006A0E98" w:rsidP="006A0E98">
      <w:pPr>
        <w:pStyle w:val="PL"/>
      </w:pPr>
      <w:r w:rsidRPr="002A02A7">
        <w:t xml:space="preserve">PosSIB-ReqInfo-r16 ::=       </w:t>
      </w:r>
      <w:r w:rsidRPr="002A02A7">
        <w:rPr>
          <w:color w:val="993366"/>
        </w:rPr>
        <w:t>SEQUENCE</w:t>
      </w:r>
      <w:r w:rsidRPr="002A02A7">
        <w:t xml:space="preserve"> {</w:t>
      </w:r>
    </w:p>
    <w:p w14:paraId="0C8C61B9" w14:textId="77777777" w:rsidR="006A0E98" w:rsidRPr="002A02A7" w:rsidRDefault="006A0E98" w:rsidP="006A0E98">
      <w:pPr>
        <w:pStyle w:val="PL"/>
      </w:pPr>
      <w:r w:rsidRPr="002A02A7">
        <w:t xml:space="preserve">    gnss-id-r16                  GNSS-ID-r16                  </w:t>
      </w:r>
      <w:r w:rsidRPr="002A02A7">
        <w:rPr>
          <w:color w:val="993366"/>
        </w:rPr>
        <w:t>OPTIONAL</w:t>
      </w:r>
      <w:r w:rsidRPr="002A02A7">
        <w:t>,</w:t>
      </w:r>
    </w:p>
    <w:p w14:paraId="008DAA96" w14:textId="77777777" w:rsidR="006A0E98" w:rsidRPr="002A02A7" w:rsidRDefault="006A0E98" w:rsidP="006A0E98">
      <w:pPr>
        <w:pStyle w:val="PL"/>
      </w:pPr>
      <w:r w:rsidRPr="002A02A7">
        <w:t xml:space="preserve">    sbas-id-r16                  SBAS-ID-r16                  </w:t>
      </w:r>
      <w:r w:rsidRPr="002A02A7">
        <w:rPr>
          <w:color w:val="993366"/>
        </w:rPr>
        <w:t>OPTIONAL</w:t>
      </w:r>
      <w:r w:rsidRPr="002A02A7">
        <w:t>,</w:t>
      </w:r>
    </w:p>
    <w:p w14:paraId="55D5EEB1" w14:textId="77777777" w:rsidR="006A0E98" w:rsidRPr="002A02A7" w:rsidRDefault="006A0E98" w:rsidP="006A0E98">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B32F0F8" w14:textId="77777777" w:rsidR="006A0E98" w:rsidRPr="002A02A7" w:rsidRDefault="006A0E98" w:rsidP="006A0E98">
      <w:pPr>
        <w:pStyle w:val="PL"/>
      </w:pPr>
      <w:r w:rsidRPr="002A02A7">
        <w:t xml:space="preserve">                                              posSibType1-7, posSibType1-8, posSibType2-1, posSibType2-2, posSibType2-3, posSibType2-4,</w:t>
      </w:r>
    </w:p>
    <w:p w14:paraId="3C5311EA" w14:textId="77777777" w:rsidR="006A0E98" w:rsidRPr="002A02A7" w:rsidRDefault="006A0E98" w:rsidP="006A0E98">
      <w:pPr>
        <w:pStyle w:val="PL"/>
      </w:pPr>
      <w:r w:rsidRPr="002A02A7">
        <w:t xml:space="preserve">                                              posSibType2-5, posSibType2-6, posSibType2-7, posSibType2-8, posSibType2-9, posSibType2-10,</w:t>
      </w:r>
    </w:p>
    <w:p w14:paraId="59E32435" w14:textId="77777777" w:rsidR="006A0E98" w:rsidRPr="002A02A7" w:rsidRDefault="006A0E98" w:rsidP="006A0E98">
      <w:pPr>
        <w:pStyle w:val="PL"/>
      </w:pPr>
      <w:r w:rsidRPr="002A02A7">
        <w:t xml:space="preserve">                                              posSibType2-11, posSibType2-12, posSibType2-13, posSibType2-14, posSibType2-15,</w:t>
      </w:r>
    </w:p>
    <w:p w14:paraId="79F0FC29" w14:textId="77777777" w:rsidR="006A0E98" w:rsidRPr="002A02A7" w:rsidRDefault="006A0E98" w:rsidP="006A0E98">
      <w:pPr>
        <w:pStyle w:val="PL"/>
      </w:pPr>
      <w:r w:rsidRPr="002A02A7">
        <w:t xml:space="preserve">                                              posSibType2-16, posSibType2-17, posSibType2-18, posSibType2-19, posSibType2-20,</w:t>
      </w:r>
    </w:p>
    <w:p w14:paraId="2D06BB37" w14:textId="77777777" w:rsidR="006A0E98" w:rsidRPr="002A02A7" w:rsidRDefault="006A0E98" w:rsidP="006A0E98">
      <w:pPr>
        <w:pStyle w:val="PL"/>
      </w:pPr>
      <w:r w:rsidRPr="002A02A7">
        <w:t xml:space="preserve">                                              posSibType2-21, posSibType2-22, posSibType2-23, posSibType3-1, posSibType4-1,</w:t>
      </w:r>
    </w:p>
    <w:p w14:paraId="7648EC71" w14:textId="77777777" w:rsidR="006A0E98" w:rsidRPr="002A02A7" w:rsidRDefault="006A0E98" w:rsidP="006A0E98">
      <w:pPr>
        <w:pStyle w:val="PL"/>
      </w:pPr>
      <w:r w:rsidRPr="002A02A7">
        <w:t xml:space="preserve">                                              posSibType5-1, posSibType6-1, posSibType6-2, posSibType6-3,... }</w:t>
      </w:r>
    </w:p>
    <w:p w14:paraId="66A3A57B" w14:textId="77777777" w:rsidR="006A0E98" w:rsidRPr="002A02A7" w:rsidRDefault="006A0E98" w:rsidP="006A0E98">
      <w:pPr>
        <w:pStyle w:val="PL"/>
      </w:pPr>
      <w:r w:rsidRPr="002A02A7">
        <w:t>}</w:t>
      </w:r>
    </w:p>
    <w:p w14:paraId="2F105865" w14:textId="77777777" w:rsidR="006A0E98" w:rsidRPr="002A02A7" w:rsidRDefault="006A0E98" w:rsidP="006A0E98">
      <w:pPr>
        <w:pStyle w:val="PL"/>
      </w:pPr>
    </w:p>
    <w:p w14:paraId="211BE612" w14:textId="77777777" w:rsidR="006A0E98" w:rsidRPr="00E621CD" w:rsidRDefault="006A0E98" w:rsidP="006A0E98">
      <w:pPr>
        <w:pStyle w:val="PL"/>
        <w:rPr>
          <w:color w:val="808080"/>
        </w:rPr>
      </w:pPr>
      <w:r w:rsidRPr="00E621CD">
        <w:rPr>
          <w:color w:val="808080"/>
        </w:rPr>
        <w:t>-- TAG-DEDICATEDSIBREQUEST-STOP</w:t>
      </w:r>
    </w:p>
    <w:p w14:paraId="4656100A" w14:textId="77777777" w:rsidR="006A0E98" w:rsidRPr="00E621CD" w:rsidRDefault="006A0E98" w:rsidP="006A0E98">
      <w:pPr>
        <w:pStyle w:val="PL"/>
        <w:rPr>
          <w:color w:val="808080"/>
        </w:rPr>
      </w:pPr>
      <w:r w:rsidRPr="00E621CD">
        <w:rPr>
          <w:color w:val="808080"/>
        </w:rPr>
        <w:t>-- ASN1STOP</w:t>
      </w:r>
    </w:p>
    <w:p w14:paraId="6EB21EC1" w14:textId="77777777" w:rsidR="006A0E98" w:rsidRPr="00834AED" w:rsidRDefault="006A0E98" w:rsidP="006A0E9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474B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52CB1F" w14:textId="77777777" w:rsidR="006A0E98" w:rsidRPr="00834AED" w:rsidRDefault="006A0E98" w:rsidP="00F563E8">
            <w:pPr>
              <w:pStyle w:val="TAH"/>
              <w:rPr>
                <w:rFonts w:eastAsia="Arial Unicode MS"/>
                <w:i/>
                <w:iCs/>
                <w:lang w:eastAsia="x-none"/>
              </w:rPr>
            </w:pPr>
            <w:r w:rsidRPr="00834AED">
              <w:rPr>
                <w:rFonts w:eastAsia="Arial Unicode MS"/>
                <w:i/>
                <w:iCs/>
                <w:lang w:eastAsia="x-none"/>
              </w:rPr>
              <w:t>DedicatedSIBRequest field descriptions</w:t>
            </w:r>
          </w:p>
        </w:tc>
      </w:tr>
      <w:tr w:rsidR="006A0E98" w:rsidRPr="00834AED" w14:paraId="2A31E6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2BA5D7" w14:textId="77777777" w:rsidR="006A0E98" w:rsidRPr="00834AED" w:rsidRDefault="006A0E98" w:rsidP="00F563E8">
            <w:pPr>
              <w:pStyle w:val="TAL"/>
              <w:rPr>
                <w:rFonts w:eastAsia="Arial Unicode MS"/>
                <w:b/>
                <w:bCs/>
                <w:i/>
                <w:iCs/>
                <w:lang w:eastAsia="x-none"/>
              </w:rPr>
            </w:pPr>
            <w:r w:rsidRPr="00834AED">
              <w:rPr>
                <w:rFonts w:eastAsia="Arial Unicode MS"/>
                <w:b/>
                <w:bCs/>
                <w:i/>
                <w:iCs/>
                <w:lang w:eastAsia="x-none"/>
              </w:rPr>
              <w:t>requestedSIB-List</w:t>
            </w:r>
          </w:p>
          <w:p w14:paraId="2C85F5C2" w14:textId="77777777" w:rsidR="006A0E98" w:rsidRPr="00834AED" w:rsidRDefault="006A0E98" w:rsidP="00F563E8">
            <w:pPr>
              <w:pStyle w:val="TAL"/>
              <w:rPr>
                <w:rFonts w:eastAsia="Arial Unicode MS"/>
                <w:lang w:eastAsia="x-none"/>
              </w:rPr>
            </w:pPr>
            <w:r w:rsidRPr="00834AED">
              <w:rPr>
                <w:rFonts w:eastAsia="Arial Unicode MS"/>
                <w:lang w:eastAsia="x-none"/>
              </w:rPr>
              <w:t xml:space="preserve">Contains a list </w:t>
            </w:r>
            <w:r w:rsidRPr="00834AED">
              <w:rPr>
                <w:rFonts w:eastAsia="Arial Unicode MS"/>
              </w:rPr>
              <w:t xml:space="preserve">of SIB(s) </w:t>
            </w:r>
            <w:r w:rsidRPr="00834AED">
              <w:rPr>
                <w:rFonts w:eastAsia="Arial Unicode MS"/>
                <w:lang w:eastAsia="x-none"/>
              </w:rPr>
              <w:t>the UE requests while in RRC_CONNECTED.</w:t>
            </w:r>
          </w:p>
        </w:tc>
      </w:tr>
      <w:tr w:rsidR="006A0E98" w:rsidRPr="00834AED" w14:paraId="5D9803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5EBA20" w14:textId="77777777" w:rsidR="006A0E98" w:rsidRPr="00834AED" w:rsidRDefault="006A0E98" w:rsidP="00F563E8">
            <w:pPr>
              <w:pStyle w:val="TAL"/>
              <w:rPr>
                <w:rFonts w:eastAsia="Arial Unicode MS"/>
                <w:b/>
                <w:bCs/>
                <w:i/>
                <w:iCs/>
              </w:rPr>
            </w:pPr>
            <w:r w:rsidRPr="00834AED">
              <w:rPr>
                <w:rFonts w:eastAsia="Arial Unicode MS"/>
                <w:b/>
                <w:bCs/>
                <w:i/>
                <w:iCs/>
              </w:rPr>
              <w:t>requestedPosSIB-List</w:t>
            </w:r>
          </w:p>
          <w:p w14:paraId="681736A3" w14:textId="77777777" w:rsidR="006A0E98" w:rsidRPr="00834AED" w:rsidRDefault="006A0E98" w:rsidP="00F563E8">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2BC46783"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7C1036CA" w14:textId="77777777" w:rsidTr="00F563E8">
        <w:tc>
          <w:tcPr>
            <w:tcW w:w="14281" w:type="dxa"/>
            <w:hideMark/>
          </w:tcPr>
          <w:p w14:paraId="28C3D6B2" w14:textId="77777777" w:rsidR="006A0E98" w:rsidRPr="00834AED" w:rsidRDefault="006A0E98" w:rsidP="00F563E8">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CBE4E3" w14:textId="77777777" w:rsidTr="00F563E8">
        <w:tc>
          <w:tcPr>
            <w:tcW w:w="14173" w:type="dxa"/>
            <w:hideMark/>
          </w:tcPr>
          <w:p w14:paraId="1512D234" w14:textId="77777777" w:rsidR="006A0E98" w:rsidRPr="00834AED" w:rsidRDefault="006A0E98" w:rsidP="00F563E8">
            <w:pPr>
              <w:pStyle w:val="TAL"/>
              <w:rPr>
                <w:rFonts w:eastAsia="Arial Unicode MS"/>
                <w:b/>
                <w:bCs/>
                <w:i/>
                <w:iCs/>
              </w:rPr>
            </w:pPr>
            <w:r w:rsidRPr="00834AED">
              <w:rPr>
                <w:rFonts w:eastAsia="Arial Unicode MS"/>
                <w:b/>
                <w:bCs/>
                <w:i/>
                <w:iCs/>
              </w:rPr>
              <w:t>gnss-id</w:t>
            </w:r>
          </w:p>
          <w:p w14:paraId="0E16E13F" w14:textId="77777777" w:rsidR="006A0E98" w:rsidRPr="00834AED" w:rsidRDefault="006A0E98" w:rsidP="00F563E8">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6A0E98" w:rsidRPr="00834AED" w14:paraId="6EE303F2" w14:textId="77777777" w:rsidTr="00F563E8">
        <w:tc>
          <w:tcPr>
            <w:tcW w:w="14173" w:type="dxa"/>
            <w:hideMark/>
          </w:tcPr>
          <w:p w14:paraId="0F189862" w14:textId="77777777" w:rsidR="006A0E98" w:rsidRPr="00834AED" w:rsidRDefault="006A0E98" w:rsidP="00F563E8">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3D9A98C1" w14:textId="77777777" w:rsidR="006A0E98" w:rsidRPr="00834AED" w:rsidRDefault="006A0E98" w:rsidP="00F563E8">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161B40F8" w14:textId="77777777" w:rsidR="006A0E98" w:rsidRPr="00834AED" w:rsidRDefault="006A0E98" w:rsidP="006A0E98"/>
    <w:p w14:paraId="2E982CDB" w14:textId="77777777" w:rsidR="006A0E98" w:rsidRPr="00834AED" w:rsidRDefault="006A0E98" w:rsidP="006A0E98">
      <w:pPr>
        <w:pStyle w:val="Heading4"/>
        <w:rPr>
          <w:rFonts w:eastAsia="SimSun"/>
          <w:lang w:eastAsia="zh-CN"/>
        </w:rPr>
      </w:pPr>
      <w:bookmarkStart w:id="1271" w:name="_Toc46439470"/>
      <w:bookmarkStart w:id="1272" w:name="_Toc46444307"/>
      <w:bookmarkStart w:id="1273" w:name="_Toc46487068"/>
      <w:r w:rsidRPr="00834AED">
        <w:t>–</w:t>
      </w:r>
      <w:r w:rsidRPr="00834AED">
        <w:tab/>
      </w:r>
      <w:r w:rsidRPr="00834AED">
        <w:rPr>
          <w:i/>
          <w:iCs/>
        </w:rPr>
        <w:t>DLDedicatedMessageSegment</w:t>
      </w:r>
      <w:bookmarkEnd w:id="1271"/>
      <w:bookmarkEnd w:id="1272"/>
      <w:bookmarkEnd w:id="1273"/>
    </w:p>
    <w:p w14:paraId="1EFDA155" w14:textId="77777777" w:rsidR="006A0E98" w:rsidRPr="00834AED" w:rsidRDefault="006A0E98" w:rsidP="006A0E9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0322F035" w14:textId="77777777" w:rsidR="006A0E98" w:rsidRPr="00834AED" w:rsidRDefault="006A0E98" w:rsidP="006A0E98">
      <w:pPr>
        <w:pStyle w:val="B1"/>
      </w:pPr>
      <w:r w:rsidRPr="00834AED">
        <w:t>Signalling radio bearer: SRB1</w:t>
      </w:r>
    </w:p>
    <w:p w14:paraId="6E65C8D0" w14:textId="77777777" w:rsidR="006A0E98" w:rsidRPr="00834AED" w:rsidRDefault="006A0E98" w:rsidP="006A0E98">
      <w:pPr>
        <w:pStyle w:val="B1"/>
      </w:pPr>
      <w:r w:rsidRPr="00834AED">
        <w:t>RLC-SAP: AM</w:t>
      </w:r>
    </w:p>
    <w:p w14:paraId="51D5D02B" w14:textId="77777777" w:rsidR="006A0E98" w:rsidRPr="00834AED" w:rsidRDefault="006A0E98" w:rsidP="006A0E98">
      <w:pPr>
        <w:pStyle w:val="B1"/>
      </w:pPr>
      <w:r w:rsidRPr="00834AED">
        <w:t>Logical channel: DCCH</w:t>
      </w:r>
    </w:p>
    <w:p w14:paraId="129FF517" w14:textId="77777777" w:rsidR="006A0E98" w:rsidRPr="00834AED" w:rsidRDefault="006A0E98" w:rsidP="006A0E98">
      <w:pPr>
        <w:pStyle w:val="B1"/>
      </w:pPr>
      <w:r w:rsidRPr="00834AED">
        <w:t>Direction: Network to UE</w:t>
      </w:r>
    </w:p>
    <w:p w14:paraId="1D8A2350" w14:textId="77777777" w:rsidR="006A0E98" w:rsidRPr="00834AED" w:rsidRDefault="006A0E98" w:rsidP="006A0E98">
      <w:pPr>
        <w:pStyle w:val="TH"/>
        <w:rPr>
          <w:bCs/>
          <w:i/>
          <w:iCs/>
        </w:rPr>
      </w:pPr>
      <w:r w:rsidRPr="00834AED">
        <w:rPr>
          <w:rFonts w:eastAsia="SimSun"/>
          <w:bCs/>
          <w:i/>
          <w:iCs/>
          <w:noProof/>
          <w:lang w:eastAsia="zh-CN"/>
        </w:rPr>
        <w:t>DLDedicatedMessageSegment</w:t>
      </w:r>
      <w:r w:rsidRPr="00834AED">
        <w:rPr>
          <w:bCs/>
          <w:i/>
          <w:iCs/>
          <w:noProof/>
        </w:rPr>
        <w:t xml:space="preserve"> message</w:t>
      </w:r>
    </w:p>
    <w:p w14:paraId="57797121" w14:textId="77777777" w:rsidR="006A0E98" w:rsidRPr="00E621CD" w:rsidRDefault="006A0E98" w:rsidP="006A0E98">
      <w:pPr>
        <w:pStyle w:val="PL"/>
        <w:rPr>
          <w:color w:val="808080"/>
        </w:rPr>
      </w:pPr>
      <w:r w:rsidRPr="00E621CD">
        <w:rPr>
          <w:color w:val="808080"/>
        </w:rPr>
        <w:t>-- ASN1START</w:t>
      </w:r>
    </w:p>
    <w:p w14:paraId="68F5DA40" w14:textId="77777777" w:rsidR="006A0E98" w:rsidRPr="00E621CD" w:rsidRDefault="006A0E98" w:rsidP="006A0E98">
      <w:pPr>
        <w:pStyle w:val="PL"/>
        <w:rPr>
          <w:color w:val="808080"/>
        </w:rPr>
      </w:pPr>
      <w:r w:rsidRPr="00E621CD">
        <w:rPr>
          <w:color w:val="808080"/>
        </w:rPr>
        <w:t>-- TAG-DLDEDICATEDMESSAGESEGMENT-START</w:t>
      </w:r>
    </w:p>
    <w:p w14:paraId="3AC2AC3B" w14:textId="77777777" w:rsidR="006A0E98" w:rsidRPr="002A02A7" w:rsidRDefault="006A0E98" w:rsidP="006A0E98">
      <w:pPr>
        <w:pStyle w:val="PL"/>
      </w:pPr>
    </w:p>
    <w:p w14:paraId="59562B40" w14:textId="77777777" w:rsidR="006A0E98" w:rsidRPr="002A02A7" w:rsidRDefault="006A0E98" w:rsidP="006A0E98">
      <w:pPr>
        <w:pStyle w:val="PL"/>
      </w:pPr>
    </w:p>
    <w:p w14:paraId="59C60B98" w14:textId="77777777" w:rsidR="006A0E98" w:rsidRPr="002A02A7" w:rsidRDefault="006A0E98" w:rsidP="006A0E98">
      <w:pPr>
        <w:pStyle w:val="PL"/>
      </w:pPr>
      <w:r w:rsidRPr="002A02A7">
        <w:t xml:space="preserve">DLDedicatedMessageSegment-r16 ::=       </w:t>
      </w:r>
      <w:r w:rsidRPr="002A02A7">
        <w:rPr>
          <w:color w:val="993366"/>
        </w:rPr>
        <w:t>SEQUENCE</w:t>
      </w:r>
      <w:r w:rsidRPr="002A02A7">
        <w:t xml:space="preserve"> {</w:t>
      </w:r>
    </w:p>
    <w:p w14:paraId="1DB79BC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7E0587F" w14:textId="77777777" w:rsidR="006A0E98" w:rsidRPr="002A02A7" w:rsidRDefault="006A0E98" w:rsidP="006A0E98">
      <w:pPr>
        <w:pStyle w:val="PL"/>
      </w:pPr>
      <w:r w:rsidRPr="002A02A7">
        <w:t xml:space="preserve">        dlDedicatedMessageSegment-r16           DLDedicatedMessageSegment-r16-IEs,</w:t>
      </w:r>
    </w:p>
    <w:p w14:paraId="64AFB7E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42E3856" w14:textId="77777777" w:rsidR="006A0E98" w:rsidRPr="002A02A7" w:rsidRDefault="006A0E98" w:rsidP="006A0E98">
      <w:pPr>
        <w:pStyle w:val="PL"/>
      </w:pPr>
      <w:r w:rsidRPr="002A02A7">
        <w:t xml:space="preserve">    }</w:t>
      </w:r>
    </w:p>
    <w:p w14:paraId="3C340FE9" w14:textId="77777777" w:rsidR="006A0E98" w:rsidRPr="002A02A7" w:rsidRDefault="006A0E98" w:rsidP="006A0E98">
      <w:pPr>
        <w:pStyle w:val="PL"/>
      </w:pPr>
      <w:r w:rsidRPr="002A02A7">
        <w:t>}</w:t>
      </w:r>
    </w:p>
    <w:p w14:paraId="3453413A" w14:textId="77777777" w:rsidR="006A0E98" w:rsidRPr="002A02A7" w:rsidRDefault="006A0E98" w:rsidP="006A0E98">
      <w:pPr>
        <w:pStyle w:val="PL"/>
      </w:pPr>
    </w:p>
    <w:p w14:paraId="78FA10E7" w14:textId="77777777" w:rsidR="006A0E98" w:rsidRPr="002A02A7" w:rsidRDefault="006A0E98" w:rsidP="006A0E98">
      <w:pPr>
        <w:pStyle w:val="PL"/>
      </w:pPr>
      <w:r w:rsidRPr="002A02A7">
        <w:t xml:space="preserve">DLDedicatedMessageSegment-r16-IEs ::=   </w:t>
      </w:r>
      <w:r w:rsidRPr="002A02A7">
        <w:rPr>
          <w:color w:val="993366"/>
        </w:rPr>
        <w:t>SEQUENCE</w:t>
      </w:r>
      <w:r w:rsidRPr="002A02A7">
        <w:t xml:space="preserve"> {</w:t>
      </w:r>
    </w:p>
    <w:p w14:paraId="2C676F05" w14:textId="77777777" w:rsidR="006A0E98" w:rsidRPr="002A02A7" w:rsidRDefault="006A0E98" w:rsidP="006A0E98">
      <w:pPr>
        <w:pStyle w:val="PL"/>
      </w:pPr>
      <w:r w:rsidRPr="002A02A7">
        <w:t xml:space="preserve">    segmentNumber-r16                       </w:t>
      </w:r>
      <w:r w:rsidRPr="002A02A7">
        <w:rPr>
          <w:color w:val="993366"/>
        </w:rPr>
        <w:t>INTEGER</w:t>
      </w:r>
      <w:r w:rsidRPr="002A02A7">
        <w:t>(0..4),</w:t>
      </w:r>
    </w:p>
    <w:p w14:paraId="171AEB76" w14:textId="77777777" w:rsidR="006A0E98" w:rsidRPr="002A02A7" w:rsidRDefault="006A0E98" w:rsidP="006A0E98">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7EC7BCC5" w14:textId="77777777" w:rsidR="006A0E98" w:rsidRPr="002A02A7" w:rsidRDefault="006A0E98" w:rsidP="006A0E98">
      <w:pPr>
        <w:pStyle w:val="PL"/>
      </w:pPr>
      <w:r w:rsidRPr="002A02A7">
        <w:t xml:space="preserve">    rrc-MessageSegmentType-r16              </w:t>
      </w:r>
      <w:r w:rsidRPr="002A02A7">
        <w:rPr>
          <w:color w:val="993366"/>
        </w:rPr>
        <w:t>ENUMERATED</w:t>
      </w:r>
      <w:r w:rsidRPr="002A02A7">
        <w:t xml:space="preserve"> {notLastSegment, lastSegment},</w:t>
      </w:r>
    </w:p>
    <w:p w14:paraId="4FA1C68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4A17B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17C85D3" w14:textId="77777777" w:rsidR="006A0E98" w:rsidRPr="002A02A7" w:rsidRDefault="006A0E98" w:rsidP="006A0E98">
      <w:pPr>
        <w:pStyle w:val="PL"/>
      </w:pPr>
      <w:r w:rsidRPr="002A02A7">
        <w:t>}</w:t>
      </w:r>
    </w:p>
    <w:p w14:paraId="7126A7EC" w14:textId="77777777" w:rsidR="006A0E98" w:rsidRPr="002A02A7" w:rsidRDefault="006A0E98" w:rsidP="006A0E98">
      <w:pPr>
        <w:pStyle w:val="PL"/>
      </w:pPr>
    </w:p>
    <w:p w14:paraId="7304F261" w14:textId="77777777" w:rsidR="006A0E98" w:rsidRPr="00E621CD" w:rsidRDefault="006A0E98" w:rsidP="006A0E98">
      <w:pPr>
        <w:pStyle w:val="PL"/>
        <w:rPr>
          <w:color w:val="808080"/>
        </w:rPr>
      </w:pPr>
      <w:r w:rsidRPr="00E621CD">
        <w:rPr>
          <w:color w:val="808080"/>
        </w:rPr>
        <w:t>-- TAG-DLDEDICATEDMESSAGESEGMENT-STOP</w:t>
      </w:r>
    </w:p>
    <w:p w14:paraId="1FD377F0" w14:textId="77777777" w:rsidR="006A0E98" w:rsidRPr="00E621CD" w:rsidRDefault="006A0E98" w:rsidP="006A0E98">
      <w:pPr>
        <w:pStyle w:val="PL"/>
        <w:rPr>
          <w:color w:val="808080"/>
        </w:rPr>
      </w:pPr>
      <w:r w:rsidRPr="00E621CD">
        <w:rPr>
          <w:color w:val="808080"/>
        </w:rPr>
        <w:t>-- ASN1STOP</w:t>
      </w:r>
    </w:p>
    <w:p w14:paraId="0EAD000B"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CAFA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E74EE9" w14:textId="77777777" w:rsidR="006A0E98" w:rsidRPr="00834AED" w:rsidRDefault="006A0E98" w:rsidP="00F563E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6A0E98" w:rsidRPr="00834AED" w14:paraId="3C3D6A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06CF4A" w14:textId="77777777" w:rsidR="006A0E98" w:rsidRPr="00834AED" w:rsidRDefault="006A0E98" w:rsidP="00F563E8">
            <w:pPr>
              <w:pStyle w:val="TAL"/>
              <w:rPr>
                <w:b/>
                <w:i/>
                <w:szCs w:val="22"/>
                <w:lang w:eastAsia="zh-CN"/>
              </w:rPr>
            </w:pPr>
            <w:r w:rsidRPr="00834AED">
              <w:rPr>
                <w:b/>
                <w:i/>
                <w:szCs w:val="22"/>
                <w:lang w:eastAsia="zh-CN"/>
              </w:rPr>
              <w:t>segmentNumber</w:t>
            </w:r>
          </w:p>
          <w:p w14:paraId="434B5660" w14:textId="77777777" w:rsidR="006A0E98" w:rsidRPr="00834AED" w:rsidRDefault="006A0E98" w:rsidP="00F563E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6A0E98" w:rsidRPr="00834AED" w14:paraId="7BB0ED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2CAC17" w14:textId="77777777" w:rsidR="006A0E98" w:rsidRPr="00834AED" w:rsidRDefault="006A0E98" w:rsidP="00F563E8">
            <w:pPr>
              <w:pStyle w:val="TAL"/>
              <w:rPr>
                <w:b/>
                <w:i/>
                <w:szCs w:val="22"/>
                <w:lang w:eastAsia="zh-CN"/>
              </w:rPr>
            </w:pPr>
            <w:r w:rsidRPr="00834AED">
              <w:rPr>
                <w:b/>
                <w:i/>
                <w:szCs w:val="22"/>
                <w:lang w:eastAsia="zh-CN"/>
              </w:rPr>
              <w:t>rrc-MessageSegmentContainer</w:t>
            </w:r>
          </w:p>
          <w:p w14:paraId="1BD2A92D" w14:textId="77777777" w:rsidR="006A0E98" w:rsidRPr="00834AED" w:rsidRDefault="006A0E98" w:rsidP="00F563E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A0E98" w:rsidRPr="00834AED" w14:paraId="3D1C72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8F6766" w14:textId="77777777" w:rsidR="006A0E98" w:rsidRPr="00834AED" w:rsidRDefault="006A0E98" w:rsidP="00F563E8">
            <w:pPr>
              <w:pStyle w:val="TAL"/>
              <w:rPr>
                <w:b/>
                <w:i/>
                <w:szCs w:val="22"/>
                <w:lang w:eastAsia="zh-CN"/>
              </w:rPr>
            </w:pPr>
            <w:r w:rsidRPr="00834AED">
              <w:rPr>
                <w:b/>
                <w:i/>
                <w:szCs w:val="22"/>
                <w:lang w:eastAsia="zh-CN"/>
              </w:rPr>
              <w:t>rrc-MessageSegmentType</w:t>
            </w:r>
          </w:p>
          <w:p w14:paraId="117E80B6" w14:textId="77777777" w:rsidR="006A0E98" w:rsidRPr="00834AED" w:rsidRDefault="006A0E98" w:rsidP="00F563E8">
            <w:pPr>
              <w:pStyle w:val="TAL"/>
              <w:rPr>
                <w:szCs w:val="22"/>
                <w:lang w:eastAsia="zh-CN"/>
              </w:rPr>
            </w:pPr>
            <w:r w:rsidRPr="00834AED">
              <w:rPr>
                <w:szCs w:val="22"/>
                <w:lang w:eastAsia="zh-CN"/>
              </w:rPr>
              <w:t>Indicates whether the included DL DCCH message segment is the last segment of the message or not.</w:t>
            </w:r>
          </w:p>
        </w:tc>
      </w:tr>
    </w:tbl>
    <w:p w14:paraId="076639EC" w14:textId="77777777" w:rsidR="006A0E98" w:rsidRPr="00834AED" w:rsidRDefault="006A0E98" w:rsidP="006A0E98"/>
    <w:p w14:paraId="77C8C562" w14:textId="77777777" w:rsidR="006A0E98" w:rsidRPr="00834AED" w:rsidRDefault="006A0E98" w:rsidP="006A0E98">
      <w:pPr>
        <w:pStyle w:val="Heading4"/>
      </w:pPr>
      <w:bookmarkStart w:id="1274" w:name="_Toc46439471"/>
      <w:bookmarkStart w:id="1275" w:name="_Toc46444308"/>
      <w:bookmarkStart w:id="1276" w:name="_Toc46487069"/>
      <w:r w:rsidRPr="00834AED">
        <w:t>–</w:t>
      </w:r>
      <w:r w:rsidRPr="00834AED">
        <w:tab/>
      </w:r>
      <w:r w:rsidRPr="00834AED">
        <w:rPr>
          <w:i/>
        </w:rPr>
        <w:t>DLInformationTransfer</w:t>
      </w:r>
      <w:bookmarkEnd w:id="1274"/>
      <w:bookmarkEnd w:id="1275"/>
      <w:bookmarkEnd w:id="1276"/>
    </w:p>
    <w:p w14:paraId="6C4938B6" w14:textId="77777777" w:rsidR="006A0E98" w:rsidRPr="00834AED" w:rsidRDefault="006A0E98" w:rsidP="006A0E9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50117E8D" w14:textId="77777777" w:rsidR="006A0E98" w:rsidRPr="00834AED" w:rsidRDefault="006A0E98" w:rsidP="006A0E98">
      <w:pPr>
        <w:pStyle w:val="B1"/>
      </w:pPr>
      <w:r w:rsidRPr="00834AED">
        <w:t>Signalling radio bearer: SRB2 or SRB1 (only if SRB2 not established yet. If SRB2 is suspended, the network does not send this message until SRB2 is resumed.)</w:t>
      </w:r>
    </w:p>
    <w:p w14:paraId="4A30B85F" w14:textId="77777777" w:rsidR="006A0E98" w:rsidRPr="00834AED" w:rsidRDefault="006A0E98" w:rsidP="006A0E98">
      <w:pPr>
        <w:pStyle w:val="B1"/>
      </w:pPr>
      <w:r w:rsidRPr="00834AED">
        <w:t>RLC-SAP: AM</w:t>
      </w:r>
    </w:p>
    <w:p w14:paraId="4A1DE37C" w14:textId="77777777" w:rsidR="006A0E98" w:rsidRPr="00834AED" w:rsidRDefault="006A0E98" w:rsidP="006A0E98">
      <w:pPr>
        <w:pStyle w:val="B1"/>
      </w:pPr>
      <w:r w:rsidRPr="00834AED">
        <w:t>Logical channel: DCCH</w:t>
      </w:r>
    </w:p>
    <w:p w14:paraId="77ACF71E" w14:textId="77777777" w:rsidR="006A0E98" w:rsidRPr="00834AED" w:rsidRDefault="006A0E98" w:rsidP="006A0E98">
      <w:pPr>
        <w:pStyle w:val="B1"/>
      </w:pPr>
      <w:r w:rsidRPr="00834AED">
        <w:t>Direction: Network to UE</w:t>
      </w:r>
    </w:p>
    <w:p w14:paraId="41912964" w14:textId="77777777" w:rsidR="006A0E98" w:rsidRPr="00834AED" w:rsidRDefault="006A0E98" w:rsidP="006A0E98">
      <w:pPr>
        <w:pStyle w:val="TH"/>
      </w:pPr>
      <w:r w:rsidRPr="00834AED">
        <w:rPr>
          <w:i/>
        </w:rPr>
        <w:t>DLInformationTransfer</w:t>
      </w:r>
      <w:r w:rsidRPr="00834AED">
        <w:t xml:space="preserve"> message</w:t>
      </w:r>
    </w:p>
    <w:p w14:paraId="78EDC5F4" w14:textId="77777777" w:rsidR="006A0E98" w:rsidRPr="00E621CD" w:rsidRDefault="006A0E98" w:rsidP="006A0E98">
      <w:pPr>
        <w:pStyle w:val="PL"/>
        <w:rPr>
          <w:color w:val="808080"/>
        </w:rPr>
      </w:pPr>
      <w:r w:rsidRPr="00E621CD">
        <w:rPr>
          <w:color w:val="808080"/>
        </w:rPr>
        <w:t>-- ASN1START</w:t>
      </w:r>
    </w:p>
    <w:p w14:paraId="54D01FAB" w14:textId="77777777" w:rsidR="006A0E98" w:rsidRPr="00E621CD" w:rsidRDefault="006A0E98" w:rsidP="006A0E98">
      <w:pPr>
        <w:pStyle w:val="PL"/>
        <w:rPr>
          <w:color w:val="808080"/>
        </w:rPr>
      </w:pPr>
      <w:r w:rsidRPr="00E621CD">
        <w:rPr>
          <w:color w:val="808080"/>
        </w:rPr>
        <w:t>-- TAG-DLINFORMATIONTRANSFER-START</w:t>
      </w:r>
    </w:p>
    <w:p w14:paraId="4F5BD10A" w14:textId="77777777" w:rsidR="006A0E98" w:rsidRPr="002A02A7" w:rsidRDefault="006A0E98" w:rsidP="006A0E98">
      <w:pPr>
        <w:pStyle w:val="PL"/>
      </w:pPr>
    </w:p>
    <w:p w14:paraId="106F5862" w14:textId="77777777" w:rsidR="006A0E98" w:rsidRPr="002A02A7" w:rsidRDefault="006A0E98" w:rsidP="006A0E98">
      <w:pPr>
        <w:pStyle w:val="PL"/>
      </w:pPr>
      <w:r w:rsidRPr="002A02A7">
        <w:t xml:space="preserve">DLInformationTransfer ::=           </w:t>
      </w:r>
      <w:r w:rsidRPr="002A02A7">
        <w:rPr>
          <w:color w:val="993366"/>
        </w:rPr>
        <w:t>SEQUENCE</w:t>
      </w:r>
      <w:r w:rsidRPr="002A02A7">
        <w:t xml:space="preserve"> {</w:t>
      </w:r>
    </w:p>
    <w:p w14:paraId="1A9E62B9" w14:textId="77777777" w:rsidR="006A0E98" w:rsidRPr="002A02A7" w:rsidRDefault="006A0E98" w:rsidP="006A0E98">
      <w:pPr>
        <w:pStyle w:val="PL"/>
      </w:pPr>
      <w:r w:rsidRPr="002A02A7">
        <w:t xml:space="preserve">    rrc-TransactionIdentifier           RRC-TransactionIdentifier,</w:t>
      </w:r>
    </w:p>
    <w:p w14:paraId="493E12BF"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D62046C" w14:textId="77777777" w:rsidR="006A0E98" w:rsidRPr="002A02A7" w:rsidRDefault="006A0E98" w:rsidP="006A0E98">
      <w:pPr>
        <w:pStyle w:val="PL"/>
      </w:pPr>
      <w:r w:rsidRPr="002A02A7">
        <w:t xml:space="preserve">        dlInformationTransfer           DLInformationTransfer-IEs,</w:t>
      </w:r>
    </w:p>
    <w:p w14:paraId="645097A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2D785D1" w14:textId="77777777" w:rsidR="006A0E98" w:rsidRPr="002A02A7" w:rsidRDefault="006A0E98" w:rsidP="006A0E98">
      <w:pPr>
        <w:pStyle w:val="PL"/>
      </w:pPr>
      <w:r w:rsidRPr="002A02A7">
        <w:t xml:space="preserve">    }</w:t>
      </w:r>
    </w:p>
    <w:p w14:paraId="21355EB9" w14:textId="77777777" w:rsidR="006A0E98" w:rsidRPr="002A02A7" w:rsidRDefault="006A0E98" w:rsidP="006A0E98">
      <w:pPr>
        <w:pStyle w:val="PL"/>
      </w:pPr>
      <w:r w:rsidRPr="002A02A7">
        <w:t>}</w:t>
      </w:r>
    </w:p>
    <w:p w14:paraId="177F90BD" w14:textId="77777777" w:rsidR="006A0E98" w:rsidRPr="002A02A7" w:rsidRDefault="006A0E98" w:rsidP="006A0E98">
      <w:pPr>
        <w:pStyle w:val="PL"/>
      </w:pPr>
    </w:p>
    <w:p w14:paraId="13E06F9D" w14:textId="77777777" w:rsidR="006A0E98" w:rsidRPr="002A02A7" w:rsidRDefault="006A0E98" w:rsidP="006A0E98">
      <w:pPr>
        <w:pStyle w:val="PL"/>
      </w:pPr>
      <w:r w:rsidRPr="002A02A7">
        <w:t xml:space="preserve">DLInformationTransfer-IEs ::=       </w:t>
      </w:r>
      <w:r w:rsidRPr="002A02A7">
        <w:rPr>
          <w:color w:val="993366"/>
        </w:rPr>
        <w:t>SEQUENCE</w:t>
      </w:r>
      <w:r w:rsidRPr="002A02A7">
        <w:t xml:space="preserve"> {</w:t>
      </w:r>
    </w:p>
    <w:p w14:paraId="2426A26B" w14:textId="77777777" w:rsidR="006A0E98" w:rsidRPr="00E621CD" w:rsidRDefault="006A0E98" w:rsidP="006A0E98">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7931A82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0DC73A" w14:textId="77777777" w:rsidR="006A0E98" w:rsidRPr="002A02A7" w:rsidRDefault="006A0E98" w:rsidP="006A0E98">
      <w:pPr>
        <w:pStyle w:val="PL"/>
      </w:pPr>
      <w:r w:rsidRPr="002A02A7">
        <w:t xml:space="preserve">    nonCriticalExtension                DLInformationTransfer-v1610-IEs     </w:t>
      </w:r>
      <w:r w:rsidRPr="002A02A7">
        <w:rPr>
          <w:color w:val="993366"/>
        </w:rPr>
        <w:t>OPTIONAL</w:t>
      </w:r>
    </w:p>
    <w:p w14:paraId="08A0BFBC" w14:textId="77777777" w:rsidR="006A0E98" w:rsidRPr="002A02A7" w:rsidRDefault="006A0E98" w:rsidP="006A0E98">
      <w:pPr>
        <w:pStyle w:val="PL"/>
      </w:pPr>
      <w:r w:rsidRPr="002A02A7">
        <w:t>}</w:t>
      </w:r>
    </w:p>
    <w:p w14:paraId="19E8439A" w14:textId="77777777" w:rsidR="006A0E98" w:rsidRPr="002A02A7" w:rsidRDefault="006A0E98" w:rsidP="006A0E98">
      <w:pPr>
        <w:pStyle w:val="PL"/>
      </w:pPr>
    </w:p>
    <w:p w14:paraId="7E7621AD" w14:textId="77777777" w:rsidR="006A0E98" w:rsidRPr="002A02A7" w:rsidRDefault="006A0E98" w:rsidP="006A0E98">
      <w:pPr>
        <w:pStyle w:val="PL"/>
      </w:pPr>
      <w:r w:rsidRPr="002A02A7">
        <w:t xml:space="preserve">DLInformationTransfer-v1610-IEs ::= </w:t>
      </w:r>
      <w:r w:rsidRPr="002A02A7">
        <w:rPr>
          <w:color w:val="993366"/>
        </w:rPr>
        <w:t>SEQUENCE</w:t>
      </w:r>
      <w:r w:rsidRPr="002A02A7">
        <w:t xml:space="preserve"> {</w:t>
      </w:r>
    </w:p>
    <w:p w14:paraId="14F6F149" w14:textId="77777777" w:rsidR="006A0E98" w:rsidRPr="00E621CD" w:rsidRDefault="006A0E98" w:rsidP="006A0E98">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609329F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8BD4478" w14:textId="77777777" w:rsidR="006A0E98" w:rsidRPr="002A02A7" w:rsidRDefault="006A0E98" w:rsidP="006A0E98">
      <w:pPr>
        <w:pStyle w:val="PL"/>
      </w:pPr>
      <w:r w:rsidRPr="002A02A7">
        <w:t>}</w:t>
      </w:r>
    </w:p>
    <w:p w14:paraId="5FF8665D" w14:textId="77777777" w:rsidR="006A0E98" w:rsidRPr="002A02A7" w:rsidRDefault="006A0E98" w:rsidP="006A0E98">
      <w:pPr>
        <w:pStyle w:val="PL"/>
      </w:pPr>
    </w:p>
    <w:p w14:paraId="577BF585" w14:textId="77777777" w:rsidR="006A0E98" w:rsidRPr="00E621CD" w:rsidRDefault="006A0E98" w:rsidP="006A0E98">
      <w:pPr>
        <w:pStyle w:val="PL"/>
        <w:rPr>
          <w:color w:val="808080"/>
        </w:rPr>
      </w:pPr>
      <w:r w:rsidRPr="00E621CD">
        <w:rPr>
          <w:color w:val="808080"/>
        </w:rPr>
        <w:t>-- TAG-DLINFORMATIONTRANSFER-STOP</w:t>
      </w:r>
    </w:p>
    <w:p w14:paraId="4986D332" w14:textId="77777777" w:rsidR="006A0E98" w:rsidRPr="00E621CD" w:rsidRDefault="006A0E98" w:rsidP="006A0E98">
      <w:pPr>
        <w:pStyle w:val="PL"/>
        <w:rPr>
          <w:color w:val="808080"/>
        </w:rPr>
      </w:pPr>
      <w:r w:rsidRPr="00E621CD">
        <w:rPr>
          <w:color w:val="808080"/>
        </w:rPr>
        <w:t>-- ASN1STOP</w:t>
      </w:r>
    </w:p>
    <w:p w14:paraId="546103DF" w14:textId="77777777" w:rsidR="006A0E98" w:rsidRPr="00834AED" w:rsidRDefault="006A0E98" w:rsidP="006A0E98"/>
    <w:p w14:paraId="28DE72A1" w14:textId="77777777" w:rsidR="006A0E98" w:rsidRPr="00834AED" w:rsidRDefault="006A0E98" w:rsidP="006A0E98">
      <w:pPr>
        <w:pStyle w:val="Heading4"/>
        <w:rPr>
          <w:i/>
          <w:iCs/>
        </w:rPr>
      </w:pPr>
      <w:bookmarkStart w:id="1277" w:name="_Toc46439472"/>
      <w:bookmarkStart w:id="1278" w:name="_Toc46444309"/>
      <w:bookmarkStart w:id="1279" w:name="_Toc46487070"/>
      <w:r w:rsidRPr="00834AED">
        <w:rPr>
          <w:i/>
          <w:iCs/>
        </w:rPr>
        <w:t>–</w:t>
      </w:r>
      <w:r w:rsidRPr="00834AED">
        <w:rPr>
          <w:i/>
          <w:iCs/>
        </w:rPr>
        <w:tab/>
        <w:t>DL</w:t>
      </w:r>
      <w:r w:rsidRPr="00834AED">
        <w:rPr>
          <w:i/>
          <w:iCs/>
          <w:noProof/>
        </w:rPr>
        <w:t>InformationTransferMRDC</w:t>
      </w:r>
      <w:bookmarkEnd w:id="1277"/>
      <w:bookmarkEnd w:id="1278"/>
      <w:bookmarkEnd w:id="1279"/>
    </w:p>
    <w:p w14:paraId="78E0648D" w14:textId="77777777" w:rsidR="006A0E98" w:rsidRPr="00834AED" w:rsidRDefault="006A0E98" w:rsidP="006A0E98">
      <w:r w:rsidRPr="00834AED">
        <w:t xml:space="preserve">The </w:t>
      </w:r>
      <w:r w:rsidRPr="00834AED">
        <w:rPr>
          <w:i/>
          <w:noProof/>
        </w:rPr>
        <w:t>DLInformationTransferMRDC</w:t>
      </w:r>
      <w:r w:rsidRPr="00834AED">
        <w:t xml:space="preserve"> message is used for the downlink transfer of RRC messages during fast MCG link recovery.</w:t>
      </w:r>
    </w:p>
    <w:p w14:paraId="537E5BCC" w14:textId="77777777" w:rsidR="006A0E98" w:rsidRPr="00834AED" w:rsidRDefault="006A0E98" w:rsidP="006A0E98">
      <w:pPr>
        <w:pStyle w:val="B1"/>
      </w:pPr>
      <w:r w:rsidRPr="00834AED">
        <w:t>Signalling radio bearer: SRB3</w:t>
      </w:r>
    </w:p>
    <w:p w14:paraId="31949493" w14:textId="77777777" w:rsidR="006A0E98" w:rsidRPr="00834AED" w:rsidRDefault="006A0E98" w:rsidP="006A0E98">
      <w:pPr>
        <w:pStyle w:val="B1"/>
      </w:pPr>
      <w:r w:rsidRPr="00834AED">
        <w:t>RLC-SAP: AM</w:t>
      </w:r>
    </w:p>
    <w:p w14:paraId="2C14A1B9" w14:textId="77777777" w:rsidR="006A0E98" w:rsidRPr="00834AED" w:rsidRDefault="006A0E98" w:rsidP="006A0E98">
      <w:pPr>
        <w:pStyle w:val="B1"/>
      </w:pPr>
      <w:r w:rsidRPr="00834AED">
        <w:t>Logical channel: DCCH</w:t>
      </w:r>
    </w:p>
    <w:p w14:paraId="2E8CF346" w14:textId="77777777" w:rsidR="006A0E98" w:rsidRPr="00834AED" w:rsidRDefault="006A0E98" w:rsidP="006A0E98">
      <w:pPr>
        <w:pStyle w:val="B1"/>
      </w:pPr>
      <w:r w:rsidRPr="00834AED">
        <w:t>Direction: Network to UE</w:t>
      </w:r>
    </w:p>
    <w:p w14:paraId="705D9FB1" w14:textId="77777777" w:rsidR="006A0E98" w:rsidRPr="00834AED" w:rsidRDefault="006A0E98" w:rsidP="006A0E98">
      <w:pPr>
        <w:pStyle w:val="TH"/>
        <w:rPr>
          <w:rFonts w:cs="Arial"/>
          <w:bCs/>
          <w:i/>
          <w:iCs/>
        </w:rPr>
      </w:pPr>
      <w:r w:rsidRPr="00834AED">
        <w:rPr>
          <w:bCs/>
          <w:i/>
          <w:iCs/>
        </w:rPr>
        <w:t>DLInformationTransferMRDC</w:t>
      </w:r>
      <w:r w:rsidRPr="00834AED">
        <w:rPr>
          <w:rFonts w:cs="Arial"/>
          <w:bCs/>
          <w:i/>
          <w:iCs/>
          <w:noProof/>
        </w:rPr>
        <w:t xml:space="preserve"> message</w:t>
      </w:r>
    </w:p>
    <w:p w14:paraId="52C42C48" w14:textId="77777777" w:rsidR="006A0E98" w:rsidRPr="00E621CD" w:rsidRDefault="006A0E98" w:rsidP="006A0E98">
      <w:pPr>
        <w:pStyle w:val="PL"/>
        <w:rPr>
          <w:color w:val="808080"/>
        </w:rPr>
      </w:pPr>
      <w:r w:rsidRPr="00E621CD">
        <w:rPr>
          <w:color w:val="808080"/>
        </w:rPr>
        <w:t>-- ASN1START</w:t>
      </w:r>
    </w:p>
    <w:p w14:paraId="4AE39E0C" w14:textId="77777777" w:rsidR="006A0E98" w:rsidRPr="00E621CD" w:rsidRDefault="006A0E98" w:rsidP="006A0E98">
      <w:pPr>
        <w:pStyle w:val="PL"/>
        <w:rPr>
          <w:color w:val="808080"/>
        </w:rPr>
      </w:pPr>
      <w:r w:rsidRPr="00E621CD">
        <w:rPr>
          <w:color w:val="808080"/>
        </w:rPr>
        <w:t>-- TAG-DLINFORMATIONTRANSFERMRDC-START</w:t>
      </w:r>
    </w:p>
    <w:p w14:paraId="19330EAC" w14:textId="77777777" w:rsidR="006A0E98" w:rsidRPr="002A02A7" w:rsidRDefault="006A0E98" w:rsidP="006A0E98">
      <w:pPr>
        <w:pStyle w:val="PL"/>
      </w:pPr>
    </w:p>
    <w:p w14:paraId="56C6ADEE" w14:textId="77777777" w:rsidR="006A0E98" w:rsidRPr="002A02A7" w:rsidRDefault="006A0E98" w:rsidP="006A0E98">
      <w:pPr>
        <w:pStyle w:val="PL"/>
      </w:pPr>
      <w:r w:rsidRPr="002A02A7">
        <w:t xml:space="preserve">DLInformationTransferMRDC-r16 ::=       </w:t>
      </w:r>
      <w:r w:rsidRPr="002A02A7">
        <w:rPr>
          <w:color w:val="993366"/>
        </w:rPr>
        <w:t>SEQUENCE</w:t>
      </w:r>
      <w:r w:rsidRPr="002A02A7">
        <w:t xml:space="preserve"> {</w:t>
      </w:r>
    </w:p>
    <w:p w14:paraId="1F0B6E50"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493A74A"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F858C82" w14:textId="77777777" w:rsidR="006A0E98" w:rsidRPr="002A02A7" w:rsidRDefault="006A0E98" w:rsidP="006A0E98">
      <w:pPr>
        <w:pStyle w:val="PL"/>
      </w:pPr>
      <w:r w:rsidRPr="002A02A7">
        <w:t xml:space="preserve">            dlInformationTransferMRDC-r16           DLInformationTransferMRDC-r16-IEs,</w:t>
      </w:r>
    </w:p>
    <w:p w14:paraId="416C542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73E46E65" w14:textId="77777777" w:rsidR="006A0E98" w:rsidRPr="002A02A7" w:rsidRDefault="006A0E98" w:rsidP="006A0E98">
      <w:pPr>
        <w:pStyle w:val="PL"/>
      </w:pPr>
      <w:r w:rsidRPr="002A02A7">
        <w:t xml:space="preserve">        },</w:t>
      </w:r>
    </w:p>
    <w:p w14:paraId="1D6C14E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66B81DE" w14:textId="77777777" w:rsidR="006A0E98" w:rsidRPr="002A02A7" w:rsidRDefault="006A0E98" w:rsidP="006A0E98">
      <w:pPr>
        <w:pStyle w:val="PL"/>
      </w:pPr>
      <w:r w:rsidRPr="002A02A7">
        <w:t xml:space="preserve">    }</w:t>
      </w:r>
    </w:p>
    <w:p w14:paraId="7561FD35" w14:textId="77777777" w:rsidR="006A0E98" w:rsidRPr="002A02A7" w:rsidRDefault="006A0E98" w:rsidP="006A0E98">
      <w:pPr>
        <w:pStyle w:val="PL"/>
      </w:pPr>
      <w:r w:rsidRPr="002A02A7">
        <w:t>}</w:t>
      </w:r>
    </w:p>
    <w:p w14:paraId="4B3BD91B" w14:textId="77777777" w:rsidR="006A0E98" w:rsidRPr="002A02A7" w:rsidRDefault="006A0E98" w:rsidP="006A0E98">
      <w:pPr>
        <w:pStyle w:val="PL"/>
      </w:pPr>
    </w:p>
    <w:p w14:paraId="5204CE94" w14:textId="77777777" w:rsidR="006A0E98" w:rsidRPr="002A02A7" w:rsidRDefault="006A0E98" w:rsidP="006A0E98">
      <w:pPr>
        <w:pStyle w:val="PL"/>
      </w:pPr>
      <w:r w:rsidRPr="002A02A7">
        <w:t xml:space="preserve">DLInformationTransferMRDC-r16-IEs::=    </w:t>
      </w:r>
      <w:r w:rsidRPr="002A02A7">
        <w:rPr>
          <w:color w:val="993366"/>
        </w:rPr>
        <w:t>SEQUENCE</w:t>
      </w:r>
      <w:r w:rsidRPr="002A02A7">
        <w:t xml:space="preserve"> {</w:t>
      </w:r>
    </w:p>
    <w:p w14:paraId="1D75E194" w14:textId="77777777" w:rsidR="006A0E98" w:rsidRPr="00E621CD" w:rsidRDefault="006A0E98" w:rsidP="006A0E98">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4E5BAE20" w14:textId="77777777" w:rsidR="006A0E98" w:rsidRPr="00E621CD" w:rsidRDefault="006A0E98" w:rsidP="006A0E98">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2E33E6C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82942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1E42DCD" w14:textId="77777777" w:rsidR="006A0E98" w:rsidRPr="002A02A7" w:rsidRDefault="006A0E98" w:rsidP="006A0E98">
      <w:pPr>
        <w:pStyle w:val="PL"/>
      </w:pPr>
      <w:r w:rsidRPr="002A02A7">
        <w:t>}</w:t>
      </w:r>
    </w:p>
    <w:p w14:paraId="29BDCB8B" w14:textId="77777777" w:rsidR="006A0E98" w:rsidRPr="002A02A7" w:rsidRDefault="006A0E98" w:rsidP="006A0E98">
      <w:pPr>
        <w:pStyle w:val="PL"/>
      </w:pPr>
    </w:p>
    <w:p w14:paraId="71366491" w14:textId="77777777" w:rsidR="006A0E98" w:rsidRPr="00E621CD" w:rsidRDefault="006A0E98" w:rsidP="006A0E98">
      <w:pPr>
        <w:pStyle w:val="PL"/>
        <w:rPr>
          <w:color w:val="808080"/>
        </w:rPr>
      </w:pPr>
      <w:r w:rsidRPr="00E621CD">
        <w:rPr>
          <w:color w:val="808080"/>
        </w:rPr>
        <w:t>-- TAG-DLINFORMATIONTRANSFERMRDC-STOP</w:t>
      </w:r>
    </w:p>
    <w:p w14:paraId="4EBD140C" w14:textId="77777777" w:rsidR="006A0E98" w:rsidRPr="00E621CD" w:rsidRDefault="006A0E98" w:rsidP="006A0E98">
      <w:pPr>
        <w:pStyle w:val="PL"/>
        <w:rPr>
          <w:color w:val="808080"/>
        </w:rPr>
      </w:pPr>
      <w:r w:rsidRPr="00E621CD">
        <w:rPr>
          <w:color w:val="808080"/>
        </w:rPr>
        <w:t>-- ASN1STOP</w:t>
      </w:r>
    </w:p>
    <w:p w14:paraId="46B6F67D" w14:textId="77777777" w:rsidR="006A0E98" w:rsidRPr="00834AED" w:rsidRDefault="006A0E98" w:rsidP="006A0E98">
      <w:pPr>
        <w:pStyle w:val="PL"/>
      </w:pPr>
    </w:p>
    <w:p w14:paraId="741AE2FD"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7A407ED"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82EBFC" w14:textId="77777777" w:rsidR="006A0E98" w:rsidRPr="00834AED" w:rsidRDefault="006A0E98" w:rsidP="00F563E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6A0E98" w:rsidRPr="00834AED" w14:paraId="5F0FC0C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0DFB8" w14:textId="77777777" w:rsidR="006A0E98" w:rsidRPr="00834AED" w:rsidRDefault="006A0E98" w:rsidP="00F563E8">
            <w:pPr>
              <w:pStyle w:val="TAL"/>
              <w:rPr>
                <w:b/>
                <w:bCs/>
                <w:i/>
                <w:noProof/>
                <w:lang w:eastAsia="en-GB"/>
              </w:rPr>
            </w:pPr>
            <w:r w:rsidRPr="00834AED">
              <w:rPr>
                <w:b/>
                <w:bCs/>
                <w:i/>
                <w:noProof/>
                <w:lang w:eastAsia="en-GB"/>
              </w:rPr>
              <w:t>dl-DCCH-MessageNR</w:t>
            </w:r>
          </w:p>
          <w:p w14:paraId="1A2380C5" w14:textId="77777777" w:rsidR="006A0E98" w:rsidRPr="00834AED" w:rsidRDefault="006A0E98" w:rsidP="00F563E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Pr="00834AED">
              <w:rPr>
                <w:lang w:eastAsia="en-GB"/>
              </w:rPr>
              <w:t xml:space="preserve"> </w:t>
            </w:r>
            <w:r w:rsidRPr="00834AED">
              <w:rPr>
                <w:i/>
                <w:lang w:eastAsia="en-GB"/>
              </w:rPr>
              <w:t>RRCRelease,</w:t>
            </w:r>
            <w:r w:rsidRPr="00834AED">
              <w:t xml:space="preserve"> and </w:t>
            </w:r>
            <w:r w:rsidRPr="00834AED">
              <w:rPr>
                <w:i/>
              </w:rPr>
              <w:t>MobilityFromNRCommand</w:t>
            </w:r>
            <w:r w:rsidRPr="00834AED">
              <w:rPr>
                <w:lang w:eastAsia="sv-SE"/>
              </w:rPr>
              <w:t xml:space="preserve"> </w:t>
            </w:r>
            <w:r w:rsidRPr="00834AED">
              <w:rPr>
                <w:lang w:eastAsia="en-GB"/>
              </w:rPr>
              <w:t>messages.</w:t>
            </w:r>
          </w:p>
        </w:tc>
      </w:tr>
      <w:tr w:rsidR="006A0E98" w:rsidRPr="00834AED" w14:paraId="55D1B5B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2BF58" w14:textId="77777777" w:rsidR="006A0E98" w:rsidRPr="00834AED" w:rsidRDefault="006A0E98" w:rsidP="00F563E8">
            <w:pPr>
              <w:pStyle w:val="TAL"/>
              <w:rPr>
                <w:b/>
                <w:bCs/>
                <w:i/>
                <w:noProof/>
                <w:lang w:eastAsia="en-GB"/>
              </w:rPr>
            </w:pPr>
            <w:r w:rsidRPr="00834AED">
              <w:rPr>
                <w:b/>
                <w:bCs/>
                <w:i/>
                <w:noProof/>
                <w:lang w:eastAsia="en-GB"/>
              </w:rPr>
              <w:t>dl-DCCH-MessageEUTRA</w:t>
            </w:r>
          </w:p>
          <w:p w14:paraId="39539040" w14:textId="77777777" w:rsidR="006A0E98" w:rsidRPr="00834AED" w:rsidRDefault="006A0E98" w:rsidP="00F563E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Pr="00834AED">
              <w:rPr>
                <w:bCs/>
                <w:noProof/>
                <w:lang w:eastAsia="en-GB"/>
              </w:rPr>
              <w:t xml:space="preserve"> </w:t>
            </w:r>
            <w:r w:rsidRPr="00834AED">
              <w:rPr>
                <w:bCs/>
                <w:i/>
                <w:noProof/>
                <w:lang w:eastAsia="en-GB"/>
              </w:rPr>
              <w:t>RRCConnectionRelease</w:t>
            </w:r>
            <w:r w:rsidRPr="00834AED">
              <w:rPr>
                <w:bCs/>
                <w:iCs/>
                <w:noProof/>
              </w:rPr>
              <w:t xml:space="preserve">, and </w:t>
            </w:r>
            <w:r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693474AF" w14:textId="77777777" w:rsidR="006A0E98" w:rsidRPr="00834AED" w:rsidRDefault="006A0E98" w:rsidP="006A0E98"/>
    <w:p w14:paraId="1C6D438E" w14:textId="77777777" w:rsidR="006A0E98" w:rsidRPr="00834AED" w:rsidRDefault="006A0E98" w:rsidP="006A0E98">
      <w:pPr>
        <w:pStyle w:val="Heading4"/>
      </w:pPr>
      <w:bookmarkStart w:id="1280" w:name="_Toc46439473"/>
      <w:bookmarkStart w:id="1281" w:name="_Toc46444310"/>
      <w:bookmarkStart w:id="1282" w:name="_Toc46487071"/>
      <w:r w:rsidRPr="00834AED">
        <w:t>–</w:t>
      </w:r>
      <w:r w:rsidRPr="00834AED">
        <w:tab/>
      </w:r>
      <w:r w:rsidRPr="00834AED">
        <w:rPr>
          <w:i/>
          <w:noProof/>
        </w:rPr>
        <w:t>FailureInformation</w:t>
      </w:r>
      <w:bookmarkEnd w:id="1280"/>
      <w:bookmarkEnd w:id="1281"/>
      <w:bookmarkEnd w:id="1282"/>
    </w:p>
    <w:p w14:paraId="26C55A3B" w14:textId="77777777" w:rsidR="006A0E98" w:rsidRPr="00834AED" w:rsidRDefault="006A0E98" w:rsidP="006A0E98">
      <w:r w:rsidRPr="00834AED">
        <w:t xml:space="preserve">The </w:t>
      </w:r>
      <w:r w:rsidRPr="00834AED">
        <w:rPr>
          <w:i/>
          <w:noProof/>
        </w:rPr>
        <w:t>FailureInformation</w:t>
      </w:r>
      <w:r w:rsidRPr="00834AED">
        <w:t xml:space="preserve"> message is used to inform the network about a failure detected by the UE.</w:t>
      </w:r>
    </w:p>
    <w:p w14:paraId="7C235362" w14:textId="77777777" w:rsidR="006A0E98" w:rsidRPr="00834AED" w:rsidRDefault="006A0E98" w:rsidP="006A0E98">
      <w:pPr>
        <w:pStyle w:val="B1"/>
        <w:keepNext/>
        <w:keepLines/>
      </w:pPr>
      <w:r w:rsidRPr="00834AED">
        <w:t>Signalling radio bearer: SRB1 or SRB3</w:t>
      </w:r>
    </w:p>
    <w:p w14:paraId="7242E184" w14:textId="77777777" w:rsidR="006A0E98" w:rsidRPr="00834AED" w:rsidRDefault="006A0E98" w:rsidP="006A0E98">
      <w:pPr>
        <w:pStyle w:val="B1"/>
      </w:pPr>
      <w:r w:rsidRPr="00834AED">
        <w:t>RLC-SAP: AM</w:t>
      </w:r>
    </w:p>
    <w:p w14:paraId="0AD27C2B" w14:textId="77777777" w:rsidR="006A0E98" w:rsidRPr="00834AED" w:rsidRDefault="006A0E98" w:rsidP="006A0E98">
      <w:pPr>
        <w:pStyle w:val="B1"/>
      </w:pPr>
      <w:r w:rsidRPr="00834AED">
        <w:t>Logical channel: DCCH</w:t>
      </w:r>
    </w:p>
    <w:p w14:paraId="47F230CC" w14:textId="77777777" w:rsidR="006A0E98" w:rsidRPr="00834AED" w:rsidRDefault="006A0E98" w:rsidP="006A0E98">
      <w:pPr>
        <w:pStyle w:val="B1"/>
      </w:pPr>
      <w:r w:rsidRPr="00834AED">
        <w:t>Direction: UE to network</w:t>
      </w:r>
    </w:p>
    <w:p w14:paraId="3146DE46" w14:textId="77777777" w:rsidR="006A0E98" w:rsidRPr="00834AED" w:rsidRDefault="006A0E98" w:rsidP="006A0E98">
      <w:pPr>
        <w:pStyle w:val="TH"/>
        <w:rPr>
          <w:bCs/>
          <w:i/>
          <w:iCs/>
        </w:rPr>
      </w:pPr>
      <w:r w:rsidRPr="00834AED">
        <w:rPr>
          <w:bCs/>
          <w:i/>
          <w:iCs/>
          <w:noProof/>
        </w:rPr>
        <w:t>FailureInformation message</w:t>
      </w:r>
    </w:p>
    <w:p w14:paraId="06C9E6F2" w14:textId="77777777" w:rsidR="006A0E98" w:rsidRPr="00E621CD" w:rsidRDefault="006A0E98" w:rsidP="006A0E98">
      <w:pPr>
        <w:pStyle w:val="PL"/>
        <w:rPr>
          <w:color w:val="808080"/>
        </w:rPr>
      </w:pPr>
      <w:r w:rsidRPr="00E621CD">
        <w:rPr>
          <w:color w:val="808080"/>
        </w:rPr>
        <w:t>-- ASN1START</w:t>
      </w:r>
    </w:p>
    <w:p w14:paraId="0AAD7848" w14:textId="77777777" w:rsidR="006A0E98" w:rsidRPr="00E621CD" w:rsidRDefault="006A0E98" w:rsidP="006A0E98">
      <w:pPr>
        <w:pStyle w:val="PL"/>
        <w:rPr>
          <w:color w:val="808080"/>
        </w:rPr>
      </w:pPr>
      <w:r w:rsidRPr="00E621CD">
        <w:rPr>
          <w:color w:val="808080"/>
        </w:rPr>
        <w:t>-- TAG-FAILUREINFORMATION-START</w:t>
      </w:r>
    </w:p>
    <w:p w14:paraId="3BEC15A2" w14:textId="77777777" w:rsidR="006A0E98" w:rsidRPr="002A02A7" w:rsidRDefault="006A0E98" w:rsidP="006A0E98">
      <w:pPr>
        <w:pStyle w:val="PL"/>
      </w:pPr>
    </w:p>
    <w:p w14:paraId="6B06B985" w14:textId="77777777" w:rsidR="006A0E98" w:rsidRPr="002A02A7" w:rsidRDefault="006A0E98" w:rsidP="006A0E98">
      <w:pPr>
        <w:pStyle w:val="PL"/>
      </w:pPr>
      <w:r w:rsidRPr="002A02A7">
        <w:t xml:space="preserve">FailureInformation ::=         </w:t>
      </w:r>
      <w:r w:rsidRPr="002A02A7">
        <w:rPr>
          <w:color w:val="993366"/>
        </w:rPr>
        <w:t>SEQUENCE</w:t>
      </w:r>
      <w:r w:rsidRPr="002A02A7">
        <w:t xml:space="preserve"> {</w:t>
      </w:r>
    </w:p>
    <w:p w14:paraId="7C08231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F3637D6" w14:textId="77777777" w:rsidR="006A0E98" w:rsidRPr="002A02A7" w:rsidRDefault="006A0E98" w:rsidP="006A0E98">
      <w:pPr>
        <w:pStyle w:val="PL"/>
      </w:pPr>
      <w:r w:rsidRPr="002A02A7">
        <w:t xml:space="preserve">        failureInformation             FailureInformation-IEs,</w:t>
      </w:r>
    </w:p>
    <w:p w14:paraId="3E0905E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B343DBD" w14:textId="77777777" w:rsidR="006A0E98" w:rsidRPr="002A02A7" w:rsidRDefault="006A0E98" w:rsidP="006A0E98">
      <w:pPr>
        <w:pStyle w:val="PL"/>
      </w:pPr>
      <w:r w:rsidRPr="002A02A7">
        <w:t xml:space="preserve">    }</w:t>
      </w:r>
    </w:p>
    <w:p w14:paraId="1E317F29" w14:textId="77777777" w:rsidR="006A0E98" w:rsidRPr="002A02A7" w:rsidRDefault="006A0E98" w:rsidP="006A0E98">
      <w:pPr>
        <w:pStyle w:val="PL"/>
      </w:pPr>
      <w:r w:rsidRPr="002A02A7">
        <w:t>}</w:t>
      </w:r>
    </w:p>
    <w:p w14:paraId="6BE81957" w14:textId="77777777" w:rsidR="006A0E98" w:rsidRPr="002A02A7" w:rsidRDefault="006A0E98" w:rsidP="006A0E98">
      <w:pPr>
        <w:pStyle w:val="PL"/>
      </w:pPr>
    </w:p>
    <w:p w14:paraId="42210974" w14:textId="77777777" w:rsidR="006A0E98" w:rsidRPr="002A02A7" w:rsidRDefault="006A0E98" w:rsidP="006A0E98">
      <w:pPr>
        <w:pStyle w:val="PL"/>
      </w:pPr>
      <w:r w:rsidRPr="002A02A7">
        <w:t xml:space="preserve">FailureInformation-IEs ::=     </w:t>
      </w:r>
      <w:r w:rsidRPr="002A02A7">
        <w:rPr>
          <w:color w:val="993366"/>
        </w:rPr>
        <w:t>SEQUENCE</w:t>
      </w:r>
      <w:r w:rsidRPr="002A02A7">
        <w:t xml:space="preserve"> {</w:t>
      </w:r>
    </w:p>
    <w:p w14:paraId="087481E2" w14:textId="77777777" w:rsidR="006A0E98" w:rsidRPr="002A02A7" w:rsidRDefault="006A0E98" w:rsidP="006A0E98">
      <w:pPr>
        <w:pStyle w:val="PL"/>
      </w:pPr>
      <w:r w:rsidRPr="002A02A7">
        <w:t xml:space="preserve">    failureInfoRLC-Bearer          FailureInfoRLC-Bearer        </w:t>
      </w:r>
      <w:r w:rsidRPr="002A02A7">
        <w:rPr>
          <w:color w:val="993366"/>
        </w:rPr>
        <w:t>OPTIONAL</w:t>
      </w:r>
      <w:r w:rsidRPr="002A02A7">
        <w:t>,</w:t>
      </w:r>
    </w:p>
    <w:p w14:paraId="78A76D4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1917A3" w14:textId="77777777" w:rsidR="006A0E98" w:rsidRPr="002A02A7" w:rsidRDefault="006A0E98" w:rsidP="006A0E98">
      <w:pPr>
        <w:pStyle w:val="PL"/>
      </w:pPr>
      <w:r w:rsidRPr="002A02A7">
        <w:t xml:space="preserve">    nonCriticalExtension           FailureInformation-v1610-IEs </w:t>
      </w:r>
      <w:r w:rsidRPr="002A02A7">
        <w:rPr>
          <w:color w:val="993366"/>
        </w:rPr>
        <w:t>OPTIONAL</w:t>
      </w:r>
    </w:p>
    <w:p w14:paraId="3FAC9B03" w14:textId="77777777" w:rsidR="006A0E98" w:rsidRPr="002A02A7" w:rsidRDefault="006A0E98" w:rsidP="006A0E98">
      <w:pPr>
        <w:pStyle w:val="PL"/>
      </w:pPr>
      <w:r w:rsidRPr="002A02A7">
        <w:t>}</w:t>
      </w:r>
    </w:p>
    <w:p w14:paraId="5BC390EA" w14:textId="77777777" w:rsidR="006A0E98" w:rsidRPr="002A02A7" w:rsidRDefault="006A0E98" w:rsidP="006A0E98">
      <w:pPr>
        <w:pStyle w:val="PL"/>
      </w:pPr>
    </w:p>
    <w:p w14:paraId="789B3E24" w14:textId="77777777" w:rsidR="006A0E98" w:rsidRPr="002A02A7" w:rsidRDefault="006A0E98" w:rsidP="006A0E98">
      <w:pPr>
        <w:pStyle w:val="PL"/>
      </w:pPr>
      <w:r w:rsidRPr="002A02A7">
        <w:t xml:space="preserve">FailureInfoRLC-Bearer ::=      </w:t>
      </w:r>
      <w:r w:rsidRPr="002A02A7">
        <w:rPr>
          <w:color w:val="993366"/>
        </w:rPr>
        <w:t>SEQUENCE</w:t>
      </w:r>
      <w:r w:rsidRPr="002A02A7">
        <w:t xml:space="preserve"> {</w:t>
      </w:r>
    </w:p>
    <w:p w14:paraId="76ABE2CF" w14:textId="77777777" w:rsidR="006A0E98" w:rsidRPr="002A02A7" w:rsidRDefault="006A0E98" w:rsidP="006A0E98">
      <w:pPr>
        <w:pStyle w:val="PL"/>
      </w:pPr>
      <w:r w:rsidRPr="002A02A7">
        <w:t xml:space="preserve">    cellGroupId                    CellGroupId,</w:t>
      </w:r>
    </w:p>
    <w:p w14:paraId="3B292998" w14:textId="77777777" w:rsidR="006A0E98" w:rsidRPr="002A02A7" w:rsidRDefault="006A0E98" w:rsidP="006A0E98">
      <w:pPr>
        <w:pStyle w:val="PL"/>
      </w:pPr>
      <w:r w:rsidRPr="002A02A7">
        <w:t xml:space="preserve">    logicalChannelIdentity         LogicalChannelIdentity,</w:t>
      </w:r>
    </w:p>
    <w:p w14:paraId="352D7294" w14:textId="77777777" w:rsidR="006A0E98" w:rsidRPr="002A02A7" w:rsidRDefault="006A0E98" w:rsidP="006A0E98">
      <w:pPr>
        <w:pStyle w:val="PL"/>
      </w:pPr>
      <w:r w:rsidRPr="002A02A7">
        <w:t xml:space="preserve">    failureType                    </w:t>
      </w:r>
      <w:r w:rsidRPr="002A02A7">
        <w:rPr>
          <w:color w:val="993366"/>
        </w:rPr>
        <w:t>ENUMERATED</w:t>
      </w:r>
      <w:r w:rsidRPr="002A02A7">
        <w:t xml:space="preserve"> {rlc-failure, spare3, spare2, spare1}</w:t>
      </w:r>
    </w:p>
    <w:p w14:paraId="2B9160BF" w14:textId="77777777" w:rsidR="006A0E98" w:rsidRPr="002A02A7" w:rsidRDefault="006A0E98" w:rsidP="006A0E98">
      <w:pPr>
        <w:pStyle w:val="PL"/>
      </w:pPr>
      <w:r w:rsidRPr="002A02A7">
        <w:t>}</w:t>
      </w:r>
    </w:p>
    <w:p w14:paraId="03395615" w14:textId="77777777" w:rsidR="006A0E98" w:rsidRPr="002A02A7" w:rsidRDefault="006A0E98" w:rsidP="006A0E98">
      <w:pPr>
        <w:pStyle w:val="PL"/>
      </w:pPr>
    </w:p>
    <w:p w14:paraId="49A81D2C" w14:textId="77777777" w:rsidR="006A0E98" w:rsidRPr="002A02A7" w:rsidRDefault="006A0E98" w:rsidP="006A0E98">
      <w:pPr>
        <w:pStyle w:val="PL"/>
      </w:pPr>
      <w:r w:rsidRPr="002A02A7">
        <w:t xml:space="preserve">FailureInformation-v1610-IEs ::= </w:t>
      </w:r>
      <w:r w:rsidRPr="002A02A7">
        <w:rPr>
          <w:color w:val="993366"/>
        </w:rPr>
        <w:t>SEQUENCE</w:t>
      </w:r>
      <w:r w:rsidRPr="002A02A7">
        <w:t xml:space="preserve"> {</w:t>
      </w:r>
    </w:p>
    <w:p w14:paraId="51740E02" w14:textId="77777777" w:rsidR="006A0E98" w:rsidRPr="002A02A7" w:rsidRDefault="006A0E98" w:rsidP="006A0E98">
      <w:pPr>
        <w:pStyle w:val="PL"/>
      </w:pPr>
      <w:r w:rsidRPr="002A02A7">
        <w:t xml:space="preserve">    failureInfoDAPS-r16              FailureInfoDAPS-r16        </w:t>
      </w:r>
      <w:r w:rsidRPr="002A02A7">
        <w:rPr>
          <w:color w:val="993366"/>
        </w:rPr>
        <w:t>OPTIONAL</w:t>
      </w:r>
      <w:r w:rsidRPr="002A02A7">
        <w:t>,</w:t>
      </w:r>
    </w:p>
    <w:p w14:paraId="6C4A383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65B9FD8" w14:textId="77777777" w:rsidR="006A0E98" w:rsidRPr="002A02A7" w:rsidRDefault="006A0E98" w:rsidP="006A0E98">
      <w:pPr>
        <w:pStyle w:val="PL"/>
      </w:pPr>
      <w:r w:rsidRPr="002A02A7">
        <w:t>}</w:t>
      </w:r>
    </w:p>
    <w:p w14:paraId="34102A10" w14:textId="77777777" w:rsidR="006A0E98" w:rsidRPr="002A02A7" w:rsidRDefault="006A0E98" w:rsidP="006A0E98">
      <w:pPr>
        <w:pStyle w:val="PL"/>
      </w:pPr>
    </w:p>
    <w:p w14:paraId="6B2A86BF" w14:textId="77777777" w:rsidR="006A0E98" w:rsidRPr="002A02A7" w:rsidRDefault="006A0E98" w:rsidP="006A0E98">
      <w:pPr>
        <w:pStyle w:val="PL"/>
      </w:pPr>
      <w:r w:rsidRPr="002A02A7">
        <w:t xml:space="preserve">FailureInfoDAPS-r16 ::=          </w:t>
      </w:r>
      <w:r w:rsidRPr="002A02A7">
        <w:rPr>
          <w:color w:val="993366"/>
        </w:rPr>
        <w:t>SEQUENCE</w:t>
      </w:r>
      <w:r w:rsidRPr="002A02A7">
        <w:t xml:space="preserve"> {</w:t>
      </w:r>
    </w:p>
    <w:p w14:paraId="59802C8B" w14:textId="77777777" w:rsidR="006A0E98" w:rsidRPr="002A02A7" w:rsidRDefault="006A0E98" w:rsidP="006A0E98">
      <w:pPr>
        <w:pStyle w:val="PL"/>
      </w:pPr>
      <w:r w:rsidRPr="002A02A7">
        <w:t xml:space="preserve">    failureType-r16                  </w:t>
      </w:r>
      <w:r w:rsidRPr="002A02A7">
        <w:rPr>
          <w:color w:val="993366"/>
        </w:rPr>
        <w:t>ENUMERATED</w:t>
      </w:r>
      <w:r w:rsidRPr="002A02A7">
        <w:t xml:space="preserve"> {daps-failure, spare3, spare2, spare1}</w:t>
      </w:r>
    </w:p>
    <w:p w14:paraId="2539C4B6" w14:textId="77777777" w:rsidR="006A0E98" w:rsidRPr="002A02A7" w:rsidRDefault="006A0E98" w:rsidP="006A0E98">
      <w:pPr>
        <w:pStyle w:val="PL"/>
      </w:pPr>
      <w:r w:rsidRPr="002A02A7">
        <w:t>}</w:t>
      </w:r>
    </w:p>
    <w:p w14:paraId="343C4964" w14:textId="77777777" w:rsidR="006A0E98" w:rsidRPr="002A02A7" w:rsidRDefault="006A0E98" w:rsidP="006A0E98">
      <w:pPr>
        <w:pStyle w:val="PL"/>
      </w:pPr>
    </w:p>
    <w:p w14:paraId="07D861EA" w14:textId="77777777" w:rsidR="006A0E98" w:rsidRPr="00E621CD" w:rsidRDefault="006A0E98" w:rsidP="006A0E98">
      <w:pPr>
        <w:pStyle w:val="PL"/>
        <w:rPr>
          <w:color w:val="808080"/>
        </w:rPr>
      </w:pPr>
      <w:r w:rsidRPr="00E621CD">
        <w:rPr>
          <w:color w:val="808080"/>
        </w:rPr>
        <w:t>-- TAG-FAILUREINFORMATION-STOP</w:t>
      </w:r>
    </w:p>
    <w:p w14:paraId="133106A8" w14:textId="77777777" w:rsidR="006A0E98" w:rsidRPr="00E621CD" w:rsidRDefault="006A0E98" w:rsidP="006A0E98">
      <w:pPr>
        <w:pStyle w:val="PL"/>
        <w:rPr>
          <w:color w:val="808080"/>
        </w:rPr>
      </w:pPr>
      <w:r w:rsidRPr="00E621CD">
        <w:rPr>
          <w:color w:val="808080"/>
        </w:rPr>
        <w:t>-- ASN1STOP</w:t>
      </w:r>
    </w:p>
    <w:p w14:paraId="5AD91ACB" w14:textId="77777777" w:rsidR="006A0E98" w:rsidRPr="00834AED" w:rsidRDefault="006A0E98" w:rsidP="006A0E98"/>
    <w:p w14:paraId="55E5CDB0" w14:textId="77777777" w:rsidR="006A0E98" w:rsidRPr="00834AED" w:rsidRDefault="006A0E98" w:rsidP="006A0E98">
      <w:pPr>
        <w:pStyle w:val="Heading4"/>
        <w:rPr>
          <w:rFonts w:eastAsia="SimSun"/>
          <w:lang w:eastAsia="zh-CN"/>
        </w:rPr>
      </w:pPr>
      <w:bookmarkStart w:id="1283" w:name="_Toc46439474"/>
      <w:bookmarkStart w:id="1284" w:name="_Toc46444311"/>
      <w:bookmarkStart w:id="1285" w:name="_Toc46487072"/>
      <w:r w:rsidRPr="00834AED">
        <w:t>–</w:t>
      </w:r>
      <w:r w:rsidRPr="00834AED">
        <w:tab/>
      </w:r>
      <w:r w:rsidRPr="00834AED">
        <w:rPr>
          <w:rFonts w:eastAsia="SimSun"/>
          <w:i/>
          <w:iCs/>
          <w:lang w:eastAsia="zh-CN"/>
        </w:rPr>
        <w:t>IAB</w:t>
      </w:r>
      <w:bookmarkStart w:id="1286" w:name="_Hlk43126251"/>
      <w:r w:rsidRPr="00834AED">
        <w:rPr>
          <w:rFonts w:eastAsia="SimSun"/>
          <w:i/>
          <w:iCs/>
          <w:lang w:eastAsia="zh-CN"/>
        </w:rPr>
        <w:t>OtherInformation</w:t>
      </w:r>
      <w:bookmarkEnd w:id="1283"/>
      <w:bookmarkEnd w:id="1284"/>
      <w:bookmarkEnd w:id="1285"/>
      <w:bookmarkEnd w:id="1286"/>
    </w:p>
    <w:p w14:paraId="6C10C103" w14:textId="77777777" w:rsidR="006A0E98" w:rsidRPr="00834AED" w:rsidRDefault="006A0E98" w:rsidP="006A0E98">
      <w:r w:rsidRPr="00834AED">
        <w:t xml:space="preserve">The </w:t>
      </w:r>
      <w:r w:rsidRPr="00834AED">
        <w:rPr>
          <w:rFonts w:eastAsia="SimSun"/>
          <w:i/>
          <w:lang w:eastAsia="zh-CN"/>
        </w:rPr>
        <w:t xml:space="preserve">IABOtherInformation </w:t>
      </w:r>
      <w:r w:rsidRPr="00834AED">
        <w:rPr>
          <w:iCs/>
        </w:rPr>
        <w:t xml:space="preserve">message </w:t>
      </w:r>
      <w:r w:rsidRPr="00834AED">
        <w:t>is used by IAB-MT to request the network to allocate IP addresses for an IAB node or inform the network about IP addresses allocated to the collocated IAB-DU.</w:t>
      </w:r>
    </w:p>
    <w:p w14:paraId="59C97564" w14:textId="77777777" w:rsidR="006A0E98" w:rsidRPr="00834AED" w:rsidRDefault="006A0E98" w:rsidP="006A0E98">
      <w:pPr>
        <w:pStyle w:val="B1"/>
      </w:pPr>
      <w:r w:rsidRPr="00834AED">
        <w:t>Signalling radio bearer: SRB1 or SRB3</w:t>
      </w:r>
    </w:p>
    <w:p w14:paraId="20A96D59" w14:textId="77777777" w:rsidR="006A0E98" w:rsidRPr="00834AED" w:rsidRDefault="006A0E98" w:rsidP="006A0E98">
      <w:pPr>
        <w:pStyle w:val="B1"/>
      </w:pPr>
      <w:r w:rsidRPr="00834AED">
        <w:t>RLC-SAP: AM</w:t>
      </w:r>
    </w:p>
    <w:p w14:paraId="1ED4B804" w14:textId="77777777" w:rsidR="006A0E98" w:rsidRPr="00834AED" w:rsidRDefault="006A0E98" w:rsidP="006A0E98">
      <w:pPr>
        <w:pStyle w:val="B1"/>
      </w:pPr>
      <w:r w:rsidRPr="00834AED">
        <w:t>Logical channel: DCCH</w:t>
      </w:r>
    </w:p>
    <w:p w14:paraId="61A42C45" w14:textId="77777777" w:rsidR="006A0E98" w:rsidRPr="00834AED" w:rsidRDefault="006A0E98" w:rsidP="006A0E98">
      <w:pPr>
        <w:pStyle w:val="B1"/>
      </w:pPr>
      <w:r w:rsidRPr="00834AED">
        <w:t>Direction: IAB-MT to Network</w:t>
      </w:r>
    </w:p>
    <w:p w14:paraId="72434375" w14:textId="77777777" w:rsidR="006A0E98" w:rsidRPr="00834AED" w:rsidRDefault="006A0E98" w:rsidP="006A0E98">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197FCB07" w14:textId="77777777" w:rsidR="006A0E98" w:rsidRPr="00E621CD" w:rsidRDefault="006A0E98" w:rsidP="006A0E98">
      <w:pPr>
        <w:pStyle w:val="PL"/>
        <w:rPr>
          <w:color w:val="808080"/>
        </w:rPr>
      </w:pPr>
      <w:r w:rsidRPr="00E621CD">
        <w:rPr>
          <w:color w:val="808080"/>
        </w:rPr>
        <w:t>-- ASN1START</w:t>
      </w:r>
    </w:p>
    <w:p w14:paraId="569C9832" w14:textId="77777777" w:rsidR="006A0E98" w:rsidRPr="00E621CD" w:rsidRDefault="006A0E98" w:rsidP="006A0E98">
      <w:pPr>
        <w:pStyle w:val="PL"/>
        <w:rPr>
          <w:color w:val="808080"/>
        </w:rPr>
      </w:pPr>
      <w:r w:rsidRPr="00E621CD">
        <w:rPr>
          <w:color w:val="808080"/>
        </w:rPr>
        <w:t>-- TAG-IABOTHERINFORMATION-START</w:t>
      </w:r>
    </w:p>
    <w:p w14:paraId="50878909" w14:textId="77777777" w:rsidR="006A0E98" w:rsidRPr="002A02A7" w:rsidRDefault="006A0E98" w:rsidP="006A0E98">
      <w:pPr>
        <w:pStyle w:val="PL"/>
      </w:pPr>
    </w:p>
    <w:p w14:paraId="7AA0F40F" w14:textId="77777777" w:rsidR="006A0E98" w:rsidRPr="002A02A7" w:rsidRDefault="006A0E98" w:rsidP="006A0E98">
      <w:pPr>
        <w:pStyle w:val="PL"/>
      </w:pPr>
      <w:r w:rsidRPr="002A02A7">
        <w:t xml:space="preserve">IABOtherInformation-r16 ::=     </w:t>
      </w:r>
      <w:r w:rsidRPr="002A02A7">
        <w:rPr>
          <w:color w:val="993366"/>
        </w:rPr>
        <w:t>SEQUENCE</w:t>
      </w:r>
      <w:r w:rsidRPr="002A02A7">
        <w:t xml:space="preserve"> {</w:t>
      </w:r>
    </w:p>
    <w:p w14:paraId="0BBFE2D5" w14:textId="77777777" w:rsidR="006A0E98" w:rsidRPr="002A02A7" w:rsidRDefault="006A0E98" w:rsidP="006A0E98">
      <w:pPr>
        <w:pStyle w:val="PL"/>
      </w:pPr>
      <w:r w:rsidRPr="002A02A7">
        <w:t xml:space="preserve">    rrc-TransactionIdentifier       RRC-TransactionIdentifier,</w:t>
      </w:r>
    </w:p>
    <w:p w14:paraId="5B6DB0C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A230933" w14:textId="77777777" w:rsidR="006A0E98" w:rsidRPr="002A02A7" w:rsidRDefault="006A0E98" w:rsidP="006A0E98">
      <w:pPr>
        <w:pStyle w:val="PL"/>
      </w:pPr>
      <w:r w:rsidRPr="002A02A7">
        <w:t xml:space="preserve">        iabOtherInformation-r16         IABOtherInformation-r16-IEs,</w:t>
      </w:r>
    </w:p>
    <w:p w14:paraId="4D24B3A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40C19FB" w14:textId="77777777" w:rsidR="006A0E98" w:rsidRPr="002A02A7" w:rsidRDefault="006A0E98" w:rsidP="006A0E98">
      <w:pPr>
        <w:pStyle w:val="PL"/>
      </w:pPr>
      <w:r w:rsidRPr="002A02A7">
        <w:t xml:space="preserve">    }</w:t>
      </w:r>
    </w:p>
    <w:p w14:paraId="2F4D7AA4" w14:textId="77777777" w:rsidR="006A0E98" w:rsidRPr="002A02A7" w:rsidRDefault="006A0E98" w:rsidP="006A0E98">
      <w:pPr>
        <w:pStyle w:val="PL"/>
      </w:pPr>
      <w:r w:rsidRPr="002A02A7">
        <w:t>}</w:t>
      </w:r>
    </w:p>
    <w:p w14:paraId="4A66B1DB" w14:textId="77777777" w:rsidR="006A0E98" w:rsidRPr="002A02A7" w:rsidRDefault="006A0E98" w:rsidP="006A0E98">
      <w:pPr>
        <w:pStyle w:val="PL"/>
      </w:pPr>
    </w:p>
    <w:p w14:paraId="60C1F4F3" w14:textId="77777777" w:rsidR="006A0E98" w:rsidRPr="002A02A7" w:rsidRDefault="006A0E98" w:rsidP="006A0E98">
      <w:pPr>
        <w:pStyle w:val="PL"/>
      </w:pPr>
      <w:r w:rsidRPr="002A02A7">
        <w:t xml:space="preserve">IABOtherInformation-r16-IEs ::=         </w:t>
      </w:r>
      <w:r w:rsidRPr="002A02A7">
        <w:rPr>
          <w:color w:val="993366"/>
        </w:rPr>
        <w:t>SEQUENCE</w:t>
      </w:r>
      <w:r w:rsidRPr="002A02A7">
        <w:t xml:space="preserve"> {</w:t>
      </w:r>
    </w:p>
    <w:p w14:paraId="0BDEF8AE" w14:textId="77777777" w:rsidR="006A0E98" w:rsidRPr="002A02A7" w:rsidRDefault="006A0E98" w:rsidP="006A0E98">
      <w:pPr>
        <w:pStyle w:val="PL"/>
      </w:pPr>
      <w:r w:rsidRPr="002A02A7">
        <w:t xml:space="preserve">    ip-InfoType                             </w:t>
      </w:r>
      <w:r w:rsidRPr="002A02A7">
        <w:rPr>
          <w:color w:val="993366"/>
        </w:rPr>
        <w:t>CHOICE</w:t>
      </w:r>
      <w:r w:rsidRPr="002A02A7">
        <w:t xml:space="preserve"> {</w:t>
      </w:r>
    </w:p>
    <w:p w14:paraId="03F6DBFE" w14:textId="77777777" w:rsidR="006A0E98" w:rsidRPr="002A02A7" w:rsidRDefault="006A0E98" w:rsidP="006A0E98">
      <w:pPr>
        <w:pStyle w:val="PL"/>
      </w:pPr>
      <w:r w:rsidRPr="002A02A7">
        <w:t xml:space="preserve">        iab-IP-Request-r16                      </w:t>
      </w:r>
      <w:r w:rsidRPr="002A02A7">
        <w:rPr>
          <w:color w:val="993366"/>
        </w:rPr>
        <w:t>SEQUENCE</w:t>
      </w:r>
      <w:r w:rsidRPr="002A02A7">
        <w:t xml:space="preserve"> {</w:t>
      </w:r>
    </w:p>
    <w:p w14:paraId="30625C44" w14:textId="77777777" w:rsidR="006A0E98" w:rsidRPr="002A02A7" w:rsidRDefault="006A0E98" w:rsidP="006A0E98">
      <w:pPr>
        <w:pStyle w:val="PL"/>
      </w:pPr>
      <w:r w:rsidRPr="002A02A7">
        <w:t xml:space="preserve">            iab-IPv4-AddressNumReq-r16              IAB-IPAddressNumReq-r16                 </w:t>
      </w:r>
      <w:r w:rsidRPr="002A02A7">
        <w:rPr>
          <w:color w:val="993366"/>
        </w:rPr>
        <w:t>OPTIONAL</w:t>
      </w:r>
      <w:r w:rsidRPr="002A02A7">
        <w:t>,</w:t>
      </w:r>
    </w:p>
    <w:p w14:paraId="487A70FF" w14:textId="77777777" w:rsidR="006A0E98" w:rsidRPr="002A02A7" w:rsidRDefault="006A0E98" w:rsidP="006A0E98">
      <w:pPr>
        <w:pStyle w:val="PL"/>
      </w:pPr>
      <w:r w:rsidRPr="002A02A7">
        <w:t xml:space="preserve">            iab-IPv6-AddressReq-r16                 </w:t>
      </w:r>
      <w:r w:rsidRPr="002A02A7">
        <w:rPr>
          <w:color w:val="993366"/>
        </w:rPr>
        <w:t>CHOICE</w:t>
      </w:r>
      <w:r w:rsidRPr="002A02A7">
        <w:t xml:space="preserve"> {</w:t>
      </w:r>
    </w:p>
    <w:p w14:paraId="1C4DCDBE" w14:textId="77777777" w:rsidR="006A0E98" w:rsidRPr="002A02A7" w:rsidRDefault="006A0E98" w:rsidP="006A0E98">
      <w:pPr>
        <w:pStyle w:val="PL"/>
      </w:pPr>
      <w:r w:rsidRPr="002A02A7">
        <w:t xml:space="preserve">                iab-IPv6-AddressNumReq-r16              IAB-IPAddressNumReq-r16,</w:t>
      </w:r>
    </w:p>
    <w:p w14:paraId="6FDAA319" w14:textId="77777777" w:rsidR="006A0E98" w:rsidRPr="002A02A7" w:rsidRDefault="006A0E98" w:rsidP="006A0E98">
      <w:pPr>
        <w:pStyle w:val="PL"/>
      </w:pPr>
      <w:r w:rsidRPr="002A02A7">
        <w:t xml:space="preserve">                iab-IPv6-AddressPrefixReq-r16           IAB-IPAddressPrefixReq-r16,</w:t>
      </w:r>
    </w:p>
    <w:p w14:paraId="31AFF550" w14:textId="77777777" w:rsidR="006A0E98" w:rsidRPr="002A02A7" w:rsidRDefault="006A0E98" w:rsidP="006A0E98">
      <w:pPr>
        <w:pStyle w:val="PL"/>
      </w:pPr>
      <w:r w:rsidRPr="002A02A7">
        <w:t xml:space="preserve">            ...</w:t>
      </w:r>
    </w:p>
    <w:p w14:paraId="4662C206" w14:textId="77777777" w:rsidR="006A0E98" w:rsidRPr="002A02A7" w:rsidRDefault="006A0E98" w:rsidP="006A0E98">
      <w:pPr>
        <w:pStyle w:val="PL"/>
      </w:pPr>
      <w:r w:rsidRPr="002A02A7">
        <w:t xml:space="preserve">            }                                                                               </w:t>
      </w:r>
      <w:r w:rsidRPr="002A02A7">
        <w:rPr>
          <w:color w:val="993366"/>
        </w:rPr>
        <w:t>OPTIONAL</w:t>
      </w:r>
    </w:p>
    <w:p w14:paraId="55BA305A" w14:textId="77777777" w:rsidR="006A0E98" w:rsidRPr="002A02A7" w:rsidRDefault="006A0E98" w:rsidP="006A0E98">
      <w:pPr>
        <w:pStyle w:val="PL"/>
      </w:pPr>
      <w:r w:rsidRPr="002A02A7">
        <w:t xml:space="preserve">        },</w:t>
      </w:r>
    </w:p>
    <w:p w14:paraId="62DDD42B" w14:textId="77777777" w:rsidR="006A0E98" w:rsidRPr="002A02A7" w:rsidRDefault="006A0E98" w:rsidP="006A0E98">
      <w:pPr>
        <w:pStyle w:val="PL"/>
      </w:pPr>
      <w:r w:rsidRPr="002A02A7">
        <w:t xml:space="preserve">        iab-IP-Report-r16               </w:t>
      </w:r>
      <w:r w:rsidRPr="002A02A7">
        <w:rPr>
          <w:color w:val="993366"/>
        </w:rPr>
        <w:t>SEQUENCE</w:t>
      </w:r>
      <w:r w:rsidRPr="002A02A7">
        <w:t xml:space="preserve"> {</w:t>
      </w:r>
    </w:p>
    <w:p w14:paraId="73216FE7" w14:textId="77777777" w:rsidR="006A0E98" w:rsidRPr="002A02A7" w:rsidRDefault="006A0E98" w:rsidP="006A0E98">
      <w:pPr>
        <w:pStyle w:val="PL"/>
      </w:pPr>
      <w:r w:rsidRPr="002A02A7">
        <w:t xml:space="preserve">            iab-IPv4-AddressReport-r16      IAB-IP-AddressAndTraffic-r16                    </w:t>
      </w:r>
      <w:r w:rsidRPr="002A02A7">
        <w:rPr>
          <w:color w:val="993366"/>
        </w:rPr>
        <w:t>OPTIONAL</w:t>
      </w:r>
      <w:r w:rsidRPr="002A02A7">
        <w:t>,</w:t>
      </w:r>
    </w:p>
    <w:p w14:paraId="64CEDB8A" w14:textId="77777777" w:rsidR="006A0E98" w:rsidRPr="002A02A7" w:rsidRDefault="006A0E98" w:rsidP="006A0E98">
      <w:pPr>
        <w:pStyle w:val="PL"/>
      </w:pPr>
      <w:r w:rsidRPr="002A02A7">
        <w:t xml:space="preserve">            iab-IPv6-Report-r16             </w:t>
      </w:r>
      <w:r w:rsidRPr="002A02A7">
        <w:rPr>
          <w:color w:val="993366"/>
        </w:rPr>
        <w:t>CHOICE</w:t>
      </w:r>
      <w:r w:rsidRPr="002A02A7">
        <w:t xml:space="preserve"> {</w:t>
      </w:r>
    </w:p>
    <w:p w14:paraId="6EC92940" w14:textId="77777777" w:rsidR="006A0E98" w:rsidRPr="002A02A7" w:rsidRDefault="006A0E98" w:rsidP="006A0E98">
      <w:pPr>
        <w:pStyle w:val="PL"/>
      </w:pPr>
      <w:r w:rsidRPr="002A02A7">
        <w:t xml:space="preserve">                iab-IPv6-AddressReport-r16      IAB-IP-AddressAndTraffic-r16,</w:t>
      </w:r>
    </w:p>
    <w:p w14:paraId="36408093" w14:textId="77777777" w:rsidR="006A0E98" w:rsidRPr="002A02A7" w:rsidRDefault="006A0E98" w:rsidP="006A0E98">
      <w:pPr>
        <w:pStyle w:val="PL"/>
      </w:pPr>
      <w:r w:rsidRPr="002A02A7">
        <w:t xml:space="preserve">                iab-IPv6-PrefixReport-r16       IAB-IP-PrefixAndTraffic-r16,</w:t>
      </w:r>
    </w:p>
    <w:p w14:paraId="639158D9" w14:textId="77777777" w:rsidR="006A0E98" w:rsidRPr="002A02A7" w:rsidRDefault="006A0E98" w:rsidP="006A0E98">
      <w:pPr>
        <w:pStyle w:val="PL"/>
      </w:pPr>
      <w:r w:rsidRPr="002A02A7">
        <w:t xml:space="preserve">            ...</w:t>
      </w:r>
    </w:p>
    <w:p w14:paraId="5A0A67AE" w14:textId="77777777" w:rsidR="006A0E98" w:rsidRPr="002A02A7" w:rsidRDefault="006A0E98" w:rsidP="006A0E98">
      <w:pPr>
        <w:pStyle w:val="PL"/>
      </w:pPr>
      <w:r w:rsidRPr="002A02A7">
        <w:t xml:space="preserve">            }                                                                               </w:t>
      </w:r>
      <w:r w:rsidRPr="002A02A7">
        <w:rPr>
          <w:color w:val="993366"/>
        </w:rPr>
        <w:t>OPTIONAL</w:t>
      </w:r>
    </w:p>
    <w:p w14:paraId="5C3858CC" w14:textId="77777777" w:rsidR="006A0E98" w:rsidRPr="002A02A7" w:rsidRDefault="006A0E98" w:rsidP="006A0E98">
      <w:pPr>
        <w:pStyle w:val="PL"/>
      </w:pPr>
      <w:r w:rsidRPr="002A02A7">
        <w:t xml:space="preserve">        },</w:t>
      </w:r>
    </w:p>
    <w:p w14:paraId="78B37B19" w14:textId="77777777" w:rsidR="006A0E98" w:rsidRPr="002A02A7" w:rsidRDefault="006A0E98" w:rsidP="006A0E98">
      <w:pPr>
        <w:pStyle w:val="PL"/>
      </w:pPr>
      <w:r w:rsidRPr="002A02A7">
        <w:t xml:space="preserve">        ...</w:t>
      </w:r>
    </w:p>
    <w:p w14:paraId="18866AFD" w14:textId="77777777" w:rsidR="006A0E98" w:rsidRPr="002A02A7" w:rsidRDefault="006A0E98" w:rsidP="006A0E98">
      <w:pPr>
        <w:pStyle w:val="PL"/>
      </w:pPr>
      <w:r w:rsidRPr="002A02A7">
        <w:t xml:space="preserve">    },</w:t>
      </w:r>
    </w:p>
    <w:p w14:paraId="77C33DF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82CB5E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4A0C26" w14:textId="77777777" w:rsidR="006A0E98" w:rsidRPr="002A02A7" w:rsidRDefault="006A0E98" w:rsidP="006A0E98">
      <w:pPr>
        <w:pStyle w:val="PL"/>
      </w:pPr>
      <w:r w:rsidRPr="002A02A7">
        <w:t>}</w:t>
      </w:r>
    </w:p>
    <w:p w14:paraId="61C0C301" w14:textId="77777777" w:rsidR="006A0E98" w:rsidRPr="002A02A7" w:rsidRDefault="006A0E98" w:rsidP="006A0E98">
      <w:pPr>
        <w:pStyle w:val="PL"/>
      </w:pPr>
    </w:p>
    <w:p w14:paraId="3B05D5DB" w14:textId="77777777" w:rsidR="006A0E98" w:rsidRPr="002A02A7" w:rsidRDefault="006A0E98" w:rsidP="006A0E98">
      <w:pPr>
        <w:pStyle w:val="PL"/>
      </w:pPr>
      <w:r w:rsidRPr="002A02A7">
        <w:t xml:space="preserve">IAB-IPAddressNumReq-r16 ::=     </w:t>
      </w:r>
      <w:r w:rsidRPr="002A02A7">
        <w:rPr>
          <w:color w:val="993366"/>
        </w:rPr>
        <w:t>SEQUENCE</w:t>
      </w:r>
      <w:r w:rsidRPr="002A02A7">
        <w:t xml:space="preserve"> {</w:t>
      </w:r>
    </w:p>
    <w:p w14:paraId="69E9F9E3" w14:textId="77777777" w:rsidR="006A0E98" w:rsidRPr="002A02A7" w:rsidRDefault="006A0E98" w:rsidP="006A0E98">
      <w:pPr>
        <w:pStyle w:val="PL"/>
      </w:pPr>
      <w:r w:rsidRPr="002A02A7">
        <w:t xml:space="preserve">    all-Traffic-NumReq-r16          </w:t>
      </w:r>
      <w:r w:rsidRPr="002A02A7">
        <w:rPr>
          <w:color w:val="993366"/>
        </w:rPr>
        <w:t>INTEGER</w:t>
      </w:r>
      <w:r w:rsidRPr="002A02A7">
        <w:t xml:space="preserve"> (1..8)                                  </w:t>
      </w:r>
      <w:r w:rsidRPr="002A02A7">
        <w:rPr>
          <w:color w:val="993366"/>
        </w:rPr>
        <w:t>OPTIONAL</w:t>
      </w:r>
      <w:r w:rsidRPr="002A02A7">
        <w:t>,</w:t>
      </w:r>
    </w:p>
    <w:p w14:paraId="502476AB" w14:textId="77777777" w:rsidR="006A0E98" w:rsidRPr="002A02A7" w:rsidRDefault="006A0E98" w:rsidP="006A0E98">
      <w:pPr>
        <w:pStyle w:val="PL"/>
      </w:pPr>
      <w:r w:rsidRPr="002A02A7">
        <w:t xml:space="preserve">    f1-C-Traffic-NumReq-r16         </w:t>
      </w:r>
      <w:r w:rsidRPr="002A02A7">
        <w:rPr>
          <w:color w:val="993366"/>
        </w:rPr>
        <w:t>INTEGER</w:t>
      </w:r>
      <w:r w:rsidRPr="002A02A7">
        <w:t xml:space="preserve"> (1..8)                                  </w:t>
      </w:r>
      <w:r w:rsidRPr="002A02A7">
        <w:rPr>
          <w:color w:val="993366"/>
        </w:rPr>
        <w:t>OPTIONAL</w:t>
      </w:r>
      <w:r w:rsidRPr="002A02A7">
        <w:t>,</w:t>
      </w:r>
    </w:p>
    <w:p w14:paraId="21E96BF8" w14:textId="77777777" w:rsidR="006A0E98" w:rsidRPr="002A02A7" w:rsidRDefault="006A0E98" w:rsidP="006A0E98">
      <w:pPr>
        <w:pStyle w:val="PL"/>
      </w:pPr>
      <w:r w:rsidRPr="002A02A7">
        <w:t xml:space="preserve">    f1-U-Traffic-NumReq-r16         </w:t>
      </w:r>
      <w:r w:rsidRPr="002A02A7">
        <w:rPr>
          <w:color w:val="993366"/>
        </w:rPr>
        <w:t>INTEGER</w:t>
      </w:r>
      <w:r w:rsidRPr="002A02A7">
        <w:t xml:space="preserve"> (1..8)                                  </w:t>
      </w:r>
      <w:r w:rsidRPr="002A02A7">
        <w:rPr>
          <w:color w:val="993366"/>
        </w:rPr>
        <w:t>OPTIONAL</w:t>
      </w:r>
      <w:r w:rsidRPr="002A02A7">
        <w:t>,</w:t>
      </w:r>
    </w:p>
    <w:p w14:paraId="12DFC783" w14:textId="77777777" w:rsidR="006A0E98" w:rsidRPr="002A02A7" w:rsidRDefault="006A0E98" w:rsidP="006A0E98">
      <w:pPr>
        <w:pStyle w:val="PL"/>
      </w:pPr>
      <w:r w:rsidRPr="002A02A7">
        <w:t xml:space="preserve">    non-F1-Traffic-NumReq-r16       </w:t>
      </w:r>
      <w:r w:rsidRPr="002A02A7">
        <w:rPr>
          <w:color w:val="993366"/>
        </w:rPr>
        <w:t>INTEGER</w:t>
      </w:r>
      <w:r w:rsidRPr="002A02A7">
        <w:t xml:space="preserve"> (1..8)                                  </w:t>
      </w:r>
      <w:r w:rsidRPr="002A02A7">
        <w:rPr>
          <w:color w:val="993366"/>
        </w:rPr>
        <w:t>OPTIONAL</w:t>
      </w:r>
      <w:r w:rsidRPr="002A02A7">
        <w:t>,</w:t>
      </w:r>
    </w:p>
    <w:p w14:paraId="2DF5ABD5" w14:textId="77777777" w:rsidR="006A0E98" w:rsidRPr="002A02A7" w:rsidRDefault="006A0E98" w:rsidP="006A0E98">
      <w:pPr>
        <w:pStyle w:val="PL"/>
      </w:pPr>
      <w:r w:rsidRPr="002A02A7">
        <w:t xml:space="preserve">    ...</w:t>
      </w:r>
    </w:p>
    <w:p w14:paraId="44CDC98B" w14:textId="77777777" w:rsidR="006A0E98" w:rsidRPr="002A02A7" w:rsidRDefault="006A0E98" w:rsidP="006A0E98">
      <w:pPr>
        <w:pStyle w:val="PL"/>
      </w:pPr>
      <w:r w:rsidRPr="002A02A7">
        <w:t>}</w:t>
      </w:r>
    </w:p>
    <w:p w14:paraId="25B9B80F" w14:textId="77777777" w:rsidR="006A0E98" w:rsidRPr="002A02A7" w:rsidRDefault="006A0E98" w:rsidP="006A0E98">
      <w:pPr>
        <w:pStyle w:val="PL"/>
      </w:pPr>
    </w:p>
    <w:p w14:paraId="60D6D3C4" w14:textId="77777777" w:rsidR="006A0E98" w:rsidRPr="002A02A7" w:rsidRDefault="006A0E98" w:rsidP="006A0E98">
      <w:pPr>
        <w:pStyle w:val="PL"/>
      </w:pPr>
      <w:r w:rsidRPr="002A02A7">
        <w:t xml:space="preserve">IAB-IPAddressPrefixReq-r16 ::=  </w:t>
      </w:r>
      <w:r w:rsidRPr="002A02A7">
        <w:rPr>
          <w:color w:val="993366"/>
        </w:rPr>
        <w:t>SEQUENCE</w:t>
      </w:r>
      <w:r w:rsidRPr="002A02A7">
        <w:t xml:space="preserve"> {</w:t>
      </w:r>
    </w:p>
    <w:p w14:paraId="2C86E883" w14:textId="77777777" w:rsidR="006A0E98" w:rsidRPr="002A02A7" w:rsidRDefault="006A0E98" w:rsidP="006A0E98">
      <w:pPr>
        <w:pStyle w:val="PL"/>
      </w:pPr>
      <w:r w:rsidRPr="002A02A7">
        <w:t xml:space="preserve">    all-Traffic-PrefixReq-r16       </w:t>
      </w:r>
      <w:r w:rsidRPr="002A02A7">
        <w:rPr>
          <w:color w:val="993366"/>
        </w:rPr>
        <w:t>ENUMERATED</w:t>
      </w:r>
      <w:r w:rsidRPr="002A02A7">
        <w:t xml:space="preserve"> {true}                               </w:t>
      </w:r>
      <w:r w:rsidRPr="002A02A7">
        <w:rPr>
          <w:color w:val="993366"/>
        </w:rPr>
        <w:t>OPTIONAL</w:t>
      </w:r>
      <w:r w:rsidRPr="002A02A7">
        <w:t>,</w:t>
      </w:r>
    </w:p>
    <w:p w14:paraId="4E92A90E" w14:textId="77777777" w:rsidR="006A0E98" w:rsidRPr="002A02A7" w:rsidRDefault="006A0E98" w:rsidP="006A0E98">
      <w:pPr>
        <w:pStyle w:val="PL"/>
      </w:pPr>
      <w:r w:rsidRPr="002A02A7">
        <w:t xml:space="preserve">    f1-C-Traffic-PrefixReq-r16      </w:t>
      </w:r>
      <w:r w:rsidRPr="002A02A7">
        <w:rPr>
          <w:color w:val="993366"/>
        </w:rPr>
        <w:t>ENUMERATED</w:t>
      </w:r>
      <w:r w:rsidRPr="002A02A7">
        <w:t xml:space="preserve"> {true}                               </w:t>
      </w:r>
      <w:r w:rsidRPr="002A02A7">
        <w:rPr>
          <w:color w:val="993366"/>
        </w:rPr>
        <w:t>OPTIONAL</w:t>
      </w:r>
      <w:r w:rsidRPr="002A02A7">
        <w:t>,</w:t>
      </w:r>
    </w:p>
    <w:p w14:paraId="6B6C5227" w14:textId="77777777" w:rsidR="006A0E98" w:rsidRPr="002A02A7" w:rsidRDefault="006A0E98" w:rsidP="006A0E98">
      <w:pPr>
        <w:pStyle w:val="PL"/>
      </w:pPr>
      <w:r w:rsidRPr="002A02A7">
        <w:t xml:space="preserve">    f1-U-Traffic-PrefixReq-r16      </w:t>
      </w:r>
      <w:r w:rsidRPr="002A02A7">
        <w:rPr>
          <w:color w:val="993366"/>
        </w:rPr>
        <w:t>ENUMERATED</w:t>
      </w:r>
      <w:r w:rsidRPr="002A02A7">
        <w:t xml:space="preserve"> {true}                               </w:t>
      </w:r>
      <w:r w:rsidRPr="002A02A7">
        <w:rPr>
          <w:color w:val="993366"/>
        </w:rPr>
        <w:t>OPTIONAL</w:t>
      </w:r>
      <w:r w:rsidRPr="002A02A7">
        <w:t>,</w:t>
      </w:r>
    </w:p>
    <w:p w14:paraId="35989ABB" w14:textId="77777777" w:rsidR="006A0E98" w:rsidRPr="002A02A7" w:rsidRDefault="006A0E98" w:rsidP="006A0E98">
      <w:pPr>
        <w:pStyle w:val="PL"/>
      </w:pPr>
      <w:r w:rsidRPr="002A02A7">
        <w:t xml:space="preserve">    non-F1-Traffic-PrefixReq-r16    </w:t>
      </w:r>
      <w:r w:rsidRPr="002A02A7">
        <w:rPr>
          <w:color w:val="993366"/>
        </w:rPr>
        <w:t>ENUMERATED</w:t>
      </w:r>
      <w:r w:rsidRPr="002A02A7">
        <w:t xml:space="preserve"> {true}                               </w:t>
      </w:r>
      <w:r w:rsidRPr="002A02A7">
        <w:rPr>
          <w:color w:val="993366"/>
        </w:rPr>
        <w:t>OPTIONAL</w:t>
      </w:r>
      <w:r w:rsidRPr="002A02A7">
        <w:t>,</w:t>
      </w:r>
    </w:p>
    <w:p w14:paraId="3A74B573" w14:textId="77777777" w:rsidR="006A0E98" w:rsidRPr="002A02A7" w:rsidRDefault="006A0E98" w:rsidP="006A0E98">
      <w:pPr>
        <w:pStyle w:val="PL"/>
      </w:pPr>
      <w:r w:rsidRPr="002A02A7">
        <w:t xml:space="preserve">    ...</w:t>
      </w:r>
    </w:p>
    <w:p w14:paraId="2A61DB7D" w14:textId="77777777" w:rsidR="006A0E98" w:rsidRPr="002A02A7" w:rsidRDefault="006A0E98" w:rsidP="006A0E98">
      <w:pPr>
        <w:pStyle w:val="PL"/>
      </w:pPr>
      <w:r w:rsidRPr="002A02A7">
        <w:t>}</w:t>
      </w:r>
    </w:p>
    <w:p w14:paraId="072E14AB" w14:textId="77777777" w:rsidR="006A0E98" w:rsidRPr="002A02A7" w:rsidRDefault="006A0E98" w:rsidP="006A0E98">
      <w:pPr>
        <w:pStyle w:val="PL"/>
      </w:pPr>
    </w:p>
    <w:p w14:paraId="0DDB97D3" w14:textId="77777777" w:rsidR="006A0E98" w:rsidRPr="002A02A7" w:rsidRDefault="006A0E98" w:rsidP="006A0E98">
      <w:pPr>
        <w:pStyle w:val="PL"/>
      </w:pPr>
      <w:r w:rsidRPr="002A02A7">
        <w:t xml:space="preserve">IAB-IP-AddressAndTraffic-r16 ::= </w:t>
      </w:r>
      <w:r w:rsidRPr="002A02A7">
        <w:rPr>
          <w:color w:val="993366"/>
        </w:rPr>
        <w:t>SEQUENCE</w:t>
      </w:r>
      <w:r w:rsidRPr="002A02A7">
        <w:t xml:space="preserve"> {</w:t>
      </w:r>
    </w:p>
    <w:p w14:paraId="3C5C39DE" w14:textId="77777777" w:rsidR="006A0E98" w:rsidRPr="002A02A7" w:rsidRDefault="006A0E98" w:rsidP="006A0E98">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3924C6AD" w14:textId="77777777" w:rsidR="006A0E98" w:rsidRPr="002A02A7" w:rsidRDefault="006A0E98" w:rsidP="006A0E98">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52E6AA32" w14:textId="77777777" w:rsidR="006A0E98" w:rsidRPr="002A02A7" w:rsidRDefault="006A0E98" w:rsidP="006A0E98">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761C27B6" w14:textId="77777777" w:rsidR="006A0E98" w:rsidRPr="002A02A7" w:rsidRDefault="006A0E98" w:rsidP="006A0E98">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p>
    <w:p w14:paraId="312C725F" w14:textId="77777777" w:rsidR="006A0E98" w:rsidRPr="002A02A7" w:rsidRDefault="006A0E98" w:rsidP="006A0E98">
      <w:pPr>
        <w:pStyle w:val="PL"/>
      </w:pPr>
      <w:r w:rsidRPr="002A02A7">
        <w:t>}</w:t>
      </w:r>
    </w:p>
    <w:p w14:paraId="112C66BA" w14:textId="77777777" w:rsidR="006A0E98" w:rsidRPr="002A02A7" w:rsidRDefault="006A0E98" w:rsidP="006A0E98">
      <w:pPr>
        <w:pStyle w:val="PL"/>
      </w:pPr>
    </w:p>
    <w:p w14:paraId="6F6DBA98" w14:textId="77777777" w:rsidR="006A0E98" w:rsidRPr="002A02A7" w:rsidRDefault="006A0E98" w:rsidP="006A0E98">
      <w:pPr>
        <w:pStyle w:val="PL"/>
      </w:pPr>
      <w:r w:rsidRPr="002A02A7">
        <w:t xml:space="preserve">IAB-IP-PrefixAndTraffic-r16 ::= </w:t>
      </w:r>
      <w:r w:rsidRPr="002A02A7">
        <w:rPr>
          <w:color w:val="993366"/>
        </w:rPr>
        <w:t>SEQUENCE</w:t>
      </w:r>
      <w:r w:rsidRPr="002A02A7">
        <w:t xml:space="preserve"> {</w:t>
      </w:r>
    </w:p>
    <w:p w14:paraId="5F9C4EEE" w14:textId="77777777" w:rsidR="006A0E98" w:rsidRPr="002A02A7" w:rsidRDefault="006A0E98" w:rsidP="006A0E98">
      <w:pPr>
        <w:pStyle w:val="PL"/>
      </w:pPr>
      <w:r w:rsidRPr="002A02A7">
        <w:t xml:space="preserve">    all-Traffic-IAB-IP-Address-r16  IAB-IP-Address-r16                              </w:t>
      </w:r>
      <w:r w:rsidRPr="002A02A7">
        <w:rPr>
          <w:color w:val="993366"/>
        </w:rPr>
        <w:t>OPTIONAL</w:t>
      </w:r>
      <w:r w:rsidRPr="002A02A7">
        <w:t>,</w:t>
      </w:r>
    </w:p>
    <w:p w14:paraId="0A8CE817" w14:textId="77777777" w:rsidR="006A0E98" w:rsidRPr="002A02A7" w:rsidRDefault="006A0E98" w:rsidP="006A0E98">
      <w:pPr>
        <w:pStyle w:val="PL"/>
      </w:pPr>
      <w:r w:rsidRPr="002A02A7">
        <w:t xml:space="preserve">    f1-C-Traffic-IP-Address-r16     IAB-IP-Address-r16                              </w:t>
      </w:r>
      <w:r w:rsidRPr="002A02A7">
        <w:rPr>
          <w:color w:val="993366"/>
        </w:rPr>
        <w:t>OPTIONAL</w:t>
      </w:r>
      <w:r w:rsidRPr="002A02A7">
        <w:t>,</w:t>
      </w:r>
    </w:p>
    <w:p w14:paraId="5AB075D9" w14:textId="77777777" w:rsidR="006A0E98" w:rsidRPr="002A02A7" w:rsidRDefault="006A0E98" w:rsidP="006A0E98">
      <w:pPr>
        <w:pStyle w:val="PL"/>
      </w:pPr>
      <w:r w:rsidRPr="002A02A7">
        <w:t xml:space="preserve">    f1-U-Traffic-IP-Address-r16     IAB-IP-Address-r16                              </w:t>
      </w:r>
      <w:r w:rsidRPr="002A02A7">
        <w:rPr>
          <w:color w:val="993366"/>
        </w:rPr>
        <w:t>OPTIONAL</w:t>
      </w:r>
      <w:r w:rsidRPr="002A02A7">
        <w:t>,</w:t>
      </w:r>
    </w:p>
    <w:p w14:paraId="3EA5E837" w14:textId="77777777" w:rsidR="006A0E98" w:rsidRPr="002A02A7" w:rsidRDefault="006A0E98" w:rsidP="006A0E98">
      <w:pPr>
        <w:pStyle w:val="PL"/>
      </w:pPr>
      <w:r w:rsidRPr="002A02A7">
        <w:t xml:space="preserve">    non-F1-Traffic-IP-Address-r16   IAB-IP-Address-r16                              </w:t>
      </w:r>
      <w:r w:rsidRPr="002A02A7">
        <w:rPr>
          <w:color w:val="993366"/>
        </w:rPr>
        <w:t>OPTIONAL</w:t>
      </w:r>
    </w:p>
    <w:p w14:paraId="7DCA4C69" w14:textId="77777777" w:rsidR="006A0E98" w:rsidRPr="002A02A7" w:rsidRDefault="006A0E98" w:rsidP="006A0E98">
      <w:pPr>
        <w:pStyle w:val="PL"/>
      </w:pPr>
      <w:r w:rsidRPr="002A02A7">
        <w:t>}</w:t>
      </w:r>
    </w:p>
    <w:p w14:paraId="54E24E75" w14:textId="77777777" w:rsidR="006A0E98" w:rsidRPr="002A02A7" w:rsidRDefault="006A0E98" w:rsidP="006A0E98">
      <w:pPr>
        <w:pStyle w:val="PL"/>
      </w:pPr>
    </w:p>
    <w:p w14:paraId="08E8B127" w14:textId="77777777" w:rsidR="006A0E98" w:rsidRPr="00E621CD" w:rsidRDefault="006A0E98" w:rsidP="006A0E98">
      <w:pPr>
        <w:pStyle w:val="PL"/>
        <w:rPr>
          <w:color w:val="808080"/>
        </w:rPr>
      </w:pPr>
      <w:r w:rsidRPr="00E621CD">
        <w:rPr>
          <w:color w:val="808080"/>
        </w:rPr>
        <w:t>-- TAG-IABOTHERINFORMATION-STOP</w:t>
      </w:r>
    </w:p>
    <w:p w14:paraId="61E0E60E" w14:textId="77777777" w:rsidR="006A0E98" w:rsidRPr="00E621CD" w:rsidRDefault="006A0E98" w:rsidP="006A0E98">
      <w:pPr>
        <w:pStyle w:val="PL"/>
        <w:rPr>
          <w:color w:val="808080"/>
        </w:rPr>
      </w:pPr>
      <w:r w:rsidRPr="00E621CD">
        <w:rPr>
          <w:color w:val="808080"/>
        </w:rPr>
        <w:t>-- ASN1STOP</w:t>
      </w:r>
    </w:p>
    <w:p w14:paraId="0BE68C78" w14:textId="77777777" w:rsidR="006A0E98" w:rsidRPr="00834AED" w:rsidRDefault="006A0E98" w:rsidP="006A0E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32D73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A781DB" w14:textId="77777777" w:rsidR="006A0E98" w:rsidRPr="00834AED" w:rsidRDefault="006A0E98" w:rsidP="00F563E8">
            <w:pPr>
              <w:pStyle w:val="TAH"/>
              <w:rPr>
                <w:lang w:eastAsia="zh-CN"/>
              </w:rPr>
            </w:pPr>
            <w:r w:rsidRPr="00834AED">
              <w:rPr>
                <w:i/>
                <w:iCs/>
                <w:lang w:eastAsia="zh-CN"/>
              </w:rPr>
              <w:t>IABOtherInformation-IEs</w:t>
            </w:r>
            <w:r w:rsidRPr="00834AED">
              <w:rPr>
                <w:lang w:eastAsia="zh-CN"/>
              </w:rPr>
              <w:t xml:space="preserve"> field descriptions</w:t>
            </w:r>
          </w:p>
        </w:tc>
      </w:tr>
      <w:tr w:rsidR="006A0E98" w:rsidRPr="00834AED" w14:paraId="0409B3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62776" w14:textId="77777777" w:rsidR="006A0E98" w:rsidRPr="00834AED" w:rsidRDefault="006A0E98" w:rsidP="00F563E8">
            <w:pPr>
              <w:pStyle w:val="TAL"/>
              <w:rPr>
                <w:b/>
                <w:bCs/>
                <w:i/>
                <w:iCs/>
                <w:lang w:eastAsia="zh-CN"/>
              </w:rPr>
            </w:pPr>
            <w:r w:rsidRPr="00834AED">
              <w:rPr>
                <w:b/>
                <w:bCs/>
                <w:i/>
                <w:iCs/>
                <w:lang w:eastAsia="zh-CN"/>
              </w:rPr>
              <w:t>all-Traffic-PrefixReq</w:t>
            </w:r>
          </w:p>
          <w:p w14:paraId="5E447A03" w14:textId="77777777" w:rsidR="006A0E98" w:rsidRPr="00834AED" w:rsidRDefault="006A0E98" w:rsidP="00F563E8">
            <w:pPr>
              <w:pStyle w:val="TAL"/>
              <w:rPr>
                <w:lang w:eastAsia="zh-CN"/>
              </w:rPr>
            </w:pPr>
            <w:r w:rsidRPr="00834AED">
              <w:rPr>
                <w:lang w:eastAsia="zh-CN"/>
              </w:rPr>
              <w:t>This field is used to request the IPv6 address prefix for all traffic. The length of allocated IPv6 prefix is fixed to 64.</w:t>
            </w:r>
          </w:p>
        </w:tc>
      </w:tr>
      <w:tr w:rsidR="006A0E98" w:rsidRPr="00834AED" w14:paraId="239DFA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250602" w14:textId="77777777" w:rsidR="006A0E98" w:rsidRPr="00834AED" w:rsidRDefault="006A0E98" w:rsidP="00F563E8">
            <w:pPr>
              <w:pStyle w:val="TAL"/>
              <w:rPr>
                <w:b/>
                <w:bCs/>
                <w:i/>
                <w:iCs/>
                <w:lang w:eastAsia="zh-CN"/>
              </w:rPr>
            </w:pPr>
            <w:r w:rsidRPr="00834AED">
              <w:rPr>
                <w:b/>
                <w:bCs/>
                <w:i/>
                <w:iCs/>
                <w:lang w:eastAsia="zh-CN"/>
              </w:rPr>
              <w:t>all-Traffic-NumReq</w:t>
            </w:r>
          </w:p>
          <w:p w14:paraId="3E6429A2" w14:textId="77777777" w:rsidR="006A0E98" w:rsidRPr="00834AED" w:rsidRDefault="006A0E98" w:rsidP="00F563E8">
            <w:pPr>
              <w:pStyle w:val="TAL"/>
              <w:rPr>
                <w:lang w:eastAsia="zh-CN"/>
              </w:rPr>
            </w:pPr>
            <w:r w:rsidRPr="00834AED">
              <w:rPr>
                <w:lang w:eastAsia="zh-CN"/>
              </w:rPr>
              <w:t>This field is used to request the numbers of IP address for all traffic.</w:t>
            </w:r>
          </w:p>
        </w:tc>
      </w:tr>
      <w:tr w:rsidR="006A0E98" w:rsidRPr="00834AED" w14:paraId="49529E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9E135F" w14:textId="77777777" w:rsidR="006A0E98" w:rsidRPr="00834AED" w:rsidRDefault="006A0E98" w:rsidP="00F563E8">
            <w:pPr>
              <w:pStyle w:val="TAL"/>
              <w:rPr>
                <w:b/>
                <w:bCs/>
                <w:i/>
                <w:iCs/>
                <w:lang w:eastAsia="zh-CN"/>
              </w:rPr>
            </w:pPr>
            <w:r w:rsidRPr="00834AED">
              <w:rPr>
                <w:b/>
                <w:bCs/>
                <w:i/>
                <w:iCs/>
                <w:lang w:eastAsia="zh-CN"/>
              </w:rPr>
              <w:t>IAB-IP-AddressAndTraffic</w:t>
            </w:r>
          </w:p>
          <w:p w14:paraId="115A1E8C" w14:textId="77777777" w:rsidR="006A0E98" w:rsidRPr="00834AED" w:rsidRDefault="006A0E98" w:rsidP="00F563E8">
            <w:pPr>
              <w:pStyle w:val="TAL"/>
              <w:rPr>
                <w:lang w:eastAsia="zh-CN"/>
              </w:rPr>
            </w:pPr>
            <w:r w:rsidRPr="00834AED">
              <w:rPr>
                <w:lang w:eastAsia="zh-CN"/>
              </w:rPr>
              <w:t>This field is used to report to IAB-donor-CU the IP addresses per specific usage assigned by OAM for IAB-DU.</w:t>
            </w:r>
          </w:p>
        </w:tc>
      </w:tr>
      <w:tr w:rsidR="006A0E98" w:rsidRPr="00834AED" w14:paraId="46E8AC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8CE7D9" w14:textId="77777777" w:rsidR="006A0E98" w:rsidRPr="00834AED" w:rsidRDefault="006A0E98" w:rsidP="00F563E8">
            <w:pPr>
              <w:pStyle w:val="TAL"/>
              <w:rPr>
                <w:b/>
                <w:bCs/>
                <w:i/>
                <w:iCs/>
                <w:lang w:eastAsia="zh-CN"/>
              </w:rPr>
            </w:pPr>
            <w:r w:rsidRPr="00834AED">
              <w:rPr>
                <w:b/>
                <w:bCs/>
                <w:i/>
                <w:iCs/>
                <w:lang w:eastAsia="zh-CN"/>
              </w:rPr>
              <w:t>IAB-IP-PrefixAndTraffic</w:t>
            </w:r>
          </w:p>
          <w:p w14:paraId="15A71BF8" w14:textId="77777777" w:rsidR="006A0E98" w:rsidRPr="00834AED" w:rsidRDefault="006A0E98" w:rsidP="00F563E8">
            <w:pPr>
              <w:pStyle w:val="TAL"/>
              <w:rPr>
                <w:lang w:eastAsia="zh-CN"/>
              </w:rPr>
            </w:pPr>
            <w:r w:rsidRPr="00834AED">
              <w:rPr>
                <w:lang w:eastAsia="zh-CN"/>
              </w:rPr>
              <w:t>This field is used to report to IAB-donor-CU the IPv6 prefixes per specific usage assigned by OAM for IAB-DU.</w:t>
            </w:r>
          </w:p>
        </w:tc>
      </w:tr>
      <w:tr w:rsidR="006A0E98" w:rsidRPr="00834AED" w14:paraId="1C046730"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1D1B1E" w14:textId="77777777" w:rsidR="006A0E98" w:rsidRPr="00834AED" w:rsidRDefault="006A0E98" w:rsidP="00F563E8">
            <w:pPr>
              <w:pStyle w:val="TAL"/>
              <w:rPr>
                <w:b/>
                <w:bCs/>
                <w:i/>
                <w:iCs/>
                <w:lang w:eastAsia="zh-CN"/>
              </w:rPr>
            </w:pPr>
            <w:r w:rsidRPr="00834AED">
              <w:rPr>
                <w:b/>
                <w:bCs/>
                <w:i/>
                <w:iCs/>
                <w:lang w:eastAsia="zh-CN"/>
              </w:rPr>
              <w:t>iab-IPv4-AddressNumReq</w:t>
            </w:r>
          </w:p>
          <w:p w14:paraId="62A62C75" w14:textId="77777777" w:rsidR="006A0E98" w:rsidRPr="00834AED" w:rsidRDefault="006A0E98" w:rsidP="00F563E8">
            <w:pPr>
              <w:pStyle w:val="TAL"/>
              <w:rPr>
                <w:lang w:eastAsia="zh-CN"/>
              </w:rPr>
            </w:pPr>
            <w:r w:rsidRPr="00834AED">
              <w:rPr>
                <w:lang w:eastAsia="zh-CN"/>
              </w:rPr>
              <w:t>This field is used to request the numbers of IPv4 address per specific usage. The specifc usages include F1-C traffic, F1-U traffic and non-F1 traffic.</w:t>
            </w:r>
          </w:p>
        </w:tc>
      </w:tr>
      <w:tr w:rsidR="006A0E98" w:rsidRPr="00834AED" w14:paraId="33ACCB52"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F75861" w14:textId="77777777" w:rsidR="006A0E98" w:rsidRPr="00834AED" w:rsidRDefault="006A0E98" w:rsidP="00F563E8">
            <w:pPr>
              <w:pStyle w:val="TAL"/>
              <w:rPr>
                <w:b/>
                <w:bCs/>
                <w:i/>
                <w:iCs/>
                <w:lang w:eastAsia="zh-CN"/>
              </w:rPr>
            </w:pPr>
            <w:r w:rsidRPr="00834AED">
              <w:rPr>
                <w:b/>
                <w:bCs/>
                <w:i/>
                <w:iCs/>
                <w:lang w:eastAsia="zh-CN"/>
              </w:rPr>
              <w:t>iab-IPv6-AddressReq</w:t>
            </w:r>
          </w:p>
          <w:p w14:paraId="7F066710" w14:textId="77777777" w:rsidR="006A0E98" w:rsidRPr="00834AED" w:rsidRDefault="006A0E98" w:rsidP="00F563E8">
            <w:pPr>
              <w:pStyle w:val="TAL"/>
              <w:rPr>
                <w:lang w:eastAsia="zh-CN"/>
              </w:rPr>
            </w:pPr>
            <w:r w:rsidRPr="00834AED">
              <w:rPr>
                <w:lang w:eastAsia="zh-CN"/>
              </w:rPr>
              <w:t>This field is used to request the numbers or the prefix of IPv6 address per specific usage. The specifc usages include F1-C traffic, F1-U traffic and non-F1 traffic.</w:t>
            </w:r>
          </w:p>
        </w:tc>
      </w:tr>
      <w:tr w:rsidR="006A0E98" w:rsidRPr="00834AED" w14:paraId="45C30B29"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00E208" w14:textId="77777777" w:rsidR="006A0E98" w:rsidRPr="00834AED" w:rsidRDefault="006A0E98" w:rsidP="00F563E8">
            <w:pPr>
              <w:pStyle w:val="TAL"/>
              <w:rPr>
                <w:b/>
                <w:bCs/>
                <w:i/>
                <w:iCs/>
                <w:lang w:eastAsia="zh-CN"/>
              </w:rPr>
            </w:pPr>
            <w:r w:rsidRPr="00834AED">
              <w:rPr>
                <w:b/>
                <w:bCs/>
                <w:i/>
                <w:iCs/>
                <w:lang w:eastAsia="zh-CN"/>
              </w:rPr>
              <w:t>f1-C-Traffic-PrefixReq</w:t>
            </w:r>
          </w:p>
          <w:p w14:paraId="47EC0D32" w14:textId="77777777" w:rsidR="006A0E98" w:rsidRPr="00834AED" w:rsidRDefault="006A0E98" w:rsidP="00F563E8">
            <w:pPr>
              <w:pStyle w:val="TAL"/>
              <w:rPr>
                <w:lang w:eastAsia="zh-CN"/>
              </w:rPr>
            </w:pPr>
            <w:r w:rsidRPr="00834AED">
              <w:rPr>
                <w:lang w:eastAsia="zh-CN"/>
              </w:rPr>
              <w:t>This field is used to request the IPv6 address prefix for F1-C traffic. The length of allocated IPv6 prefix is fixed to 64.</w:t>
            </w:r>
          </w:p>
        </w:tc>
      </w:tr>
      <w:tr w:rsidR="006A0E98" w:rsidRPr="00834AED" w14:paraId="26D7E8CE"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8FEF1F" w14:textId="77777777" w:rsidR="006A0E98" w:rsidRPr="00834AED" w:rsidRDefault="006A0E98" w:rsidP="00F563E8">
            <w:pPr>
              <w:pStyle w:val="TAL"/>
              <w:rPr>
                <w:b/>
                <w:bCs/>
                <w:i/>
                <w:iCs/>
                <w:lang w:eastAsia="zh-CN"/>
              </w:rPr>
            </w:pPr>
            <w:r w:rsidRPr="00834AED">
              <w:rPr>
                <w:b/>
                <w:bCs/>
                <w:i/>
                <w:iCs/>
                <w:lang w:eastAsia="zh-CN"/>
              </w:rPr>
              <w:t>f1-C-Traffic-NumReq</w:t>
            </w:r>
          </w:p>
          <w:p w14:paraId="3AD56030" w14:textId="77777777" w:rsidR="006A0E98" w:rsidRPr="00834AED" w:rsidRDefault="006A0E98" w:rsidP="00F563E8">
            <w:pPr>
              <w:pStyle w:val="TAL"/>
              <w:rPr>
                <w:lang w:eastAsia="zh-CN"/>
              </w:rPr>
            </w:pPr>
            <w:r w:rsidRPr="00834AED">
              <w:rPr>
                <w:lang w:eastAsia="zh-CN"/>
              </w:rPr>
              <w:t>This field is used to request the numbers of IP address for F1-C traffic.</w:t>
            </w:r>
          </w:p>
        </w:tc>
      </w:tr>
      <w:tr w:rsidR="006A0E98" w:rsidRPr="00834AED" w14:paraId="1AE2F54C"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0AF8BC" w14:textId="77777777" w:rsidR="006A0E98" w:rsidRPr="00834AED" w:rsidRDefault="006A0E98" w:rsidP="00F563E8">
            <w:pPr>
              <w:pStyle w:val="TAL"/>
              <w:rPr>
                <w:b/>
                <w:bCs/>
                <w:i/>
                <w:iCs/>
                <w:lang w:eastAsia="zh-CN"/>
              </w:rPr>
            </w:pPr>
            <w:r w:rsidRPr="00834AED">
              <w:rPr>
                <w:b/>
                <w:bCs/>
                <w:i/>
                <w:iCs/>
                <w:lang w:eastAsia="zh-CN"/>
              </w:rPr>
              <w:t>f1-U-Traffic-PrefixReq</w:t>
            </w:r>
          </w:p>
          <w:p w14:paraId="73F50C3A" w14:textId="77777777" w:rsidR="006A0E98" w:rsidRPr="00834AED" w:rsidRDefault="006A0E98" w:rsidP="00F563E8">
            <w:pPr>
              <w:pStyle w:val="TAL"/>
              <w:rPr>
                <w:lang w:eastAsia="zh-CN"/>
              </w:rPr>
            </w:pPr>
            <w:r w:rsidRPr="00834AED">
              <w:rPr>
                <w:lang w:eastAsia="zh-CN"/>
              </w:rPr>
              <w:t>This field is used to request the IPv6 address prefix for F1-U traffic. The length of allocated IPv6 prefix is fixed to 64.</w:t>
            </w:r>
          </w:p>
        </w:tc>
      </w:tr>
      <w:tr w:rsidR="006A0E98" w:rsidRPr="00834AED" w14:paraId="468F56F9"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E93190" w14:textId="77777777" w:rsidR="006A0E98" w:rsidRPr="00834AED" w:rsidRDefault="006A0E98" w:rsidP="00F563E8">
            <w:pPr>
              <w:pStyle w:val="TAL"/>
              <w:rPr>
                <w:b/>
                <w:bCs/>
                <w:i/>
                <w:iCs/>
                <w:lang w:eastAsia="zh-CN"/>
              </w:rPr>
            </w:pPr>
            <w:r w:rsidRPr="00834AED">
              <w:rPr>
                <w:b/>
                <w:bCs/>
                <w:i/>
                <w:iCs/>
                <w:lang w:eastAsia="zh-CN"/>
              </w:rPr>
              <w:t>f1-U-Traffic-NumReq</w:t>
            </w:r>
          </w:p>
          <w:p w14:paraId="001F29B3" w14:textId="77777777" w:rsidR="006A0E98" w:rsidRPr="00834AED" w:rsidRDefault="006A0E98" w:rsidP="00F563E8">
            <w:pPr>
              <w:pStyle w:val="TAL"/>
              <w:rPr>
                <w:lang w:eastAsia="zh-CN"/>
              </w:rPr>
            </w:pPr>
            <w:r w:rsidRPr="00834AED">
              <w:rPr>
                <w:lang w:eastAsia="zh-CN"/>
              </w:rPr>
              <w:t>This field is used to request the numbers of IP address for F1-U traffic.</w:t>
            </w:r>
          </w:p>
        </w:tc>
      </w:tr>
      <w:tr w:rsidR="006A0E98" w:rsidRPr="00834AED" w14:paraId="64C42CBB"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0868FA" w14:textId="77777777" w:rsidR="006A0E98" w:rsidRPr="00834AED" w:rsidRDefault="006A0E98" w:rsidP="00F563E8">
            <w:pPr>
              <w:pStyle w:val="TAL"/>
              <w:rPr>
                <w:b/>
                <w:bCs/>
                <w:i/>
                <w:iCs/>
                <w:lang w:eastAsia="zh-CN"/>
              </w:rPr>
            </w:pPr>
            <w:r w:rsidRPr="00834AED">
              <w:rPr>
                <w:b/>
                <w:bCs/>
                <w:i/>
                <w:iCs/>
                <w:lang w:eastAsia="zh-CN"/>
              </w:rPr>
              <w:t>non-F1-Traffic-PrefixReq</w:t>
            </w:r>
          </w:p>
          <w:p w14:paraId="51AFEA81" w14:textId="77777777" w:rsidR="006A0E98" w:rsidRPr="00834AED" w:rsidRDefault="006A0E98" w:rsidP="00F563E8">
            <w:pPr>
              <w:pStyle w:val="TAL"/>
              <w:rPr>
                <w:lang w:eastAsia="zh-CN"/>
              </w:rPr>
            </w:pPr>
            <w:r w:rsidRPr="00834AED">
              <w:rPr>
                <w:lang w:eastAsia="zh-CN"/>
              </w:rPr>
              <w:t>This field is used to request the IPv6 address prefix for non-F1 traffic. The length of allocated IPv6 prefix is fixed to 64.</w:t>
            </w:r>
          </w:p>
        </w:tc>
      </w:tr>
      <w:tr w:rsidR="006A0E98" w:rsidRPr="00834AED" w14:paraId="799E345E"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F4E1EA" w14:textId="77777777" w:rsidR="006A0E98" w:rsidRPr="00834AED" w:rsidRDefault="006A0E98" w:rsidP="00F563E8">
            <w:pPr>
              <w:pStyle w:val="TAL"/>
              <w:rPr>
                <w:b/>
                <w:bCs/>
                <w:i/>
                <w:iCs/>
                <w:lang w:eastAsia="zh-CN"/>
              </w:rPr>
            </w:pPr>
            <w:r w:rsidRPr="00834AED">
              <w:rPr>
                <w:b/>
                <w:bCs/>
                <w:i/>
                <w:iCs/>
                <w:lang w:eastAsia="zh-CN"/>
              </w:rPr>
              <w:t>non-F1-Traffic-NumReq</w:t>
            </w:r>
          </w:p>
          <w:p w14:paraId="518BC1FF" w14:textId="77777777" w:rsidR="006A0E98" w:rsidRPr="00834AED" w:rsidRDefault="006A0E98" w:rsidP="00F563E8">
            <w:pPr>
              <w:pStyle w:val="TAL"/>
              <w:rPr>
                <w:lang w:eastAsia="zh-CN"/>
              </w:rPr>
            </w:pPr>
            <w:r w:rsidRPr="00834AED">
              <w:rPr>
                <w:lang w:eastAsia="zh-CN"/>
              </w:rPr>
              <w:t>This field is used to request the numbers of IP address for non-F1 traffic.</w:t>
            </w:r>
          </w:p>
        </w:tc>
      </w:tr>
    </w:tbl>
    <w:p w14:paraId="454BE718" w14:textId="77777777" w:rsidR="006A0E98" w:rsidRPr="00834AED" w:rsidRDefault="006A0E98" w:rsidP="006A0E98"/>
    <w:p w14:paraId="0BED61C2" w14:textId="77777777" w:rsidR="006A0E98" w:rsidRPr="00834AED" w:rsidRDefault="006A0E98" w:rsidP="006A0E98">
      <w:pPr>
        <w:pStyle w:val="Heading4"/>
        <w:rPr>
          <w:rFonts w:eastAsia="MS Mincho"/>
        </w:rPr>
      </w:pPr>
      <w:bookmarkStart w:id="1287" w:name="_Toc46439475"/>
      <w:bookmarkStart w:id="1288" w:name="_Toc46444312"/>
      <w:bookmarkStart w:id="1289" w:name="_Toc46487073"/>
      <w:r w:rsidRPr="00834AED">
        <w:rPr>
          <w:rFonts w:eastAsia="MS Mincho"/>
        </w:rPr>
        <w:t>–</w:t>
      </w:r>
      <w:r w:rsidRPr="00834AED">
        <w:rPr>
          <w:rFonts w:eastAsia="MS Mincho"/>
        </w:rPr>
        <w:tab/>
      </w:r>
      <w:r w:rsidRPr="00834AED">
        <w:rPr>
          <w:rFonts w:eastAsia="MS Mincho"/>
          <w:i/>
        </w:rPr>
        <w:t>LocationMeasurementIndication</w:t>
      </w:r>
      <w:bookmarkEnd w:id="1287"/>
      <w:bookmarkEnd w:id="1288"/>
      <w:bookmarkEnd w:id="1289"/>
    </w:p>
    <w:p w14:paraId="2CCC0161" w14:textId="77777777" w:rsidR="006A0E98" w:rsidRPr="00834AED" w:rsidRDefault="006A0E98" w:rsidP="006A0E9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295DBF08" w14:textId="77777777" w:rsidR="006A0E98" w:rsidRPr="00834AED" w:rsidRDefault="006A0E98" w:rsidP="006A0E98">
      <w:pPr>
        <w:pStyle w:val="B1"/>
      </w:pPr>
      <w:r w:rsidRPr="00834AED">
        <w:t>Signalling radio bearer: SRB1</w:t>
      </w:r>
    </w:p>
    <w:p w14:paraId="0C7652C0" w14:textId="77777777" w:rsidR="006A0E98" w:rsidRPr="00834AED" w:rsidRDefault="006A0E98" w:rsidP="006A0E98">
      <w:pPr>
        <w:pStyle w:val="B1"/>
      </w:pPr>
      <w:r w:rsidRPr="00834AED">
        <w:t>RLC-SAP: AM</w:t>
      </w:r>
    </w:p>
    <w:p w14:paraId="3251561C" w14:textId="77777777" w:rsidR="006A0E98" w:rsidRPr="00834AED" w:rsidRDefault="006A0E98" w:rsidP="006A0E98">
      <w:pPr>
        <w:pStyle w:val="B1"/>
      </w:pPr>
      <w:r w:rsidRPr="00834AED">
        <w:t>Logical channel: DCCH</w:t>
      </w:r>
    </w:p>
    <w:p w14:paraId="75613926" w14:textId="77777777" w:rsidR="006A0E98" w:rsidRPr="00834AED" w:rsidRDefault="006A0E98" w:rsidP="006A0E98">
      <w:pPr>
        <w:pStyle w:val="B1"/>
      </w:pPr>
      <w:r w:rsidRPr="00834AED">
        <w:t xml:space="preserve">Direction: UE to </w:t>
      </w:r>
      <w:r w:rsidRPr="00834AED">
        <w:rPr>
          <w:lang w:eastAsia="zh-CN"/>
        </w:rPr>
        <w:t>Network</w:t>
      </w:r>
    </w:p>
    <w:p w14:paraId="2DDA63DD" w14:textId="77777777" w:rsidR="006A0E98" w:rsidRPr="00834AED" w:rsidRDefault="006A0E98" w:rsidP="006A0E98">
      <w:pPr>
        <w:pStyle w:val="TH"/>
        <w:rPr>
          <w:bCs/>
          <w:i/>
          <w:iCs/>
        </w:rPr>
      </w:pPr>
      <w:r w:rsidRPr="00834AED">
        <w:rPr>
          <w:bCs/>
          <w:i/>
          <w:iCs/>
        </w:rPr>
        <w:t>LocationMeasurementIndication message</w:t>
      </w:r>
    </w:p>
    <w:p w14:paraId="2E35CEE8" w14:textId="77777777" w:rsidR="006A0E98" w:rsidRPr="00E621CD" w:rsidRDefault="006A0E98" w:rsidP="006A0E98">
      <w:pPr>
        <w:pStyle w:val="PL"/>
        <w:rPr>
          <w:color w:val="808080"/>
        </w:rPr>
      </w:pPr>
      <w:r w:rsidRPr="00E621CD">
        <w:rPr>
          <w:color w:val="808080"/>
        </w:rPr>
        <w:t>-- ASN1START</w:t>
      </w:r>
    </w:p>
    <w:p w14:paraId="614F67E8" w14:textId="77777777" w:rsidR="006A0E98" w:rsidRPr="00E621CD" w:rsidRDefault="006A0E98" w:rsidP="006A0E98">
      <w:pPr>
        <w:pStyle w:val="PL"/>
        <w:rPr>
          <w:color w:val="808080"/>
        </w:rPr>
      </w:pPr>
      <w:r w:rsidRPr="00E621CD">
        <w:rPr>
          <w:color w:val="808080"/>
        </w:rPr>
        <w:t>-- TAG-LOCATIONMEASUREMENTINDICATION-START</w:t>
      </w:r>
    </w:p>
    <w:p w14:paraId="3E521004" w14:textId="77777777" w:rsidR="006A0E98" w:rsidRPr="002A02A7" w:rsidRDefault="006A0E98" w:rsidP="006A0E98">
      <w:pPr>
        <w:pStyle w:val="PL"/>
      </w:pPr>
    </w:p>
    <w:p w14:paraId="6D3D3008" w14:textId="77777777" w:rsidR="006A0E98" w:rsidRPr="002A02A7" w:rsidRDefault="006A0E98" w:rsidP="006A0E98">
      <w:pPr>
        <w:pStyle w:val="PL"/>
      </w:pPr>
      <w:r w:rsidRPr="002A02A7">
        <w:t xml:space="preserve">LocationMeasurementIndication ::=           </w:t>
      </w:r>
      <w:r w:rsidRPr="002A02A7">
        <w:rPr>
          <w:color w:val="993366"/>
        </w:rPr>
        <w:t>SEQUENCE</w:t>
      </w:r>
      <w:r w:rsidRPr="002A02A7">
        <w:t xml:space="preserve"> {</w:t>
      </w:r>
    </w:p>
    <w:p w14:paraId="5F68A72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CE173EF" w14:textId="77777777" w:rsidR="006A0E98" w:rsidRPr="002A02A7" w:rsidRDefault="006A0E98" w:rsidP="006A0E98">
      <w:pPr>
        <w:pStyle w:val="PL"/>
      </w:pPr>
      <w:r w:rsidRPr="002A02A7">
        <w:t xml:space="preserve">        locationMeasurementIndication               LocationMeasurementIndication-IEs,</w:t>
      </w:r>
    </w:p>
    <w:p w14:paraId="00297FD4"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3199FFC" w14:textId="77777777" w:rsidR="006A0E98" w:rsidRPr="002A02A7" w:rsidRDefault="006A0E98" w:rsidP="006A0E98">
      <w:pPr>
        <w:pStyle w:val="PL"/>
      </w:pPr>
      <w:r w:rsidRPr="002A02A7">
        <w:t xml:space="preserve">    }</w:t>
      </w:r>
    </w:p>
    <w:p w14:paraId="191B7AB1" w14:textId="77777777" w:rsidR="006A0E98" w:rsidRPr="002A02A7" w:rsidRDefault="006A0E98" w:rsidP="006A0E98">
      <w:pPr>
        <w:pStyle w:val="PL"/>
      </w:pPr>
      <w:r w:rsidRPr="002A02A7">
        <w:t>}</w:t>
      </w:r>
    </w:p>
    <w:p w14:paraId="4E3E88A1" w14:textId="77777777" w:rsidR="006A0E98" w:rsidRPr="002A02A7" w:rsidRDefault="006A0E98" w:rsidP="006A0E98">
      <w:pPr>
        <w:pStyle w:val="PL"/>
      </w:pPr>
    </w:p>
    <w:p w14:paraId="500C6865" w14:textId="77777777" w:rsidR="006A0E98" w:rsidRPr="002A02A7" w:rsidRDefault="006A0E98" w:rsidP="006A0E98">
      <w:pPr>
        <w:pStyle w:val="PL"/>
      </w:pPr>
      <w:r w:rsidRPr="002A02A7">
        <w:t xml:space="preserve">LocationMeasurementIndication-IEs ::=       </w:t>
      </w:r>
      <w:r w:rsidRPr="002A02A7">
        <w:rPr>
          <w:color w:val="993366"/>
        </w:rPr>
        <w:t>SEQUENCE</w:t>
      </w:r>
      <w:r w:rsidRPr="002A02A7">
        <w:t xml:space="preserve"> {</w:t>
      </w:r>
    </w:p>
    <w:p w14:paraId="070DD7B7" w14:textId="77777777" w:rsidR="006A0E98" w:rsidRPr="002A02A7" w:rsidRDefault="006A0E98" w:rsidP="006A0E98">
      <w:pPr>
        <w:pStyle w:val="PL"/>
      </w:pPr>
      <w:r w:rsidRPr="002A02A7">
        <w:t xml:space="preserve">    measurementIndication                       SetupRelease {LocationMeasurementInfo},</w:t>
      </w:r>
    </w:p>
    <w:p w14:paraId="391945F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9E27A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64862A" w14:textId="77777777" w:rsidR="006A0E98" w:rsidRPr="002A02A7" w:rsidRDefault="006A0E98" w:rsidP="006A0E98">
      <w:pPr>
        <w:pStyle w:val="PL"/>
      </w:pPr>
      <w:r w:rsidRPr="002A02A7">
        <w:t>}</w:t>
      </w:r>
    </w:p>
    <w:p w14:paraId="227BD832" w14:textId="77777777" w:rsidR="006A0E98" w:rsidRPr="002A02A7" w:rsidRDefault="006A0E98" w:rsidP="006A0E98">
      <w:pPr>
        <w:pStyle w:val="PL"/>
      </w:pPr>
    </w:p>
    <w:p w14:paraId="0421AEF7" w14:textId="77777777" w:rsidR="006A0E98" w:rsidRPr="00E621CD" w:rsidRDefault="006A0E98" w:rsidP="006A0E98">
      <w:pPr>
        <w:pStyle w:val="PL"/>
        <w:rPr>
          <w:color w:val="808080"/>
        </w:rPr>
      </w:pPr>
      <w:r w:rsidRPr="00E621CD">
        <w:rPr>
          <w:color w:val="808080"/>
        </w:rPr>
        <w:t>-- TAG-LOCATIONMEASUREMENTINDICATION-STOP</w:t>
      </w:r>
    </w:p>
    <w:p w14:paraId="1B41E112" w14:textId="77777777" w:rsidR="006A0E98" w:rsidRPr="00E621CD" w:rsidRDefault="006A0E98" w:rsidP="006A0E98">
      <w:pPr>
        <w:pStyle w:val="PL"/>
        <w:rPr>
          <w:color w:val="808080"/>
        </w:rPr>
      </w:pPr>
      <w:r w:rsidRPr="00E621CD">
        <w:rPr>
          <w:color w:val="808080"/>
        </w:rPr>
        <w:t>-- ASN1STOP</w:t>
      </w:r>
    </w:p>
    <w:p w14:paraId="496430E0" w14:textId="77777777" w:rsidR="006A0E98" w:rsidRPr="00834AED" w:rsidRDefault="006A0E98" w:rsidP="006A0E98">
      <w:pPr>
        <w:rPr>
          <w:rFonts w:eastAsiaTheme="minorEastAsia"/>
        </w:rPr>
      </w:pPr>
    </w:p>
    <w:p w14:paraId="23B3EA34" w14:textId="77777777" w:rsidR="006A0E98" w:rsidRPr="00834AED" w:rsidRDefault="006A0E98" w:rsidP="006A0E98">
      <w:pPr>
        <w:pStyle w:val="Heading4"/>
        <w:rPr>
          <w:rFonts w:eastAsia="MS Mincho"/>
        </w:rPr>
      </w:pPr>
      <w:bookmarkStart w:id="1290" w:name="_Toc46439476"/>
      <w:bookmarkStart w:id="1291" w:name="_Toc46444313"/>
      <w:bookmarkStart w:id="1292" w:name="_Toc46487074"/>
      <w:r w:rsidRPr="00834AED">
        <w:rPr>
          <w:rFonts w:eastAsia="MS Mincho"/>
        </w:rPr>
        <w:t>–</w:t>
      </w:r>
      <w:r w:rsidRPr="00834AED">
        <w:rPr>
          <w:rFonts w:eastAsia="MS Mincho"/>
        </w:rPr>
        <w:tab/>
      </w:r>
      <w:r w:rsidRPr="00834AED">
        <w:rPr>
          <w:rFonts w:eastAsia="MS Mincho"/>
          <w:i/>
        </w:rPr>
        <w:t>LoggedMeasurementConfiguration</w:t>
      </w:r>
      <w:bookmarkEnd w:id="1290"/>
      <w:bookmarkEnd w:id="1291"/>
      <w:bookmarkEnd w:id="1292"/>
    </w:p>
    <w:p w14:paraId="482C84C9" w14:textId="77777777" w:rsidR="006A0E98" w:rsidRPr="00834AED" w:rsidRDefault="006A0E98" w:rsidP="006A0E9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6EEF0030" w14:textId="77777777" w:rsidR="006A0E98" w:rsidRPr="00834AED" w:rsidRDefault="006A0E98" w:rsidP="006A0E98">
      <w:pPr>
        <w:pStyle w:val="B1"/>
      </w:pPr>
      <w:r w:rsidRPr="00834AED">
        <w:t>Signalling radio bearer: SRB1</w:t>
      </w:r>
    </w:p>
    <w:p w14:paraId="61E7243A" w14:textId="77777777" w:rsidR="006A0E98" w:rsidRPr="00834AED" w:rsidRDefault="006A0E98" w:rsidP="006A0E98">
      <w:pPr>
        <w:pStyle w:val="B1"/>
      </w:pPr>
      <w:r w:rsidRPr="00834AED">
        <w:t>RLC-SAP: AM</w:t>
      </w:r>
    </w:p>
    <w:p w14:paraId="7B65A965" w14:textId="77777777" w:rsidR="006A0E98" w:rsidRPr="00834AED" w:rsidRDefault="006A0E98" w:rsidP="006A0E98">
      <w:pPr>
        <w:pStyle w:val="B1"/>
      </w:pPr>
      <w:r w:rsidRPr="00834AED">
        <w:t>Logical channel: DCCH</w:t>
      </w:r>
    </w:p>
    <w:p w14:paraId="06209037" w14:textId="77777777" w:rsidR="006A0E98" w:rsidRPr="00834AED" w:rsidRDefault="006A0E98" w:rsidP="006A0E98">
      <w:pPr>
        <w:pStyle w:val="B1"/>
      </w:pPr>
      <w:r w:rsidRPr="00834AED">
        <w:t>Direction: Network to UE</w:t>
      </w:r>
    </w:p>
    <w:p w14:paraId="2A493FA9" w14:textId="77777777" w:rsidR="006A0E98" w:rsidRPr="00834AED" w:rsidRDefault="006A0E98" w:rsidP="006A0E98">
      <w:pPr>
        <w:pStyle w:val="TH"/>
        <w:rPr>
          <w:bCs/>
          <w:i/>
          <w:iCs/>
        </w:rPr>
      </w:pPr>
      <w:r w:rsidRPr="00834AED">
        <w:rPr>
          <w:bCs/>
          <w:i/>
          <w:iCs/>
        </w:rPr>
        <w:t>LoggedMeasurementConfiguration message</w:t>
      </w:r>
    </w:p>
    <w:p w14:paraId="571BFA47" w14:textId="77777777" w:rsidR="006A0E98" w:rsidRPr="00E621CD" w:rsidRDefault="006A0E98" w:rsidP="006A0E98">
      <w:pPr>
        <w:pStyle w:val="PL"/>
        <w:rPr>
          <w:color w:val="808080"/>
        </w:rPr>
      </w:pPr>
      <w:r w:rsidRPr="00E621CD">
        <w:rPr>
          <w:color w:val="808080"/>
        </w:rPr>
        <w:t>-- ASN1START</w:t>
      </w:r>
    </w:p>
    <w:p w14:paraId="675D655C" w14:textId="77777777" w:rsidR="006A0E98" w:rsidRPr="00E621CD" w:rsidRDefault="006A0E98" w:rsidP="006A0E98">
      <w:pPr>
        <w:pStyle w:val="PL"/>
        <w:rPr>
          <w:color w:val="808080"/>
        </w:rPr>
      </w:pPr>
      <w:r w:rsidRPr="00E621CD">
        <w:rPr>
          <w:color w:val="808080"/>
        </w:rPr>
        <w:t>-- TAG-LOGGEDMEASUREMENTCONFIGURATION-START</w:t>
      </w:r>
    </w:p>
    <w:p w14:paraId="05066606" w14:textId="77777777" w:rsidR="006A0E98" w:rsidRPr="002A02A7" w:rsidRDefault="006A0E98" w:rsidP="006A0E98">
      <w:pPr>
        <w:pStyle w:val="PL"/>
      </w:pPr>
    </w:p>
    <w:p w14:paraId="6184A15C" w14:textId="77777777" w:rsidR="006A0E98" w:rsidRPr="002A02A7" w:rsidRDefault="006A0E98" w:rsidP="006A0E98">
      <w:pPr>
        <w:pStyle w:val="PL"/>
      </w:pPr>
      <w:r w:rsidRPr="002A02A7">
        <w:t xml:space="preserve">LoggedMeasurementConfiguration-r16 ::=  </w:t>
      </w:r>
      <w:r w:rsidRPr="002A02A7">
        <w:rPr>
          <w:color w:val="993366"/>
        </w:rPr>
        <w:t>SEQUENCE</w:t>
      </w:r>
      <w:r w:rsidRPr="002A02A7">
        <w:t xml:space="preserve"> {</w:t>
      </w:r>
    </w:p>
    <w:p w14:paraId="382F349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60078F8" w14:textId="77777777" w:rsidR="006A0E98" w:rsidRPr="002A02A7" w:rsidRDefault="006A0E98" w:rsidP="006A0E98">
      <w:pPr>
        <w:pStyle w:val="PL"/>
      </w:pPr>
      <w:r w:rsidRPr="002A02A7">
        <w:t xml:space="preserve">        loggedMeasurementConfiguration-r16      LoggedMeasurementConfiguration-r16-IEs,</w:t>
      </w:r>
    </w:p>
    <w:p w14:paraId="5B2D70D9"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94F1BDB" w14:textId="77777777" w:rsidR="006A0E98" w:rsidRPr="002A02A7" w:rsidRDefault="006A0E98" w:rsidP="006A0E98">
      <w:pPr>
        <w:pStyle w:val="PL"/>
      </w:pPr>
      <w:r w:rsidRPr="002A02A7">
        <w:t xml:space="preserve">    }</w:t>
      </w:r>
    </w:p>
    <w:p w14:paraId="6AEC9765" w14:textId="77777777" w:rsidR="006A0E98" w:rsidRPr="002A02A7" w:rsidRDefault="006A0E98" w:rsidP="006A0E98">
      <w:pPr>
        <w:pStyle w:val="PL"/>
      </w:pPr>
      <w:r w:rsidRPr="002A02A7">
        <w:t>}</w:t>
      </w:r>
    </w:p>
    <w:p w14:paraId="1178DAD5" w14:textId="77777777" w:rsidR="006A0E98" w:rsidRPr="002A02A7" w:rsidRDefault="006A0E98" w:rsidP="006A0E98">
      <w:pPr>
        <w:pStyle w:val="PL"/>
      </w:pPr>
    </w:p>
    <w:p w14:paraId="646FC876" w14:textId="77777777" w:rsidR="006A0E98" w:rsidRPr="002A02A7" w:rsidRDefault="006A0E98" w:rsidP="006A0E98">
      <w:pPr>
        <w:pStyle w:val="PL"/>
      </w:pPr>
      <w:r w:rsidRPr="002A02A7">
        <w:t xml:space="preserve">LoggedMeasurementConfiguration-r16-IEs ::=  </w:t>
      </w:r>
      <w:r w:rsidRPr="002A02A7">
        <w:rPr>
          <w:color w:val="993366"/>
        </w:rPr>
        <w:t>SEQUENCE</w:t>
      </w:r>
      <w:r w:rsidRPr="002A02A7">
        <w:t xml:space="preserve"> {</w:t>
      </w:r>
    </w:p>
    <w:p w14:paraId="2F6A41B7" w14:textId="77777777" w:rsidR="006A0E98" w:rsidRPr="002A02A7" w:rsidRDefault="006A0E98" w:rsidP="006A0E98">
      <w:pPr>
        <w:pStyle w:val="PL"/>
      </w:pPr>
      <w:r w:rsidRPr="002A02A7">
        <w:t xml:space="preserve">    traceReference-r16                          TraceReference-r16,</w:t>
      </w:r>
    </w:p>
    <w:p w14:paraId="1A67E412"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EA5512C" w14:textId="77777777" w:rsidR="006A0E98" w:rsidRPr="002A02A7" w:rsidRDefault="006A0E98" w:rsidP="006A0E98">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727B52A" w14:textId="77777777" w:rsidR="006A0E98" w:rsidRPr="002A02A7" w:rsidRDefault="006A0E98" w:rsidP="006A0E98">
      <w:pPr>
        <w:pStyle w:val="PL"/>
      </w:pPr>
      <w:r w:rsidRPr="002A02A7">
        <w:t xml:space="preserve">    absoluteTimeInfo-r16                        AbsoluteTimeInfo-r16,</w:t>
      </w:r>
    </w:p>
    <w:p w14:paraId="595DDE3A" w14:textId="77777777" w:rsidR="006A0E98" w:rsidRPr="00E621CD" w:rsidRDefault="006A0E98" w:rsidP="006A0E98">
      <w:pPr>
        <w:pStyle w:val="PL"/>
        <w:rPr>
          <w:color w:val="808080"/>
        </w:rPr>
      </w:pPr>
      <w:r w:rsidRPr="002A02A7">
        <w:t xml:space="preserve">    areaConfiguration-r16                       AreaConfiguration-r16                    </w:t>
      </w:r>
      <w:r w:rsidRPr="002A02A7">
        <w:rPr>
          <w:color w:val="993366"/>
        </w:rPr>
        <w:t>OPTIONAL</w:t>
      </w:r>
      <w:r w:rsidRPr="002A02A7">
        <w:t xml:space="preserve">,  </w:t>
      </w:r>
      <w:r w:rsidRPr="00E621CD">
        <w:rPr>
          <w:color w:val="808080"/>
        </w:rPr>
        <w:t>--Need R</w:t>
      </w:r>
    </w:p>
    <w:p w14:paraId="01234C56" w14:textId="77777777" w:rsidR="006A0E98" w:rsidRPr="00E621CD" w:rsidRDefault="006A0E98" w:rsidP="006A0E98">
      <w:pPr>
        <w:pStyle w:val="PL"/>
        <w:rPr>
          <w:color w:val="808080"/>
        </w:rPr>
      </w:pPr>
      <w:r w:rsidRPr="002A02A7">
        <w:t xml:space="preserve">    plmn-IdentityList-r16                       PLMN-IdentityList2-r16                   </w:t>
      </w:r>
      <w:r w:rsidRPr="002A02A7">
        <w:rPr>
          <w:color w:val="993366"/>
        </w:rPr>
        <w:t>OPTIONAL</w:t>
      </w:r>
      <w:r w:rsidRPr="002A02A7">
        <w:t xml:space="preserve">,  </w:t>
      </w:r>
      <w:r w:rsidRPr="00E621CD">
        <w:rPr>
          <w:color w:val="808080"/>
        </w:rPr>
        <w:t>--Need R</w:t>
      </w:r>
    </w:p>
    <w:p w14:paraId="42343CFC" w14:textId="77777777" w:rsidR="006A0E98" w:rsidRPr="00E621CD" w:rsidRDefault="006A0E98" w:rsidP="006A0E98">
      <w:pPr>
        <w:pStyle w:val="PL"/>
        <w:rPr>
          <w:color w:val="808080"/>
        </w:rPr>
      </w:pPr>
      <w:r w:rsidRPr="002A02A7">
        <w:t xml:space="preserve">    bt-NameList-r16                             SetupRelease {BT-NameList-r16}           </w:t>
      </w:r>
      <w:r w:rsidRPr="002A02A7">
        <w:rPr>
          <w:color w:val="993366"/>
        </w:rPr>
        <w:t>OPTIONAL</w:t>
      </w:r>
      <w:r w:rsidRPr="002A02A7">
        <w:t xml:space="preserve">,  </w:t>
      </w:r>
      <w:r w:rsidRPr="00E621CD">
        <w:rPr>
          <w:color w:val="808080"/>
        </w:rPr>
        <w:t>--Need M</w:t>
      </w:r>
    </w:p>
    <w:p w14:paraId="69145CCC" w14:textId="77777777" w:rsidR="006A0E98" w:rsidRPr="00E621CD" w:rsidRDefault="006A0E98" w:rsidP="006A0E98">
      <w:pPr>
        <w:pStyle w:val="PL"/>
        <w:rPr>
          <w:color w:val="808080"/>
        </w:rPr>
      </w:pPr>
      <w:r w:rsidRPr="002A02A7">
        <w:t xml:space="preserve">    wlan-NameList-r16                           SetupRelease {WLAN-NameList-r16}         </w:t>
      </w:r>
      <w:r w:rsidRPr="002A02A7">
        <w:rPr>
          <w:color w:val="993366"/>
        </w:rPr>
        <w:t>OPTIONAL</w:t>
      </w:r>
      <w:r w:rsidRPr="002A02A7">
        <w:t xml:space="preserve">,  </w:t>
      </w:r>
      <w:r w:rsidRPr="00E621CD">
        <w:rPr>
          <w:color w:val="808080"/>
        </w:rPr>
        <w:t>--Need M</w:t>
      </w:r>
    </w:p>
    <w:p w14:paraId="4D38EDD4" w14:textId="77777777" w:rsidR="006A0E98" w:rsidRPr="00E621CD" w:rsidRDefault="006A0E98" w:rsidP="006A0E98">
      <w:pPr>
        <w:pStyle w:val="PL"/>
        <w:rPr>
          <w:color w:val="808080"/>
        </w:rPr>
      </w:pPr>
      <w:r w:rsidRPr="002A02A7">
        <w:t xml:space="preserve">    sensor-NameList-r16                         SetupRelease {Sensor-NameList-r16}       </w:t>
      </w:r>
      <w:r w:rsidRPr="002A02A7">
        <w:rPr>
          <w:color w:val="993366"/>
        </w:rPr>
        <w:t>OPTIONAL</w:t>
      </w:r>
      <w:r w:rsidRPr="002A02A7">
        <w:t xml:space="preserve">,  </w:t>
      </w:r>
      <w:r w:rsidRPr="00E621CD">
        <w:rPr>
          <w:color w:val="808080"/>
        </w:rPr>
        <w:t>--Need M</w:t>
      </w:r>
    </w:p>
    <w:p w14:paraId="1C08B130" w14:textId="77777777" w:rsidR="006A0E98" w:rsidRPr="002A02A7" w:rsidRDefault="006A0E98" w:rsidP="006A0E98">
      <w:pPr>
        <w:pStyle w:val="PL"/>
      </w:pPr>
      <w:r w:rsidRPr="002A02A7">
        <w:t xml:space="preserve">    loggingDuration-r16                         LoggingDuration-r16,</w:t>
      </w:r>
    </w:p>
    <w:p w14:paraId="148249BE"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6553C68D" w14:textId="77777777" w:rsidR="006A0E98" w:rsidRPr="002A02A7" w:rsidRDefault="006A0E98" w:rsidP="006A0E98">
      <w:pPr>
        <w:pStyle w:val="PL"/>
      </w:pPr>
      <w:r w:rsidRPr="002A02A7">
        <w:t xml:space="preserve">        periodical                                  LoggedPeriodicalReportConfig-r16,</w:t>
      </w:r>
    </w:p>
    <w:p w14:paraId="59F508D4" w14:textId="77777777" w:rsidR="006A0E98" w:rsidRPr="002A02A7" w:rsidRDefault="006A0E98" w:rsidP="006A0E98">
      <w:pPr>
        <w:pStyle w:val="PL"/>
      </w:pPr>
      <w:r w:rsidRPr="002A02A7">
        <w:t xml:space="preserve">        eventTriggered                              LoggedEventTriggerConfig-r16,</w:t>
      </w:r>
    </w:p>
    <w:p w14:paraId="2860A5A7" w14:textId="77777777" w:rsidR="006A0E98" w:rsidRPr="002A02A7" w:rsidRDefault="006A0E98" w:rsidP="006A0E98">
      <w:pPr>
        <w:pStyle w:val="PL"/>
      </w:pPr>
      <w:r w:rsidRPr="002A02A7">
        <w:t xml:space="preserve">        ...</w:t>
      </w:r>
    </w:p>
    <w:p w14:paraId="1EBFBC14" w14:textId="77777777" w:rsidR="006A0E98" w:rsidRPr="002A02A7" w:rsidRDefault="006A0E98" w:rsidP="006A0E98">
      <w:pPr>
        <w:pStyle w:val="PL"/>
      </w:pPr>
      <w:r w:rsidRPr="002A02A7">
        <w:t xml:space="preserve">    },</w:t>
      </w:r>
    </w:p>
    <w:p w14:paraId="3C9F1EE3"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F70B93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27E4925" w14:textId="77777777" w:rsidR="006A0E98" w:rsidRPr="002A02A7" w:rsidRDefault="006A0E98" w:rsidP="006A0E98">
      <w:pPr>
        <w:pStyle w:val="PL"/>
      </w:pPr>
      <w:r w:rsidRPr="002A02A7">
        <w:t>}</w:t>
      </w:r>
    </w:p>
    <w:p w14:paraId="21C90C4D" w14:textId="77777777" w:rsidR="006A0E98" w:rsidRPr="002A02A7" w:rsidRDefault="006A0E98" w:rsidP="006A0E98">
      <w:pPr>
        <w:pStyle w:val="PL"/>
      </w:pPr>
    </w:p>
    <w:p w14:paraId="38E9A31D" w14:textId="77777777" w:rsidR="006A0E98" w:rsidRPr="002A02A7" w:rsidRDefault="006A0E98" w:rsidP="006A0E98">
      <w:pPr>
        <w:pStyle w:val="PL"/>
      </w:pPr>
      <w:r w:rsidRPr="002A02A7">
        <w:t xml:space="preserve">LoggedPeriodicalReportConfig-r16 ::=            </w:t>
      </w:r>
      <w:r w:rsidRPr="002A02A7">
        <w:rPr>
          <w:color w:val="993366"/>
        </w:rPr>
        <w:t>SEQUENCE</w:t>
      </w:r>
      <w:r w:rsidRPr="002A02A7">
        <w:t xml:space="preserve"> {</w:t>
      </w:r>
    </w:p>
    <w:p w14:paraId="762371C3" w14:textId="77777777" w:rsidR="006A0E98" w:rsidRPr="002A02A7" w:rsidRDefault="006A0E98" w:rsidP="006A0E98">
      <w:pPr>
        <w:pStyle w:val="PL"/>
      </w:pPr>
      <w:r w:rsidRPr="002A02A7">
        <w:t xml:space="preserve">    loggingInterval-r16                             LoggingInterval-r16,</w:t>
      </w:r>
    </w:p>
    <w:p w14:paraId="48D04B10" w14:textId="77777777" w:rsidR="006A0E98" w:rsidRPr="002A02A7" w:rsidRDefault="006A0E98" w:rsidP="006A0E98">
      <w:pPr>
        <w:pStyle w:val="PL"/>
      </w:pPr>
      <w:r w:rsidRPr="002A02A7">
        <w:t xml:space="preserve">    ...</w:t>
      </w:r>
    </w:p>
    <w:p w14:paraId="79DC7D26" w14:textId="77777777" w:rsidR="006A0E98" w:rsidRPr="002A02A7" w:rsidRDefault="006A0E98" w:rsidP="006A0E98">
      <w:pPr>
        <w:pStyle w:val="PL"/>
      </w:pPr>
      <w:r w:rsidRPr="002A02A7">
        <w:t xml:space="preserve"> }</w:t>
      </w:r>
    </w:p>
    <w:p w14:paraId="1ABA20EE" w14:textId="77777777" w:rsidR="006A0E98" w:rsidRPr="002A02A7" w:rsidRDefault="006A0E98" w:rsidP="006A0E98">
      <w:pPr>
        <w:pStyle w:val="PL"/>
      </w:pPr>
    </w:p>
    <w:p w14:paraId="718E0354" w14:textId="77777777" w:rsidR="006A0E98" w:rsidRPr="002A02A7" w:rsidRDefault="006A0E98" w:rsidP="006A0E98">
      <w:pPr>
        <w:pStyle w:val="PL"/>
      </w:pPr>
      <w:r w:rsidRPr="002A02A7">
        <w:t xml:space="preserve">LoggedEventTriggerConfig-r16 ::=                </w:t>
      </w:r>
      <w:r w:rsidRPr="002A02A7">
        <w:rPr>
          <w:color w:val="993366"/>
        </w:rPr>
        <w:t>SEQUENCE</w:t>
      </w:r>
      <w:r w:rsidRPr="002A02A7">
        <w:t xml:space="preserve"> {</w:t>
      </w:r>
    </w:p>
    <w:p w14:paraId="7022A88C" w14:textId="77777777" w:rsidR="006A0E98" w:rsidRPr="002A02A7" w:rsidRDefault="006A0E98" w:rsidP="006A0E98">
      <w:pPr>
        <w:pStyle w:val="PL"/>
      </w:pPr>
      <w:r w:rsidRPr="002A02A7">
        <w:t xml:space="preserve">    eventType-r16                                   EventType-r16,</w:t>
      </w:r>
    </w:p>
    <w:p w14:paraId="7CA8E696" w14:textId="77777777" w:rsidR="006A0E98" w:rsidRPr="002A02A7" w:rsidRDefault="006A0E98" w:rsidP="006A0E98">
      <w:pPr>
        <w:pStyle w:val="PL"/>
      </w:pPr>
      <w:r w:rsidRPr="002A02A7">
        <w:t xml:space="preserve">    loggingInterval-r16                             LoggingInterval-r16,</w:t>
      </w:r>
    </w:p>
    <w:p w14:paraId="76A2FFB3" w14:textId="77777777" w:rsidR="006A0E98" w:rsidRPr="002A02A7" w:rsidRDefault="006A0E98" w:rsidP="006A0E98">
      <w:pPr>
        <w:pStyle w:val="PL"/>
      </w:pPr>
      <w:r w:rsidRPr="002A02A7">
        <w:t xml:space="preserve">    ...</w:t>
      </w:r>
    </w:p>
    <w:p w14:paraId="663875EE" w14:textId="77777777" w:rsidR="006A0E98" w:rsidRPr="002A02A7" w:rsidRDefault="006A0E98" w:rsidP="006A0E98">
      <w:pPr>
        <w:pStyle w:val="PL"/>
      </w:pPr>
      <w:r w:rsidRPr="002A02A7">
        <w:t>}</w:t>
      </w:r>
    </w:p>
    <w:p w14:paraId="1F1107B3" w14:textId="77777777" w:rsidR="006A0E98" w:rsidRPr="002A02A7" w:rsidRDefault="006A0E98" w:rsidP="006A0E98">
      <w:pPr>
        <w:pStyle w:val="PL"/>
      </w:pPr>
    </w:p>
    <w:p w14:paraId="6B612881" w14:textId="77777777" w:rsidR="006A0E98" w:rsidRPr="002A02A7" w:rsidRDefault="006A0E98" w:rsidP="006A0E98">
      <w:pPr>
        <w:pStyle w:val="PL"/>
      </w:pPr>
      <w:r w:rsidRPr="002A02A7">
        <w:t xml:space="preserve">EventType-r16 ::= </w:t>
      </w:r>
      <w:r w:rsidRPr="002A02A7">
        <w:rPr>
          <w:color w:val="993366"/>
        </w:rPr>
        <w:t>CHOICE</w:t>
      </w:r>
      <w:r w:rsidRPr="002A02A7">
        <w:t xml:space="preserve"> {</w:t>
      </w:r>
    </w:p>
    <w:p w14:paraId="095BCBD6" w14:textId="77777777" w:rsidR="006A0E98" w:rsidRPr="002A02A7" w:rsidRDefault="006A0E98" w:rsidP="006A0E98">
      <w:pPr>
        <w:pStyle w:val="PL"/>
      </w:pPr>
      <w:r w:rsidRPr="002A02A7">
        <w:t xml:space="preserve">    outOfCoverage     </w:t>
      </w:r>
      <w:r w:rsidRPr="002A02A7">
        <w:rPr>
          <w:color w:val="993366"/>
        </w:rPr>
        <w:t>NULL</w:t>
      </w:r>
      <w:r w:rsidRPr="002A02A7">
        <w:t>,</w:t>
      </w:r>
    </w:p>
    <w:p w14:paraId="21A784AB" w14:textId="77777777" w:rsidR="006A0E98" w:rsidRPr="002A02A7" w:rsidRDefault="006A0E98" w:rsidP="006A0E98">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3299693E" w14:textId="77777777" w:rsidR="006A0E98" w:rsidRPr="002A02A7" w:rsidRDefault="006A0E98" w:rsidP="006A0E98">
      <w:pPr>
        <w:pStyle w:val="PL"/>
      </w:pPr>
      <w:r w:rsidRPr="002A02A7">
        <w:t xml:space="preserve">        l1-Threshold      MeasTriggerQuantity,</w:t>
      </w:r>
    </w:p>
    <w:p w14:paraId="42673030" w14:textId="77777777" w:rsidR="006A0E98" w:rsidRPr="002A02A7" w:rsidRDefault="006A0E98" w:rsidP="006A0E98">
      <w:pPr>
        <w:pStyle w:val="PL"/>
      </w:pPr>
      <w:r w:rsidRPr="002A02A7">
        <w:t xml:space="preserve">        hysteresis        Hysteresis,</w:t>
      </w:r>
    </w:p>
    <w:p w14:paraId="0BB071EA" w14:textId="77777777" w:rsidR="006A0E98" w:rsidRPr="002A02A7" w:rsidRDefault="006A0E98" w:rsidP="006A0E98">
      <w:pPr>
        <w:pStyle w:val="PL"/>
      </w:pPr>
      <w:r w:rsidRPr="002A02A7">
        <w:t xml:space="preserve">        timeToTrigger     TimeToTrigger</w:t>
      </w:r>
    </w:p>
    <w:p w14:paraId="0B0ED4A2" w14:textId="77777777" w:rsidR="006A0E98" w:rsidRPr="002A02A7" w:rsidRDefault="006A0E98" w:rsidP="006A0E98">
      <w:pPr>
        <w:pStyle w:val="PL"/>
      </w:pPr>
      <w:r w:rsidRPr="002A02A7">
        <w:t xml:space="preserve">    },</w:t>
      </w:r>
    </w:p>
    <w:p w14:paraId="53000E49" w14:textId="77777777" w:rsidR="006A0E98" w:rsidRPr="002A02A7" w:rsidRDefault="006A0E98" w:rsidP="006A0E98">
      <w:pPr>
        <w:pStyle w:val="PL"/>
      </w:pPr>
      <w:r w:rsidRPr="002A02A7">
        <w:t xml:space="preserve">    ...</w:t>
      </w:r>
    </w:p>
    <w:p w14:paraId="4430F2A4" w14:textId="77777777" w:rsidR="006A0E98" w:rsidRPr="002A02A7" w:rsidRDefault="006A0E98" w:rsidP="006A0E98">
      <w:pPr>
        <w:pStyle w:val="PL"/>
      </w:pPr>
      <w:r w:rsidRPr="002A02A7">
        <w:t>}</w:t>
      </w:r>
    </w:p>
    <w:p w14:paraId="24D95B8A" w14:textId="77777777" w:rsidR="006A0E98" w:rsidRPr="002A02A7" w:rsidRDefault="006A0E98" w:rsidP="006A0E98">
      <w:pPr>
        <w:pStyle w:val="PL"/>
      </w:pPr>
    </w:p>
    <w:p w14:paraId="41998E6E" w14:textId="77777777" w:rsidR="006A0E98" w:rsidRPr="00E621CD" w:rsidRDefault="006A0E98" w:rsidP="006A0E98">
      <w:pPr>
        <w:pStyle w:val="PL"/>
        <w:rPr>
          <w:color w:val="808080"/>
        </w:rPr>
      </w:pPr>
      <w:r w:rsidRPr="00E621CD">
        <w:rPr>
          <w:color w:val="808080"/>
        </w:rPr>
        <w:t>-- TAG-LOGGEDMEASUREMENTCONFIGURATION-STOP</w:t>
      </w:r>
    </w:p>
    <w:p w14:paraId="3AF9EEDF" w14:textId="77777777" w:rsidR="006A0E98" w:rsidRPr="00E621CD" w:rsidRDefault="006A0E98" w:rsidP="006A0E98">
      <w:pPr>
        <w:pStyle w:val="PL"/>
        <w:rPr>
          <w:color w:val="808080"/>
        </w:rPr>
      </w:pPr>
      <w:r w:rsidRPr="00E621CD">
        <w:rPr>
          <w:color w:val="808080"/>
        </w:rPr>
        <w:t>-- ASN1STOP</w:t>
      </w:r>
    </w:p>
    <w:p w14:paraId="214DC3D8"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A76D6E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EFF59" w14:textId="77777777" w:rsidR="006A0E98" w:rsidRPr="00834AED" w:rsidRDefault="006A0E98" w:rsidP="00F563E8">
            <w:pPr>
              <w:pStyle w:val="TAH"/>
              <w:rPr>
                <w:lang w:eastAsia="en-GB"/>
              </w:rPr>
            </w:pPr>
            <w:r w:rsidRPr="00834AED">
              <w:rPr>
                <w:i/>
                <w:iCs/>
                <w:lang w:eastAsia="ko-KR"/>
              </w:rPr>
              <w:t>LoggedMeasurementConfiguration</w:t>
            </w:r>
            <w:r w:rsidRPr="00834AED">
              <w:rPr>
                <w:iCs/>
                <w:lang w:eastAsia="en-GB"/>
              </w:rPr>
              <w:t xml:space="preserve"> field descriptions</w:t>
            </w:r>
          </w:p>
        </w:tc>
      </w:tr>
      <w:tr w:rsidR="006A0E98" w:rsidRPr="00834AED" w14:paraId="11A565AD"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1FCA30" w14:textId="77777777" w:rsidR="006A0E98" w:rsidRPr="00834AED" w:rsidRDefault="006A0E98" w:rsidP="00F563E8">
            <w:pPr>
              <w:pStyle w:val="TAL"/>
              <w:rPr>
                <w:rFonts w:eastAsia="SimSun"/>
                <w:b/>
                <w:bCs/>
                <w:i/>
                <w:iCs/>
                <w:lang w:eastAsia="sv-SE"/>
              </w:rPr>
            </w:pPr>
            <w:r w:rsidRPr="00834AED">
              <w:rPr>
                <w:rFonts w:eastAsia="SimSun"/>
                <w:b/>
                <w:bCs/>
                <w:i/>
                <w:iCs/>
                <w:lang w:eastAsia="sv-SE"/>
              </w:rPr>
              <w:t>absoluteTimeInfo</w:t>
            </w:r>
          </w:p>
          <w:p w14:paraId="6A9C84F4" w14:textId="77777777" w:rsidR="006A0E98" w:rsidRPr="00834AED" w:rsidRDefault="006A0E98" w:rsidP="00F563E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6A0E98" w:rsidRPr="00834AED" w14:paraId="40373F7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3A59F1" w14:textId="77777777" w:rsidR="006A0E98" w:rsidRPr="00834AED" w:rsidRDefault="006A0E98" w:rsidP="00F563E8">
            <w:pPr>
              <w:pStyle w:val="TAL"/>
              <w:rPr>
                <w:rFonts w:eastAsia="SimSun"/>
                <w:b/>
                <w:bCs/>
                <w:i/>
                <w:kern w:val="2"/>
                <w:lang w:eastAsia="en-GB"/>
              </w:rPr>
            </w:pPr>
            <w:r w:rsidRPr="00834AED">
              <w:rPr>
                <w:rFonts w:eastAsia="SimSun"/>
                <w:b/>
                <w:bCs/>
                <w:i/>
                <w:kern w:val="2"/>
                <w:lang w:eastAsia="en-GB"/>
              </w:rPr>
              <w:t>areaConfiguration</w:t>
            </w:r>
          </w:p>
          <w:p w14:paraId="06993FF5" w14:textId="77777777" w:rsidR="006A0E98" w:rsidRPr="00834AED" w:rsidRDefault="006A0E98" w:rsidP="00F563E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6A0E98" w:rsidRPr="00834AED" w14:paraId="036C411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AB18B" w14:textId="77777777" w:rsidR="006A0E98" w:rsidRPr="00834AED" w:rsidRDefault="006A0E98" w:rsidP="00F563E8">
            <w:pPr>
              <w:pStyle w:val="TAL"/>
              <w:rPr>
                <w:b/>
                <w:i/>
                <w:lang w:eastAsia="sv-SE"/>
              </w:rPr>
            </w:pPr>
            <w:r w:rsidRPr="00834AED">
              <w:rPr>
                <w:b/>
                <w:i/>
                <w:lang w:eastAsia="sv-SE"/>
              </w:rPr>
              <w:t>eventType</w:t>
            </w:r>
          </w:p>
          <w:p w14:paraId="3DC9D7E5" w14:textId="77777777" w:rsidR="006A0E98" w:rsidRPr="00834AED" w:rsidRDefault="006A0E98" w:rsidP="00F563E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A0E98" w:rsidRPr="00834AED" w14:paraId="3CEC2C7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09BB1C" w14:textId="77777777" w:rsidR="006A0E98" w:rsidRPr="00834AED" w:rsidRDefault="006A0E98" w:rsidP="00F563E8">
            <w:pPr>
              <w:pStyle w:val="TAL"/>
              <w:rPr>
                <w:rFonts w:eastAsia="SimSun"/>
                <w:b/>
                <w:bCs/>
                <w:i/>
                <w:kern w:val="2"/>
                <w:lang w:eastAsia="en-GB"/>
              </w:rPr>
            </w:pPr>
            <w:r w:rsidRPr="00834AED">
              <w:rPr>
                <w:rFonts w:eastAsia="SimSun"/>
                <w:b/>
                <w:bCs/>
                <w:i/>
                <w:kern w:val="2"/>
                <w:lang w:eastAsia="en-GB"/>
              </w:rPr>
              <w:t>plmn-IdentityList</w:t>
            </w:r>
          </w:p>
          <w:p w14:paraId="6F5C245E" w14:textId="77777777" w:rsidR="006A0E98" w:rsidRPr="00834AED" w:rsidRDefault="006A0E98" w:rsidP="00F563E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A0E98" w:rsidRPr="00834AED" w14:paraId="72AD8EE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720CD2" w14:textId="77777777" w:rsidR="006A0E98" w:rsidRPr="00834AED" w:rsidRDefault="006A0E98" w:rsidP="00F563E8">
            <w:pPr>
              <w:pStyle w:val="TAL"/>
              <w:rPr>
                <w:b/>
                <w:i/>
                <w:lang w:eastAsia="sv-SE"/>
              </w:rPr>
            </w:pPr>
            <w:r w:rsidRPr="00834AED">
              <w:rPr>
                <w:b/>
                <w:i/>
                <w:lang w:eastAsia="sv-SE"/>
              </w:rPr>
              <w:t>tce-Id</w:t>
            </w:r>
          </w:p>
          <w:p w14:paraId="7162B458" w14:textId="77777777" w:rsidR="006A0E98" w:rsidRPr="00834AED" w:rsidRDefault="006A0E98" w:rsidP="00F563E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6A0E98" w:rsidRPr="00834AED" w14:paraId="6702DC0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50F6CA" w14:textId="77777777" w:rsidR="006A0E98" w:rsidRPr="00834AED" w:rsidRDefault="006A0E98" w:rsidP="00F563E8">
            <w:pPr>
              <w:pStyle w:val="TAL"/>
              <w:rPr>
                <w:b/>
                <w:i/>
                <w:lang w:eastAsia="ko-KR"/>
              </w:rPr>
            </w:pPr>
            <w:r w:rsidRPr="00834AED">
              <w:rPr>
                <w:b/>
                <w:i/>
                <w:lang w:eastAsia="ko-KR"/>
              </w:rPr>
              <w:t>traceRecordingSessionRef</w:t>
            </w:r>
          </w:p>
          <w:p w14:paraId="48184B05" w14:textId="77777777" w:rsidR="006A0E98" w:rsidRPr="00834AED" w:rsidRDefault="006A0E98" w:rsidP="00F563E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6A0E98" w:rsidRPr="00834AED" w14:paraId="1960D02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BFD0E1" w14:textId="77777777" w:rsidR="006A0E98" w:rsidRPr="00834AED" w:rsidRDefault="006A0E98" w:rsidP="00F563E8">
            <w:pPr>
              <w:pStyle w:val="TAL"/>
              <w:rPr>
                <w:b/>
                <w:i/>
                <w:lang w:eastAsia="sv-SE"/>
              </w:rPr>
            </w:pPr>
            <w:r w:rsidRPr="00834AED">
              <w:rPr>
                <w:b/>
                <w:i/>
                <w:lang w:eastAsia="sv-SE"/>
              </w:rPr>
              <w:t>reportType</w:t>
            </w:r>
          </w:p>
          <w:p w14:paraId="20BD4DDD" w14:textId="77777777" w:rsidR="006A0E98" w:rsidRPr="00834AED" w:rsidRDefault="006A0E98" w:rsidP="00F563E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321E6334" w14:textId="77777777" w:rsidR="006A0E98" w:rsidRPr="00834AED" w:rsidRDefault="006A0E98" w:rsidP="006A0E98"/>
    <w:p w14:paraId="52D07F1B" w14:textId="77777777" w:rsidR="006A0E98" w:rsidRPr="00834AED" w:rsidRDefault="006A0E98" w:rsidP="006A0E98">
      <w:pPr>
        <w:pStyle w:val="Heading4"/>
        <w:rPr>
          <w:i/>
          <w:iCs/>
        </w:rPr>
      </w:pPr>
      <w:bookmarkStart w:id="1293" w:name="_Toc46439477"/>
      <w:bookmarkStart w:id="1294" w:name="_Toc46444314"/>
      <w:bookmarkStart w:id="1295" w:name="_Toc46487075"/>
      <w:r w:rsidRPr="00834AED">
        <w:rPr>
          <w:i/>
          <w:iCs/>
        </w:rPr>
        <w:t>–</w:t>
      </w:r>
      <w:r w:rsidRPr="00834AED">
        <w:rPr>
          <w:i/>
          <w:iCs/>
        </w:rPr>
        <w:tab/>
        <w:t>MCGFailureInformation</w:t>
      </w:r>
      <w:bookmarkEnd w:id="1293"/>
      <w:bookmarkEnd w:id="1294"/>
      <w:bookmarkEnd w:id="1295"/>
    </w:p>
    <w:p w14:paraId="23A91803" w14:textId="77777777" w:rsidR="006A0E98" w:rsidRPr="00834AED" w:rsidRDefault="006A0E98" w:rsidP="006A0E98">
      <w:r w:rsidRPr="00834AED">
        <w:t xml:space="preserve">The </w:t>
      </w:r>
      <w:r w:rsidRPr="00834AED">
        <w:rPr>
          <w:i/>
        </w:rPr>
        <w:t>MCGFailureInformation</w:t>
      </w:r>
      <w:r w:rsidRPr="00834AED">
        <w:t xml:space="preserve"> message is used to provide information regarding NR MCG failures detected by the UE.</w:t>
      </w:r>
    </w:p>
    <w:p w14:paraId="290ADF77" w14:textId="77777777" w:rsidR="006A0E98" w:rsidRPr="00834AED" w:rsidRDefault="006A0E98" w:rsidP="006A0E98">
      <w:pPr>
        <w:pStyle w:val="B1"/>
      </w:pPr>
      <w:r w:rsidRPr="00834AED">
        <w:t>Signalling radio bearer: SRB1</w:t>
      </w:r>
    </w:p>
    <w:p w14:paraId="212BB0CC" w14:textId="77777777" w:rsidR="006A0E98" w:rsidRPr="00834AED" w:rsidRDefault="006A0E98" w:rsidP="006A0E98">
      <w:pPr>
        <w:pStyle w:val="B1"/>
      </w:pPr>
      <w:r w:rsidRPr="00834AED">
        <w:t>RLC-SAP: AM</w:t>
      </w:r>
    </w:p>
    <w:p w14:paraId="242A5069" w14:textId="77777777" w:rsidR="006A0E98" w:rsidRPr="00834AED" w:rsidRDefault="006A0E98" w:rsidP="006A0E98">
      <w:pPr>
        <w:pStyle w:val="B1"/>
      </w:pPr>
      <w:r w:rsidRPr="00834AED">
        <w:t>Logical channel: DCCH</w:t>
      </w:r>
    </w:p>
    <w:p w14:paraId="065B9EDF" w14:textId="77777777" w:rsidR="006A0E98" w:rsidRPr="00834AED" w:rsidRDefault="006A0E98" w:rsidP="006A0E98">
      <w:pPr>
        <w:pStyle w:val="B1"/>
      </w:pPr>
      <w:r w:rsidRPr="00834AED">
        <w:t>Direction: UE to Network</w:t>
      </w:r>
    </w:p>
    <w:p w14:paraId="03EA7282" w14:textId="77777777" w:rsidR="006A0E98" w:rsidRPr="00834AED" w:rsidRDefault="006A0E98" w:rsidP="006A0E98">
      <w:pPr>
        <w:pStyle w:val="TH"/>
      </w:pPr>
      <w:r w:rsidRPr="00834AED">
        <w:rPr>
          <w:i/>
        </w:rPr>
        <w:t>MCGFailureInformation</w:t>
      </w:r>
      <w:r w:rsidRPr="00834AED">
        <w:t xml:space="preserve"> message</w:t>
      </w:r>
    </w:p>
    <w:p w14:paraId="5437A01F" w14:textId="77777777" w:rsidR="006A0E98" w:rsidRPr="00E621CD" w:rsidRDefault="006A0E98" w:rsidP="006A0E98">
      <w:pPr>
        <w:pStyle w:val="PL"/>
        <w:rPr>
          <w:color w:val="808080"/>
        </w:rPr>
      </w:pPr>
      <w:r w:rsidRPr="00E621CD">
        <w:rPr>
          <w:color w:val="808080"/>
        </w:rPr>
        <w:t>-- ASN1START</w:t>
      </w:r>
    </w:p>
    <w:p w14:paraId="75069642" w14:textId="77777777" w:rsidR="006A0E98" w:rsidRPr="00E621CD" w:rsidRDefault="006A0E98" w:rsidP="006A0E98">
      <w:pPr>
        <w:pStyle w:val="PL"/>
        <w:rPr>
          <w:color w:val="808080"/>
        </w:rPr>
      </w:pPr>
      <w:r w:rsidRPr="00E621CD">
        <w:rPr>
          <w:color w:val="808080"/>
        </w:rPr>
        <w:t>-- TAG-MCGFAILUREINFORMATION-START</w:t>
      </w:r>
    </w:p>
    <w:p w14:paraId="18BF4961" w14:textId="77777777" w:rsidR="006A0E98" w:rsidRPr="002A02A7" w:rsidRDefault="006A0E98" w:rsidP="006A0E98">
      <w:pPr>
        <w:pStyle w:val="PL"/>
        <w:rPr>
          <w:rFonts w:eastAsia="Malgun Gothic"/>
        </w:rPr>
      </w:pPr>
    </w:p>
    <w:p w14:paraId="7D6EDB30" w14:textId="77777777" w:rsidR="006A0E98" w:rsidRPr="002A02A7" w:rsidRDefault="006A0E98" w:rsidP="006A0E98">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20DBAF2F" w14:textId="77777777" w:rsidR="006A0E98" w:rsidRPr="002A02A7" w:rsidRDefault="006A0E98" w:rsidP="006A0E98">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26DC6389" w14:textId="77777777" w:rsidR="006A0E98" w:rsidRPr="002A02A7" w:rsidRDefault="006A0E98" w:rsidP="006A0E98">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FE340DB" w14:textId="77777777" w:rsidR="006A0E98" w:rsidRPr="002A02A7" w:rsidRDefault="006A0E98" w:rsidP="006A0E98">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7C3BF356"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22F32C18" w14:textId="77777777" w:rsidR="006A0E98" w:rsidRPr="002A02A7" w:rsidRDefault="006A0E98" w:rsidP="006A0E98">
      <w:pPr>
        <w:pStyle w:val="PL"/>
        <w:rPr>
          <w:rFonts w:eastAsia="Malgun Gothic"/>
        </w:rPr>
      </w:pPr>
      <w:r w:rsidRPr="002A02A7">
        <w:rPr>
          <w:rFonts w:eastAsia="Malgun Gothic"/>
        </w:rPr>
        <w:t>}</w:t>
      </w:r>
    </w:p>
    <w:p w14:paraId="65EF6650" w14:textId="77777777" w:rsidR="006A0E98" w:rsidRPr="002A02A7" w:rsidRDefault="006A0E98" w:rsidP="006A0E98">
      <w:pPr>
        <w:pStyle w:val="PL"/>
        <w:rPr>
          <w:rFonts w:eastAsia="Malgun Gothic"/>
        </w:rPr>
      </w:pPr>
    </w:p>
    <w:p w14:paraId="2C3503D9" w14:textId="77777777" w:rsidR="006A0E98" w:rsidRPr="002A02A7" w:rsidRDefault="006A0E98" w:rsidP="006A0E98">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08E16E2F" w14:textId="77777777" w:rsidR="006A0E98" w:rsidRPr="002A02A7" w:rsidRDefault="006A0E98" w:rsidP="006A0E98">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4B4CA61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68C8FDA"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697793AE" w14:textId="77777777" w:rsidR="006A0E98" w:rsidRPr="002A02A7" w:rsidRDefault="006A0E98" w:rsidP="006A0E98">
      <w:pPr>
        <w:pStyle w:val="PL"/>
        <w:rPr>
          <w:rFonts w:eastAsia="Malgun Gothic"/>
        </w:rPr>
      </w:pPr>
      <w:r w:rsidRPr="002A02A7">
        <w:rPr>
          <w:rFonts w:eastAsia="Malgun Gothic"/>
        </w:rPr>
        <w:t>}</w:t>
      </w:r>
    </w:p>
    <w:p w14:paraId="2B697339" w14:textId="77777777" w:rsidR="006A0E98" w:rsidRPr="002A02A7" w:rsidRDefault="006A0E98" w:rsidP="006A0E98">
      <w:pPr>
        <w:pStyle w:val="PL"/>
        <w:rPr>
          <w:rFonts w:eastAsia="Malgun Gothic"/>
        </w:rPr>
      </w:pPr>
    </w:p>
    <w:p w14:paraId="07761299" w14:textId="77777777" w:rsidR="006A0E98" w:rsidRPr="002A02A7" w:rsidRDefault="006A0E98" w:rsidP="006A0E98">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7B43698" w14:textId="77777777" w:rsidR="006A0E98" w:rsidRPr="002A02A7" w:rsidRDefault="006A0E98" w:rsidP="006A0E98">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79F5C35" w14:textId="77777777" w:rsidR="006A0E98" w:rsidRPr="002A02A7" w:rsidRDefault="006A0E98" w:rsidP="006A0E98">
      <w:pPr>
        <w:pStyle w:val="PL"/>
      </w:pPr>
      <w:r w:rsidRPr="002A02A7">
        <w:rPr>
          <w:rFonts w:eastAsia="Malgun Gothic"/>
        </w:rPr>
        <w:t xml:space="preserve">                                                         </w:t>
      </w:r>
      <w:r w:rsidRPr="002A02A7">
        <w:t>t312-Expiry-r16, lbt-Failure-r16, beamFailureRecoveryFailure-r16,</w:t>
      </w:r>
    </w:p>
    <w:p w14:paraId="77A121CF" w14:textId="77777777" w:rsidR="006A0E98" w:rsidRPr="002A02A7" w:rsidRDefault="006A0E98" w:rsidP="006A0E98">
      <w:pPr>
        <w:pStyle w:val="PL"/>
        <w:rPr>
          <w:rFonts w:eastAsia="Malgun Gothic"/>
        </w:rPr>
      </w:pPr>
      <w:r w:rsidRPr="002A02A7">
        <w:t xml:space="preserve">                                                </w:t>
      </w:r>
      <w:r>
        <w:t xml:space="preserve"> </w:t>
      </w:r>
      <w:r w:rsidRPr="002A02A7">
        <w:t xml:space="preserve"> bh-RLF-r16, spare1</w:t>
      </w:r>
      <w:r w:rsidRPr="002A02A7">
        <w:rPr>
          <w:rFonts w:eastAsia="Malgun Gothic"/>
        </w:rPr>
        <w:t xml:space="preserve">}                     </w:t>
      </w:r>
      <w:r w:rsidRPr="002A02A7">
        <w:t xml:space="preserve">                                </w:t>
      </w:r>
      <w:r>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7B9B0A1E"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t xml:space="preserve">    </w:t>
      </w:r>
      <w:r w:rsidRPr="002A02A7">
        <w:t xml:space="preserve"> </w:t>
      </w:r>
      <w:r w:rsidRPr="002A02A7">
        <w:rPr>
          <w:color w:val="993366"/>
        </w:rPr>
        <w:t>OPTIONAL</w:t>
      </w:r>
      <w:r w:rsidRPr="002A02A7">
        <w:rPr>
          <w:rFonts w:eastAsia="Malgun Gothic"/>
        </w:rPr>
        <w:t>,</w:t>
      </w:r>
    </w:p>
    <w:p w14:paraId="05E00DEC"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rPr>
          <w:rFonts w:eastAsia="Malgun Gothic"/>
        </w:rPr>
        <w:t>,</w:t>
      </w:r>
    </w:p>
    <w:p w14:paraId="7F82D54C" w14:textId="77777777" w:rsidR="006A0E98" w:rsidRPr="002A02A7" w:rsidRDefault="006A0E98" w:rsidP="006A0E98">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t xml:space="preserve">     </w:t>
      </w:r>
      <w:r w:rsidRPr="002A02A7">
        <w:rPr>
          <w:color w:val="993366"/>
        </w:rPr>
        <w:t>OPTIONAL</w:t>
      </w:r>
      <w:r w:rsidRPr="002A02A7">
        <w:rPr>
          <w:rFonts w:eastAsia="Malgun Gothic"/>
        </w:rPr>
        <w:t>,</w:t>
      </w:r>
    </w:p>
    <w:p w14:paraId="593DB826" w14:textId="77777777" w:rsidR="006A0E98" w:rsidRPr="002A02A7" w:rsidRDefault="006A0E98" w:rsidP="006A0E98">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rPr>
          <w:rFonts w:eastAsia="Malgun Gothic"/>
        </w:rPr>
        <w:t>,</w:t>
      </w:r>
    </w:p>
    <w:p w14:paraId="2FCE673E"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t xml:space="preserve">    </w:t>
      </w:r>
      <w:r w:rsidRPr="002A02A7">
        <w:t xml:space="preserve">                                </w:t>
      </w:r>
      <w:r>
        <w:t xml:space="preserve"> </w:t>
      </w:r>
      <w:r w:rsidRPr="002A02A7">
        <w:t xml:space="preserve">    </w:t>
      </w:r>
      <w:r w:rsidRPr="002A02A7">
        <w:rPr>
          <w:color w:val="993366"/>
        </w:rPr>
        <w:t>OPTIONAL</w:t>
      </w:r>
      <w:r w:rsidRPr="002A02A7">
        <w:rPr>
          <w:rFonts w:eastAsia="Malgun Gothic"/>
        </w:rPr>
        <w:t>,</w:t>
      </w:r>
    </w:p>
    <w:p w14:paraId="1C5B7C68"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7CC0752C" w14:textId="77777777" w:rsidR="006A0E98" w:rsidRPr="002A02A7" w:rsidRDefault="006A0E98" w:rsidP="006A0E98">
      <w:pPr>
        <w:pStyle w:val="PL"/>
        <w:rPr>
          <w:rFonts w:eastAsia="Malgun Gothic"/>
        </w:rPr>
      </w:pPr>
      <w:r w:rsidRPr="002A02A7">
        <w:rPr>
          <w:rFonts w:eastAsia="Malgun Gothic"/>
        </w:rPr>
        <w:t>}</w:t>
      </w:r>
    </w:p>
    <w:p w14:paraId="7E5C1F8D" w14:textId="77777777" w:rsidR="006A0E98" w:rsidRPr="002A02A7" w:rsidRDefault="006A0E98" w:rsidP="006A0E98">
      <w:pPr>
        <w:pStyle w:val="PL"/>
        <w:rPr>
          <w:rFonts w:eastAsia="Malgun Gothic"/>
        </w:rPr>
      </w:pPr>
    </w:p>
    <w:p w14:paraId="2F336D1E" w14:textId="77777777" w:rsidR="006A0E98" w:rsidRPr="002A02A7" w:rsidRDefault="006A0E98" w:rsidP="006A0E98">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62EDEC57" w14:textId="77777777" w:rsidR="006A0E98" w:rsidRPr="002A02A7" w:rsidRDefault="006A0E98" w:rsidP="006A0E98">
      <w:pPr>
        <w:pStyle w:val="PL"/>
      </w:pPr>
    </w:p>
    <w:p w14:paraId="5C90BAA4" w14:textId="77777777" w:rsidR="006A0E98" w:rsidRPr="002A02A7" w:rsidRDefault="006A0E98" w:rsidP="006A0E98">
      <w:pPr>
        <w:pStyle w:val="PL"/>
      </w:pPr>
      <w:r w:rsidRPr="002A02A7">
        <w:t xml:space="preserve">MeasResult2UTRA-FDD-r16 ::=       </w:t>
      </w:r>
      <w:r w:rsidRPr="002A02A7">
        <w:rPr>
          <w:color w:val="993366"/>
        </w:rPr>
        <w:t>SEQUENCE</w:t>
      </w:r>
      <w:r w:rsidRPr="002A02A7">
        <w:t xml:space="preserve"> {</w:t>
      </w:r>
    </w:p>
    <w:p w14:paraId="37551B24" w14:textId="77777777" w:rsidR="006A0E98" w:rsidRPr="002A02A7" w:rsidRDefault="006A0E98" w:rsidP="006A0E98">
      <w:pPr>
        <w:pStyle w:val="PL"/>
      </w:pPr>
      <w:r w:rsidRPr="002A02A7">
        <w:t xml:space="preserve">    carrierFreq-r16                   ARFCN-ValueUTRA-FDD-r16,</w:t>
      </w:r>
    </w:p>
    <w:p w14:paraId="56FF0DB1" w14:textId="77777777" w:rsidR="006A0E98" w:rsidRPr="002A02A7" w:rsidRDefault="006A0E98" w:rsidP="006A0E98">
      <w:pPr>
        <w:pStyle w:val="PL"/>
      </w:pPr>
      <w:r w:rsidRPr="002A02A7">
        <w:t xml:space="preserve">    measResultNeighCellList-r16       MeasResultListUTRA-FDD-r16</w:t>
      </w:r>
    </w:p>
    <w:p w14:paraId="11BD226F" w14:textId="77777777" w:rsidR="006A0E98" w:rsidRPr="002A02A7" w:rsidRDefault="006A0E98" w:rsidP="006A0E98">
      <w:pPr>
        <w:pStyle w:val="PL"/>
      </w:pPr>
      <w:r w:rsidRPr="002A02A7">
        <w:t>}</w:t>
      </w:r>
    </w:p>
    <w:p w14:paraId="1FDEBBB7" w14:textId="77777777" w:rsidR="006A0E98" w:rsidRPr="002A02A7" w:rsidRDefault="006A0E98" w:rsidP="006A0E98">
      <w:pPr>
        <w:pStyle w:val="PL"/>
        <w:rPr>
          <w:rFonts w:eastAsia="Malgun Gothic"/>
        </w:rPr>
      </w:pPr>
    </w:p>
    <w:p w14:paraId="3ED42895" w14:textId="77777777" w:rsidR="006A0E98" w:rsidRPr="002A02A7" w:rsidRDefault="006A0E98" w:rsidP="006A0E98">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Freq))</w:t>
      </w:r>
      <w:r w:rsidRPr="002A02A7">
        <w:rPr>
          <w:rFonts w:eastAsia="Malgun Gothic"/>
          <w:color w:val="993366"/>
        </w:rPr>
        <w:t xml:space="preserve"> OF</w:t>
      </w:r>
      <w:r w:rsidRPr="002A02A7">
        <w:rPr>
          <w:rFonts w:eastAsia="Malgun Gothic"/>
        </w:rPr>
        <w:t xml:space="preserve"> MeasResult2EUTRA-r16</w:t>
      </w:r>
    </w:p>
    <w:p w14:paraId="6C25B272" w14:textId="77777777" w:rsidR="006A0E98" w:rsidRPr="002A02A7" w:rsidRDefault="006A0E98" w:rsidP="006A0E98">
      <w:pPr>
        <w:pStyle w:val="PL"/>
        <w:rPr>
          <w:rFonts w:eastAsia="Malgun Gothic"/>
        </w:rPr>
      </w:pPr>
    </w:p>
    <w:p w14:paraId="7D3BA2D7" w14:textId="77777777" w:rsidR="006A0E98" w:rsidRPr="00E621CD" w:rsidRDefault="006A0E98" w:rsidP="006A0E98">
      <w:pPr>
        <w:pStyle w:val="PL"/>
        <w:rPr>
          <w:color w:val="808080"/>
        </w:rPr>
      </w:pPr>
      <w:r w:rsidRPr="00E621CD">
        <w:rPr>
          <w:color w:val="808080"/>
        </w:rPr>
        <w:t>-- TAG-MCGFAILUREINFORMATION-STOP</w:t>
      </w:r>
    </w:p>
    <w:p w14:paraId="73E313CE" w14:textId="77777777" w:rsidR="006A0E98" w:rsidRPr="00E621CD" w:rsidRDefault="006A0E98" w:rsidP="006A0E98">
      <w:pPr>
        <w:pStyle w:val="PL"/>
        <w:rPr>
          <w:color w:val="808080"/>
        </w:rPr>
      </w:pPr>
      <w:r w:rsidRPr="00E621CD">
        <w:rPr>
          <w:color w:val="808080"/>
        </w:rPr>
        <w:t>-- ASN1STOP</w:t>
      </w:r>
    </w:p>
    <w:p w14:paraId="697BAFDB" w14:textId="77777777" w:rsidR="006A0E98" w:rsidRPr="00834AED" w:rsidRDefault="006A0E98" w:rsidP="006A0E9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A0E98" w:rsidRPr="00834AED" w14:paraId="7B46DCF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1665A9" w14:textId="77777777" w:rsidR="006A0E98" w:rsidRPr="00834AED" w:rsidRDefault="006A0E98" w:rsidP="00F563E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6A0E98" w:rsidRPr="00834AED" w14:paraId="5F93FF3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9797AA"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FreqList</w:t>
            </w:r>
          </w:p>
          <w:p w14:paraId="1AA24DEB" w14:textId="77777777" w:rsidR="006A0E98" w:rsidRPr="00834AED" w:rsidRDefault="006A0E98" w:rsidP="00F563E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6A0E98" w:rsidRPr="00834AED" w14:paraId="69BB90D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1FE4D"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FreqListEUTRA</w:t>
            </w:r>
          </w:p>
          <w:p w14:paraId="0675A159"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6A0E98" w:rsidRPr="00834AED" w14:paraId="72B790D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B0B38A" w14:textId="77777777" w:rsidR="006A0E98" w:rsidRPr="00834AED" w:rsidRDefault="006A0E98" w:rsidP="00F563E8">
            <w:pPr>
              <w:pStyle w:val="TAL"/>
              <w:rPr>
                <w:rFonts w:eastAsia="Malgun Gothic"/>
                <w:b/>
                <w:bCs/>
                <w:i/>
                <w:iCs/>
              </w:rPr>
            </w:pPr>
            <w:r w:rsidRPr="00834AED">
              <w:rPr>
                <w:rFonts w:eastAsia="Malgun Gothic"/>
                <w:b/>
                <w:bCs/>
                <w:i/>
                <w:iCs/>
              </w:rPr>
              <w:t>measResultFreqListUTRA-FDD</w:t>
            </w:r>
          </w:p>
          <w:p w14:paraId="24E4A5C1" w14:textId="77777777" w:rsidR="006A0E98" w:rsidRPr="00834AED" w:rsidRDefault="006A0E98" w:rsidP="00F563E8">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6A0E98" w:rsidRPr="00834AED" w14:paraId="4715D707" w14:textId="77777777" w:rsidTr="00F563E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73B6225"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SCG</w:t>
            </w:r>
          </w:p>
          <w:p w14:paraId="0C30CC2F" w14:textId="77777777" w:rsidR="006A0E98" w:rsidRPr="00834AED" w:rsidRDefault="006A0E98" w:rsidP="00F563E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6A0E98" w:rsidRPr="00834AED" w14:paraId="6F8CEED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E70AF9"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SCG-EUTRA</w:t>
            </w:r>
          </w:p>
          <w:p w14:paraId="599CCDB8" w14:textId="77777777" w:rsidR="006A0E98" w:rsidRPr="00834AED" w:rsidRDefault="006A0E98" w:rsidP="00F563E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0CB2EC79" w14:textId="77777777" w:rsidR="006A0E98" w:rsidRPr="00834AED" w:rsidRDefault="006A0E98" w:rsidP="006A0E98"/>
    <w:p w14:paraId="47268CF0" w14:textId="77777777" w:rsidR="006A0E98" w:rsidRPr="00834AED" w:rsidRDefault="006A0E98" w:rsidP="006A0E98">
      <w:pPr>
        <w:pStyle w:val="Heading4"/>
        <w:rPr>
          <w:rFonts w:eastAsia="MS Mincho"/>
        </w:rPr>
      </w:pPr>
      <w:bookmarkStart w:id="1296" w:name="_Toc46439478"/>
      <w:bookmarkStart w:id="1297" w:name="_Toc46444315"/>
      <w:bookmarkStart w:id="1298" w:name="_Toc46487076"/>
      <w:r w:rsidRPr="00834AED">
        <w:rPr>
          <w:rFonts w:eastAsia="MS Mincho"/>
        </w:rPr>
        <w:t>–</w:t>
      </w:r>
      <w:r w:rsidRPr="00834AED">
        <w:rPr>
          <w:rFonts w:eastAsia="MS Mincho"/>
        </w:rPr>
        <w:tab/>
      </w:r>
      <w:r w:rsidRPr="00834AED">
        <w:rPr>
          <w:rFonts w:eastAsia="MS Mincho"/>
          <w:i/>
        </w:rPr>
        <w:t>MeasurementReport</w:t>
      </w:r>
      <w:bookmarkEnd w:id="1296"/>
      <w:bookmarkEnd w:id="1297"/>
      <w:bookmarkEnd w:id="1298"/>
    </w:p>
    <w:p w14:paraId="2CF9A8C2" w14:textId="77777777" w:rsidR="006A0E98" w:rsidRPr="00834AED" w:rsidRDefault="006A0E98" w:rsidP="006A0E98">
      <w:pPr>
        <w:rPr>
          <w:rFonts w:eastAsia="MS Mincho"/>
        </w:rPr>
      </w:pPr>
      <w:r w:rsidRPr="00834AED">
        <w:t xml:space="preserve">The </w:t>
      </w:r>
      <w:r w:rsidRPr="00834AED">
        <w:rPr>
          <w:i/>
        </w:rPr>
        <w:t>MeasurementReport</w:t>
      </w:r>
      <w:r w:rsidRPr="00834AED">
        <w:t xml:space="preserve"> message is used for the indication of measurement results.</w:t>
      </w:r>
    </w:p>
    <w:p w14:paraId="00CBDE97" w14:textId="77777777" w:rsidR="006A0E98" w:rsidRPr="00834AED" w:rsidRDefault="006A0E98" w:rsidP="006A0E98">
      <w:pPr>
        <w:pStyle w:val="B1"/>
      </w:pPr>
      <w:r w:rsidRPr="00834AED">
        <w:t>Signalling radio bearer: SRB1, SRB3</w:t>
      </w:r>
    </w:p>
    <w:p w14:paraId="2826FE9B" w14:textId="77777777" w:rsidR="006A0E98" w:rsidRPr="00834AED" w:rsidRDefault="006A0E98" w:rsidP="006A0E98">
      <w:pPr>
        <w:pStyle w:val="B1"/>
      </w:pPr>
      <w:r w:rsidRPr="00834AED">
        <w:t>RLC-SAP: AM</w:t>
      </w:r>
    </w:p>
    <w:p w14:paraId="7B02392D" w14:textId="77777777" w:rsidR="006A0E98" w:rsidRPr="00834AED" w:rsidRDefault="006A0E98" w:rsidP="006A0E98">
      <w:pPr>
        <w:pStyle w:val="B1"/>
      </w:pPr>
      <w:r w:rsidRPr="00834AED">
        <w:t>Logical channel: DCCH</w:t>
      </w:r>
    </w:p>
    <w:p w14:paraId="1F5879E2" w14:textId="77777777" w:rsidR="006A0E98" w:rsidRPr="00834AED" w:rsidRDefault="006A0E98" w:rsidP="006A0E98">
      <w:pPr>
        <w:pStyle w:val="B1"/>
      </w:pPr>
      <w:r w:rsidRPr="00834AED">
        <w:t xml:space="preserve">Direction: UE to </w:t>
      </w:r>
      <w:r w:rsidRPr="00834AED">
        <w:rPr>
          <w:lang w:eastAsia="zh-CN"/>
        </w:rPr>
        <w:t>Network</w:t>
      </w:r>
    </w:p>
    <w:p w14:paraId="20489F02" w14:textId="77777777" w:rsidR="006A0E98" w:rsidRPr="00834AED" w:rsidRDefault="006A0E98" w:rsidP="006A0E98">
      <w:pPr>
        <w:pStyle w:val="TH"/>
        <w:rPr>
          <w:bCs/>
          <w:i/>
          <w:iCs/>
        </w:rPr>
      </w:pPr>
      <w:r w:rsidRPr="00834AED">
        <w:rPr>
          <w:bCs/>
          <w:i/>
          <w:iCs/>
        </w:rPr>
        <w:t>MeasurementReport message</w:t>
      </w:r>
    </w:p>
    <w:p w14:paraId="1D08C348" w14:textId="77777777" w:rsidR="006A0E98" w:rsidRPr="00E621CD" w:rsidRDefault="006A0E98" w:rsidP="006A0E98">
      <w:pPr>
        <w:pStyle w:val="PL"/>
        <w:rPr>
          <w:color w:val="808080"/>
        </w:rPr>
      </w:pPr>
      <w:r w:rsidRPr="00E621CD">
        <w:rPr>
          <w:color w:val="808080"/>
        </w:rPr>
        <w:t>-- ASN1START</w:t>
      </w:r>
    </w:p>
    <w:p w14:paraId="7438536E" w14:textId="77777777" w:rsidR="006A0E98" w:rsidRPr="00E621CD" w:rsidRDefault="006A0E98" w:rsidP="006A0E98">
      <w:pPr>
        <w:pStyle w:val="PL"/>
        <w:rPr>
          <w:color w:val="808080"/>
        </w:rPr>
      </w:pPr>
      <w:r w:rsidRPr="00E621CD">
        <w:rPr>
          <w:color w:val="808080"/>
        </w:rPr>
        <w:t>-- TAG-MEASUREMENTREPORT-START</w:t>
      </w:r>
    </w:p>
    <w:p w14:paraId="2FE59E98" w14:textId="77777777" w:rsidR="006A0E98" w:rsidRPr="002A02A7" w:rsidRDefault="006A0E98" w:rsidP="006A0E98">
      <w:pPr>
        <w:pStyle w:val="PL"/>
      </w:pPr>
    </w:p>
    <w:p w14:paraId="1701FBF9" w14:textId="77777777" w:rsidR="006A0E98" w:rsidRPr="002A02A7" w:rsidRDefault="006A0E98" w:rsidP="006A0E98">
      <w:pPr>
        <w:pStyle w:val="PL"/>
      </w:pPr>
      <w:r w:rsidRPr="002A02A7">
        <w:t xml:space="preserve">MeasurementReport ::=               </w:t>
      </w:r>
      <w:r w:rsidRPr="002A02A7">
        <w:rPr>
          <w:color w:val="993366"/>
        </w:rPr>
        <w:t>SEQUENCE</w:t>
      </w:r>
      <w:r w:rsidRPr="002A02A7">
        <w:t xml:space="preserve"> {</w:t>
      </w:r>
    </w:p>
    <w:p w14:paraId="422C2F4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41DF2D6" w14:textId="77777777" w:rsidR="006A0E98" w:rsidRPr="002A02A7" w:rsidRDefault="006A0E98" w:rsidP="006A0E98">
      <w:pPr>
        <w:pStyle w:val="PL"/>
      </w:pPr>
      <w:r w:rsidRPr="002A02A7">
        <w:t xml:space="preserve">        measurementReport                   MeasurementReport-IEs,</w:t>
      </w:r>
    </w:p>
    <w:p w14:paraId="7BF9B8E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6369855" w14:textId="77777777" w:rsidR="006A0E98" w:rsidRPr="002A02A7" w:rsidRDefault="006A0E98" w:rsidP="006A0E98">
      <w:pPr>
        <w:pStyle w:val="PL"/>
      </w:pPr>
      <w:r w:rsidRPr="002A02A7">
        <w:t xml:space="preserve">    }</w:t>
      </w:r>
    </w:p>
    <w:p w14:paraId="677ED3D0" w14:textId="77777777" w:rsidR="006A0E98" w:rsidRPr="002A02A7" w:rsidRDefault="006A0E98" w:rsidP="006A0E98">
      <w:pPr>
        <w:pStyle w:val="PL"/>
      </w:pPr>
      <w:r w:rsidRPr="002A02A7">
        <w:t>}</w:t>
      </w:r>
    </w:p>
    <w:p w14:paraId="0790B1BA" w14:textId="77777777" w:rsidR="006A0E98" w:rsidRPr="002A02A7" w:rsidRDefault="006A0E98" w:rsidP="006A0E98">
      <w:pPr>
        <w:pStyle w:val="PL"/>
      </w:pPr>
    </w:p>
    <w:p w14:paraId="54FED3E8" w14:textId="77777777" w:rsidR="006A0E98" w:rsidRPr="002A02A7" w:rsidRDefault="006A0E98" w:rsidP="006A0E98">
      <w:pPr>
        <w:pStyle w:val="PL"/>
      </w:pPr>
      <w:r w:rsidRPr="002A02A7">
        <w:t xml:space="preserve">MeasurementReport-IEs ::=           </w:t>
      </w:r>
      <w:r w:rsidRPr="002A02A7">
        <w:rPr>
          <w:color w:val="993366"/>
        </w:rPr>
        <w:t>SEQUENCE</w:t>
      </w:r>
      <w:r w:rsidRPr="002A02A7">
        <w:t xml:space="preserve"> {</w:t>
      </w:r>
    </w:p>
    <w:p w14:paraId="4F1452FB" w14:textId="77777777" w:rsidR="006A0E98" w:rsidRPr="002A02A7" w:rsidRDefault="006A0E98" w:rsidP="006A0E98">
      <w:pPr>
        <w:pStyle w:val="PL"/>
      </w:pPr>
      <w:r w:rsidRPr="002A02A7">
        <w:t xml:space="preserve">    measResults                         MeasResults,</w:t>
      </w:r>
    </w:p>
    <w:p w14:paraId="59C05002" w14:textId="77777777" w:rsidR="006A0E98" w:rsidRPr="002A02A7" w:rsidRDefault="006A0E98" w:rsidP="006A0E98">
      <w:pPr>
        <w:pStyle w:val="PL"/>
      </w:pPr>
    </w:p>
    <w:p w14:paraId="41CA3AF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645C2B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D4BD945" w14:textId="77777777" w:rsidR="006A0E98" w:rsidRPr="002A02A7" w:rsidRDefault="006A0E98" w:rsidP="006A0E98">
      <w:pPr>
        <w:pStyle w:val="PL"/>
      </w:pPr>
      <w:r w:rsidRPr="002A02A7">
        <w:t>}</w:t>
      </w:r>
    </w:p>
    <w:p w14:paraId="21DB1066" w14:textId="77777777" w:rsidR="006A0E98" w:rsidRPr="002A02A7" w:rsidRDefault="006A0E98" w:rsidP="006A0E98">
      <w:pPr>
        <w:pStyle w:val="PL"/>
      </w:pPr>
    </w:p>
    <w:p w14:paraId="6C10D4D8" w14:textId="77777777" w:rsidR="006A0E98" w:rsidRPr="00E621CD" w:rsidRDefault="006A0E98" w:rsidP="006A0E98">
      <w:pPr>
        <w:pStyle w:val="PL"/>
        <w:rPr>
          <w:color w:val="808080"/>
        </w:rPr>
      </w:pPr>
      <w:r w:rsidRPr="00E621CD">
        <w:rPr>
          <w:color w:val="808080"/>
        </w:rPr>
        <w:t>-- TAG-MEASUREMENTREPORT-STOP</w:t>
      </w:r>
    </w:p>
    <w:p w14:paraId="5CC260B9" w14:textId="77777777" w:rsidR="006A0E98" w:rsidRPr="00E621CD" w:rsidRDefault="006A0E98" w:rsidP="006A0E98">
      <w:pPr>
        <w:pStyle w:val="PL"/>
        <w:rPr>
          <w:color w:val="808080"/>
        </w:rPr>
      </w:pPr>
      <w:r w:rsidRPr="00E621CD">
        <w:rPr>
          <w:color w:val="808080"/>
        </w:rPr>
        <w:t>-- ASN1STOP</w:t>
      </w:r>
    </w:p>
    <w:p w14:paraId="28057598" w14:textId="77777777" w:rsidR="006A0E98" w:rsidRPr="00834AED" w:rsidRDefault="006A0E98" w:rsidP="006A0E98"/>
    <w:p w14:paraId="747D20A2" w14:textId="77777777" w:rsidR="006A0E98" w:rsidRPr="00834AED" w:rsidRDefault="006A0E98" w:rsidP="006A0E98">
      <w:pPr>
        <w:pStyle w:val="Heading4"/>
      </w:pPr>
      <w:bookmarkStart w:id="1299" w:name="_Toc46439479"/>
      <w:bookmarkStart w:id="1300" w:name="_Toc46444316"/>
      <w:bookmarkStart w:id="1301" w:name="_Toc46487077"/>
      <w:r w:rsidRPr="00834AED">
        <w:t>–</w:t>
      </w:r>
      <w:r w:rsidRPr="00834AED">
        <w:tab/>
      </w:r>
      <w:r w:rsidRPr="00834AED">
        <w:rPr>
          <w:i/>
        </w:rPr>
        <w:t>MIB</w:t>
      </w:r>
      <w:bookmarkEnd w:id="1299"/>
      <w:bookmarkEnd w:id="1300"/>
      <w:bookmarkEnd w:id="1301"/>
    </w:p>
    <w:p w14:paraId="7F59CD93" w14:textId="77777777" w:rsidR="006A0E98" w:rsidRPr="00834AED" w:rsidRDefault="006A0E98" w:rsidP="006A0E98">
      <w:pPr>
        <w:rPr>
          <w:iCs/>
        </w:rPr>
      </w:pPr>
      <w:r w:rsidRPr="00834AED">
        <w:t xml:space="preserve">The </w:t>
      </w:r>
      <w:r w:rsidRPr="00834AED">
        <w:rPr>
          <w:i/>
        </w:rPr>
        <w:t xml:space="preserve">MIB </w:t>
      </w:r>
      <w:r w:rsidRPr="00834AED">
        <w:t>includes the system information transmitted on BCH.</w:t>
      </w:r>
    </w:p>
    <w:p w14:paraId="333081CE" w14:textId="77777777" w:rsidR="006A0E98" w:rsidRPr="00834AED" w:rsidRDefault="006A0E98" w:rsidP="006A0E98">
      <w:pPr>
        <w:pStyle w:val="B1"/>
        <w:keepNext/>
        <w:keepLines/>
      </w:pPr>
      <w:r w:rsidRPr="00834AED">
        <w:t>Signalling radio bearer: N/A</w:t>
      </w:r>
    </w:p>
    <w:p w14:paraId="66F089FC" w14:textId="77777777" w:rsidR="006A0E98" w:rsidRPr="00834AED" w:rsidRDefault="006A0E98" w:rsidP="006A0E98">
      <w:pPr>
        <w:pStyle w:val="B1"/>
        <w:keepNext/>
        <w:keepLines/>
      </w:pPr>
      <w:r w:rsidRPr="00834AED">
        <w:t>RLC-SAP: TM</w:t>
      </w:r>
    </w:p>
    <w:p w14:paraId="34EA73B2" w14:textId="77777777" w:rsidR="006A0E98" w:rsidRPr="00834AED" w:rsidRDefault="006A0E98" w:rsidP="006A0E98">
      <w:pPr>
        <w:pStyle w:val="B1"/>
        <w:keepNext/>
        <w:keepLines/>
      </w:pPr>
      <w:r w:rsidRPr="00834AED">
        <w:t>Logical channel: BCCH</w:t>
      </w:r>
    </w:p>
    <w:p w14:paraId="216543C4" w14:textId="77777777" w:rsidR="006A0E98" w:rsidRPr="00834AED" w:rsidRDefault="006A0E98" w:rsidP="006A0E98">
      <w:pPr>
        <w:pStyle w:val="B1"/>
        <w:keepNext/>
        <w:keepLines/>
      </w:pPr>
      <w:r w:rsidRPr="00834AED">
        <w:t>Direction: Network to UE</w:t>
      </w:r>
    </w:p>
    <w:p w14:paraId="44E57059" w14:textId="77777777" w:rsidR="006A0E98" w:rsidRPr="00834AED" w:rsidRDefault="006A0E98" w:rsidP="006A0E98">
      <w:pPr>
        <w:pStyle w:val="TH"/>
        <w:rPr>
          <w:bCs/>
          <w:i/>
          <w:iCs/>
        </w:rPr>
      </w:pPr>
      <w:r w:rsidRPr="00834AED">
        <w:rPr>
          <w:bCs/>
          <w:i/>
          <w:iCs/>
        </w:rPr>
        <w:t>MIB</w:t>
      </w:r>
    </w:p>
    <w:p w14:paraId="3113DE60" w14:textId="77777777" w:rsidR="006A0E98" w:rsidRPr="00E621CD" w:rsidRDefault="006A0E98" w:rsidP="006A0E98">
      <w:pPr>
        <w:pStyle w:val="PL"/>
        <w:rPr>
          <w:color w:val="808080"/>
        </w:rPr>
      </w:pPr>
      <w:r w:rsidRPr="00E621CD">
        <w:rPr>
          <w:color w:val="808080"/>
        </w:rPr>
        <w:t>-- ASN1START</w:t>
      </w:r>
    </w:p>
    <w:p w14:paraId="6246CCC2" w14:textId="77777777" w:rsidR="006A0E98" w:rsidRPr="00E621CD" w:rsidRDefault="006A0E98" w:rsidP="006A0E98">
      <w:pPr>
        <w:pStyle w:val="PL"/>
        <w:rPr>
          <w:color w:val="808080"/>
        </w:rPr>
      </w:pPr>
      <w:r w:rsidRPr="00E621CD">
        <w:rPr>
          <w:color w:val="808080"/>
        </w:rPr>
        <w:t>-- TAG-MIB-START</w:t>
      </w:r>
    </w:p>
    <w:p w14:paraId="512A1E0B" w14:textId="77777777" w:rsidR="006A0E98" w:rsidRPr="002A02A7" w:rsidRDefault="006A0E98" w:rsidP="006A0E98">
      <w:pPr>
        <w:pStyle w:val="PL"/>
      </w:pPr>
    </w:p>
    <w:p w14:paraId="57CF7798" w14:textId="77777777" w:rsidR="006A0E98" w:rsidRPr="002A02A7" w:rsidRDefault="006A0E98" w:rsidP="006A0E98">
      <w:pPr>
        <w:pStyle w:val="PL"/>
      </w:pPr>
      <w:r w:rsidRPr="002A02A7">
        <w:t xml:space="preserve">MIB ::=                             </w:t>
      </w:r>
      <w:r w:rsidRPr="002A02A7">
        <w:rPr>
          <w:color w:val="993366"/>
        </w:rPr>
        <w:t>SEQUENCE</w:t>
      </w:r>
      <w:r w:rsidRPr="002A02A7">
        <w:t xml:space="preserve"> {</w:t>
      </w:r>
    </w:p>
    <w:p w14:paraId="4D2BD5C3" w14:textId="77777777" w:rsidR="006A0E98" w:rsidRPr="002A02A7" w:rsidRDefault="006A0E98" w:rsidP="006A0E98">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25B487FD" w14:textId="77777777" w:rsidR="006A0E98" w:rsidRPr="002A02A7" w:rsidRDefault="006A0E98" w:rsidP="006A0E98">
      <w:pPr>
        <w:pStyle w:val="PL"/>
      </w:pPr>
      <w:r w:rsidRPr="002A02A7">
        <w:t xml:space="preserve">    subCarrierSpacingCommon             </w:t>
      </w:r>
      <w:r w:rsidRPr="002A02A7">
        <w:rPr>
          <w:color w:val="993366"/>
        </w:rPr>
        <w:t>ENUMERATED</w:t>
      </w:r>
      <w:r w:rsidRPr="002A02A7">
        <w:t xml:space="preserve"> {scs15or60, scs30or120},</w:t>
      </w:r>
    </w:p>
    <w:p w14:paraId="19D1A8D7" w14:textId="77777777" w:rsidR="006A0E98" w:rsidRPr="002A02A7" w:rsidRDefault="006A0E98" w:rsidP="006A0E98">
      <w:pPr>
        <w:pStyle w:val="PL"/>
      </w:pPr>
      <w:r w:rsidRPr="002A02A7">
        <w:t xml:space="preserve">    ssb-SubcarrierOffset                </w:t>
      </w:r>
      <w:r w:rsidRPr="002A02A7">
        <w:rPr>
          <w:color w:val="993366"/>
        </w:rPr>
        <w:t>INTEGER</w:t>
      </w:r>
      <w:r w:rsidRPr="002A02A7">
        <w:t xml:space="preserve"> (0..15),</w:t>
      </w:r>
    </w:p>
    <w:p w14:paraId="1B46EEDD" w14:textId="77777777" w:rsidR="006A0E98" w:rsidRPr="002A02A7" w:rsidRDefault="006A0E98" w:rsidP="006A0E98">
      <w:pPr>
        <w:pStyle w:val="PL"/>
      </w:pPr>
      <w:r w:rsidRPr="002A02A7">
        <w:t xml:space="preserve">    dmrs-TypeA-Position                 </w:t>
      </w:r>
      <w:r w:rsidRPr="002A02A7">
        <w:rPr>
          <w:color w:val="993366"/>
        </w:rPr>
        <w:t>ENUMERATED</w:t>
      </w:r>
      <w:r w:rsidRPr="002A02A7">
        <w:t xml:space="preserve"> {pos2, pos3},</w:t>
      </w:r>
    </w:p>
    <w:p w14:paraId="0B4654F4" w14:textId="77777777" w:rsidR="006A0E98" w:rsidRPr="002A02A7" w:rsidRDefault="006A0E98" w:rsidP="006A0E98">
      <w:pPr>
        <w:pStyle w:val="PL"/>
      </w:pPr>
      <w:r w:rsidRPr="002A02A7">
        <w:t xml:space="preserve">    pdcch-ConfigSIB1                    PDCCH-ConfigSIB1,</w:t>
      </w:r>
    </w:p>
    <w:p w14:paraId="2435BEC1" w14:textId="77777777" w:rsidR="006A0E98" w:rsidRPr="002A02A7" w:rsidRDefault="006A0E98" w:rsidP="006A0E98">
      <w:pPr>
        <w:pStyle w:val="PL"/>
      </w:pPr>
      <w:r w:rsidRPr="002A02A7">
        <w:t xml:space="preserve">    cellBarred                          </w:t>
      </w:r>
      <w:r w:rsidRPr="002A02A7">
        <w:rPr>
          <w:color w:val="993366"/>
        </w:rPr>
        <w:t>ENUMERATED</w:t>
      </w:r>
      <w:r w:rsidRPr="002A02A7">
        <w:t xml:space="preserve"> {barred, notBarred},</w:t>
      </w:r>
    </w:p>
    <w:p w14:paraId="3CE3A8BD" w14:textId="77777777" w:rsidR="006A0E98" w:rsidRPr="002A02A7" w:rsidRDefault="006A0E98" w:rsidP="006A0E98">
      <w:pPr>
        <w:pStyle w:val="PL"/>
      </w:pPr>
      <w:r w:rsidRPr="002A02A7">
        <w:t xml:space="preserve">    intraFreqReselection                </w:t>
      </w:r>
      <w:r w:rsidRPr="002A02A7">
        <w:rPr>
          <w:color w:val="993366"/>
        </w:rPr>
        <w:t>ENUMERATED</w:t>
      </w:r>
      <w:r w:rsidRPr="002A02A7">
        <w:t xml:space="preserve"> {allowed, notAllowed},</w:t>
      </w:r>
    </w:p>
    <w:p w14:paraId="04CD1E19"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C086AD7" w14:textId="77777777" w:rsidR="006A0E98" w:rsidRPr="002A02A7" w:rsidRDefault="006A0E98" w:rsidP="006A0E98">
      <w:pPr>
        <w:pStyle w:val="PL"/>
      </w:pPr>
      <w:r w:rsidRPr="002A02A7">
        <w:t>}</w:t>
      </w:r>
    </w:p>
    <w:p w14:paraId="79F79810" w14:textId="77777777" w:rsidR="006A0E98" w:rsidRPr="002A02A7" w:rsidRDefault="006A0E98" w:rsidP="006A0E98">
      <w:pPr>
        <w:pStyle w:val="PL"/>
      </w:pPr>
    </w:p>
    <w:p w14:paraId="2A91957A" w14:textId="77777777" w:rsidR="006A0E98" w:rsidRPr="00E621CD" w:rsidRDefault="006A0E98" w:rsidP="006A0E98">
      <w:pPr>
        <w:pStyle w:val="PL"/>
        <w:rPr>
          <w:color w:val="808080"/>
        </w:rPr>
      </w:pPr>
      <w:r w:rsidRPr="00E621CD">
        <w:rPr>
          <w:color w:val="808080"/>
        </w:rPr>
        <w:t>-- TAG-MIB-STOP</w:t>
      </w:r>
    </w:p>
    <w:p w14:paraId="2E201FF2" w14:textId="77777777" w:rsidR="006A0E98" w:rsidRPr="00E621CD" w:rsidRDefault="006A0E98" w:rsidP="006A0E98">
      <w:pPr>
        <w:pStyle w:val="PL"/>
        <w:rPr>
          <w:color w:val="808080"/>
        </w:rPr>
      </w:pPr>
      <w:r w:rsidRPr="00E621CD">
        <w:rPr>
          <w:color w:val="808080"/>
        </w:rPr>
        <w:t>-- ASN1STOP</w:t>
      </w:r>
    </w:p>
    <w:p w14:paraId="21764A5A" w14:textId="77777777" w:rsidR="006A0E98" w:rsidRPr="00834AED" w:rsidRDefault="006A0E98" w:rsidP="006A0E9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A0E98" w:rsidRPr="00834AED" w14:paraId="29F6541A"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520F2474" w14:textId="77777777" w:rsidR="006A0E98" w:rsidRPr="00834AED" w:rsidRDefault="006A0E98" w:rsidP="00F563E8">
            <w:pPr>
              <w:pStyle w:val="TAH"/>
              <w:rPr>
                <w:szCs w:val="22"/>
                <w:lang w:eastAsia="sv-SE"/>
              </w:rPr>
            </w:pPr>
            <w:r w:rsidRPr="00834AED">
              <w:rPr>
                <w:i/>
                <w:szCs w:val="22"/>
                <w:lang w:eastAsia="sv-SE"/>
              </w:rPr>
              <w:t xml:space="preserve">MIB </w:t>
            </w:r>
            <w:r w:rsidRPr="00834AED">
              <w:rPr>
                <w:szCs w:val="22"/>
                <w:lang w:eastAsia="sv-SE"/>
              </w:rPr>
              <w:t>field descriptions</w:t>
            </w:r>
          </w:p>
        </w:tc>
      </w:tr>
      <w:tr w:rsidR="006A0E98" w:rsidRPr="00834AED" w14:paraId="7BBF1EA7"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6A053ABE" w14:textId="77777777" w:rsidR="006A0E98" w:rsidRPr="00834AED" w:rsidRDefault="006A0E98" w:rsidP="00F563E8">
            <w:pPr>
              <w:pStyle w:val="TAL"/>
              <w:rPr>
                <w:szCs w:val="22"/>
                <w:lang w:eastAsia="sv-SE"/>
              </w:rPr>
            </w:pPr>
            <w:r w:rsidRPr="00834AED">
              <w:rPr>
                <w:b/>
                <w:i/>
                <w:szCs w:val="22"/>
                <w:lang w:eastAsia="sv-SE"/>
              </w:rPr>
              <w:t>cellBarred</w:t>
            </w:r>
          </w:p>
          <w:p w14:paraId="65AB67EF" w14:textId="77777777" w:rsidR="006A0E98" w:rsidRPr="00834AED" w:rsidRDefault="006A0E98" w:rsidP="00F563E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Pr="00834AED">
              <w:rPr>
                <w:szCs w:val="22"/>
                <w:lang w:eastAsia="en-GB"/>
              </w:rPr>
              <w:t xml:space="preserve"> This field is ignored by IAB-MT.</w:t>
            </w:r>
          </w:p>
        </w:tc>
      </w:tr>
      <w:tr w:rsidR="006A0E98" w:rsidRPr="00834AED" w14:paraId="68BED011"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6E07DCE8" w14:textId="77777777" w:rsidR="006A0E98" w:rsidRPr="00834AED" w:rsidRDefault="006A0E98" w:rsidP="00F563E8">
            <w:pPr>
              <w:pStyle w:val="TAL"/>
              <w:rPr>
                <w:szCs w:val="22"/>
                <w:lang w:eastAsia="sv-SE"/>
              </w:rPr>
            </w:pPr>
            <w:r w:rsidRPr="00834AED">
              <w:rPr>
                <w:b/>
                <w:i/>
                <w:szCs w:val="22"/>
                <w:lang w:eastAsia="sv-SE"/>
              </w:rPr>
              <w:t>dmrs-TypeA-Position</w:t>
            </w:r>
          </w:p>
          <w:p w14:paraId="3EB2B461" w14:textId="77777777" w:rsidR="006A0E98" w:rsidRPr="00834AED" w:rsidRDefault="006A0E98" w:rsidP="00F563E8">
            <w:pPr>
              <w:pStyle w:val="TAL"/>
              <w:rPr>
                <w:szCs w:val="22"/>
                <w:lang w:eastAsia="sv-SE"/>
              </w:rPr>
            </w:pPr>
            <w:r w:rsidRPr="00834AED">
              <w:rPr>
                <w:szCs w:val="22"/>
                <w:lang w:eastAsia="sv-SE"/>
              </w:rPr>
              <w:t>Position of (first) DM-RS for downlink (see TS 38.211 [16], clause 7.4.1.1.2) and uplink (see TS 38.211 [16], clause 6.4.1.1.3).</w:t>
            </w:r>
          </w:p>
        </w:tc>
      </w:tr>
      <w:tr w:rsidR="006A0E98" w:rsidRPr="00834AED" w14:paraId="7EB05765"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7B410C6A" w14:textId="77777777" w:rsidR="006A0E98" w:rsidRPr="00834AED" w:rsidRDefault="006A0E98" w:rsidP="00F563E8">
            <w:pPr>
              <w:pStyle w:val="TAL"/>
              <w:rPr>
                <w:szCs w:val="22"/>
                <w:lang w:eastAsia="sv-SE"/>
              </w:rPr>
            </w:pPr>
            <w:r w:rsidRPr="00834AED">
              <w:rPr>
                <w:b/>
                <w:i/>
                <w:szCs w:val="22"/>
                <w:lang w:eastAsia="sv-SE"/>
              </w:rPr>
              <w:t>intraFreqReselection</w:t>
            </w:r>
          </w:p>
          <w:p w14:paraId="09864276" w14:textId="77777777" w:rsidR="006A0E98" w:rsidRPr="00834AED" w:rsidRDefault="006A0E98" w:rsidP="00F563E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Pr="00834AED">
              <w:rPr>
                <w:szCs w:val="22"/>
              </w:rPr>
              <w:t xml:space="preserve"> </w:t>
            </w:r>
            <w:r w:rsidRPr="00834AED">
              <w:rPr>
                <w:szCs w:val="22"/>
                <w:lang w:eastAsia="en-GB"/>
              </w:rPr>
              <w:t>This field is ignored by IAB-MT.</w:t>
            </w:r>
          </w:p>
        </w:tc>
      </w:tr>
      <w:tr w:rsidR="006A0E98" w:rsidRPr="00834AED" w14:paraId="7A9F1BEF"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4E15B62D" w14:textId="77777777" w:rsidR="006A0E98" w:rsidRPr="00834AED" w:rsidRDefault="006A0E98" w:rsidP="00F563E8">
            <w:pPr>
              <w:pStyle w:val="TAL"/>
              <w:rPr>
                <w:szCs w:val="22"/>
                <w:lang w:eastAsia="sv-SE"/>
              </w:rPr>
            </w:pPr>
            <w:r w:rsidRPr="00834AED">
              <w:rPr>
                <w:b/>
                <w:i/>
                <w:szCs w:val="22"/>
                <w:lang w:eastAsia="sv-SE"/>
              </w:rPr>
              <w:t>pdcch-ConfigSIB1</w:t>
            </w:r>
          </w:p>
          <w:p w14:paraId="31FAB92F" w14:textId="77777777" w:rsidR="006A0E98" w:rsidRPr="00834AED" w:rsidRDefault="006A0E98" w:rsidP="00F563E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6A0E98" w:rsidRPr="00834AED" w14:paraId="66D02950"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44FF9430" w14:textId="77777777" w:rsidR="006A0E98" w:rsidRPr="00834AED" w:rsidRDefault="006A0E98" w:rsidP="00F563E8">
            <w:pPr>
              <w:pStyle w:val="TAL"/>
              <w:rPr>
                <w:szCs w:val="22"/>
                <w:lang w:eastAsia="sv-SE"/>
              </w:rPr>
            </w:pPr>
            <w:r w:rsidRPr="00834AED">
              <w:rPr>
                <w:b/>
                <w:i/>
                <w:szCs w:val="22"/>
                <w:lang w:eastAsia="sv-SE"/>
              </w:rPr>
              <w:t>ssb-SubcarrierOffset</w:t>
            </w:r>
          </w:p>
          <w:p w14:paraId="1BE4D2BA" w14:textId="77777777" w:rsidR="006A0E98" w:rsidRPr="00834AED" w:rsidRDefault="006A0E98" w:rsidP="00F563E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p>
          <w:p w14:paraId="3474E284" w14:textId="77777777" w:rsidR="006A0E98" w:rsidRPr="00834AED" w:rsidRDefault="006A0E98" w:rsidP="00F563E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0322BD98" w14:textId="77777777" w:rsidR="006A0E98" w:rsidRPr="00834AED" w:rsidRDefault="006A0E98" w:rsidP="00F563E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6A0E98" w:rsidRPr="00834AED" w14:paraId="32A4F595"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5ACDCBA3" w14:textId="77777777" w:rsidR="006A0E98" w:rsidRPr="00834AED" w:rsidRDefault="006A0E98" w:rsidP="00F563E8">
            <w:pPr>
              <w:pStyle w:val="TAL"/>
              <w:rPr>
                <w:szCs w:val="22"/>
                <w:lang w:eastAsia="sv-SE"/>
              </w:rPr>
            </w:pPr>
            <w:r w:rsidRPr="00834AED">
              <w:rPr>
                <w:b/>
                <w:i/>
                <w:szCs w:val="22"/>
                <w:lang w:eastAsia="sv-SE"/>
              </w:rPr>
              <w:t>subCarrierSpacingCommon</w:t>
            </w:r>
          </w:p>
          <w:p w14:paraId="240A1A70" w14:textId="77777777" w:rsidR="006A0E98" w:rsidRPr="00834AED" w:rsidRDefault="006A0E98" w:rsidP="00F563E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Pr="00834AED">
              <w:rPr>
                <w:szCs w:val="22"/>
              </w:rPr>
              <w:t xml:space="preserve"> (see </w:t>
            </w:r>
            <w:r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I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6A0E98" w:rsidRPr="00834AED" w14:paraId="3897B67F"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7D6E261F" w14:textId="77777777" w:rsidR="006A0E98" w:rsidRPr="00834AED" w:rsidRDefault="006A0E98" w:rsidP="00F563E8">
            <w:pPr>
              <w:pStyle w:val="TAL"/>
              <w:rPr>
                <w:szCs w:val="22"/>
                <w:lang w:eastAsia="sv-SE"/>
              </w:rPr>
            </w:pPr>
            <w:r w:rsidRPr="00834AED">
              <w:rPr>
                <w:b/>
                <w:i/>
                <w:szCs w:val="22"/>
                <w:lang w:eastAsia="sv-SE"/>
              </w:rPr>
              <w:t>systemFrameNumber</w:t>
            </w:r>
          </w:p>
          <w:p w14:paraId="05B98108" w14:textId="77777777" w:rsidR="006A0E98" w:rsidRPr="00834AED" w:rsidRDefault="006A0E98" w:rsidP="00F563E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2F40EE85" w14:textId="77777777" w:rsidR="006A0E98" w:rsidRPr="00834AED" w:rsidRDefault="006A0E98" w:rsidP="006A0E98"/>
    <w:p w14:paraId="690B299F" w14:textId="77777777" w:rsidR="006A0E98" w:rsidRPr="00834AED" w:rsidRDefault="006A0E98" w:rsidP="006A0E98">
      <w:pPr>
        <w:pStyle w:val="Heading4"/>
      </w:pPr>
      <w:bookmarkStart w:id="1302" w:name="_Toc46439480"/>
      <w:bookmarkStart w:id="1303" w:name="_Toc46444317"/>
      <w:bookmarkStart w:id="1304" w:name="_Toc46487078"/>
      <w:r w:rsidRPr="00834AED">
        <w:t>–</w:t>
      </w:r>
      <w:r w:rsidRPr="00834AED">
        <w:tab/>
      </w:r>
      <w:r w:rsidRPr="00834AED">
        <w:rPr>
          <w:i/>
        </w:rPr>
        <w:t>MobilityFromNRCommand</w:t>
      </w:r>
      <w:bookmarkEnd w:id="1302"/>
      <w:bookmarkEnd w:id="1303"/>
      <w:bookmarkEnd w:id="1304"/>
    </w:p>
    <w:p w14:paraId="6C48B9A3" w14:textId="77777777" w:rsidR="006A0E98" w:rsidRPr="00834AED" w:rsidRDefault="006A0E98" w:rsidP="006A0E9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3D068C3D" w14:textId="77777777" w:rsidR="006A0E98" w:rsidRPr="00834AED" w:rsidRDefault="006A0E98" w:rsidP="006A0E98">
      <w:pPr>
        <w:pStyle w:val="B1"/>
        <w:rPr>
          <w:rFonts w:eastAsia="DengXian"/>
          <w:lang w:eastAsia="zh-CN"/>
        </w:rPr>
      </w:pPr>
      <w:r w:rsidRPr="00834AED">
        <w:rPr>
          <w:rFonts w:eastAsia="DengXian"/>
          <w:lang w:eastAsia="zh-CN"/>
        </w:rPr>
        <w:t>Signalling radio bearer: SRB1</w:t>
      </w:r>
    </w:p>
    <w:p w14:paraId="3F3EDAE6" w14:textId="77777777" w:rsidR="006A0E98" w:rsidRPr="00834AED" w:rsidRDefault="006A0E98" w:rsidP="006A0E98">
      <w:pPr>
        <w:pStyle w:val="B1"/>
        <w:rPr>
          <w:rFonts w:eastAsia="DengXian"/>
          <w:lang w:eastAsia="zh-CN"/>
        </w:rPr>
      </w:pPr>
      <w:r w:rsidRPr="00834AED">
        <w:rPr>
          <w:rFonts w:eastAsia="DengXian"/>
          <w:lang w:eastAsia="zh-CN"/>
        </w:rPr>
        <w:t>RLC-SAP: AM</w:t>
      </w:r>
    </w:p>
    <w:p w14:paraId="6960821E" w14:textId="77777777" w:rsidR="006A0E98" w:rsidRPr="00834AED" w:rsidRDefault="006A0E98" w:rsidP="006A0E98">
      <w:pPr>
        <w:pStyle w:val="B1"/>
        <w:rPr>
          <w:rFonts w:eastAsia="DengXian"/>
          <w:lang w:eastAsia="zh-CN"/>
        </w:rPr>
      </w:pPr>
      <w:r w:rsidRPr="00834AED">
        <w:rPr>
          <w:rFonts w:eastAsia="DengXian"/>
          <w:lang w:eastAsia="zh-CN"/>
        </w:rPr>
        <w:t>Logical channel: DCCH</w:t>
      </w:r>
    </w:p>
    <w:p w14:paraId="366CAD90" w14:textId="77777777" w:rsidR="006A0E98" w:rsidRPr="00834AED" w:rsidRDefault="006A0E98" w:rsidP="006A0E98">
      <w:pPr>
        <w:pStyle w:val="B1"/>
      </w:pPr>
      <w:r w:rsidRPr="00834AED">
        <w:rPr>
          <w:rFonts w:eastAsia="DengXian"/>
          <w:lang w:eastAsia="zh-CN"/>
        </w:rPr>
        <w:t>Direction: Network to UE</w:t>
      </w:r>
    </w:p>
    <w:p w14:paraId="024B400A" w14:textId="77777777" w:rsidR="006A0E98" w:rsidRPr="00834AED" w:rsidRDefault="006A0E98" w:rsidP="006A0E98">
      <w:pPr>
        <w:pStyle w:val="TH"/>
      </w:pPr>
      <w:r w:rsidRPr="00834AED">
        <w:rPr>
          <w:i/>
        </w:rPr>
        <w:t>MobilityFromNRCommand</w:t>
      </w:r>
      <w:r w:rsidRPr="00834AED">
        <w:t xml:space="preserve"> message</w:t>
      </w:r>
    </w:p>
    <w:p w14:paraId="1BE46121" w14:textId="77777777" w:rsidR="006A0E98" w:rsidRPr="00E621CD" w:rsidRDefault="006A0E98" w:rsidP="006A0E98">
      <w:pPr>
        <w:pStyle w:val="PL"/>
        <w:rPr>
          <w:color w:val="808080"/>
        </w:rPr>
      </w:pPr>
      <w:r w:rsidRPr="00E621CD">
        <w:rPr>
          <w:color w:val="808080"/>
        </w:rPr>
        <w:t>-- ASN1START</w:t>
      </w:r>
    </w:p>
    <w:p w14:paraId="236EE9E3" w14:textId="77777777" w:rsidR="006A0E98" w:rsidRPr="00E621CD" w:rsidRDefault="006A0E98" w:rsidP="006A0E98">
      <w:pPr>
        <w:pStyle w:val="PL"/>
        <w:rPr>
          <w:color w:val="808080"/>
        </w:rPr>
      </w:pPr>
      <w:r w:rsidRPr="00E621CD">
        <w:rPr>
          <w:color w:val="808080"/>
        </w:rPr>
        <w:t>-- TAG-MOBILITYFROMNRCOMMAND-START</w:t>
      </w:r>
    </w:p>
    <w:p w14:paraId="710F6B19" w14:textId="77777777" w:rsidR="006A0E98" w:rsidRPr="002A02A7" w:rsidRDefault="006A0E98" w:rsidP="006A0E98">
      <w:pPr>
        <w:pStyle w:val="PL"/>
      </w:pPr>
    </w:p>
    <w:p w14:paraId="778CA2C7" w14:textId="77777777" w:rsidR="006A0E98" w:rsidRPr="002A02A7" w:rsidRDefault="006A0E98" w:rsidP="006A0E98">
      <w:pPr>
        <w:pStyle w:val="PL"/>
      </w:pPr>
      <w:r w:rsidRPr="002A02A7">
        <w:t xml:space="preserve">MobilityFromNRCommand ::=           </w:t>
      </w:r>
      <w:r w:rsidRPr="002A02A7">
        <w:rPr>
          <w:color w:val="993366"/>
        </w:rPr>
        <w:t>SEQUENCE</w:t>
      </w:r>
      <w:r w:rsidRPr="002A02A7">
        <w:t xml:space="preserve"> {</w:t>
      </w:r>
    </w:p>
    <w:p w14:paraId="694DA081" w14:textId="77777777" w:rsidR="006A0E98" w:rsidRPr="002A02A7" w:rsidRDefault="006A0E98" w:rsidP="006A0E98">
      <w:pPr>
        <w:pStyle w:val="PL"/>
      </w:pPr>
      <w:r w:rsidRPr="002A02A7">
        <w:t xml:space="preserve">    rrc-TransactionIdentifier           RRC-TransactionIdentifier,</w:t>
      </w:r>
    </w:p>
    <w:p w14:paraId="62136A9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DEC70F5" w14:textId="77777777" w:rsidR="006A0E98" w:rsidRPr="002A02A7" w:rsidRDefault="006A0E98" w:rsidP="006A0E98">
      <w:pPr>
        <w:pStyle w:val="PL"/>
      </w:pPr>
      <w:r w:rsidRPr="002A02A7">
        <w:t xml:space="preserve">            mobilityFromNRCommand           MobilityFromNRCommand-IEs,</w:t>
      </w:r>
    </w:p>
    <w:p w14:paraId="12B61B8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F4AF08B" w14:textId="77777777" w:rsidR="006A0E98" w:rsidRPr="002A02A7" w:rsidRDefault="006A0E98" w:rsidP="006A0E98">
      <w:pPr>
        <w:pStyle w:val="PL"/>
      </w:pPr>
      <w:r w:rsidRPr="002A02A7">
        <w:t xml:space="preserve">    }</w:t>
      </w:r>
    </w:p>
    <w:p w14:paraId="28FAF0EB" w14:textId="77777777" w:rsidR="006A0E98" w:rsidRPr="002A02A7" w:rsidRDefault="006A0E98" w:rsidP="006A0E98">
      <w:pPr>
        <w:pStyle w:val="PL"/>
      </w:pPr>
      <w:r w:rsidRPr="002A02A7">
        <w:t>}</w:t>
      </w:r>
    </w:p>
    <w:p w14:paraId="3DF93AEB" w14:textId="77777777" w:rsidR="006A0E98" w:rsidRPr="002A02A7" w:rsidRDefault="006A0E98" w:rsidP="006A0E98">
      <w:pPr>
        <w:pStyle w:val="PL"/>
      </w:pPr>
    </w:p>
    <w:p w14:paraId="1D561128" w14:textId="77777777" w:rsidR="006A0E98" w:rsidRPr="002A02A7" w:rsidRDefault="006A0E98" w:rsidP="006A0E98">
      <w:pPr>
        <w:pStyle w:val="PL"/>
      </w:pPr>
      <w:r w:rsidRPr="002A02A7">
        <w:t xml:space="preserve">MobilityFromNRCommand-IEs ::=       </w:t>
      </w:r>
      <w:r w:rsidRPr="002A02A7">
        <w:rPr>
          <w:color w:val="993366"/>
        </w:rPr>
        <w:t>SEQUENCE</w:t>
      </w:r>
      <w:r w:rsidRPr="002A02A7">
        <w:t xml:space="preserve"> {</w:t>
      </w:r>
    </w:p>
    <w:p w14:paraId="09DCDF76" w14:textId="77777777" w:rsidR="006A0E98" w:rsidRPr="002A02A7" w:rsidRDefault="006A0E98" w:rsidP="006A0E98">
      <w:pPr>
        <w:pStyle w:val="PL"/>
      </w:pPr>
      <w:r w:rsidRPr="002A02A7">
        <w:t xml:space="preserve">    targetRAT-Type                      </w:t>
      </w:r>
      <w:r w:rsidRPr="002A02A7">
        <w:rPr>
          <w:color w:val="993366"/>
        </w:rPr>
        <w:t>ENUMERATED</w:t>
      </w:r>
      <w:r w:rsidRPr="002A02A7">
        <w:t xml:space="preserve"> { eutra, utra-fdd-v1610, spare2, spare1, ...},</w:t>
      </w:r>
    </w:p>
    <w:p w14:paraId="7975609F" w14:textId="77777777" w:rsidR="006A0E98" w:rsidRPr="002A02A7" w:rsidRDefault="006A0E98" w:rsidP="006A0E98">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27089ACA" w14:textId="77777777" w:rsidR="006A0E98" w:rsidRPr="00E621CD" w:rsidRDefault="006A0E98" w:rsidP="006A0E98">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HO-ToEPCUTRAN</w:t>
      </w:r>
    </w:p>
    <w:p w14:paraId="102707E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68196A" w14:textId="77777777" w:rsidR="006A0E98" w:rsidRPr="002A02A7" w:rsidRDefault="006A0E98" w:rsidP="006A0E98">
      <w:pPr>
        <w:pStyle w:val="PL"/>
      </w:pPr>
      <w:r w:rsidRPr="002A02A7">
        <w:t xml:space="preserve">    nonCriticalExtension                MobilityFromNRCommand-v1610-IEs                             </w:t>
      </w:r>
      <w:r w:rsidRPr="002A02A7">
        <w:rPr>
          <w:color w:val="993366"/>
        </w:rPr>
        <w:t>OPTIONAL</w:t>
      </w:r>
    </w:p>
    <w:p w14:paraId="68A3DD2F" w14:textId="77777777" w:rsidR="006A0E98" w:rsidRPr="002A02A7" w:rsidRDefault="006A0E98" w:rsidP="006A0E98">
      <w:pPr>
        <w:pStyle w:val="PL"/>
      </w:pPr>
      <w:r w:rsidRPr="002A02A7">
        <w:t>}</w:t>
      </w:r>
    </w:p>
    <w:p w14:paraId="71694091" w14:textId="77777777" w:rsidR="006A0E98" w:rsidRPr="002A02A7" w:rsidRDefault="006A0E98" w:rsidP="006A0E98">
      <w:pPr>
        <w:pStyle w:val="PL"/>
      </w:pPr>
    </w:p>
    <w:p w14:paraId="6DDEFB7A" w14:textId="77777777" w:rsidR="006A0E98" w:rsidRPr="002A02A7" w:rsidRDefault="006A0E98" w:rsidP="006A0E98">
      <w:pPr>
        <w:pStyle w:val="PL"/>
      </w:pPr>
      <w:r w:rsidRPr="002A02A7">
        <w:t xml:space="preserve">MobilityFromNRCommand-v1610-IEs ::=     </w:t>
      </w:r>
      <w:r w:rsidRPr="002A02A7">
        <w:rPr>
          <w:color w:val="993366"/>
        </w:rPr>
        <w:t>SEQUENCE</w:t>
      </w:r>
      <w:r w:rsidRPr="002A02A7">
        <w:t xml:space="preserve"> {</w:t>
      </w:r>
    </w:p>
    <w:p w14:paraId="1E625A74" w14:textId="77777777" w:rsidR="006A0E98" w:rsidRPr="00E621CD" w:rsidRDefault="006A0E98" w:rsidP="006A0E98">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E34D39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A6B562" w14:textId="77777777" w:rsidR="006A0E98" w:rsidRPr="002A02A7" w:rsidRDefault="006A0E98" w:rsidP="006A0E98">
      <w:pPr>
        <w:pStyle w:val="PL"/>
      </w:pPr>
      <w:r w:rsidRPr="002A02A7">
        <w:t>}</w:t>
      </w:r>
    </w:p>
    <w:p w14:paraId="15891C70" w14:textId="77777777" w:rsidR="006A0E98" w:rsidRPr="002A02A7" w:rsidRDefault="006A0E98" w:rsidP="006A0E98">
      <w:pPr>
        <w:pStyle w:val="PL"/>
      </w:pPr>
    </w:p>
    <w:p w14:paraId="4814B221" w14:textId="77777777" w:rsidR="006A0E98" w:rsidRPr="00E621CD" w:rsidRDefault="006A0E98" w:rsidP="006A0E98">
      <w:pPr>
        <w:pStyle w:val="PL"/>
        <w:rPr>
          <w:color w:val="808080"/>
        </w:rPr>
      </w:pPr>
      <w:r w:rsidRPr="00E621CD">
        <w:rPr>
          <w:color w:val="808080"/>
        </w:rPr>
        <w:t>-- TAG-MOBILITYFROMNRCOMMAND-STOP</w:t>
      </w:r>
    </w:p>
    <w:p w14:paraId="5D0273BA" w14:textId="77777777" w:rsidR="006A0E98" w:rsidRPr="00E621CD" w:rsidRDefault="006A0E98" w:rsidP="006A0E98">
      <w:pPr>
        <w:pStyle w:val="PL"/>
        <w:rPr>
          <w:color w:val="808080"/>
        </w:rPr>
      </w:pPr>
      <w:r w:rsidRPr="00E621CD">
        <w:rPr>
          <w:color w:val="808080"/>
        </w:rPr>
        <w:t>-- ASN1STOP</w:t>
      </w:r>
    </w:p>
    <w:p w14:paraId="421E9B4F" w14:textId="77777777" w:rsidR="006A0E98" w:rsidRPr="00834AED" w:rsidRDefault="006A0E98" w:rsidP="006A0E9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AA63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38FF64" w14:textId="77777777" w:rsidR="006A0E98" w:rsidRPr="00834AED" w:rsidRDefault="006A0E98" w:rsidP="00F563E8">
            <w:pPr>
              <w:pStyle w:val="TAH"/>
              <w:rPr>
                <w:rFonts w:eastAsia="DengXian"/>
                <w:szCs w:val="22"/>
                <w:lang w:eastAsia="zh-CN"/>
              </w:rPr>
            </w:pPr>
            <w:r w:rsidRPr="00834AED">
              <w:rPr>
                <w:rFonts w:eastAsia="DengXian"/>
                <w:i/>
                <w:szCs w:val="22"/>
                <w:lang w:eastAsia="zh-CN"/>
              </w:rPr>
              <w:t xml:space="preserve">MobilityFromNRCommand-IEs </w:t>
            </w:r>
            <w:r w:rsidRPr="00834AED">
              <w:rPr>
                <w:rFonts w:eastAsia="DengXian"/>
                <w:szCs w:val="22"/>
                <w:lang w:eastAsia="zh-CN"/>
              </w:rPr>
              <w:t>field descriptions</w:t>
            </w:r>
          </w:p>
        </w:tc>
      </w:tr>
      <w:tr w:rsidR="006A0E98" w:rsidRPr="00834AED" w14:paraId="71ABC5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73E71" w14:textId="77777777" w:rsidR="006A0E98" w:rsidRPr="00834AED" w:rsidRDefault="006A0E98" w:rsidP="00F563E8">
            <w:pPr>
              <w:pStyle w:val="TAL"/>
              <w:rPr>
                <w:rFonts w:eastAsia="DengXian"/>
                <w:b/>
                <w:bCs/>
                <w:i/>
                <w:iCs/>
                <w:lang w:eastAsia="sv-SE"/>
              </w:rPr>
            </w:pPr>
            <w:r w:rsidRPr="00834AED">
              <w:rPr>
                <w:rFonts w:eastAsia="DengXian"/>
                <w:b/>
                <w:bCs/>
                <w:i/>
                <w:iCs/>
                <w:lang w:eastAsia="sv-SE"/>
              </w:rPr>
              <w:t>nas-SecurityParamFromNR</w:t>
            </w:r>
          </w:p>
          <w:p w14:paraId="461368E4" w14:textId="77777777" w:rsidR="006A0E98" w:rsidRPr="00834AED" w:rsidRDefault="006A0E98" w:rsidP="00F563E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6A0E98" w:rsidRPr="00834AED" w14:paraId="45595F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C959F3" w14:textId="77777777" w:rsidR="006A0E98" w:rsidRPr="00834AED" w:rsidRDefault="006A0E98" w:rsidP="00F563E8">
            <w:pPr>
              <w:pStyle w:val="TAL"/>
              <w:rPr>
                <w:rFonts w:eastAsia="DengXian"/>
                <w:szCs w:val="22"/>
                <w:lang w:eastAsia="zh-CN"/>
              </w:rPr>
            </w:pPr>
            <w:r w:rsidRPr="00834AED">
              <w:rPr>
                <w:rFonts w:eastAsia="DengXian"/>
                <w:b/>
                <w:i/>
                <w:szCs w:val="22"/>
                <w:lang w:eastAsia="zh-CN"/>
              </w:rPr>
              <w:t>targetRAT-MessageContainer</w:t>
            </w:r>
          </w:p>
          <w:p w14:paraId="788C9C69" w14:textId="77777777" w:rsidR="006A0E98" w:rsidRPr="00834AED" w:rsidRDefault="006A0E98" w:rsidP="00F563E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A0E98" w:rsidRPr="00834AED" w14:paraId="1FAA3A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C01EC5" w14:textId="77777777" w:rsidR="006A0E98" w:rsidRPr="00834AED" w:rsidRDefault="006A0E98" w:rsidP="00F563E8">
            <w:pPr>
              <w:pStyle w:val="TAL"/>
              <w:rPr>
                <w:rFonts w:eastAsia="DengXian"/>
                <w:szCs w:val="22"/>
                <w:lang w:eastAsia="zh-CN"/>
              </w:rPr>
            </w:pPr>
            <w:r w:rsidRPr="00834AED">
              <w:rPr>
                <w:rFonts w:eastAsia="DengXian"/>
                <w:b/>
                <w:i/>
                <w:szCs w:val="22"/>
                <w:lang w:eastAsia="zh-CN"/>
              </w:rPr>
              <w:t>targetRAT-Type</w:t>
            </w:r>
          </w:p>
          <w:p w14:paraId="356931DA" w14:textId="77777777" w:rsidR="006A0E98" w:rsidRPr="00834AED" w:rsidRDefault="006A0E98" w:rsidP="00F563E8">
            <w:pPr>
              <w:pStyle w:val="TAL"/>
              <w:rPr>
                <w:rFonts w:eastAsia="DengXian"/>
                <w:szCs w:val="22"/>
                <w:lang w:eastAsia="zh-CN"/>
              </w:rPr>
            </w:pPr>
            <w:r w:rsidRPr="00834AED">
              <w:rPr>
                <w:rFonts w:eastAsia="DengXian"/>
                <w:szCs w:val="22"/>
                <w:lang w:eastAsia="zh-CN"/>
              </w:rPr>
              <w:t>Indicates the target RAT type.</w:t>
            </w:r>
          </w:p>
        </w:tc>
      </w:tr>
      <w:tr w:rsidR="006A0E98" w:rsidRPr="00834AED" w14:paraId="75373D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7DE11" w14:textId="77777777" w:rsidR="006A0E98" w:rsidRPr="00834AED" w:rsidRDefault="006A0E98" w:rsidP="00F563E8">
            <w:pPr>
              <w:pStyle w:val="TAL"/>
              <w:rPr>
                <w:b/>
                <w:bCs/>
                <w:i/>
                <w:iCs/>
                <w:noProof/>
                <w:lang w:eastAsia="sv-SE"/>
              </w:rPr>
            </w:pPr>
            <w:r w:rsidRPr="00834AED">
              <w:rPr>
                <w:b/>
                <w:bCs/>
                <w:i/>
                <w:iCs/>
                <w:noProof/>
                <w:lang w:eastAsia="sv-SE"/>
              </w:rPr>
              <w:t>voiceFallbackIndication</w:t>
            </w:r>
          </w:p>
          <w:p w14:paraId="575F11B5" w14:textId="77777777" w:rsidR="006A0E98" w:rsidRPr="00834AED" w:rsidRDefault="006A0E98" w:rsidP="00F563E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63375FB4" w14:textId="77777777" w:rsidR="006A0E98" w:rsidRPr="00834AED" w:rsidRDefault="006A0E98" w:rsidP="006A0E98">
      <w:pPr>
        <w:rPr>
          <w:rFonts w:eastAsia="DengXian"/>
          <w:lang w:eastAsia="zh-CN"/>
        </w:rPr>
      </w:pPr>
    </w:p>
    <w:p w14:paraId="5E5F6729" w14:textId="77777777" w:rsidR="006A0E98" w:rsidRPr="00834AED" w:rsidRDefault="006A0E98" w:rsidP="006A0E9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A0E98" w:rsidRPr="00834AED" w14:paraId="4EB99342"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0D0589E2" w14:textId="77777777" w:rsidR="006A0E98" w:rsidRPr="00834AED" w:rsidRDefault="006A0E98" w:rsidP="00F563E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8874B7D" w14:textId="77777777" w:rsidR="006A0E98" w:rsidRPr="00834AED" w:rsidRDefault="006A0E98" w:rsidP="00F563E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967D093" w14:textId="77777777" w:rsidR="006A0E98" w:rsidRPr="00834AED" w:rsidRDefault="006A0E98" w:rsidP="00F563E8">
            <w:pPr>
              <w:pStyle w:val="TAH"/>
              <w:rPr>
                <w:rFonts w:eastAsia="Batang"/>
                <w:lang w:eastAsia="en-GB"/>
              </w:rPr>
            </w:pPr>
            <w:r w:rsidRPr="00834AED">
              <w:rPr>
                <w:rFonts w:eastAsia="Batang"/>
                <w:noProof/>
                <w:lang w:eastAsia="en-GB"/>
              </w:rPr>
              <w:t>targetRAT-MessageContainer</w:t>
            </w:r>
          </w:p>
        </w:tc>
      </w:tr>
      <w:tr w:rsidR="006A0E98" w:rsidRPr="00834AED" w14:paraId="5A47A5D6"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40532E7B" w14:textId="77777777" w:rsidR="006A0E98" w:rsidRPr="00834AED" w:rsidRDefault="006A0E98" w:rsidP="00F563E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2B06EA" w14:textId="77777777" w:rsidR="006A0E98" w:rsidRPr="00834AED" w:rsidRDefault="006A0E98" w:rsidP="00F563E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7B51DDE" w14:textId="77777777" w:rsidR="006A0E98" w:rsidRPr="00834AED" w:rsidRDefault="006A0E98" w:rsidP="00F563E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6A0E98" w:rsidRPr="00834AED" w14:paraId="7D84D4A1"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09B1FAEE" w14:textId="77777777" w:rsidR="006A0E98" w:rsidRPr="00834AED" w:rsidRDefault="006A0E98" w:rsidP="00F563E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BF43D6D" w14:textId="77777777" w:rsidR="006A0E98" w:rsidRPr="00834AED" w:rsidRDefault="006A0E98" w:rsidP="00F563E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3E54495" w14:textId="77777777" w:rsidR="006A0E98" w:rsidRPr="00834AED" w:rsidRDefault="006A0E98" w:rsidP="00F563E8">
            <w:pPr>
              <w:pStyle w:val="TAL"/>
              <w:rPr>
                <w:i/>
                <w:lang w:eastAsia="sv-SE"/>
              </w:rPr>
            </w:pPr>
            <w:r w:rsidRPr="00834AED">
              <w:rPr>
                <w:i/>
                <w:lang w:eastAsia="sv-SE"/>
              </w:rPr>
              <w:t>Handover TO UTRAN command</w:t>
            </w:r>
          </w:p>
        </w:tc>
      </w:tr>
    </w:tbl>
    <w:p w14:paraId="6BDE0FC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FE8B2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110700E"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A7A16E"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314FB9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0F2C24" w14:textId="77777777" w:rsidR="006A0E98" w:rsidRPr="00834AED" w:rsidRDefault="006A0E98" w:rsidP="00F563E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5A1D4E3F" w14:textId="77777777" w:rsidR="006A0E98" w:rsidRPr="00834AED" w:rsidRDefault="006A0E98" w:rsidP="00F563E8">
            <w:pPr>
              <w:pStyle w:val="TAL"/>
              <w:rPr>
                <w:szCs w:val="22"/>
                <w:lang w:eastAsia="sv-SE"/>
              </w:rPr>
            </w:pPr>
            <w:r w:rsidRPr="00834AED">
              <w:rPr>
                <w:szCs w:val="22"/>
                <w:lang w:eastAsia="sv-SE"/>
              </w:rPr>
              <w:t>This field is mandatory present in case of inter system handover to "EPC" or "FDD UTRAN2". Otherwise it is absent.</w:t>
            </w:r>
          </w:p>
        </w:tc>
      </w:tr>
    </w:tbl>
    <w:p w14:paraId="5A93062D" w14:textId="77777777" w:rsidR="006A0E98" w:rsidRPr="00834AED" w:rsidRDefault="006A0E98" w:rsidP="006A0E98"/>
    <w:p w14:paraId="5560CE81" w14:textId="77777777" w:rsidR="006A0E98" w:rsidRPr="00834AED" w:rsidRDefault="006A0E98" w:rsidP="006A0E98">
      <w:pPr>
        <w:pStyle w:val="Heading4"/>
      </w:pPr>
      <w:bookmarkStart w:id="1305" w:name="_Toc46439481"/>
      <w:bookmarkStart w:id="1306" w:name="_Toc46444318"/>
      <w:bookmarkStart w:id="1307" w:name="_Toc46487079"/>
      <w:r w:rsidRPr="00834AED">
        <w:t>–</w:t>
      </w:r>
      <w:r w:rsidRPr="00834AED">
        <w:tab/>
      </w:r>
      <w:r w:rsidRPr="00834AED">
        <w:rPr>
          <w:i/>
        </w:rPr>
        <w:t>Paging</w:t>
      </w:r>
      <w:bookmarkEnd w:id="1305"/>
      <w:bookmarkEnd w:id="1306"/>
      <w:bookmarkEnd w:id="1307"/>
    </w:p>
    <w:p w14:paraId="7DDF02C0" w14:textId="77777777" w:rsidR="006A0E98" w:rsidRPr="00834AED" w:rsidRDefault="006A0E98" w:rsidP="006A0E98">
      <w:pPr>
        <w:rPr>
          <w:iCs/>
        </w:rPr>
      </w:pPr>
      <w:r w:rsidRPr="00834AED">
        <w:t xml:space="preserve">The </w:t>
      </w:r>
      <w:r w:rsidRPr="00834AED">
        <w:rPr>
          <w:i/>
        </w:rPr>
        <w:t>Paging</w:t>
      </w:r>
      <w:r w:rsidRPr="00834AED">
        <w:t xml:space="preserve"> message is used for the notification of one or more UEs.</w:t>
      </w:r>
    </w:p>
    <w:p w14:paraId="6F79826C" w14:textId="77777777" w:rsidR="006A0E98" w:rsidRPr="00834AED" w:rsidRDefault="006A0E98" w:rsidP="006A0E98">
      <w:pPr>
        <w:pStyle w:val="B1"/>
      </w:pPr>
      <w:r w:rsidRPr="00834AED">
        <w:t>Signalling radio bearer: N/A</w:t>
      </w:r>
    </w:p>
    <w:p w14:paraId="238D610C" w14:textId="77777777" w:rsidR="006A0E98" w:rsidRPr="00834AED" w:rsidRDefault="006A0E98" w:rsidP="006A0E98">
      <w:pPr>
        <w:pStyle w:val="B1"/>
      </w:pPr>
      <w:r w:rsidRPr="00834AED">
        <w:t>RLC-SAP: TM</w:t>
      </w:r>
    </w:p>
    <w:p w14:paraId="01D0CDEC" w14:textId="77777777" w:rsidR="006A0E98" w:rsidRPr="00834AED" w:rsidRDefault="006A0E98" w:rsidP="006A0E98">
      <w:pPr>
        <w:pStyle w:val="B1"/>
      </w:pPr>
      <w:r w:rsidRPr="00834AED">
        <w:t>Logical channel: PCCH</w:t>
      </w:r>
    </w:p>
    <w:p w14:paraId="427891EE" w14:textId="77777777" w:rsidR="006A0E98" w:rsidRPr="00834AED" w:rsidRDefault="006A0E98" w:rsidP="006A0E98">
      <w:pPr>
        <w:pStyle w:val="B1"/>
      </w:pPr>
      <w:r w:rsidRPr="00834AED">
        <w:t>Direction: Network to UE</w:t>
      </w:r>
    </w:p>
    <w:p w14:paraId="26831DF9" w14:textId="77777777" w:rsidR="006A0E98" w:rsidRPr="00834AED" w:rsidRDefault="006A0E98" w:rsidP="006A0E98">
      <w:pPr>
        <w:pStyle w:val="TH"/>
        <w:rPr>
          <w:bCs/>
          <w:i/>
          <w:iCs/>
        </w:rPr>
      </w:pPr>
      <w:r w:rsidRPr="00834AED">
        <w:rPr>
          <w:bCs/>
          <w:i/>
          <w:iCs/>
        </w:rPr>
        <w:t xml:space="preserve">Paging </w:t>
      </w:r>
      <w:r w:rsidRPr="00834AED">
        <w:rPr>
          <w:bCs/>
          <w:iCs/>
        </w:rPr>
        <w:t>message</w:t>
      </w:r>
    </w:p>
    <w:p w14:paraId="0F21A104" w14:textId="77777777" w:rsidR="006A0E98" w:rsidRPr="00E621CD" w:rsidRDefault="006A0E98" w:rsidP="006A0E98">
      <w:pPr>
        <w:pStyle w:val="PL"/>
        <w:rPr>
          <w:color w:val="808080"/>
        </w:rPr>
      </w:pPr>
      <w:r w:rsidRPr="00E621CD">
        <w:rPr>
          <w:color w:val="808080"/>
        </w:rPr>
        <w:t>-- ASN1START</w:t>
      </w:r>
    </w:p>
    <w:p w14:paraId="182ADBD7" w14:textId="77777777" w:rsidR="006A0E98" w:rsidRPr="00E621CD" w:rsidRDefault="006A0E98" w:rsidP="006A0E98">
      <w:pPr>
        <w:pStyle w:val="PL"/>
        <w:rPr>
          <w:color w:val="808080"/>
        </w:rPr>
      </w:pPr>
      <w:r w:rsidRPr="00E621CD">
        <w:rPr>
          <w:color w:val="808080"/>
        </w:rPr>
        <w:t>-- TAG-PAGING-START</w:t>
      </w:r>
    </w:p>
    <w:p w14:paraId="3F408239" w14:textId="77777777" w:rsidR="006A0E98" w:rsidRPr="002A02A7" w:rsidRDefault="006A0E98" w:rsidP="006A0E98">
      <w:pPr>
        <w:pStyle w:val="PL"/>
      </w:pPr>
    </w:p>
    <w:p w14:paraId="28D0AA9C" w14:textId="77777777" w:rsidR="006A0E98" w:rsidRPr="002A02A7" w:rsidRDefault="006A0E98" w:rsidP="006A0E98">
      <w:pPr>
        <w:pStyle w:val="PL"/>
      </w:pPr>
      <w:r w:rsidRPr="002A02A7">
        <w:t xml:space="preserve">Paging ::=                          </w:t>
      </w:r>
      <w:r w:rsidRPr="002A02A7">
        <w:rPr>
          <w:color w:val="993366"/>
        </w:rPr>
        <w:t>SEQUENCE</w:t>
      </w:r>
      <w:r w:rsidRPr="002A02A7">
        <w:t xml:space="preserve"> {</w:t>
      </w:r>
    </w:p>
    <w:p w14:paraId="682DFDB5" w14:textId="77777777" w:rsidR="006A0E98" w:rsidRPr="00E621CD" w:rsidRDefault="006A0E98" w:rsidP="006A0E98">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476AFD31"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024F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5178567" w14:textId="77777777" w:rsidR="006A0E98" w:rsidRPr="002A02A7" w:rsidRDefault="006A0E98" w:rsidP="006A0E98">
      <w:pPr>
        <w:pStyle w:val="PL"/>
      </w:pPr>
      <w:r w:rsidRPr="002A02A7">
        <w:t>}</w:t>
      </w:r>
    </w:p>
    <w:p w14:paraId="3265A08D" w14:textId="77777777" w:rsidR="006A0E98" w:rsidRPr="002A02A7" w:rsidRDefault="006A0E98" w:rsidP="006A0E98">
      <w:pPr>
        <w:pStyle w:val="PL"/>
      </w:pPr>
    </w:p>
    <w:p w14:paraId="7FCD1CC8" w14:textId="77777777" w:rsidR="006A0E98" w:rsidRPr="002A02A7" w:rsidRDefault="006A0E98" w:rsidP="006A0E98">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7AD62382" w14:textId="77777777" w:rsidR="006A0E98" w:rsidRPr="002A02A7" w:rsidRDefault="006A0E98" w:rsidP="006A0E98">
      <w:pPr>
        <w:pStyle w:val="PL"/>
      </w:pPr>
    </w:p>
    <w:p w14:paraId="041D2000" w14:textId="77777777" w:rsidR="006A0E98" w:rsidRPr="002A02A7" w:rsidRDefault="006A0E98" w:rsidP="006A0E98">
      <w:pPr>
        <w:pStyle w:val="PL"/>
      </w:pPr>
      <w:r w:rsidRPr="002A02A7">
        <w:t xml:space="preserve">PagingRecord ::=                    </w:t>
      </w:r>
      <w:r w:rsidRPr="002A02A7">
        <w:rPr>
          <w:color w:val="993366"/>
        </w:rPr>
        <w:t>SEQUENCE</w:t>
      </w:r>
      <w:r w:rsidRPr="002A02A7">
        <w:t xml:space="preserve"> {</w:t>
      </w:r>
    </w:p>
    <w:p w14:paraId="6C615785" w14:textId="77777777" w:rsidR="006A0E98" w:rsidRPr="002A02A7" w:rsidRDefault="006A0E98" w:rsidP="006A0E98">
      <w:pPr>
        <w:pStyle w:val="PL"/>
      </w:pPr>
      <w:r w:rsidRPr="002A02A7">
        <w:t xml:space="preserve">    ue-Identity                         PagingUE-Identity,</w:t>
      </w:r>
    </w:p>
    <w:p w14:paraId="6D677A02" w14:textId="77777777" w:rsidR="006A0E98" w:rsidRPr="00E621CD" w:rsidRDefault="006A0E98" w:rsidP="006A0E98">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5C07FC2" w14:textId="77777777" w:rsidR="006A0E98" w:rsidRPr="002A02A7" w:rsidRDefault="006A0E98" w:rsidP="006A0E98">
      <w:pPr>
        <w:pStyle w:val="PL"/>
      </w:pPr>
      <w:r w:rsidRPr="002A02A7">
        <w:t xml:space="preserve">    ...</w:t>
      </w:r>
    </w:p>
    <w:p w14:paraId="34F21802" w14:textId="77777777" w:rsidR="006A0E98" w:rsidRPr="002A02A7" w:rsidRDefault="006A0E98" w:rsidP="006A0E98">
      <w:pPr>
        <w:pStyle w:val="PL"/>
      </w:pPr>
      <w:r w:rsidRPr="002A02A7">
        <w:t>}</w:t>
      </w:r>
    </w:p>
    <w:p w14:paraId="468FD919" w14:textId="77777777" w:rsidR="006A0E98" w:rsidRPr="002A02A7" w:rsidRDefault="006A0E98" w:rsidP="006A0E98">
      <w:pPr>
        <w:pStyle w:val="PL"/>
      </w:pPr>
    </w:p>
    <w:p w14:paraId="17885BCB" w14:textId="77777777" w:rsidR="006A0E98" w:rsidRPr="002A02A7" w:rsidRDefault="006A0E98" w:rsidP="006A0E98">
      <w:pPr>
        <w:pStyle w:val="PL"/>
      </w:pPr>
      <w:r w:rsidRPr="002A02A7">
        <w:t xml:space="preserve">PagingUE-Identity ::=               </w:t>
      </w:r>
      <w:r w:rsidRPr="002A02A7">
        <w:rPr>
          <w:color w:val="993366"/>
        </w:rPr>
        <w:t>CHOICE</w:t>
      </w:r>
      <w:r w:rsidRPr="002A02A7">
        <w:t xml:space="preserve"> {</w:t>
      </w:r>
    </w:p>
    <w:p w14:paraId="653627B3" w14:textId="77777777" w:rsidR="006A0E98" w:rsidRPr="002A02A7" w:rsidRDefault="006A0E98" w:rsidP="006A0E98">
      <w:pPr>
        <w:pStyle w:val="PL"/>
      </w:pPr>
      <w:r w:rsidRPr="002A02A7">
        <w:t xml:space="preserve">    ng-5G-S-TMSI                        NG-5G-S-TMSI,</w:t>
      </w:r>
    </w:p>
    <w:p w14:paraId="699DFDA1" w14:textId="77777777" w:rsidR="006A0E98" w:rsidRPr="002A02A7" w:rsidRDefault="006A0E98" w:rsidP="006A0E98">
      <w:pPr>
        <w:pStyle w:val="PL"/>
      </w:pPr>
      <w:r w:rsidRPr="002A02A7">
        <w:t xml:space="preserve">    fullI-RNTI                          I-RNTI-Value,</w:t>
      </w:r>
    </w:p>
    <w:p w14:paraId="6D17F023" w14:textId="77777777" w:rsidR="006A0E98" w:rsidRPr="002A02A7" w:rsidRDefault="006A0E98" w:rsidP="006A0E98">
      <w:pPr>
        <w:pStyle w:val="PL"/>
      </w:pPr>
      <w:r w:rsidRPr="002A02A7">
        <w:t xml:space="preserve">    ...</w:t>
      </w:r>
    </w:p>
    <w:p w14:paraId="4A646913" w14:textId="77777777" w:rsidR="006A0E98" w:rsidRPr="002A02A7" w:rsidRDefault="006A0E98" w:rsidP="006A0E98">
      <w:pPr>
        <w:pStyle w:val="PL"/>
      </w:pPr>
      <w:r w:rsidRPr="002A02A7">
        <w:t>}</w:t>
      </w:r>
    </w:p>
    <w:p w14:paraId="091FC935" w14:textId="77777777" w:rsidR="006A0E98" w:rsidRPr="002A02A7" w:rsidRDefault="006A0E98" w:rsidP="006A0E98">
      <w:pPr>
        <w:pStyle w:val="PL"/>
      </w:pPr>
    </w:p>
    <w:p w14:paraId="2376BEC9" w14:textId="77777777" w:rsidR="006A0E98" w:rsidRPr="00E621CD" w:rsidRDefault="006A0E98" w:rsidP="006A0E98">
      <w:pPr>
        <w:pStyle w:val="PL"/>
        <w:rPr>
          <w:color w:val="808080"/>
        </w:rPr>
      </w:pPr>
      <w:r w:rsidRPr="00E621CD">
        <w:rPr>
          <w:color w:val="808080"/>
        </w:rPr>
        <w:t>-- TAG-PAGING-STOP</w:t>
      </w:r>
    </w:p>
    <w:p w14:paraId="1D81F844" w14:textId="77777777" w:rsidR="006A0E98" w:rsidRPr="00E621CD" w:rsidRDefault="006A0E98" w:rsidP="006A0E98">
      <w:pPr>
        <w:pStyle w:val="PL"/>
        <w:rPr>
          <w:color w:val="808080"/>
        </w:rPr>
      </w:pPr>
      <w:r w:rsidRPr="00E621CD">
        <w:rPr>
          <w:color w:val="808080"/>
        </w:rPr>
        <w:t>-- ASN1STOP</w:t>
      </w:r>
    </w:p>
    <w:p w14:paraId="1E1E1A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5EB84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DAD3C" w14:textId="77777777" w:rsidR="006A0E98" w:rsidRPr="00834AED" w:rsidRDefault="006A0E98" w:rsidP="00F563E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6A0E98" w:rsidRPr="00834AED" w14:paraId="15C19E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35DBD6" w14:textId="77777777" w:rsidR="006A0E98" w:rsidRPr="00834AED" w:rsidRDefault="006A0E98" w:rsidP="00F563E8">
            <w:pPr>
              <w:pStyle w:val="TAL"/>
              <w:rPr>
                <w:szCs w:val="22"/>
                <w:lang w:eastAsia="sv-SE"/>
              </w:rPr>
            </w:pPr>
            <w:r w:rsidRPr="00834AED">
              <w:rPr>
                <w:b/>
                <w:i/>
                <w:szCs w:val="22"/>
                <w:lang w:eastAsia="sv-SE"/>
              </w:rPr>
              <w:t>accessType</w:t>
            </w:r>
          </w:p>
          <w:p w14:paraId="583F76E9" w14:textId="77777777" w:rsidR="006A0E98" w:rsidRPr="00834AED" w:rsidRDefault="006A0E98" w:rsidP="00F563E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3FDC8838" w14:textId="77777777" w:rsidR="006A0E98" w:rsidRPr="00834AED" w:rsidRDefault="006A0E98" w:rsidP="006A0E98"/>
    <w:p w14:paraId="0A62AE94" w14:textId="77777777" w:rsidR="006A0E98" w:rsidRPr="00834AED" w:rsidRDefault="006A0E98" w:rsidP="006A0E98">
      <w:pPr>
        <w:pStyle w:val="Heading4"/>
      </w:pPr>
      <w:bookmarkStart w:id="1308" w:name="_Toc46439482"/>
      <w:bookmarkStart w:id="1309" w:name="_Toc46444319"/>
      <w:bookmarkStart w:id="1310" w:name="_Toc46487080"/>
      <w:r w:rsidRPr="00834AED">
        <w:t>–</w:t>
      </w:r>
      <w:r w:rsidRPr="00834AED">
        <w:tab/>
      </w:r>
      <w:r w:rsidRPr="00834AED">
        <w:rPr>
          <w:i/>
          <w:noProof/>
        </w:rPr>
        <w:t>RRCReestablishment</w:t>
      </w:r>
      <w:bookmarkEnd w:id="1308"/>
      <w:bookmarkEnd w:id="1309"/>
      <w:bookmarkEnd w:id="1310"/>
    </w:p>
    <w:p w14:paraId="06D01C44" w14:textId="77777777" w:rsidR="006A0E98" w:rsidRPr="00834AED" w:rsidRDefault="006A0E98" w:rsidP="006A0E98">
      <w:r w:rsidRPr="00834AED">
        <w:t xml:space="preserve">The </w:t>
      </w:r>
      <w:r w:rsidRPr="00834AED">
        <w:rPr>
          <w:i/>
          <w:noProof/>
        </w:rPr>
        <w:t>RRCReestablishment</w:t>
      </w:r>
      <w:r w:rsidRPr="00834AED">
        <w:t xml:space="preserve"> message is used to re-establish SRB1.</w:t>
      </w:r>
    </w:p>
    <w:p w14:paraId="78D90E87" w14:textId="77777777" w:rsidR="006A0E98" w:rsidRPr="00834AED" w:rsidRDefault="006A0E98" w:rsidP="006A0E98">
      <w:pPr>
        <w:pStyle w:val="B1"/>
      </w:pPr>
      <w:r w:rsidRPr="00834AED">
        <w:t>Signalling radio bearer: SRB1</w:t>
      </w:r>
    </w:p>
    <w:p w14:paraId="3A0F493B" w14:textId="77777777" w:rsidR="006A0E98" w:rsidRPr="00834AED" w:rsidRDefault="006A0E98" w:rsidP="006A0E98">
      <w:pPr>
        <w:pStyle w:val="B1"/>
      </w:pPr>
      <w:r w:rsidRPr="00834AED">
        <w:t>RLC-SAP: AM</w:t>
      </w:r>
    </w:p>
    <w:p w14:paraId="77791D65" w14:textId="77777777" w:rsidR="006A0E98" w:rsidRPr="00834AED" w:rsidRDefault="006A0E98" w:rsidP="006A0E98">
      <w:pPr>
        <w:pStyle w:val="B1"/>
      </w:pPr>
      <w:r w:rsidRPr="00834AED">
        <w:t>Logical channel: DCCH</w:t>
      </w:r>
    </w:p>
    <w:p w14:paraId="7C699809" w14:textId="77777777" w:rsidR="006A0E98" w:rsidRPr="00834AED" w:rsidRDefault="006A0E98" w:rsidP="006A0E98">
      <w:pPr>
        <w:pStyle w:val="B1"/>
      </w:pPr>
      <w:r w:rsidRPr="00834AED">
        <w:t>Direction: Network to UE</w:t>
      </w:r>
    </w:p>
    <w:p w14:paraId="79FA8448" w14:textId="77777777" w:rsidR="006A0E98" w:rsidRPr="00834AED" w:rsidRDefault="006A0E98" w:rsidP="006A0E98">
      <w:pPr>
        <w:pStyle w:val="TH"/>
        <w:rPr>
          <w:bCs/>
          <w:i/>
          <w:iCs/>
        </w:rPr>
      </w:pPr>
      <w:r w:rsidRPr="00834AED">
        <w:rPr>
          <w:bCs/>
          <w:i/>
          <w:iCs/>
          <w:noProof/>
        </w:rPr>
        <w:t xml:space="preserve">RRCReestablishment </w:t>
      </w:r>
      <w:r w:rsidRPr="00834AED">
        <w:t>message</w:t>
      </w:r>
    </w:p>
    <w:p w14:paraId="1AB1B778" w14:textId="77777777" w:rsidR="006A0E98" w:rsidRPr="00E621CD" w:rsidRDefault="006A0E98" w:rsidP="006A0E98">
      <w:pPr>
        <w:pStyle w:val="PL"/>
        <w:rPr>
          <w:color w:val="808080"/>
        </w:rPr>
      </w:pPr>
      <w:r w:rsidRPr="00E621CD">
        <w:rPr>
          <w:color w:val="808080"/>
        </w:rPr>
        <w:t>-- ASN1START</w:t>
      </w:r>
    </w:p>
    <w:p w14:paraId="2ED82D11" w14:textId="77777777" w:rsidR="006A0E98" w:rsidRPr="00E621CD" w:rsidRDefault="006A0E98" w:rsidP="006A0E98">
      <w:pPr>
        <w:pStyle w:val="PL"/>
        <w:rPr>
          <w:color w:val="808080"/>
        </w:rPr>
      </w:pPr>
      <w:r w:rsidRPr="00E621CD">
        <w:rPr>
          <w:color w:val="808080"/>
        </w:rPr>
        <w:t>-- TAG-RRCREESTABLISHMENT-START</w:t>
      </w:r>
    </w:p>
    <w:p w14:paraId="3645C10A" w14:textId="77777777" w:rsidR="006A0E98" w:rsidRPr="002A02A7" w:rsidRDefault="006A0E98" w:rsidP="006A0E98">
      <w:pPr>
        <w:pStyle w:val="PL"/>
      </w:pPr>
    </w:p>
    <w:p w14:paraId="2D0B6AA2" w14:textId="77777777" w:rsidR="006A0E98" w:rsidRPr="002A02A7" w:rsidRDefault="006A0E98" w:rsidP="006A0E98">
      <w:pPr>
        <w:pStyle w:val="PL"/>
      </w:pPr>
      <w:r w:rsidRPr="002A02A7">
        <w:t xml:space="preserve">RRCReestablishment ::=              </w:t>
      </w:r>
      <w:r w:rsidRPr="002A02A7">
        <w:rPr>
          <w:color w:val="993366"/>
        </w:rPr>
        <w:t>SEQUENCE</w:t>
      </w:r>
      <w:r w:rsidRPr="002A02A7">
        <w:t xml:space="preserve"> {</w:t>
      </w:r>
    </w:p>
    <w:p w14:paraId="2A06A610" w14:textId="77777777" w:rsidR="006A0E98" w:rsidRPr="002A02A7" w:rsidRDefault="006A0E98" w:rsidP="006A0E98">
      <w:pPr>
        <w:pStyle w:val="PL"/>
      </w:pPr>
      <w:r w:rsidRPr="002A02A7">
        <w:t xml:space="preserve">    rrc-TransactionIdentifier           RRC-TransactionIdentifier,</w:t>
      </w:r>
    </w:p>
    <w:p w14:paraId="5C1D8C2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49693EC" w14:textId="77777777" w:rsidR="006A0E98" w:rsidRPr="002A02A7" w:rsidRDefault="006A0E98" w:rsidP="006A0E98">
      <w:pPr>
        <w:pStyle w:val="PL"/>
      </w:pPr>
      <w:r w:rsidRPr="002A02A7">
        <w:t xml:space="preserve">        rrcReestablishment                  RRCReestablishment-IEs,</w:t>
      </w:r>
    </w:p>
    <w:p w14:paraId="4FB5CA2E"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C1A33E3" w14:textId="77777777" w:rsidR="006A0E98" w:rsidRPr="002A02A7" w:rsidRDefault="006A0E98" w:rsidP="006A0E98">
      <w:pPr>
        <w:pStyle w:val="PL"/>
      </w:pPr>
      <w:r w:rsidRPr="002A02A7">
        <w:t xml:space="preserve">    }</w:t>
      </w:r>
    </w:p>
    <w:p w14:paraId="64453187" w14:textId="77777777" w:rsidR="006A0E98" w:rsidRPr="002A02A7" w:rsidRDefault="006A0E98" w:rsidP="006A0E98">
      <w:pPr>
        <w:pStyle w:val="PL"/>
      </w:pPr>
      <w:r w:rsidRPr="002A02A7">
        <w:t>}</w:t>
      </w:r>
    </w:p>
    <w:p w14:paraId="4D89EC5F" w14:textId="77777777" w:rsidR="006A0E98" w:rsidRPr="002A02A7" w:rsidRDefault="006A0E98" w:rsidP="006A0E98">
      <w:pPr>
        <w:pStyle w:val="PL"/>
      </w:pPr>
    </w:p>
    <w:p w14:paraId="3F3DDAAB" w14:textId="77777777" w:rsidR="006A0E98" w:rsidRPr="002A02A7" w:rsidRDefault="006A0E98" w:rsidP="006A0E98">
      <w:pPr>
        <w:pStyle w:val="PL"/>
      </w:pPr>
      <w:r w:rsidRPr="002A02A7">
        <w:t xml:space="preserve">RRCReestablishment-IEs ::=          </w:t>
      </w:r>
      <w:r w:rsidRPr="002A02A7">
        <w:rPr>
          <w:color w:val="993366"/>
        </w:rPr>
        <w:t>SEQUENCE</w:t>
      </w:r>
      <w:r w:rsidRPr="002A02A7">
        <w:t xml:space="preserve"> {</w:t>
      </w:r>
    </w:p>
    <w:p w14:paraId="42FAAA03" w14:textId="77777777" w:rsidR="006A0E98" w:rsidRPr="002A02A7" w:rsidRDefault="006A0E98" w:rsidP="006A0E98">
      <w:pPr>
        <w:pStyle w:val="PL"/>
      </w:pPr>
      <w:r w:rsidRPr="002A02A7">
        <w:t xml:space="preserve">    nextHopChainingCount                NextHopChainingCount,</w:t>
      </w:r>
    </w:p>
    <w:p w14:paraId="2559116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4FD6DD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96CA221" w14:textId="77777777" w:rsidR="006A0E98" w:rsidRPr="002A02A7" w:rsidRDefault="006A0E98" w:rsidP="006A0E98">
      <w:pPr>
        <w:pStyle w:val="PL"/>
      </w:pPr>
      <w:r w:rsidRPr="002A02A7">
        <w:t>}</w:t>
      </w:r>
    </w:p>
    <w:p w14:paraId="0794CCF2" w14:textId="77777777" w:rsidR="006A0E98" w:rsidRPr="002A02A7" w:rsidRDefault="006A0E98" w:rsidP="006A0E98">
      <w:pPr>
        <w:pStyle w:val="PL"/>
      </w:pPr>
    </w:p>
    <w:p w14:paraId="7287042D" w14:textId="77777777" w:rsidR="006A0E98" w:rsidRPr="00E621CD" w:rsidRDefault="006A0E98" w:rsidP="006A0E98">
      <w:pPr>
        <w:pStyle w:val="PL"/>
        <w:rPr>
          <w:color w:val="808080"/>
        </w:rPr>
      </w:pPr>
      <w:r w:rsidRPr="00E621CD">
        <w:rPr>
          <w:color w:val="808080"/>
        </w:rPr>
        <w:t>-- TAG-RRCREESTABLISHMENT-STOP</w:t>
      </w:r>
    </w:p>
    <w:p w14:paraId="40B82F41" w14:textId="77777777" w:rsidR="006A0E98" w:rsidRPr="00E621CD" w:rsidRDefault="006A0E98" w:rsidP="006A0E98">
      <w:pPr>
        <w:pStyle w:val="PL"/>
        <w:rPr>
          <w:color w:val="808080"/>
        </w:rPr>
      </w:pPr>
      <w:r w:rsidRPr="00E621CD">
        <w:rPr>
          <w:color w:val="808080"/>
        </w:rPr>
        <w:t>-- ASN1STOP</w:t>
      </w:r>
    </w:p>
    <w:p w14:paraId="74F9A2A8" w14:textId="77777777" w:rsidR="006A0E98" w:rsidRPr="00834AED" w:rsidRDefault="006A0E98" w:rsidP="006A0E98"/>
    <w:p w14:paraId="27E20344" w14:textId="77777777" w:rsidR="006A0E98" w:rsidRPr="00834AED" w:rsidRDefault="006A0E98" w:rsidP="006A0E98">
      <w:pPr>
        <w:pStyle w:val="Heading4"/>
      </w:pPr>
      <w:bookmarkStart w:id="1311" w:name="_Toc46439483"/>
      <w:bookmarkStart w:id="1312" w:name="_Toc46444320"/>
      <w:bookmarkStart w:id="1313" w:name="_Toc46487081"/>
      <w:r w:rsidRPr="00834AED">
        <w:t>–</w:t>
      </w:r>
      <w:r w:rsidRPr="00834AED">
        <w:tab/>
      </w:r>
      <w:r w:rsidRPr="00834AED">
        <w:rPr>
          <w:i/>
          <w:noProof/>
        </w:rPr>
        <w:t>RRCReestablishmentComplete</w:t>
      </w:r>
      <w:bookmarkEnd w:id="1311"/>
      <w:bookmarkEnd w:id="1312"/>
      <w:bookmarkEnd w:id="1313"/>
    </w:p>
    <w:p w14:paraId="24A4017A" w14:textId="77777777" w:rsidR="006A0E98" w:rsidRPr="00834AED" w:rsidRDefault="006A0E98" w:rsidP="006A0E98">
      <w:r w:rsidRPr="00834AED">
        <w:t xml:space="preserve">The </w:t>
      </w:r>
      <w:r w:rsidRPr="00834AED">
        <w:rPr>
          <w:i/>
          <w:noProof/>
        </w:rPr>
        <w:t>RRCReestablishmentComplete</w:t>
      </w:r>
      <w:r w:rsidRPr="00834AED">
        <w:t xml:space="preserve"> message is used to confirm the successful completion of an RRC connection re-establishment.</w:t>
      </w:r>
    </w:p>
    <w:p w14:paraId="42D95A85" w14:textId="77777777" w:rsidR="006A0E98" w:rsidRPr="00834AED" w:rsidRDefault="006A0E98" w:rsidP="006A0E98">
      <w:pPr>
        <w:pStyle w:val="B1"/>
      </w:pPr>
      <w:r w:rsidRPr="00834AED">
        <w:t>Signalling radio bearer: SRB1</w:t>
      </w:r>
    </w:p>
    <w:p w14:paraId="277278CF" w14:textId="77777777" w:rsidR="006A0E98" w:rsidRPr="00834AED" w:rsidRDefault="006A0E98" w:rsidP="006A0E98">
      <w:pPr>
        <w:pStyle w:val="B1"/>
      </w:pPr>
      <w:r w:rsidRPr="00834AED">
        <w:t>RLC-SAP: AM</w:t>
      </w:r>
    </w:p>
    <w:p w14:paraId="6D916487" w14:textId="77777777" w:rsidR="006A0E98" w:rsidRPr="00834AED" w:rsidRDefault="006A0E98" w:rsidP="006A0E98">
      <w:pPr>
        <w:pStyle w:val="B1"/>
      </w:pPr>
      <w:r w:rsidRPr="00834AED">
        <w:t>Logical channel: DCCH</w:t>
      </w:r>
    </w:p>
    <w:p w14:paraId="7DCA8C3F" w14:textId="77777777" w:rsidR="006A0E98" w:rsidRPr="00834AED" w:rsidRDefault="006A0E98" w:rsidP="006A0E98">
      <w:pPr>
        <w:pStyle w:val="B1"/>
      </w:pPr>
      <w:r w:rsidRPr="00834AED">
        <w:t>Direction: UE to Network</w:t>
      </w:r>
    </w:p>
    <w:p w14:paraId="5E733ACE" w14:textId="77777777" w:rsidR="006A0E98" w:rsidRPr="00834AED" w:rsidRDefault="006A0E98" w:rsidP="006A0E98">
      <w:pPr>
        <w:pStyle w:val="TH"/>
        <w:rPr>
          <w:bCs/>
          <w:i/>
          <w:iCs/>
        </w:rPr>
      </w:pPr>
      <w:r w:rsidRPr="00834AED">
        <w:rPr>
          <w:bCs/>
          <w:i/>
          <w:iCs/>
          <w:noProof/>
        </w:rPr>
        <w:t xml:space="preserve">RRCReestablishmentComplete </w:t>
      </w:r>
      <w:r w:rsidRPr="00834AED">
        <w:t>message</w:t>
      </w:r>
    </w:p>
    <w:p w14:paraId="05A3DCA9" w14:textId="77777777" w:rsidR="006A0E98" w:rsidRPr="00E621CD" w:rsidRDefault="006A0E98" w:rsidP="006A0E98">
      <w:pPr>
        <w:pStyle w:val="PL"/>
        <w:rPr>
          <w:color w:val="808080"/>
        </w:rPr>
      </w:pPr>
      <w:r w:rsidRPr="00E621CD">
        <w:rPr>
          <w:color w:val="808080"/>
        </w:rPr>
        <w:t>-- ASN1START</w:t>
      </w:r>
    </w:p>
    <w:p w14:paraId="7A55017A" w14:textId="77777777" w:rsidR="006A0E98" w:rsidRPr="00E621CD" w:rsidRDefault="006A0E98" w:rsidP="006A0E98">
      <w:pPr>
        <w:pStyle w:val="PL"/>
        <w:rPr>
          <w:color w:val="808080"/>
        </w:rPr>
      </w:pPr>
      <w:r w:rsidRPr="00E621CD">
        <w:rPr>
          <w:color w:val="808080"/>
        </w:rPr>
        <w:t>-- TAG-RRCREESTABLISHMENTCOMPLETE-START</w:t>
      </w:r>
    </w:p>
    <w:p w14:paraId="2A26AD77" w14:textId="77777777" w:rsidR="006A0E98" w:rsidRPr="002A02A7" w:rsidRDefault="006A0E98" w:rsidP="006A0E98">
      <w:pPr>
        <w:pStyle w:val="PL"/>
      </w:pPr>
    </w:p>
    <w:p w14:paraId="28D989B8" w14:textId="77777777" w:rsidR="006A0E98" w:rsidRPr="002A02A7" w:rsidRDefault="006A0E98" w:rsidP="006A0E98">
      <w:pPr>
        <w:pStyle w:val="PL"/>
      </w:pPr>
      <w:r w:rsidRPr="002A02A7">
        <w:t xml:space="preserve">RRCReestablishmentComplete ::=              </w:t>
      </w:r>
      <w:r w:rsidRPr="002A02A7">
        <w:rPr>
          <w:color w:val="993366"/>
        </w:rPr>
        <w:t>SEQUENCE</w:t>
      </w:r>
      <w:r w:rsidRPr="002A02A7">
        <w:t xml:space="preserve"> {</w:t>
      </w:r>
    </w:p>
    <w:p w14:paraId="3C85295E" w14:textId="77777777" w:rsidR="006A0E98" w:rsidRPr="002A02A7" w:rsidRDefault="006A0E98" w:rsidP="006A0E98">
      <w:pPr>
        <w:pStyle w:val="PL"/>
      </w:pPr>
      <w:r w:rsidRPr="002A02A7">
        <w:t xml:space="preserve">    rrc-TransactionIdentifier                   RRC-TransactionIdentifier,</w:t>
      </w:r>
    </w:p>
    <w:p w14:paraId="5B90C69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C1FD869" w14:textId="77777777" w:rsidR="006A0E98" w:rsidRPr="002A02A7" w:rsidRDefault="006A0E98" w:rsidP="006A0E98">
      <w:pPr>
        <w:pStyle w:val="PL"/>
      </w:pPr>
      <w:r w:rsidRPr="002A02A7">
        <w:t xml:space="preserve">        rrcReestablishmentComplete                  RRCReestablishmentComplete-IEs,</w:t>
      </w:r>
    </w:p>
    <w:p w14:paraId="4CBE258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5B1E59D" w14:textId="77777777" w:rsidR="006A0E98" w:rsidRPr="002A02A7" w:rsidRDefault="006A0E98" w:rsidP="006A0E98">
      <w:pPr>
        <w:pStyle w:val="PL"/>
      </w:pPr>
      <w:r w:rsidRPr="002A02A7">
        <w:t xml:space="preserve">    }</w:t>
      </w:r>
    </w:p>
    <w:p w14:paraId="04C27568" w14:textId="77777777" w:rsidR="006A0E98" w:rsidRPr="002A02A7" w:rsidRDefault="006A0E98" w:rsidP="006A0E98">
      <w:pPr>
        <w:pStyle w:val="PL"/>
      </w:pPr>
      <w:r w:rsidRPr="002A02A7">
        <w:t>}</w:t>
      </w:r>
    </w:p>
    <w:p w14:paraId="331EC131" w14:textId="77777777" w:rsidR="006A0E98" w:rsidRPr="002A02A7" w:rsidRDefault="006A0E98" w:rsidP="006A0E98">
      <w:pPr>
        <w:pStyle w:val="PL"/>
      </w:pPr>
    </w:p>
    <w:p w14:paraId="3DE6474C" w14:textId="77777777" w:rsidR="006A0E98" w:rsidRPr="002A02A7" w:rsidRDefault="006A0E98" w:rsidP="006A0E98">
      <w:pPr>
        <w:pStyle w:val="PL"/>
      </w:pPr>
      <w:r w:rsidRPr="002A02A7">
        <w:t xml:space="preserve">RRCReestablishmentComplete-IEs ::=          </w:t>
      </w:r>
      <w:r w:rsidRPr="002A02A7">
        <w:rPr>
          <w:color w:val="993366"/>
        </w:rPr>
        <w:t>SEQUENCE</w:t>
      </w:r>
      <w:r w:rsidRPr="002A02A7">
        <w:t xml:space="preserve"> {</w:t>
      </w:r>
    </w:p>
    <w:p w14:paraId="464A07E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1ED65B" w14:textId="77777777" w:rsidR="006A0E98" w:rsidRPr="002A02A7" w:rsidRDefault="006A0E98" w:rsidP="006A0E98">
      <w:pPr>
        <w:pStyle w:val="PL"/>
      </w:pPr>
      <w:r w:rsidRPr="002A02A7">
        <w:t xml:space="preserve">    nonCriticalExtension                        RRCReestablishmentComplete-v1610-IEs    </w:t>
      </w:r>
      <w:r w:rsidRPr="002A02A7">
        <w:rPr>
          <w:color w:val="993366"/>
        </w:rPr>
        <w:t>OPTIONAL</w:t>
      </w:r>
    </w:p>
    <w:p w14:paraId="371230EF" w14:textId="77777777" w:rsidR="006A0E98" w:rsidRPr="002A02A7" w:rsidRDefault="006A0E98" w:rsidP="006A0E98">
      <w:pPr>
        <w:pStyle w:val="PL"/>
      </w:pPr>
      <w:r w:rsidRPr="002A02A7">
        <w:t>}</w:t>
      </w:r>
    </w:p>
    <w:p w14:paraId="4FEC0C6D" w14:textId="77777777" w:rsidR="006A0E98" w:rsidRPr="002A02A7" w:rsidRDefault="006A0E98" w:rsidP="006A0E98">
      <w:pPr>
        <w:pStyle w:val="PL"/>
      </w:pPr>
    </w:p>
    <w:p w14:paraId="2DA59601" w14:textId="77777777" w:rsidR="006A0E98" w:rsidRPr="002A02A7" w:rsidRDefault="006A0E98" w:rsidP="006A0E98">
      <w:pPr>
        <w:pStyle w:val="PL"/>
      </w:pPr>
      <w:r w:rsidRPr="002A02A7">
        <w:t xml:space="preserve">RRCReestablishmentComplete-v1610-IEs ::=    </w:t>
      </w:r>
      <w:r w:rsidRPr="002A02A7">
        <w:rPr>
          <w:color w:val="993366"/>
        </w:rPr>
        <w:t>SEQUENCE</w:t>
      </w:r>
      <w:r w:rsidRPr="002A02A7">
        <w:t xml:space="preserve"> {</w:t>
      </w:r>
    </w:p>
    <w:p w14:paraId="44786720"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5A190A6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DB0A162" w14:textId="77777777" w:rsidR="006A0E98" w:rsidRPr="002A02A7" w:rsidRDefault="006A0E98" w:rsidP="006A0E98">
      <w:pPr>
        <w:pStyle w:val="PL"/>
      </w:pPr>
      <w:r w:rsidRPr="002A02A7">
        <w:t>}</w:t>
      </w:r>
    </w:p>
    <w:p w14:paraId="4C2BD42A" w14:textId="77777777" w:rsidR="006A0E98" w:rsidRPr="002A02A7" w:rsidRDefault="006A0E98" w:rsidP="006A0E98">
      <w:pPr>
        <w:pStyle w:val="PL"/>
      </w:pPr>
    </w:p>
    <w:p w14:paraId="48772580" w14:textId="77777777" w:rsidR="006A0E98" w:rsidRPr="00E621CD" w:rsidRDefault="006A0E98" w:rsidP="006A0E98">
      <w:pPr>
        <w:pStyle w:val="PL"/>
        <w:rPr>
          <w:color w:val="808080"/>
        </w:rPr>
      </w:pPr>
      <w:r w:rsidRPr="00E621CD">
        <w:rPr>
          <w:color w:val="808080"/>
        </w:rPr>
        <w:t>-- TAG-RRCREESTABLISHMENTCOMPLETE-STOP</w:t>
      </w:r>
    </w:p>
    <w:p w14:paraId="1DE67BF7" w14:textId="77777777" w:rsidR="006A0E98" w:rsidRPr="00E621CD" w:rsidRDefault="006A0E98" w:rsidP="006A0E98">
      <w:pPr>
        <w:pStyle w:val="PL"/>
        <w:rPr>
          <w:color w:val="808080"/>
        </w:rPr>
      </w:pPr>
      <w:r w:rsidRPr="00E621CD">
        <w:rPr>
          <w:color w:val="808080"/>
        </w:rPr>
        <w:t>-- ASN1STOP</w:t>
      </w:r>
    </w:p>
    <w:p w14:paraId="2E2E6BC1" w14:textId="77777777" w:rsidR="006A0E98" w:rsidRPr="00834AED" w:rsidRDefault="006A0E98" w:rsidP="006A0E98"/>
    <w:p w14:paraId="45E8875B" w14:textId="77777777" w:rsidR="006A0E98" w:rsidRPr="00834AED" w:rsidRDefault="006A0E98" w:rsidP="006A0E98">
      <w:pPr>
        <w:pStyle w:val="Heading4"/>
      </w:pPr>
      <w:bookmarkStart w:id="1314" w:name="_Toc46439484"/>
      <w:bookmarkStart w:id="1315" w:name="_Toc46444321"/>
      <w:bookmarkStart w:id="1316" w:name="_Toc46487082"/>
      <w:r w:rsidRPr="00834AED">
        <w:t>–</w:t>
      </w:r>
      <w:r w:rsidRPr="00834AED">
        <w:tab/>
      </w:r>
      <w:r w:rsidRPr="00834AED">
        <w:rPr>
          <w:i/>
          <w:noProof/>
        </w:rPr>
        <w:t>RRCReestablishmentRequest</w:t>
      </w:r>
      <w:bookmarkEnd w:id="1314"/>
      <w:bookmarkEnd w:id="1315"/>
      <w:bookmarkEnd w:id="1316"/>
    </w:p>
    <w:p w14:paraId="049D8966" w14:textId="77777777" w:rsidR="006A0E98" w:rsidRPr="00834AED" w:rsidRDefault="006A0E98" w:rsidP="006A0E98">
      <w:r w:rsidRPr="00834AED">
        <w:t xml:space="preserve">The </w:t>
      </w:r>
      <w:r w:rsidRPr="00834AED">
        <w:rPr>
          <w:i/>
          <w:noProof/>
        </w:rPr>
        <w:t>RRCReestablishmentRequest</w:t>
      </w:r>
      <w:r w:rsidRPr="00834AED">
        <w:t xml:space="preserve"> message is used to request the reestablishment of an RRC connection.</w:t>
      </w:r>
    </w:p>
    <w:p w14:paraId="2AACD1A4" w14:textId="77777777" w:rsidR="006A0E98" w:rsidRPr="00834AED" w:rsidRDefault="006A0E98" w:rsidP="006A0E98">
      <w:pPr>
        <w:pStyle w:val="B1"/>
      </w:pPr>
      <w:r w:rsidRPr="00834AED">
        <w:t>Signalling radio bearer: SRB0</w:t>
      </w:r>
    </w:p>
    <w:p w14:paraId="42F35446" w14:textId="77777777" w:rsidR="006A0E98" w:rsidRPr="00834AED" w:rsidRDefault="006A0E98" w:rsidP="006A0E98">
      <w:pPr>
        <w:pStyle w:val="B1"/>
      </w:pPr>
      <w:r w:rsidRPr="00834AED">
        <w:t>RLC-SAP: TM</w:t>
      </w:r>
    </w:p>
    <w:p w14:paraId="0BF4D727" w14:textId="77777777" w:rsidR="006A0E98" w:rsidRPr="00834AED" w:rsidRDefault="006A0E98" w:rsidP="006A0E98">
      <w:pPr>
        <w:pStyle w:val="B1"/>
      </w:pPr>
      <w:r w:rsidRPr="00834AED">
        <w:t>Logical channel: CCCH</w:t>
      </w:r>
    </w:p>
    <w:p w14:paraId="4AEE9EDA" w14:textId="77777777" w:rsidR="006A0E98" w:rsidRPr="00834AED" w:rsidRDefault="006A0E98" w:rsidP="006A0E98">
      <w:pPr>
        <w:pStyle w:val="B1"/>
      </w:pPr>
      <w:r w:rsidRPr="00834AED">
        <w:t>Direction: UE to Network</w:t>
      </w:r>
    </w:p>
    <w:p w14:paraId="3F50E710" w14:textId="77777777" w:rsidR="006A0E98" w:rsidRPr="00834AED" w:rsidRDefault="006A0E98" w:rsidP="006A0E98">
      <w:pPr>
        <w:pStyle w:val="TH"/>
        <w:rPr>
          <w:bCs/>
          <w:i/>
          <w:iCs/>
        </w:rPr>
      </w:pPr>
      <w:r w:rsidRPr="00834AED">
        <w:rPr>
          <w:bCs/>
          <w:i/>
          <w:iCs/>
          <w:noProof/>
        </w:rPr>
        <w:t xml:space="preserve">RRCReestablishmentRequest </w:t>
      </w:r>
      <w:r w:rsidRPr="00834AED">
        <w:t>message</w:t>
      </w:r>
    </w:p>
    <w:p w14:paraId="1DBD30CC" w14:textId="77777777" w:rsidR="006A0E98" w:rsidRPr="00E621CD" w:rsidRDefault="006A0E98" w:rsidP="006A0E98">
      <w:pPr>
        <w:pStyle w:val="PL"/>
        <w:rPr>
          <w:color w:val="808080"/>
        </w:rPr>
      </w:pPr>
      <w:r w:rsidRPr="00E621CD">
        <w:rPr>
          <w:color w:val="808080"/>
        </w:rPr>
        <w:t>-- ASN1START</w:t>
      </w:r>
    </w:p>
    <w:p w14:paraId="7E05CFBB" w14:textId="77777777" w:rsidR="006A0E98" w:rsidRPr="00E621CD" w:rsidRDefault="006A0E98" w:rsidP="006A0E98">
      <w:pPr>
        <w:pStyle w:val="PL"/>
        <w:rPr>
          <w:color w:val="808080"/>
        </w:rPr>
      </w:pPr>
      <w:r w:rsidRPr="00E621CD">
        <w:rPr>
          <w:color w:val="808080"/>
        </w:rPr>
        <w:t>-- TAG-RRCREESTABLISHMENTREQUEST-START</w:t>
      </w:r>
    </w:p>
    <w:p w14:paraId="3FFF4008" w14:textId="77777777" w:rsidR="006A0E98" w:rsidRPr="002A02A7" w:rsidRDefault="006A0E98" w:rsidP="006A0E98">
      <w:pPr>
        <w:pStyle w:val="PL"/>
      </w:pPr>
    </w:p>
    <w:p w14:paraId="3E483990" w14:textId="77777777" w:rsidR="006A0E98" w:rsidRPr="002A02A7" w:rsidRDefault="006A0E98" w:rsidP="006A0E98">
      <w:pPr>
        <w:pStyle w:val="PL"/>
      </w:pPr>
    </w:p>
    <w:p w14:paraId="73D52E2A" w14:textId="77777777" w:rsidR="006A0E98" w:rsidRPr="002A02A7" w:rsidRDefault="006A0E98" w:rsidP="006A0E98">
      <w:pPr>
        <w:pStyle w:val="PL"/>
      </w:pPr>
      <w:r w:rsidRPr="002A02A7">
        <w:t xml:space="preserve">RRCReestablishmentRequest ::=       </w:t>
      </w:r>
      <w:r w:rsidRPr="002A02A7">
        <w:rPr>
          <w:color w:val="993366"/>
        </w:rPr>
        <w:t>SEQUENCE</w:t>
      </w:r>
      <w:r w:rsidRPr="002A02A7">
        <w:t xml:space="preserve"> {</w:t>
      </w:r>
    </w:p>
    <w:p w14:paraId="5458EDD4" w14:textId="77777777" w:rsidR="006A0E98" w:rsidRPr="002A02A7" w:rsidRDefault="006A0E98" w:rsidP="006A0E98">
      <w:pPr>
        <w:pStyle w:val="PL"/>
      </w:pPr>
      <w:r w:rsidRPr="002A02A7">
        <w:t xml:space="preserve">    rrcReestablishmentRequest           RRCReestablishmentRequest-IEs</w:t>
      </w:r>
    </w:p>
    <w:p w14:paraId="72A8BF7F" w14:textId="77777777" w:rsidR="006A0E98" w:rsidRPr="002A02A7" w:rsidRDefault="006A0E98" w:rsidP="006A0E98">
      <w:pPr>
        <w:pStyle w:val="PL"/>
      </w:pPr>
      <w:r w:rsidRPr="002A02A7">
        <w:t>}</w:t>
      </w:r>
    </w:p>
    <w:p w14:paraId="4EC7510A" w14:textId="77777777" w:rsidR="006A0E98" w:rsidRPr="002A02A7" w:rsidRDefault="006A0E98" w:rsidP="006A0E98">
      <w:pPr>
        <w:pStyle w:val="PL"/>
      </w:pPr>
    </w:p>
    <w:p w14:paraId="4F7CC7AC" w14:textId="77777777" w:rsidR="006A0E98" w:rsidRPr="002A02A7" w:rsidRDefault="006A0E98" w:rsidP="006A0E98">
      <w:pPr>
        <w:pStyle w:val="PL"/>
      </w:pPr>
      <w:r w:rsidRPr="002A02A7">
        <w:t xml:space="preserve">RRCReestablishmentRequest-IEs ::=   </w:t>
      </w:r>
      <w:r w:rsidRPr="002A02A7">
        <w:rPr>
          <w:color w:val="993366"/>
        </w:rPr>
        <w:t>SEQUENCE</w:t>
      </w:r>
      <w:r w:rsidRPr="002A02A7">
        <w:t xml:space="preserve"> {</w:t>
      </w:r>
    </w:p>
    <w:p w14:paraId="0104DF90" w14:textId="77777777" w:rsidR="006A0E98" w:rsidRPr="002A02A7" w:rsidRDefault="006A0E98" w:rsidP="006A0E98">
      <w:pPr>
        <w:pStyle w:val="PL"/>
      </w:pPr>
      <w:r w:rsidRPr="002A02A7">
        <w:t xml:space="preserve">    ue-Identity                         ReestabUE-Identity,</w:t>
      </w:r>
    </w:p>
    <w:p w14:paraId="33015521" w14:textId="77777777" w:rsidR="006A0E98" w:rsidRPr="002A02A7" w:rsidRDefault="006A0E98" w:rsidP="006A0E98">
      <w:pPr>
        <w:pStyle w:val="PL"/>
      </w:pPr>
      <w:r w:rsidRPr="002A02A7">
        <w:t xml:space="preserve">    reestablishmentCause                ReestablishmentCause,</w:t>
      </w:r>
    </w:p>
    <w:p w14:paraId="552BA735"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06BA87E4" w14:textId="77777777" w:rsidR="006A0E98" w:rsidRPr="002A02A7" w:rsidRDefault="006A0E98" w:rsidP="006A0E98">
      <w:pPr>
        <w:pStyle w:val="PL"/>
      </w:pPr>
      <w:r w:rsidRPr="002A02A7">
        <w:t>}</w:t>
      </w:r>
    </w:p>
    <w:p w14:paraId="3CFBF9B7" w14:textId="77777777" w:rsidR="006A0E98" w:rsidRPr="002A02A7" w:rsidRDefault="006A0E98" w:rsidP="006A0E98">
      <w:pPr>
        <w:pStyle w:val="PL"/>
      </w:pPr>
    </w:p>
    <w:p w14:paraId="29A7AAB0" w14:textId="77777777" w:rsidR="006A0E98" w:rsidRPr="002A02A7" w:rsidRDefault="006A0E98" w:rsidP="006A0E98">
      <w:pPr>
        <w:pStyle w:val="PL"/>
      </w:pPr>
      <w:r w:rsidRPr="002A02A7">
        <w:t xml:space="preserve">ReestabUE-Identity ::=              </w:t>
      </w:r>
      <w:r w:rsidRPr="002A02A7">
        <w:rPr>
          <w:color w:val="993366"/>
        </w:rPr>
        <w:t>SEQUENCE</w:t>
      </w:r>
      <w:r w:rsidRPr="002A02A7">
        <w:t xml:space="preserve"> {</w:t>
      </w:r>
    </w:p>
    <w:p w14:paraId="204BE72C" w14:textId="77777777" w:rsidR="006A0E98" w:rsidRPr="002A02A7" w:rsidRDefault="006A0E98" w:rsidP="006A0E98">
      <w:pPr>
        <w:pStyle w:val="PL"/>
      </w:pPr>
      <w:r w:rsidRPr="002A02A7">
        <w:t xml:space="preserve">    c-RNTI                              RNTI-Value,</w:t>
      </w:r>
    </w:p>
    <w:p w14:paraId="1AF05688" w14:textId="77777777" w:rsidR="006A0E98" w:rsidRPr="002A02A7" w:rsidRDefault="006A0E98" w:rsidP="006A0E98">
      <w:pPr>
        <w:pStyle w:val="PL"/>
      </w:pPr>
      <w:r w:rsidRPr="002A02A7">
        <w:t xml:space="preserve">    physCellId                          PhysCellId,</w:t>
      </w:r>
    </w:p>
    <w:p w14:paraId="11346731" w14:textId="77777777" w:rsidR="006A0E98" w:rsidRPr="002A02A7" w:rsidRDefault="006A0E98" w:rsidP="006A0E98">
      <w:pPr>
        <w:pStyle w:val="PL"/>
      </w:pPr>
      <w:r w:rsidRPr="002A02A7">
        <w:t xml:space="preserve">    shortMAC-I                          ShortMAC-I</w:t>
      </w:r>
    </w:p>
    <w:p w14:paraId="226776BA" w14:textId="77777777" w:rsidR="006A0E98" w:rsidRPr="002A02A7" w:rsidRDefault="006A0E98" w:rsidP="006A0E98">
      <w:pPr>
        <w:pStyle w:val="PL"/>
      </w:pPr>
      <w:r w:rsidRPr="002A02A7">
        <w:t>}</w:t>
      </w:r>
    </w:p>
    <w:p w14:paraId="764292B0" w14:textId="77777777" w:rsidR="006A0E98" w:rsidRPr="002A02A7" w:rsidRDefault="006A0E98" w:rsidP="006A0E98">
      <w:pPr>
        <w:pStyle w:val="PL"/>
      </w:pPr>
    </w:p>
    <w:p w14:paraId="730250F6" w14:textId="77777777" w:rsidR="006A0E98" w:rsidRPr="002A02A7" w:rsidRDefault="006A0E98" w:rsidP="006A0E98">
      <w:pPr>
        <w:pStyle w:val="PL"/>
      </w:pPr>
      <w:r w:rsidRPr="002A02A7">
        <w:t xml:space="preserve">ReestablishmentCause ::=            </w:t>
      </w:r>
      <w:r w:rsidRPr="002A02A7">
        <w:rPr>
          <w:color w:val="993366"/>
        </w:rPr>
        <w:t>ENUMERATED</w:t>
      </w:r>
      <w:r w:rsidRPr="002A02A7">
        <w:t xml:space="preserve"> {reconfigurationFailure, handoverFailure, otherFailure, spare1}</w:t>
      </w:r>
    </w:p>
    <w:p w14:paraId="3AE8E447" w14:textId="77777777" w:rsidR="006A0E98" w:rsidRPr="002A02A7" w:rsidRDefault="006A0E98" w:rsidP="006A0E98">
      <w:pPr>
        <w:pStyle w:val="PL"/>
      </w:pPr>
    </w:p>
    <w:p w14:paraId="138A5BD3" w14:textId="77777777" w:rsidR="006A0E98" w:rsidRPr="00E621CD" w:rsidRDefault="006A0E98" w:rsidP="006A0E98">
      <w:pPr>
        <w:pStyle w:val="PL"/>
        <w:rPr>
          <w:color w:val="808080"/>
        </w:rPr>
      </w:pPr>
      <w:r w:rsidRPr="00E621CD">
        <w:rPr>
          <w:color w:val="808080"/>
        </w:rPr>
        <w:t>-- TAG-RRCREESTABLISHMENTREQUEST-STOP</w:t>
      </w:r>
    </w:p>
    <w:p w14:paraId="3DF173EF" w14:textId="77777777" w:rsidR="006A0E98" w:rsidRPr="00E621CD" w:rsidRDefault="006A0E98" w:rsidP="006A0E98">
      <w:pPr>
        <w:pStyle w:val="PL"/>
        <w:rPr>
          <w:color w:val="808080"/>
        </w:rPr>
      </w:pPr>
      <w:r w:rsidRPr="00E621CD">
        <w:rPr>
          <w:color w:val="808080"/>
        </w:rPr>
        <w:t>-- ASN1STOP</w:t>
      </w:r>
    </w:p>
    <w:p w14:paraId="72F9803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5CB8C2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8B7FF57" w14:textId="77777777" w:rsidR="006A0E98" w:rsidRPr="00834AED" w:rsidRDefault="006A0E98" w:rsidP="00F563E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6A0E98" w:rsidRPr="00834AED" w14:paraId="46D37AF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CCC0B42" w14:textId="77777777" w:rsidR="006A0E98" w:rsidRPr="00834AED" w:rsidRDefault="006A0E98" w:rsidP="00F563E8">
            <w:pPr>
              <w:pStyle w:val="TAL"/>
              <w:rPr>
                <w:szCs w:val="22"/>
                <w:lang w:eastAsia="sv-SE"/>
              </w:rPr>
            </w:pPr>
            <w:r w:rsidRPr="00834AED">
              <w:rPr>
                <w:b/>
                <w:i/>
                <w:szCs w:val="22"/>
                <w:lang w:eastAsia="sv-SE"/>
              </w:rPr>
              <w:t>physCellId</w:t>
            </w:r>
          </w:p>
          <w:p w14:paraId="5AD8B638" w14:textId="77777777" w:rsidR="006A0E98" w:rsidRPr="00834AED" w:rsidRDefault="006A0E98" w:rsidP="00F563E8">
            <w:pPr>
              <w:pStyle w:val="TAL"/>
              <w:rPr>
                <w:szCs w:val="22"/>
                <w:lang w:eastAsia="sv-SE"/>
              </w:rPr>
            </w:pPr>
            <w:r w:rsidRPr="00834AED">
              <w:rPr>
                <w:szCs w:val="22"/>
                <w:lang w:eastAsia="sv-SE"/>
              </w:rPr>
              <w:t>The Physical Cell Identity of the PCell the UE was connected to prior to the failure.</w:t>
            </w:r>
          </w:p>
        </w:tc>
      </w:tr>
    </w:tbl>
    <w:p w14:paraId="3A21B39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29483D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9F3A1D7" w14:textId="77777777" w:rsidR="006A0E98" w:rsidRPr="00834AED" w:rsidRDefault="006A0E98" w:rsidP="00F563E8">
            <w:pPr>
              <w:pStyle w:val="TAH"/>
              <w:rPr>
                <w:szCs w:val="22"/>
                <w:lang w:eastAsia="sv-SE"/>
              </w:rPr>
            </w:pPr>
            <w:r w:rsidRPr="00834AED">
              <w:rPr>
                <w:i/>
                <w:szCs w:val="22"/>
                <w:lang w:eastAsia="sv-SE"/>
              </w:rPr>
              <w:t xml:space="preserve">RRCReestablishmentRequest-IEs </w:t>
            </w:r>
            <w:r w:rsidRPr="00834AED">
              <w:rPr>
                <w:szCs w:val="22"/>
                <w:lang w:eastAsia="sv-SE"/>
              </w:rPr>
              <w:t>field descriptions</w:t>
            </w:r>
          </w:p>
        </w:tc>
      </w:tr>
      <w:tr w:rsidR="006A0E98" w:rsidRPr="00834AED" w14:paraId="4418B85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6933EBA" w14:textId="77777777" w:rsidR="006A0E98" w:rsidRPr="00834AED" w:rsidRDefault="006A0E98" w:rsidP="00F563E8">
            <w:pPr>
              <w:pStyle w:val="TAL"/>
              <w:rPr>
                <w:szCs w:val="22"/>
                <w:lang w:eastAsia="sv-SE"/>
              </w:rPr>
            </w:pPr>
            <w:r w:rsidRPr="00834AED">
              <w:rPr>
                <w:b/>
                <w:i/>
                <w:szCs w:val="22"/>
                <w:lang w:eastAsia="sv-SE"/>
              </w:rPr>
              <w:t>reestablishmentCause</w:t>
            </w:r>
          </w:p>
          <w:p w14:paraId="79DA3B0F" w14:textId="77777777" w:rsidR="006A0E98" w:rsidRPr="00834AED" w:rsidRDefault="006A0E98" w:rsidP="00F563E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6A0E98" w:rsidRPr="00834AED" w14:paraId="6434870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363DDA9" w14:textId="77777777" w:rsidR="006A0E98" w:rsidRPr="00834AED" w:rsidRDefault="006A0E98" w:rsidP="00F563E8">
            <w:pPr>
              <w:pStyle w:val="TAL"/>
              <w:rPr>
                <w:szCs w:val="22"/>
                <w:lang w:eastAsia="sv-SE"/>
              </w:rPr>
            </w:pPr>
            <w:r w:rsidRPr="00834AED">
              <w:rPr>
                <w:b/>
                <w:i/>
                <w:szCs w:val="22"/>
                <w:lang w:eastAsia="sv-SE"/>
              </w:rPr>
              <w:t>ue-Identity</w:t>
            </w:r>
          </w:p>
          <w:p w14:paraId="293B54E4" w14:textId="77777777" w:rsidR="006A0E98" w:rsidRPr="00834AED" w:rsidRDefault="006A0E98" w:rsidP="00F563E8">
            <w:pPr>
              <w:pStyle w:val="TAL"/>
              <w:rPr>
                <w:szCs w:val="22"/>
                <w:lang w:eastAsia="sv-SE"/>
              </w:rPr>
            </w:pPr>
            <w:r w:rsidRPr="00834AED">
              <w:rPr>
                <w:szCs w:val="22"/>
                <w:lang w:eastAsia="sv-SE"/>
              </w:rPr>
              <w:t>UE identity included to retrieve UE context and to facilitate contention resolution by lower layers.</w:t>
            </w:r>
          </w:p>
        </w:tc>
      </w:tr>
    </w:tbl>
    <w:p w14:paraId="4E2C9CA3" w14:textId="77777777" w:rsidR="006A0E98" w:rsidRPr="00834AED" w:rsidRDefault="006A0E98" w:rsidP="006A0E98"/>
    <w:p w14:paraId="2082008B" w14:textId="77777777" w:rsidR="006A0E98" w:rsidRPr="00834AED" w:rsidRDefault="006A0E98" w:rsidP="006A0E98">
      <w:pPr>
        <w:pStyle w:val="Heading4"/>
      </w:pPr>
      <w:bookmarkStart w:id="1317" w:name="_Toc46439485"/>
      <w:bookmarkStart w:id="1318" w:name="_Toc46444322"/>
      <w:bookmarkStart w:id="1319" w:name="_Toc46487083"/>
      <w:r w:rsidRPr="00834AED">
        <w:t>–</w:t>
      </w:r>
      <w:r w:rsidRPr="00834AED">
        <w:tab/>
      </w:r>
      <w:r w:rsidRPr="00834AED">
        <w:rPr>
          <w:i/>
          <w:noProof/>
        </w:rPr>
        <w:t>RRCReconfiguration</w:t>
      </w:r>
      <w:bookmarkEnd w:id="1317"/>
      <w:bookmarkEnd w:id="1318"/>
      <w:bookmarkEnd w:id="1319"/>
    </w:p>
    <w:p w14:paraId="365B9A7B" w14:textId="77777777" w:rsidR="006A0E98" w:rsidRPr="00834AED" w:rsidRDefault="006A0E98" w:rsidP="006A0E9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73422D2F" w14:textId="77777777" w:rsidR="006A0E98" w:rsidRPr="00834AED" w:rsidRDefault="006A0E98" w:rsidP="006A0E98">
      <w:pPr>
        <w:pStyle w:val="B1"/>
      </w:pPr>
      <w:r w:rsidRPr="00834AED">
        <w:t>Signalling radio bearer: SRB1 or SRB3</w:t>
      </w:r>
    </w:p>
    <w:p w14:paraId="4CCC4F5F" w14:textId="77777777" w:rsidR="006A0E98" w:rsidRPr="00834AED" w:rsidRDefault="006A0E98" w:rsidP="006A0E98">
      <w:pPr>
        <w:pStyle w:val="B1"/>
      </w:pPr>
      <w:r w:rsidRPr="00834AED">
        <w:t>RLC-SAP: AM</w:t>
      </w:r>
    </w:p>
    <w:p w14:paraId="550DCD8C" w14:textId="77777777" w:rsidR="006A0E98" w:rsidRPr="00834AED" w:rsidRDefault="006A0E98" w:rsidP="006A0E98">
      <w:pPr>
        <w:pStyle w:val="B1"/>
      </w:pPr>
      <w:r w:rsidRPr="00834AED">
        <w:t>Logical channel: DCCH</w:t>
      </w:r>
    </w:p>
    <w:p w14:paraId="0D934C21" w14:textId="77777777" w:rsidR="006A0E98" w:rsidRPr="00834AED" w:rsidRDefault="006A0E98" w:rsidP="006A0E98">
      <w:pPr>
        <w:pStyle w:val="B1"/>
      </w:pPr>
      <w:r w:rsidRPr="00834AED">
        <w:t>Direction: Network to UE</w:t>
      </w:r>
    </w:p>
    <w:p w14:paraId="66DC406A" w14:textId="77777777" w:rsidR="006A0E98" w:rsidRPr="00834AED" w:rsidRDefault="006A0E98" w:rsidP="006A0E98">
      <w:pPr>
        <w:pStyle w:val="TH"/>
        <w:rPr>
          <w:bCs/>
          <w:i/>
          <w:iCs/>
        </w:rPr>
      </w:pPr>
      <w:r w:rsidRPr="00834AED">
        <w:rPr>
          <w:bCs/>
          <w:i/>
          <w:iCs/>
        </w:rPr>
        <w:t>RRCReconfiguration message</w:t>
      </w:r>
    </w:p>
    <w:p w14:paraId="2AA005B7" w14:textId="77777777" w:rsidR="006A0E98" w:rsidRPr="00E621CD" w:rsidRDefault="006A0E98" w:rsidP="006A0E98">
      <w:pPr>
        <w:pStyle w:val="PL"/>
        <w:rPr>
          <w:color w:val="808080"/>
        </w:rPr>
      </w:pPr>
      <w:r w:rsidRPr="00E621CD">
        <w:rPr>
          <w:color w:val="808080"/>
        </w:rPr>
        <w:t>-- ASN1START</w:t>
      </w:r>
    </w:p>
    <w:p w14:paraId="580803D6" w14:textId="77777777" w:rsidR="006A0E98" w:rsidRPr="00E621CD" w:rsidRDefault="006A0E98" w:rsidP="006A0E98">
      <w:pPr>
        <w:pStyle w:val="PL"/>
        <w:rPr>
          <w:color w:val="808080"/>
        </w:rPr>
      </w:pPr>
      <w:r w:rsidRPr="00E621CD">
        <w:rPr>
          <w:color w:val="808080"/>
        </w:rPr>
        <w:t>-- TAG-RRCRECONFIGURATION-START</w:t>
      </w:r>
    </w:p>
    <w:p w14:paraId="46881816" w14:textId="77777777" w:rsidR="006A0E98" w:rsidRPr="002A02A7" w:rsidRDefault="006A0E98" w:rsidP="006A0E98">
      <w:pPr>
        <w:pStyle w:val="PL"/>
      </w:pPr>
    </w:p>
    <w:p w14:paraId="6E10DAAF" w14:textId="77777777" w:rsidR="006A0E98" w:rsidRPr="002A02A7" w:rsidRDefault="006A0E98" w:rsidP="006A0E98">
      <w:pPr>
        <w:pStyle w:val="PL"/>
      </w:pPr>
      <w:r w:rsidRPr="002A02A7">
        <w:t xml:space="preserve">RRCReconfiguration ::=                  </w:t>
      </w:r>
      <w:r w:rsidRPr="002A02A7">
        <w:rPr>
          <w:color w:val="993366"/>
        </w:rPr>
        <w:t>SEQUENCE</w:t>
      </w:r>
      <w:r w:rsidRPr="002A02A7">
        <w:t xml:space="preserve"> {</w:t>
      </w:r>
    </w:p>
    <w:p w14:paraId="17A24B7C" w14:textId="77777777" w:rsidR="006A0E98" w:rsidRPr="002A02A7" w:rsidRDefault="006A0E98" w:rsidP="006A0E98">
      <w:pPr>
        <w:pStyle w:val="PL"/>
      </w:pPr>
      <w:r w:rsidRPr="002A02A7">
        <w:t xml:space="preserve">    rrc-TransactionIdentifier               RRC-TransactionIdentifier,</w:t>
      </w:r>
    </w:p>
    <w:p w14:paraId="48369AB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1D9D03E" w14:textId="77777777" w:rsidR="006A0E98" w:rsidRPr="002A02A7" w:rsidRDefault="006A0E98" w:rsidP="006A0E98">
      <w:pPr>
        <w:pStyle w:val="PL"/>
      </w:pPr>
      <w:r w:rsidRPr="002A02A7">
        <w:t xml:space="preserve">        rrcReconfiguration                      RRCReconfiguration-IEs,</w:t>
      </w:r>
    </w:p>
    <w:p w14:paraId="4C16C71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0E0C534" w14:textId="77777777" w:rsidR="006A0E98" w:rsidRPr="002A02A7" w:rsidRDefault="006A0E98" w:rsidP="006A0E98">
      <w:pPr>
        <w:pStyle w:val="PL"/>
      </w:pPr>
      <w:r w:rsidRPr="002A02A7">
        <w:t xml:space="preserve">    }</w:t>
      </w:r>
    </w:p>
    <w:p w14:paraId="69FA1B6D" w14:textId="77777777" w:rsidR="006A0E98" w:rsidRPr="002A02A7" w:rsidRDefault="006A0E98" w:rsidP="006A0E98">
      <w:pPr>
        <w:pStyle w:val="PL"/>
      </w:pPr>
      <w:r w:rsidRPr="002A02A7">
        <w:t>}</w:t>
      </w:r>
    </w:p>
    <w:p w14:paraId="3AFB2600" w14:textId="77777777" w:rsidR="006A0E98" w:rsidRPr="002A02A7" w:rsidRDefault="006A0E98" w:rsidP="006A0E98">
      <w:pPr>
        <w:pStyle w:val="PL"/>
      </w:pPr>
    </w:p>
    <w:p w14:paraId="4FED9C13" w14:textId="77777777" w:rsidR="006A0E98" w:rsidRPr="002A02A7" w:rsidRDefault="006A0E98" w:rsidP="006A0E98">
      <w:pPr>
        <w:pStyle w:val="PL"/>
      </w:pPr>
      <w:r w:rsidRPr="002A02A7">
        <w:t xml:space="preserve">RRCReconfiguration-IEs ::=              </w:t>
      </w:r>
      <w:r w:rsidRPr="002A02A7">
        <w:rPr>
          <w:color w:val="993366"/>
        </w:rPr>
        <w:t>SEQUENCE</w:t>
      </w:r>
      <w:r w:rsidRPr="002A02A7">
        <w:t xml:space="preserve"> {</w:t>
      </w:r>
    </w:p>
    <w:p w14:paraId="69896914" w14:textId="77777777" w:rsidR="006A0E98" w:rsidRPr="00E621CD" w:rsidRDefault="006A0E98" w:rsidP="006A0E98">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7911ED9" w14:textId="77777777" w:rsidR="006A0E98" w:rsidRPr="00E621CD" w:rsidRDefault="006A0E98" w:rsidP="006A0E98">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Cond SCG</w:t>
      </w:r>
    </w:p>
    <w:p w14:paraId="75594AF6" w14:textId="77777777" w:rsidR="006A0E98" w:rsidRPr="00E621CD" w:rsidRDefault="006A0E98" w:rsidP="006A0E98">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D9DC14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0D32E3" w14:textId="77777777" w:rsidR="006A0E98" w:rsidRPr="002A02A7" w:rsidRDefault="006A0E98" w:rsidP="006A0E98">
      <w:pPr>
        <w:pStyle w:val="PL"/>
      </w:pPr>
      <w:r w:rsidRPr="002A02A7">
        <w:t xml:space="preserve">    nonCriticalExtension                    RRCReconfiguration-v1530-IEs                                           </w:t>
      </w:r>
      <w:r w:rsidRPr="002A02A7">
        <w:rPr>
          <w:color w:val="993366"/>
        </w:rPr>
        <w:t>OPTIONAL</w:t>
      </w:r>
    </w:p>
    <w:p w14:paraId="1D6603D0" w14:textId="77777777" w:rsidR="006A0E98" w:rsidRPr="002A02A7" w:rsidRDefault="006A0E98" w:rsidP="006A0E98">
      <w:pPr>
        <w:pStyle w:val="PL"/>
      </w:pPr>
      <w:r w:rsidRPr="002A02A7">
        <w:t>}</w:t>
      </w:r>
    </w:p>
    <w:p w14:paraId="6DACF1C4" w14:textId="77777777" w:rsidR="006A0E98" w:rsidRPr="002A02A7" w:rsidRDefault="006A0E98" w:rsidP="006A0E98">
      <w:pPr>
        <w:pStyle w:val="PL"/>
      </w:pPr>
    </w:p>
    <w:p w14:paraId="1EC3D6AE" w14:textId="77777777" w:rsidR="006A0E98" w:rsidRPr="002A02A7" w:rsidRDefault="006A0E98" w:rsidP="006A0E98">
      <w:pPr>
        <w:pStyle w:val="PL"/>
      </w:pPr>
      <w:r w:rsidRPr="002A02A7">
        <w:t xml:space="preserve">RRCReconfiguration-v1530-IEs ::=            </w:t>
      </w:r>
      <w:r w:rsidRPr="002A02A7">
        <w:rPr>
          <w:color w:val="993366"/>
        </w:rPr>
        <w:t>SEQUENCE</w:t>
      </w:r>
      <w:r w:rsidRPr="002A02A7">
        <w:t xml:space="preserve"> {</w:t>
      </w:r>
    </w:p>
    <w:p w14:paraId="5A0F8908" w14:textId="77777777" w:rsidR="006A0E98" w:rsidRPr="00E621CD" w:rsidRDefault="006A0E98" w:rsidP="006A0E98">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2108DE1C" w14:textId="77777777" w:rsidR="006A0E98" w:rsidRPr="00E621CD" w:rsidRDefault="006A0E98" w:rsidP="006A0E98">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6C3DA8B8" w14:textId="77777777" w:rsidR="006A0E98" w:rsidRPr="00E621CD" w:rsidRDefault="006A0E98" w:rsidP="006A0E98">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147E7ECD" w14:textId="77777777" w:rsidR="006A0E98" w:rsidRPr="00E621CD" w:rsidRDefault="006A0E98" w:rsidP="006A0E98">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53D33DF0" w14:textId="77777777" w:rsidR="006A0E98" w:rsidRPr="00E621CD" w:rsidRDefault="006A0E98" w:rsidP="006A0E98">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69FBF441" w14:textId="77777777" w:rsidR="006A0E98" w:rsidRPr="00E621CD" w:rsidRDefault="006A0E98" w:rsidP="006A0E98">
      <w:pPr>
        <w:pStyle w:val="PL"/>
        <w:rPr>
          <w:color w:val="808080"/>
        </w:rPr>
      </w:pPr>
      <w:r w:rsidRPr="002A02A7">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01D65A2D" w14:textId="77777777" w:rsidR="006A0E98" w:rsidRPr="00E621CD" w:rsidRDefault="006A0E98" w:rsidP="006A0E98">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174E2DCB" w14:textId="77777777" w:rsidR="006A0E98" w:rsidRPr="002A02A7" w:rsidRDefault="006A0E98" w:rsidP="006A0E98">
      <w:pPr>
        <w:pStyle w:val="PL"/>
      </w:pPr>
      <w:r w:rsidRPr="002A02A7">
        <w:t xml:space="preserve">    nonCriticalExtension                    RRCReconfiguration-v1540-IEs                                           </w:t>
      </w:r>
      <w:r w:rsidRPr="002A02A7">
        <w:rPr>
          <w:color w:val="993366"/>
        </w:rPr>
        <w:t>OPTIONAL</w:t>
      </w:r>
    </w:p>
    <w:p w14:paraId="2D3F7621" w14:textId="77777777" w:rsidR="006A0E98" w:rsidRPr="002A02A7" w:rsidRDefault="006A0E98" w:rsidP="006A0E98">
      <w:pPr>
        <w:pStyle w:val="PL"/>
      </w:pPr>
      <w:r w:rsidRPr="002A02A7">
        <w:t>}</w:t>
      </w:r>
    </w:p>
    <w:p w14:paraId="76A38F00" w14:textId="77777777" w:rsidR="006A0E98" w:rsidRPr="002A02A7" w:rsidRDefault="006A0E98" w:rsidP="006A0E98">
      <w:pPr>
        <w:pStyle w:val="PL"/>
      </w:pPr>
    </w:p>
    <w:p w14:paraId="7BB1E9FC" w14:textId="77777777" w:rsidR="006A0E98" w:rsidRPr="002A02A7" w:rsidRDefault="006A0E98" w:rsidP="006A0E98">
      <w:pPr>
        <w:pStyle w:val="PL"/>
      </w:pPr>
      <w:r w:rsidRPr="002A02A7">
        <w:t xml:space="preserve">RRCReconfiguration-v1540-IEs ::=        </w:t>
      </w:r>
      <w:r w:rsidRPr="002A02A7">
        <w:rPr>
          <w:color w:val="993366"/>
        </w:rPr>
        <w:t>SEQUENCE</w:t>
      </w:r>
      <w:r w:rsidRPr="002A02A7">
        <w:t xml:space="preserve"> {</w:t>
      </w:r>
    </w:p>
    <w:p w14:paraId="736A5377" w14:textId="77777777" w:rsidR="006A0E98" w:rsidRPr="00E621CD" w:rsidRDefault="006A0E98" w:rsidP="006A0E98">
      <w:pPr>
        <w:pStyle w:val="PL"/>
        <w:rPr>
          <w:color w:val="808080"/>
        </w:rPr>
      </w:pPr>
      <w:r w:rsidRPr="002A02A7">
        <w:t xml:space="preserve">    otherConfig-v1540                       OtherConfig-v1540                                                      </w:t>
      </w:r>
      <w:r w:rsidRPr="002A02A7">
        <w:rPr>
          <w:color w:val="993366"/>
        </w:rPr>
        <w:t>OPTIONAL</w:t>
      </w:r>
      <w:r w:rsidRPr="002A02A7">
        <w:t xml:space="preserve">, </w:t>
      </w:r>
      <w:r w:rsidRPr="00E621CD">
        <w:rPr>
          <w:color w:val="808080"/>
        </w:rPr>
        <w:t>-- Need M</w:t>
      </w:r>
    </w:p>
    <w:p w14:paraId="51110439" w14:textId="77777777" w:rsidR="006A0E98" w:rsidRPr="002A02A7" w:rsidRDefault="006A0E98" w:rsidP="006A0E98">
      <w:pPr>
        <w:pStyle w:val="PL"/>
      </w:pPr>
      <w:r w:rsidRPr="002A02A7">
        <w:t xml:space="preserve">    nonCriticalExtension                    RRCReconfiguration-v1560-IEs                                           </w:t>
      </w:r>
      <w:r w:rsidRPr="002A02A7">
        <w:rPr>
          <w:color w:val="993366"/>
        </w:rPr>
        <w:t>OPTIONAL</w:t>
      </w:r>
    </w:p>
    <w:p w14:paraId="14DBF2A0" w14:textId="77777777" w:rsidR="006A0E98" w:rsidRPr="002A02A7" w:rsidRDefault="006A0E98" w:rsidP="006A0E98">
      <w:pPr>
        <w:pStyle w:val="PL"/>
      </w:pPr>
      <w:r w:rsidRPr="002A02A7">
        <w:t>}</w:t>
      </w:r>
    </w:p>
    <w:p w14:paraId="54F79786" w14:textId="77777777" w:rsidR="006A0E98" w:rsidRPr="002A02A7" w:rsidRDefault="006A0E98" w:rsidP="006A0E98">
      <w:pPr>
        <w:pStyle w:val="PL"/>
      </w:pPr>
    </w:p>
    <w:p w14:paraId="397CE0BF" w14:textId="77777777" w:rsidR="006A0E98" w:rsidRPr="002A02A7" w:rsidRDefault="006A0E98" w:rsidP="006A0E98">
      <w:pPr>
        <w:pStyle w:val="PL"/>
      </w:pPr>
      <w:r w:rsidRPr="002A02A7">
        <w:t xml:space="preserve">RRCReconfiguration-v1560-IEs ::=         </w:t>
      </w:r>
      <w:r w:rsidRPr="002A02A7">
        <w:rPr>
          <w:color w:val="993366"/>
        </w:rPr>
        <w:t>SEQUENCE</w:t>
      </w:r>
      <w:r w:rsidRPr="002A02A7">
        <w:t xml:space="preserve"> {</w:t>
      </w:r>
    </w:p>
    <w:p w14:paraId="06C6DCE7" w14:textId="77777777" w:rsidR="006A0E98" w:rsidRPr="00E621CD" w:rsidRDefault="006A0E98" w:rsidP="006A0E98">
      <w:pPr>
        <w:pStyle w:val="PL"/>
        <w:rPr>
          <w:color w:val="808080"/>
        </w:rPr>
      </w:pPr>
      <w:r w:rsidRPr="002A02A7">
        <w:t xml:space="preserve">    mrdc-SecondaryCellGroupConfig            SetupRelease { MRDC-SecondaryCellGroupConfig }                        </w:t>
      </w:r>
      <w:r w:rsidRPr="002A02A7">
        <w:rPr>
          <w:color w:val="993366"/>
        </w:rPr>
        <w:t>OPTIONAL</w:t>
      </w:r>
      <w:r w:rsidRPr="002A02A7">
        <w:t xml:space="preserve">,   </w:t>
      </w:r>
      <w:r w:rsidRPr="00E621CD">
        <w:rPr>
          <w:color w:val="808080"/>
        </w:rPr>
        <w:t>-- Need M</w:t>
      </w:r>
    </w:p>
    <w:p w14:paraId="16153168" w14:textId="77777777" w:rsidR="006A0E98" w:rsidRPr="00E621CD" w:rsidRDefault="006A0E98" w:rsidP="006A0E98">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4615320E" w14:textId="77777777" w:rsidR="006A0E98" w:rsidRPr="00E621CD" w:rsidRDefault="006A0E98" w:rsidP="006A0E98">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362E23AB" w14:textId="77777777" w:rsidR="006A0E98" w:rsidRPr="002A02A7" w:rsidRDefault="006A0E98" w:rsidP="006A0E98">
      <w:pPr>
        <w:pStyle w:val="PL"/>
      </w:pPr>
      <w:r w:rsidRPr="002A02A7">
        <w:t xml:space="preserve">    nonCriticalExtension                     RRCReconfiguration-v1610-IEs                                          </w:t>
      </w:r>
      <w:r w:rsidRPr="002A02A7">
        <w:rPr>
          <w:color w:val="993366"/>
        </w:rPr>
        <w:t>OPTIONAL</w:t>
      </w:r>
    </w:p>
    <w:p w14:paraId="231B3622" w14:textId="77777777" w:rsidR="006A0E98" w:rsidRPr="002A02A7" w:rsidRDefault="006A0E98" w:rsidP="006A0E98">
      <w:pPr>
        <w:pStyle w:val="PL"/>
      </w:pPr>
      <w:r w:rsidRPr="002A02A7">
        <w:t>}</w:t>
      </w:r>
    </w:p>
    <w:p w14:paraId="65F8761D" w14:textId="77777777" w:rsidR="006A0E98" w:rsidRPr="002A02A7" w:rsidRDefault="006A0E98" w:rsidP="006A0E98">
      <w:pPr>
        <w:pStyle w:val="PL"/>
      </w:pPr>
      <w:r w:rsidRPr="002A02A7">
        <w:t xml:space="preserve">RRCReconfiguration-v1610-IEs ::=        </w:t>
      </w:r>
      <w:r w:rsidRPr="002A02A7">
        <w:rPr>
          <w:color w:val="993366"/>
        </w:rPr>
        <w:t>SEQUENCE</w:t>
      </w:r>
      <w:r w:rsidRPr="002A02A7">
        <w:t xml:space="preserve"> {</w:t>
      </w:r>
    </w:p>
    <w:p w14:paraId="07D8267B" w14:textId="77777777" w:rsidR="006A0E98" w:rsidRPr="00E621CD" w:rsidRDefault="006A0E98" w:rsidP="006A0E98">
      <w:pPr>
        <w:pStyle w:val="PL"/>
        <w:rPr>
          <w:color w:val="808080"/>
        </w:rPr>
      </w:pPr>
      <w:r w:rsidRPr="002A02A7">
        <w:t xml:space="preserve">    otherConfig-v1610                       OtherConfig-v1610                                                    </w:t>
      </w:r>
      <w:r w:rsidRPr="002A02A7">
        <w:rPr>
          <w:color w:val="993366"/>
        </w:rPr>
        <w:t>OPTIONAL</w:t>
      </w:r>
      <w:r w:rsidRPr="002A02A7">
        <w:t xml:space="preserve">, </w:t>
      </w:r>
      <w:r w:rsidRPr="00E621CD">
        <w:rPr>
          <w:color w:val="808080"/>
        </w:rPr>
        <w:t>-- Need M</w:t>
      </w:r>
    </w:p>
    <w:p w14:paraId="0A48FE66" w14:textId="77777777" w:rsidR="006A0E98" w:rsidRPr="00E621CD" w:rsidRDefault="006A0E98" w:rsidP="006A0E98">
      <w:pPr>
        <w:pStyle w:val="PL"/>
        <w:rPr>
          <w:color w:val="808080"/>
        </w:rPr>
      </w:pPr>
      <w:r w:rsidRPr="002A02A7">
        <w:t xml:space="preserve">    bap-Config-r16                          SetupRelease { BAP-Config-r16 }                                      </w:t>
      </w:r>
      <w:r w:rsidRPr="002A02A7">
        <w:rPr>
          <w:color w:val="993366"/>
        </w:rPr>
        <w:t>OPTIONAL</w:t>
      </w:r>
      <w:r w:rsidRPr="002A02A7">
        <w:t xml:space="preserve">, </w:t>
      </w:r>
      <w:r w:rsidRPr="00E621CD">
        <w:rPr>
          <w:color w:val="808080"/>
        </w:rPr>
        <w:t>-- Need M</w:t>
      </w:r>
    </w:p>
    <w:p w14:paraId="2D544DFF" w14:textId="77777777" w:rsidR="006A0E98" w:rsidRPr="00E621CD" w:rsidRDefault="006A0E98" w:rsidP="006A0E98">
      <w:pPr>
        <w:pStyle w:val="PL"/>
        <w:rPr>
          <w:color w:val="808080"/>
        </w:rPr>
      </w:pPr>
      <w:r w:rsidRPr="002A02A7">
        <w:t xml:space="preserve">    iab-IP-AddressConfigurationList-r16     IAB-IP-AddressConfigurationList-r16                                  </w:t>
      </w:r>
      <w:r w:rsidRPr="002A02A7">
        <w:rPr>
          <w:color w:val="993366"/>
        </w:rPr>
        <w:t>OPTIONAL</w:t>
      </w:r>
      <w:r w:rsidRPr="002A02A7">
        <w:t xml:space="preserve">, </w:t>
      </w:r>
      <w:r w:rsidRPr="00E621CD">
        <w:rPr>
          <w:color w:val="808080"/>
        </w:rPr>
        <w:t>-- Need M</w:t>
      </w:r>
    </w:p>
    <w:p w14:paraId="1640F94B" w14:textId="77777777" w:rsidR="006A0E98" w:rsidRPr="00E621CD" w:rsidRDefault="006A0E98" w:rsidP="006A0E98">
      <w:pPr>
        <w:pStyle w:val="PL"/>
        <w:rPr>
          <w:color w:val="808080"/>
        </w:rPr>
      </w:pPr>
      <w:r w:rsidRPr="002A02A7">
        <w:t xml:space="preserve">    conditionalReconfiguration-r16          ConditionalReconfiguration-r16                                       </w:t>
      </w:r>
      <w:r w:rsidRPr="002A02A7">
        <w:rPr>
          <w:color w:val="993366"/>
        </w:rPr>
        <w:t>OPTIONAL</w:t>
      </w:r>
      <w:r w:rsidRPr="002A02A7">
        <w:t xml:space="preserve">, </w:t>
      </w:r>
      <w:r w:rsidRPr="00E621CD">
        <w:rPr>
          <w:color w:val="808080"/>
        </w:rPr>
        <w:t>-- Need M</w:t>
      </w:r>
    </w:p>
    <w:p w14:paraId="55A87AED" w14:textId="77777777" w:rsidR="006A0E98" w:rsidRPr="00E621CD" w:rsidRDefault="006A0E98" w:rsidP="006A0E98">
      <w:pPr>
        <w:pStyle w:val="PL"/>
        <w:rPr>
          <w:color w:val="808080"/>
        </w:rPr>
      </w:pPr>
      <w:r w:rsidRPr="002A02A7">
        <w:t xml:space="preserve">    daps-SourceRelease-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3B80B748" w14:textId="77777777" w:rsidR="006A0E98" w:rsidRPr="00E621CD" w:rsidRDefault="006A0E98" w:rsidP="006A0E98">
      <w:pPr>
        <w:pStyle w:val="PL"/>
        <w:rPr>
          <w:color w:val="808080"/>
        </w:rPr>
      </w:pPr>
      <w:r w:rsidRPr="002A02A7">
        <w:t xml:space="preserve">    t316-r16                                SetupRelease {T316-r16}                                              </w:t>
      </w:r>
      <w:r w:rsidRPr="002A02A7">
        <w:rPr>
          <w:color w:val="993366"/>
        </w:rPr>
        <w:t>OPTIONAL</w:t>
      </w:r>
      <w:r w:rsidRPr="002A02A7">
        <w:t xml:space="preserve">, </w:t>
      </w:r>
      <w:r w:rsidRPr="00E621CD">
        <w:rPr>
          <w:color w:val="808080"/>
        </w:rPr>
        <w:t>-- Need M</w:t>
      </w:r>
    </w:p>
    <w:p w14:paraId="54040F2F" w14:textId="77777777" w:rsidR="006A0E98" w:rsidRPr="00E621CD" w:rsidRDefault="006A0E98" w:rsidP="006A0E98">
      <w:pPr>
        <w:pStyle w:val="PL"/>
        <w:rPr>
          <w:color w:val="808080"/>
        </w:rPr>
      </w:pPr>
      <w:r w:rsidRPr="002A02A7">
        <w:t xml:space="preserve">    needForGapsConfigNR-r16                 SetupRelease {NeedForGapsConfigNR-r16}                               </w:t>
      </w:r>
      <w:r w:rsidRPr="002A02A7">
        <w:rPr>
          <w:color w:val="993366"/>
        </w:rPr>
        <w:t>OPTIONAL</w:t>
      </w:r>
      <w:r w:rsidRPr="002A02A7">
        <w:t xml:space="preserve">, </w:t>
      </w:r>
      <w:r w:rsidRPr="00E621CD">
        <w:rPr>
          <w:color w:val="808080"/>
        </w:rPr>
        <w:t>-- Need M</w:t>
      </w:r>
    </w:p>
    <w:p w14:paraId="3AC76999" w14:textId="77777777" w:rsidR="006A0E98" w:rsidRPr="00E621CD" w:rsidRDefault="006A0E98" w:rsidP="006A0E98">
      <w:pPr>
        <w:pStyle w:val="PL"/>
        <w:rPr>
          <w:color w:val="808080"/>
        </w:rPr>
      </w:pPr>
      <w:r w:rsidRPr="002A02A7">
        <w:t xml:space="preserve">    onDemandSIB-Request-r16                 SetupRelease { OnDemandSIB-Request-r16 }                             </w:t>
      </w:r>
      <w:r w:rsidRPr="002A02A7">
        <w:rPr>
          <w:color w:val="993366"/>
        </w:rPr>
        <w:t>OPTIONAL</w:t>
      </w:r>
      <w:r w:rsidRPr="002A02A7">
        <w:t xml:space="preserve">, </w:t>
      </w:r>
      <w:r w:rsidRPr="00E621CD">
        <w:rPr>
          <w:color w:val="808080"/>
        </w:rPr>
        <w:t>-- Need M</w:t>
      </w:r>
    </w:p>
    <w:p w14:paraId="0F2ADF29" w14:textId="77777777" w:rsidR="006A0E98" w:rsidRPr="00E621CD" w:rsidRDefault="006A0E98" w:rsidP="006A0E98">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               </w:t>
      </w:r>
      <w:r w:rsidRPr="002A02A7">
        <w:rPr>
          <w:color w:val="993366"/>
        </w:rPr>
        <w:t>OPTIONAL</w:t>
      </w:r>
      <w:r w:rsidRPr="002A02A7">
        <w:t xml:space="preserve">, </w:t>
      </w:r>
      <w:r w:rsidRPr="00E621CD">
        <w:rPr>
          <w:color w:val="808080"/>
        </w:rPr>
        <w:t>-- Need N</w:t>
      </w:r>
    </w:p>
    <w:p w14:paraId="7ABFF3CB" w14:textId="77777777" w:rsidR="006A0E98" w:rsidRPr="00E621CD" w:rsidRDefault="006A0E98" w:rsidP="006A0E98">
      <w:pPr>
        <w:pStyle w:val="PL"/>
        <w:rPr>
          <w:color w:val="808080"/>
        </w:rPr>
      </w:pPr>
      <w:r w:rsidRPr="002A02A7">
        <w:t xml:space="preserve">    sl-ConfigDedicatedNR-r16                SetupRelease {SL-ConfigDedicatedNR-r16}                              </w:t>
      </w:r>
      <w:r w:rsidRPr="002A02A7">
        <w:rPr>
          <w:color w:val="993366"/>
        </w:rPr>
        <w:t>OPTIONAL</w:t>
      </w:r>
      <w:r w:rsidRPr="002A02A7">
        <w:t xml:space="preserve">, </w:t>
      </w:r>
      <w:r w:rsidRPr="00E621CD">
        <w:rPr>
          <w:color w:val="808080"/>
        </w:rPr>
        <w:t>-- Need M</w:t>
      </w:r>
    </w:p>
    <w:p w14:paraId="30F8B306" w14:textId="77777777" w:rsidR="006A0E98" w:rsidRPr="00E621CD" w:rsidRDefault="006A0E98" w:rsidP="006A0E98">
      <w:pPr>
        <w:pStyle w:val="PL"/>
        <w:rPr>
          <w:color w:val="808080"/>
        </w:rPr>
      </w:pPr>
      <w:r w:rsidRPr="002A02A7">
        <w:t xml:space="preserve">    sl-ConfigDedicatedEUTRA-Info-r16        SetupRelease {SL-ConfigDedicatedEUTRA-Info-r16}                      </w:t>
      </w:r>
      <w:r w:rsidRPr="002A02A7">
        <w:rPr>
          <w:color w:val="993366"/>
        </w:rPr>
        <w:t>OPTIONAL</w:t>
      </w:r>
      <w:r w:rsidRPr="002A02A7">
        <w:t xml:space="preserve">, </w:t>
      </w:r>
      <w:r w:rsidRPr="00E621CD">
        <w:rPr>
          <w:color w:val="808080"/>
        </w:rPr>
        <w:t>-- Need M</w:t>
      </w:r>
    </w:p>
    <w:p w14:paraId="4FF8C5D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5C9DE8F" w14:textId="77777777" w:rsidR="006A0E98" w:rsidRPr="002A02A7" w:rsidRDefault="006A0E98" w:rsidP="006A0E98">
      <w:pPr>
        <w:pStyle w:val="PL"/>
      </w:pPr>
      <w:r w:rsidRPr="002A02A7">
        <w:t>}</w:t>
      </w:r>
    </w:p>
    <w:p w14:paraId="7C6BE28C" w14:textId="77777777" w:rsidR="006A0E98" w:rsidRPr="002A02A7" w:rsidRDefault="006A0E98" w:rsidP="006A0E98">
      <w:pPr>
        <w:pStyle w:val="PL"/>
      </w:pPr>
    </w:p>
    <w:p w14:paraId="51DF0374" w14:textId="77777777" w:rsidR="006A0E98" w:rsidRPr="002A02A7" w:rsidRDefault="006A0E98" w:rsidP="006A0E98">
      <w:pPr>
        <w:pStyle w:val="PL"/>
      </w:pPr>
      <w:r w:rsidRPr="002A02A7">
        <w:t xml:space="preserve">MRDC-SecondaryCellGroupConfig ::=       </w:t>
      </w:r>
      <w:r w:rsidRPr="002A02A7">
        <w:rPr>
          <w:color w:val="993366"/>
        </w:rPr>
        <w:t>SEQUENCE</w:t>
      </w:r>
      <w:r w:rsidRPr="002A02A7">
        <w:t xml:space="preserve"> {</w:t>
      </w:r>
    </w:p>
    <w:p w14:paraId="739456E0" w14:textId="77777777" w:rsidR="006A0E98" w:rsidRPr="00E621CD" w:rsidRDefault="006A0E98" w:rsidP="006A0E98">
      <w:pPr>
        <w:pStyle w:val="PL"/>
        <w:rPr>
          <w:color w:val="808080"/>
        </w:rPr>
      </w:pPr>
      <w:r w:rsidRPr="002A02A7">
        <w:t xml:space="preserve">    mrdc-ReleaseAndAd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CD5B222" w14:textId="77777777" w:rsidR="006A0E98" w:rsidRPr="002A02A7" w:rsidRDefault="006A0E98" w:rsidP="006A0E98">
      <w:pPr>
        <w:pStyle w:val="PL"/>
      </w:pPr>
      <w:r w:rsidRPr="002A02A7">
        <w:t xml:space="preserve">    mrdc-SecondaryCellGroup                 </w:t>
      </w:r>
      <w:r w:rsidRPr="002A02A7">
        <w:rPr>
          <w:color w:val="993366"/>
        </w:rPr>
        <w:t>CHOICE</w:t>
      </w:r>
      <w:r w:rsidRPr="002A02A7">
        <w:t xml:space="preserve"> {</w:t>
      </w:r>
    </w:p>
    <w:p w14:paraId="4D1F8569" w14:textId="77777777" w:rsidR="006A0E98" w:rsidRPr="002A02A7" w:rsidRDefault="006A0E98" w:rsidP="006A0E98">
      <w:pPr>
        <w:pStyle w:val="PL"/>
      </w:pPr>
      <w:r w:rsidRPr="002A02A7">
        <w:t xml:space="preserve">        nr-SCG                                  </w:t>
      </w:r>
      <w:r w:rsidRPr="002A02A7">
        <w:rPr>
          <w:color w:val="993366"/>
        </w:rPr>
        <w:t>OCTET</w:t>
      </w:r>
      <w:r w:rsidRPr="002A02A7">
        <w:t xml:space="preserve"> </w:t>
      </w:r>
      <w:r w:rsidRPr="002A02A7">
        <w:rPr>
          <w:color w:val="993366"/>
        </w:rPr>
        <w:t>STRING</w:t>
      </w:r>
      <w:r w:rsidRPr="002A02A7">
        <w:t xml:space="preserve">  (CONTAINING RRCReconfiguration), </w:t>
      </w:r>
    </w:p>
    <w:p w14:paraId="4D4DFCCA" w14:textId="77777777" w:rsidR="006A0E98" w:rsidRPr="002A02A7" w:rsidRDefault="006A0E98" w:rsidP="006A0E98">
      <w:pPr>
        <w:pStyle w:val="PL"/>
      </w:pPr>
      <w:r w:rsidRPr="002A02A7">
        <w:t xml:space="preserve">        eutra-SCG                               </w:t>
      </w:r>
      <w:r w:rsidRPr="002A02A7">
        <w:rPr>
          <w:color w:val="993366"/>
        </w:rPr>
        <w:t>OCTET</w:t>
      </w:r>
      <w:r w:rsidRPr="002A02A7">
        <w:t xml:space="preserve"> </w:t>
      </w:r>
      <w:r w:rsidRPr="002A02A7">
        <w:rPr>
          <w:color w:val="993366"/>
        </w:rPr>
        <w:t>STRING</w:t>
      </w:r>
    </w:p>
    <w:p w14:paraId="43E79D96" w14:textId="77777777" w:rsidR="006A0E98" w:rsidRPr="002A02A7" w:rsidRDefault="006A0E98" w:rsidP="006A0E98">
      <w:pPr>
        <w:pStyle w:val="PL"/>
      </w:pPr>
      <w:r w:rsidRPr="002A02A7">
        <w:t xml:space="preserve">    }</w:t>
      </w:r>
    </w:p>
    <w:p w14:paraId="279552EB" w14:textId="77777777" w:rsidR="006A0E98" w:rsidRPr="002A02A7" w:rsidRDefault="006A0E98" w:rsidP="006A0E98">
      <w:pPr>
        <w:pStyle w:val="PL"/>
      </w:pPr>
      <w:r w:rsidRPr="002A02A7">
        <w:t>}</w:t>
      </w:r>
    </w:p>
    <w:p w14:paraId="269AC987" w14:textId="77777777" w:rsidR="006A0E98" w:rsidRPr="002A02A7" w:rsidRDefault="006A0E98" w:rsidP="006A0E98">
      <w:pPr>
        <w:pStyle w:val="PL"/>
      </w:pPr>
    </w:p>
    <w:p w14:paraId="1B3216D0" w14:textId="77777777" w:rsidR="006A0E98" w:rsidRPr="002A02A7" w:rsidRDefault="006A0E98" w:rsidP="006A0E98">
      <w:pPr>
        <w:pStyle w:val="PL"/>
      </w:pPr>
      <w:r w:rsidRPr="002A02A7">
        <w:t xml:space="preserve">BAP-Config-r16 ::=                      </w:t>
      </w:r>
      <w:r w:rsidRPr="002A02A7">
        <w:rPr>
          <w:color w:val="993366"/>
        </w:rPr>
        <w:t>SEQUENCE</w:t>
      </w:r>
      <w:r w:rsidRPr="002A02A7">
        <w:t xml:space="preserve"> {</w:t>
      </w:r>
    </w:p>
    <w:p w14:paraId="6BA1EA13" w14:textId="77777777" w:rsidR="006A0E98" w:rsidRPr="00E621CD" w:rsidRDefault="006A0E98" w:rsidP="006A0E98">
      <w:pPr>
        <w:pStyle w:val="PL"/>
        <w:rPr>
          <w:color w:val="808080"/>
        </w:rPr>
      </w:pPr>
      <w:r w:rsidRPr="002A02A7">
        <w:t xml:space="preserve">    bap-Address-r16                        </w:t>
      </w:r>
      <w:r>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bookmarkStart w:id="1320" w:name="_Hlk37665813"/>
      <w:r w:rsidRPr="002A02A7">
        <w:t xml:space="preserve">                   </w:t>
      </w:r>
      <w:r w:rsidRPr="002A02A7">
        <w:rPr>
          <w:color w:val="993366"/>
        </w:rPr>
        <w:t>OPTIONAL</w:t>
      </w:r>
      <w:r w:rsidRPr="002A02A7">
        <w:t xml:space="preserve">, </w:t>
      </w:r>
      <w:r w:rsidRPr="00E621CD">
        <w:rPr>
          <w:color w:val="808080"/>
        </w:rPr>
        <w:t>-- Need M</w:t>
      </w:r>
      <w:bookmarkEnd w:id="1320"/>
    </w:p>
    <w:p w14:paraId="3D9DC3CD" w14:textId="77777777" w:rsidR="006A0E98" w:rsidRPr="00E621CD" w:rsidRDefault="006A0E98" w:rsidP="006A0E98">
      <w:pPr>
        <w:pStyle w:val="PL"/>
        <w:rPr>
          <w:color w:val="808080"/>
        </w:rPr>
      </w:pPr>
      <w:r w:rsidRPr="002A02A7">
        <w:t xml:space="preserve">    defaultUL-BAProutingID-r16            </w:t>
      </w:r>
      <w:r>
        <w:t xml:space="preserve">  </w:t>
      </w:r>
      <w:r w:rsidRPr="002A02A7">
        <w:t xml:space="preserve">BAP-Routing-ID-r16                                        </w:t>
      </w:r>
      <w:r w:rsidRPr="002A02A7">
        <w:rPr>
          <w:color w:val="993366"/>
        </w:rPr>
        <w:t>OPTIONAL</w:t>
      </w:r>
      <w:r w:rsidRPr="002A02A7">
        <w:t xml:space="preserve">, </w:t>
      </w:r>
      <w:r w:rsidRPr="00E621CD">
        <w:rPr>
          <w:color w:val="808080"/>
        </w:rPr>
        <w:t>-- Need M</w:t>
      </w:r>
    </w:p>
    <w:p w14:paraId="686D74B3" w14:textId="77777777" w:rsidR="006A0E98" w:rsidRPr="00E621CD" w:rsidRDefault="006A0E98" w:rsidP="006A0E98">
      <w:pPr>
        <w:pStyle w:val="PL"/>
        <w:rPr>
          <w:color w:val="808080"/>
        </w:rPr>
      </w:pPr>
      <w:r w:rsidRPr="002A02A7">
        <w:t xml:space="preserve">    defaultUL-BH-RLC-Channel-r16          </w:t>
      </w:r>
      <w:r>
        <w:t xml:space="preserve"> </w:t>
      </w:r>
      <w:r w:rsidRPr="002A02A7">
        <w:t xml:space="preserve"> BH-RLC-ChannelID-r16                                      </w:t>
      </w:r>
      <w:r w:rsidRPr="002A02A7">
        <w:rPr>
          <w:color w:val="993366"/>
        </w:rPr>
        <w:t>OPTIONAL</w:t>
      </w:r>
      <w:r w:rsidRPr="002A02A7">
        <w:t xml:space="preserve">, </w:t>
      </w:r>
      <w:r w:rsidRPr="00E621CD">
        <w:rPr>
          <w:color w:val="808080"/>
        </w:rPr>
        <w:t>-- Need M</w:t>
      </w:r>
    </w:p>
    <w:p w14:paraId="4A22E014" w14:textId="77777777" w:rsidR="006A0E98" w:rsidRPr="00E621CD" w:rsidRDefault="006A0E98" w:rsidP="006A0E98">
      <w:pPr>
        <w:pStyle w:val="PL"/>
        <w:rPr>
          <w:color w:val="808080"/>
        </w:rPr>
      </w:pPr>
      <w:r w:rsidRPr="002A02A7">
        <w:t xml:space="preserve">    </w:t>
      </w:r>
      <w:bookmarkStart w:id="1321" w:name="_Hlk37666129"/>
      <w:r w:rsidRPr="002A02A7">
        <w:t xml:space="preserve">flowControlFeedbackType-r16           </w:t>
      </w:r>
      <w:r>
        <w:t xml:space="preserve"> </w:t>
      </w:r>
      <w:r w:rsidRPr="002A02A7">
        <w:t xml:space="preserve"> </w:t>
      </w:r>
      <w:bookmarkStart w:id="1322"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1321"/>
      <w:bookmarkEnd w:id="1322"/>
      <w:r w:rsidRPr="00E621CD">
        <w:rPr>
          <w:color w:val="808080"/>
        </w:rPr>
        <w:t>R</w:t>
      </w:r>
    </w:p>
    <w:p w14:paraId="36FB2C11" w14:textId="77777777" w:rsidR="006A0E98" w:rsidRPr="002A02A7" w:rsidRDefault="006A0E98" w:rsidP="006A0E98">
      <w:pPr>
        <w:pStyle w:val="PL"/>
      </w:pPr>
      <w:r w:rsidRPr="002A02A7">
        <w:t xml:space="preserve">    ...</w:t>
      </w:r>
    </w:p>
    <w:p w14:paraId="5CD668FB" w14:textId="77777777" w:rsidR="006A0E98" w:rsidRPr="002A02A7" w:rsidRDefault="006A0E98" w:rsidP="006A0E98">
      <w:pPr>
        <w:pStyle w:val="PL"/>
      </w:pPr>
      <w:r w:rsidRPr="002A02A7">
        <w:t>}</w:t>
      </w:r>
    </w:p>
    <w:p w14:paraId="28865919" w14:textId="77777777" w:rsidR="006A0E98" w:rsidRPr="002A02A7" w:rsidRDefault="006A0E98" w:rsidP="006A0E98">
      <w:pPr>
        <w:pStyle w:val="PL"/>
      </w:pPr>
    </w:p>
    <w:p w14:paraId="4514EDD9" w14:textId="77777777" w:rsidR="006A0E98" w:rsidRPr="002A02A7" w:rsidRDefault="006A0E98" w:rsidP="006A0E98">
      <w:pPr>
        <w:pStyle w:val="PL"/>
      </w:pPr>
      <w:r w:rsidRPr="002A02A7">
        <w:t xml:space="preserve">MasterKeyUpdate ::=                 </w:t>
      </w:r>
      <w:r w:rsidRPr="002A02A7">
        <w:rPr>
          <w:color w:val="993366"/>
        </w:rPr>
        <w:t>SEQUENCE</w:t>
      </w:r>
      <w:r w:rsidRPr="002A02A7">
        <w:t xml:space="preserve"> {</w:t>
      </w:r>
    </w:p>
    <w:p w14:paraId="4EF56889" w14:textId="77777777" w:rsidR="006A0E98" w:rsidRPr="002A02A7" w:rsidRDefault="006A0E98" w:rsidP="006A0E98">
      <w:pPr>
        <w:pStyle w:val="PL"/>
      </w:pPr>
      <w:r w:rsidRPr="002A02A7">
        <w:t xml:space="preserve">    keySetChangeIndicator           </w:t>
      </w:r>
      <w:r w:rsidRPr="002A02A7">
        <w:rPr>
          <w:color w:val="993366"/>
        </w:rPr>
        <w:t>BOOLEAN</w:t>
      </w:r>
      <w:r w:rsidRPr="002A02A7">
        <w:t>,</w:t>
      </w:r>
    </w:p>
    <w:p w14:paraId="37B82D48" w14:textId="77777777" w:rsidR="006A0E98" w:rsidRPr="002A02A7" w:rsidRDefault="006A0E98" w:rsidP="006A0E98">
      <w:pPr>
        <w:pStyle w:val="PL"/>
      </w:pPr>
      <w:r w:rsidRPr="002A02A7">
        <w:t xml:space="preserve">    nextHopChainingCount            NextHopChainingCount,</w:t>
      </w:r>
    </w:p>
    <w:p w14:paraId="2FADF102" w14:textId="77777777" w:rsidR="006A0E98" w:rsidRPr="00E621CD" w:rsidRDefault="006A0E98" w:rsidP="006A0E98">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3F03A900" w14:textId="77777777" w:rsidR="006A0E98" w:rsidRPr="002A02A7" w:rsidRDefault="006A0E98" w:rsidP="006A0E98">
      <w:pPr>
        <w:pStyle w:val="PL"/>
      </w:pPr>
      <w:r w:rsidRPr="002A02A7">
        <w:t xml:space="preserve">    ...</w:t>
      </w:r>
    </w:p>
    <w:p w14:paraId="0A774596" w14:textId="77777777" w:rsidR="006A0E98" w:rsidRPr="002A02A7" w:rsidRDefault="006A0E98" w:rsidP="006A0E98">
      <w:pPr>
        <w:pStyle w:val="PL"/>
      </w:pPr>
      <w:r w:rsidRPr="002A02A7">
        <w:t>}</w:t>
      </w:r>
    </w:p>
    <w:p w14:paraId="1CB54424" w14:textId="77777777" w:rsidR="006A0E98" w:rsidRPr="002A02A7" w:rsidRDefault="006A0E98" w:rsidP="006A0E98">
      <w:pPr>
        <w:pStyle w:val="PL"/>
      </w:pPr>
    </w:p>
    <w:p w14:paraId="7103D8D7" w14:textId="77777777" w:rsidR="006A0E98" w:rsidRPr="002A02A7" w:rsidRDefault="006A0E98" w:rsidP="006A0E98">
      <w:pPr>
        <w:pStyle w:val="PL"/>
      </w:pPr>
      <w:r w:rsidRPr="002A02A7">
        <w:t xml:space="preserve">OnDemandSIB-Request-r16 ::=                  </w:t>
      </w:r>
      <w:r w:rsidRPr="002A02A7">
        <w:rPr>
          <w:color w:val="993366"/>
        </w:rPr>
        <w:t>SEQUENCE</w:t>
      </w:r>
      <w:r w:rsidRPr="002A02A7">
        <w:t xml:space="preserve"> {</w:t>
      </w:r>
    </w:p>
    <w:p w14:paraId="3BA2A00D" w14:textId="77777777" w:rsidR="006A0E98" w:rsidRPr="002A02A7" w:rsidRDefault="006A0E98" w:rsidP="006A0E98">
      <w:pPr>
        <w:pStyle w:val="PL"/>
      </w:pPr>
      <w:r w:rsidRPr="002A02A7">
        <w:t xml:space="preserve">    onDemandSIB-RequestProhibitTimer-r16         </w:t>
      </w:r>
      <w:r w:rsidRPr="002A02A7">
        <w:rPr>
          <w:color w:val="993366"/>
        </w:rPr>
        <w:t>ENUMERATED</w:t>
      </w:r>
      <w:r w:rsidRPr="002A02A7">
        <w:t xml:space="preserve"> {s0, s0dot5, s1, s2, s5, s10, s20, s30}</w:t>
      </w:r>
    </w:p>
    <w:p w14:paraId="68E2D495" w14:textId="77777777" w:rsidR="006A0E98" w:rsidRDefault="006A0E98" w:rsidP="006A0E98">
      <w:pPr>
        <w:pStyle w:val="PL"/>
      </w:pPr>
      <w:r w:rsidRPr="002A02A7">
        <w:t>}</w:t>
      </w:r>
    </w:p>
    <w:p w14:paraId="61024B5E" w14:textId="77777777" w:rsidR="006A0E98" w:rsidRPr="002A02A7" w:rsidRDefault="006A0E98" w:rsidP="006A0E98">
      <w:pPr>
        <w:pStyle w:val="PL"/>
      </w:pPr>
    </w:p>
    <w:p w14:paraId="30123CED" w14:textId="77777777" w:rsidR="006A0E98" w:rsidRPr="002A02A7" w:rsidRDefault="006A0E98" w:rsidP="006A0E98">
      <w:pPr>
        <w:pStyle w:val="PL"/>
      </w:pPr>
      <w:r w:rsidRPr="002A02A7">
        <w:t xml:space="preserve">T316-r16 ::=         </w:t>
      </w:r>
      <w:r w:rsidRPr="002A02A7">
        <w:rPr>
          <w:color w:val="993366"/>
        </w:rPr>
        <w:t>ENUMERATED</w:t>
      </w:r>
      <w:r w:rsidRPr="002A02A7">
        <w:t xml:space="preserve"> {ms50, ms100, ms200, ms300, ms400, ms500, ms600, ms1000, ms1500, ms2000}</w:t>
      </w:r>
    </w:p>
    <w:p w14:paraId="46B81987" w14:textId="77777777" w:rsidR="006A0E98" w:rsidRPr="002A02A7" w:rsidRDefault="006A0E98" w:rsidP="006A0E98">
      <w:pPr>
        <w:pStyle w:val="PL"/>
      </w:pPr>
    </w:p>
    <w:p w14:paraId="1FB82A2F" w14:textId="77777777" w:rsidR="006A0E98" w:rsidRPr="002A02A7" w:rsidRDefault="006A0E98" w:rsidP="006A0E98">
      <w:pPr>
        <w:pStyle w:val="PL"/>
      </w:pPr>
      <w:r w:rsidRPr="002A02A7">
        <w:t xml:space="preserve">IAB-IP-AddressConfigurationList-r16 ::= </w:t>
      </w:r>
      <w:r w:rsidRPr="002A02A7">
        <w:rPr>
          <w:color w:val="993366"/>
        </w:rPr>
        <w:t>SEQUENCE</w:t>
      </w:r>
      <w:r w:rsidRPr="002A02A7">
        <w:t xml:space="preserve"> {</w:t>
      </w:r>
    </w:p>
    <w:p w14:paraId="77371441" w14:textId="77777777" w:rsidR="006A0E98" w:rsidRPr="00E621CD" w:rsidRDefault="006A0E98" w:rsidP="006A0E98">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1710F0E2" w14:textId="77777777" w:rsidR="006A0E98" w:rsidRPr="00E621CD" w:rsidRDefault="006A0E98" w:rsidP="006A0E98">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7FF5DDE6" w14:textId="77777777" w:rsidR="006A0E98" w:rsidRPr="002A02A7" w:rsidRDefault="006A0E98" w:rsidP="006A0E98">
      <w:pPr>
        <w:pStyle w:val="PL"/>
      </w:pPr>
      <w:r w:rsidRPr="002A02A7">
        <w:t xml:space="preserve">    ...</w:t>
      </w:r>
    </w:p>
    <w:p w14:paraId="164EAB8E" w14:textId="77777777" w:rsidR="006A0E98" w:rsidRPr="002A02A7" w:rsidRDefault="006A0E98" w:rsidP="006A0E98">
      <w:pPr>
        <w:pStyle w:val="PL"/>
      </w:pPr>
      <w:r w:rsidRPr="002A02A7">
        <w:t>}</w:t>
      </w:r>
    </w:p>
    <w:p w14:paraId="631828BF" w14:textId="77777777" w:rsidR="006A0E98" w:rsidRPr="002A02A7" w:rsidRDefault="006A0E98" w:rsidP="006A0E98">
      <w:pPr>
        <w:pStyle w:val="PL"/>
      </w:pPr>
    </w:p>
    <w:p w14:paraId="30E01023" w14:textId="77777777" w:rsidR="006A0E98" w:rsidRPr="002A02A7" w:rsidRDefault="006A0E98" w:rsidP="006A0E98">
      <w:pPr>
        <w:pStyle w:val="PL"/>
      </w:pPr>
      <w:r w:rsidRPr="002A02A7">
        <w:t xml:space="preserve">IAB-IP-AddressConfiguration-r16 ::=     </w:t>
      </w:r>
      <w:r w:rsidRPr="002A02A7">
        <w:rPr>
          <w:color w:val="993366"/>
        </w:rPr>
        <w:t>SEQUENCE</w:t>
      </w:r>
      <w:r w:rsidRPr="002A02A7">
        <w:t xml:space="preserve"> {</w:t>
      </w:r>
    </w:p>
    <w:p w14:paraId="1ED7E602" w14:textId="77777777" w:rsidR="006A0E98" w:rsidRPr="002A02A7" w:rsidRDefault="006A0E98" w:rsidP="006A0E98">
      <w:pPr>
        <w:pStyle w:val="PL"/>
      </w:pPr>
      <w:r w:rsidRPr="002A02A7">
        <w:t xml:space="preserve">    iab-IP-AddressIndex-r16                 IAB-IP-AddressIndex-r16,</w:t>
      </w:r>
    </w:p>
    <w:p w14:paraId="5B9FA5A7" w14:textId="77777777" w:rsidR="006A0E98" w:rsidRPr="00E621CD" w:rsidRDefault="006A0E98" w:rsidP="006A0E98">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16A2EA16" w14:textId="77777777" w:rsidR="006A0E98" w:rsidRPr="00E621CD" w:rsidRDefault="006A0E98" w:rsidP="006A0E98">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02FB0F7C" w14:textId="77777777" w:rsidR="006A0E98" w:rsidRPr="00E621CD" w:rsidRDefault="006A0E98" w:rsidP="006A0E98">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748DB214" w14:textId="77777777" w:rsidR="006A0E98" w:rsidRPr="002A02A7" w:rsidRDefault="006A0E98" w:rsidP="006A0E98">
      <w:pPr>
        <w:pStyle w:val="PL"/>
      </w:pPr>
      <w:r w:rsidRPr="002A02A7">
        <w:t>...</w:t>
      </w:r>
    </w:p>
    <w:p w14:paraId="7AF5A5A5" w14:textId="77777777" w:rsidR="006A0E98" w:rsidRPr="002A02A7" w:rsidRDefault="006A0E98" w:rsidP="006A0E98">
      <w:pPr>
        <w:pStyle w:val="PL"/>
      </w:pPr>
      <w:r w:rsidRPr="002A02A7">
        <w:t>}</w:t>
      </w:r>
    </w:p>
    <w:p w14:paraId="3CE0AFF1" w14:textId="77777777" w:rsidR="006A0E98" w:rsidRPr="002A02A7" w:rsidRDefault="006A0E98" w:rsidP="006A0E98">
      <w:pPr>
        <w:pStyle w:val="PL"/>
      </w:pPr>
    </w:p>
    <w:p w14:paraId="12CA73EA" w14:textId="77777777" w:rsidR="006A0E98" w:rsidRPr="002A02A7" w:rsidRDefault="006A0E98" w:rsidP="006A0E98">
      <w:pPr>
        <w:pStyle w:val="PL"/>
      </w:pPr>
      <w:r w:rsidRPr="002A02A7">
        <w:t xml:space="preserve">SL-ConfigDedicatedEUTRA-Info-r16 ::=            </w:t>
      </w:r>
      <w:r w:rsidRPr="002A02A7">
        <w:rPr>
          <w:color w:val="993366"/>
        </w:rPr>
        <w:t>SEQUENCE</w:t>
      </w:r>
      <w:r w:rsidRPr="002A02A7">
        <w:t xml:space="preserve"> {</w:t>
      </w:r>
    </w:p>
    <w:p w14:paraId="7BCD96CB" w14:textId="77777777" w:rsidR="006A0E98" w:rsidRPr="00E621CD" w:rsidRDefault="006A0E98" w:rsidP="006A0E98">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91EF231" w14:textId="77777777" w:rsidR="006A0E98" w:rsidRPr="00E621CD" w:rsidRDefault="006A0E98" w:rsidP="006A0E98">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533E12CC" w14:textId="77777777" w:rsidR="006A0E98" w:rsidRPr="002A02A7" w:rsidRDefault="006A0E98" w:rsidP="006A0E98">
      <w:pPr>
        <w:pStyle w:val="PL"/>
      </w:pPr>
      <w:r w:rsidRPr="002A02A7">
        <w:t>}</w:t>
      </w:r>
    </w:p>
    <w:p w14:paraId="0F640384" w14:textId="77777777" w:rsidR="006A0E98" w:rsidRPr="002A02A7" w:rsidRDefault="006A0E98" w:rsidP="006A0E98">
      <w:pPr>
        <w:pStyle w:val="PL"/>
      </w:pPr>
    </w:p>
    <w:p w14:paraId="0AE7858B" w14:textId="77777777" w:rsidR="006A0E98" w:rsidRPr="002A02A7" w:rsidRDefault="006A0E98" w:rsidP="006A0E98">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6EFAEDE0" w14:textId="77777777" w:rsidR="006A0E98" w:rsidRPr="002A02A7" w:rsidRDefault="006A0E98" w:rsidP="006A0E98">
      <w:pPr>
        <w:pStyle w:val="PL"/>
      </w:pPr>
      <w:r w:rsidRPr="002A02A7">
        <w:t xml:space="preserve">                                              ms2, ms2dot5, ms3, ms4, ms5, ms6, ms8, ms10, ms20}</w:t>
      </w:r>
    </w:p>
    <w:p w14:paraId="2B84960C" w14:textId="77777777" w:rsidR="006A0E98" w:rsidRPr="002A02A7" w:rsidRDefault="006A0E98" w:rsidP="006A0E98">
      <w:pPr>
        <w:pStyle w:val="PL"/>
      </w:pPr>
    </w:p>
    <w:p w14:paraId="187D24F3" w14:textId="77777777" w:rsidR="006A0E98" w:rsidRPr="00E621CD" w:rsidRDefault="006A0E98" w:rsidP="006A0E98">
      <w:pPr>
        <w:pStyle w:val="PL"/>
        <w:rPr>
          <w:color w:val="808080"/>
        </w:rPr>
      </w:pPr>
      <w:r w:rsidRPr="00E621CD">
        <w:rPr>
          <w:color w:val="808080"/>
        </w:rPr>
        <w:t>-- TAG-RRCRECONFIGURATION-STOP</w:t>
      </w:r>
    </w:p>
    <w:p w14:paraId="13FF48E9" w14:textId="77777777" w:rsidR="006A0E98" w:rsidRPr="00E621CD" w:rsidRDefault="006A0E98" w:rsidP="006A0E98">
      <w:pPr>
        <w:pStyle w:val="PL"/>
        <w:rPr>
          <w:color w:val="808080"/>
        </w:rPr>
      </w:pPr>
      <w:r w:rsidRPr="00E621CD">
        <w:rPr>
          <w:color w:val="808080"/>
        </w:rPr>
        <w:t>-- ASN1STOP</w:t>
      </w:r>
    </w:p>
    <w:p w14:paraId="439CC2D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237CB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EAEA9F" w14:textId="77777777" w:rsidR="006A0E98" w:rsidRPr="00834AED" w:rsidRDefault="006A0E98" w:rsidP="00F563E8">
            <w:pPr>
              <w:pStyle w:val="TAH"/>
              <w:rPr>
                <w:szCs w:val="22"/>
                <w:lang w:eastAsia="sv-SE"/>
              </w:rPr>
            </w:pPr>
            <w:r w:rsidRPr="00834AED">
              <w:rPr>
                <w:i/>
                <w:szCs w:val="22"/>
                <w:lang w:eastAsia="sv-SE"/>
              </w:rPr>
              <w:t xml:space="preserve">RRCReconfiguration-IEs </w:t>
            </w:r>
            <w:r w:rsidRPr="00834AED">
              <w:rPr>
                <w:szCs w:val="22"/>
                <w:lang w:eastAsia="sv-SE"/>
              </w:rPr>
              <w:t>field descriptions</w:t>
            </w:r>
          </w:p>
        </w:tc>
      </w:tr>
      <w:tr w:rsidR="006A0E98" w:rsidRPr="00834AED" w14:paraId="1BC30D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74895C" w14:textId="77777777" w:rsidR="006A0E98" w:rsidRPr="00834AED" w:rsidRDefault="006A0E98" w:rsidP="00F563E8">
            <w:pPr>
              <w:pStyle w:val="TAL"/>
              <w:rPr>
                <w:b/>
                <w:bCs/>
                <w:i/>
                <w:lang w:eastAsia="en-GB"/>
              </w:rPr>
            </w:pPr>
            <w:r w:rsidRPr="00834AED">
              <w:rPr>
                <w:b/>
                <w:bCs/>
                <w:i/>
                <w:lang w:eastAsia="en-GB"/>
              </w:rPr>
              <w:t>bap-Config</w:t>
            </w:r>
          </w:p>
          <w:p w14:paraId="7EC662A3" w14:textId="77777777" w:rsidR="006A0E98" w:rsidRPr="00834AED" w:rsidRDefault="006A0E98" w:rsidP="00F563E8">
            <w:pPr>
              <w:pStyle w:val="TAL"/>
              <w:rPr>
                <w:szCs w:val="22"/>
                <w:lang w:eastAsia="sv-SE"/>
              </w:rPr>
            </w:pPr>
            <w:r w:rsidRPr="00834AED">
              <w:rPr>
                <w:szCs w:val="22"/>
                <w:lang w:eastAsia="sv-SE"/>
              </w:rPr>
              <w:t>This field is used to configure the BAP entity for IAB nodes.</w:t>
            </w:r>
          </w:p>
        </w:tc>
      </w:tr>
      <w:tr w:rsidR="006A0E98" w:rsidRPr="00834AED" w14:paraId="6349B3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F1DAC2" w14:textId="77777777" w:rsidR="006A0E98" w:rsidRPr="00834AED" w:rsidRDefault="006A0E98" w:rsidP="00F563E8">
            <w:pPr>
              <w:pStyle w:val="TAL"/>
              <w:rPr>
                <w:b/>
                <w:bCs/>
                <w:i/>
                <w:lang w:eastAsia="en-GB"/>
              </w:rPr>
            </w:pPr>
            <w:r w:rsidRPr="00834AED">
              <w:rPr>
                <w:b/>
                <w:bCs/>
                <w:i/>
                <w:lang w:eastAsia="en-GB"/>
              </w:rPr>
              <w:t>bap-Address</w:t>
            </w:r>
          </w:p>
          <w:p w14:paraId="6D61FD92" w14:textId="77777777" w:rsidR="006A0E98" w:rsidRPr="00834AED" w:rsidRDefault="006A0E98" w:rsidP="00F563E8">
            <w:pPr>
              <w:pStyle w:val="TAL"/>
              <w:rPr>
                <w:b/>
                <w:bCs/>
                <w:i/>
                <w:lang w:eastAsia="en-GB"/>
              </w:rPr>
            </w:pPr>
            <w:r w:rsidRPr="00834AED">
              <w:rPr>
                <w:szCs w:val="22"/>
                <w:lang w:eastAsia="sv-SE"/>
              </w:rPr>
              <w:t>Indicates the BAP address of an IAB-node.</w:t>
            </w:r>
          </w:p>
        </w:tc>
      </w:tr>
      <w:tr w:rsidR="006A0E98" w:rsidRPr="00834AED" w14:paraId="0FF86B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7C6554" w14:textId="77777777" w:rsidR="006A0E98" w:rsidRPr="00834AED" w:rsidRDefault="006A0E98" w:rsidP="00F563E8">
            <w:pPr>
              <w:pStyle w:val="TAL"/>
              <w:rPr>
                <w:b/>
                <w:bCs/>
                <w:i/>
                <w:noProof/>
                <w:lang w:eastAsia="en-GB"/>
              </w:rPr>
            </w:pPr>
            <w:r w:rsidRPr="00834AED">
              <w:rPr>
                <w:b/>
                <w:bCs/>
                <w:i/>
                <w:noProof/>
                <w:lang w:eastAsia="en-GB"/>
              </w:rPr>
              <w:t>conditionalReconfiguration</w:t>
            </w:r>
          </w:p>
          <w:p w14:paraId="48481272" w14:textId="77777777" w:rsidR="006A0E98" w:rsidRPr="00834AED" w:rsidRDefault="006A0E98" w:rsidP="00F563E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The field is absent if any DAPS bearer</w:t>
            </w:r>
            <w:r w:rsidRPr="00834AED">
              <w:rPr>
                <w:lang w:eastAsia="sv-SE"/>
              </w:rPr>
              <w:t xml:space="preserve"> is configured or if the </w:t>
            </w:r>
            <w:r w:rsidRPr="00834AED">
              <w:rPr>
                <w:i/>
                <w:iCs/>
                <w:lang w:eastAsia="sv-SE"/>
              </w:rPr>
              <w:t>masterCellGroup</w:t>
            </w:r>
            <w:r w:rsidRPr="00834AED">
              <w:rPr>
                <w:lang w:eastAsia="sv-SE"/>
              </w:rPr>
              <w:t xml:space="preserve"> </w:t>
            </w:r>
            <w:r w:rsidRPr="00834AED">
              <w:t xml:space="preserve">includes </w:t>
            </w:r>
            <w:r w:rsidRPr="00834AED">
              <w:rPr>
                <w:i/>
                <w:iCs/>
              </w:rPr>
              <w:t>ReconfigurationWithSync</w:t>
            </w:r>
            <w:r w:rsidRPr="00834AED">
              <w:rPr>
                <w:lang w:eastAsia="sv-SE"/>
              </w:rPr>
              <w:t>.</w:t>
            </w:r>
            <w:r w:rsidRPr="00834AED">
              <w:t xml:space="preserve"> </w:t>
            </w:r>
            <w:r w:rsidRPr="00834AED">
              <w:rPr>
                <w:rFonts w:eastAsia="SimSun"/>
              </w:rPr>
              <w:t xml:space="preserve">For conditional PSCell change, the field is absent if the </w:t>
            </w:r>
            <w:r w:rsidRPr="00834AED">
              <w:rPr>
                <w:rFonts w:eastAsia="SimSun"/>
                <w:i/>
                <w:iCs/>
              </w:rPr>
              <w:t xml:space="preserve">secondaryCellGroup </w:t>
            </w:r>
            <w:r w:rsidRPr="00834AED">
              <w:rPr>
                <w:rFonts w:eastAsia="SimSun"/>
              </w:rPr>
              <w:t xml:space="preserve">includes </w:t>
            </w:r>
            <w:r w:rsidRPr="00834AED">
              <w:rPr>
                <w:rFonts w:eastAsia="SimSun"/>
                <w:i/>
                <w:iCs/>
              </w:rPr>
              <w:t>ReconfigurationWithSync</w:t>
            </w:r>
            <w:r w:rsidRPr="00834AED">
              <w:rPr>
                <w:rFonts w:eastAsia="SimSun"/>
              </w:rPr>
              <w:t>.</w:t>
            </w:r>
          </w:p>
        </w:tc>
      </w:tr>
      <w:tr w:rsidR="006A0E98" w:rsidRPr="00834AED" w14:paraId="627BBC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3F9C15" w14:textId="77777777" w:rsidR="006A0E98" w:rsidRPr="00834AED" w:rsidRDefault="006A0E98" w:rsidP="00F563E8">
            <w:pPr>
              <w:pStyle w:val="TAL"/>
              <w:rPr>
                <w:b/>
                <w:bCs/>
                <w:i/>
                <w:noProof/>
                <w:lang w:eastAsia="en-GB"/>
              </w:rPr>
            </w:pPr>
            <w:r w:rsidRPr="00834AED">
              <w:rPr>
                <w:b/>
                <w:bCs/>
                <w:i/>
                <w:noProof/>
                <w:lang w:eastAsia="en-GB"/>
              </w:rPr>
              <w:t>daps-SourceRelease</w:t>
            </w:r>
          </w:p>
          <w:p w14:paraId="4B53A207" w14:textId="77777777" w:rsidR="006A0E98" w:rsidRPr="00834AED" w:rsidRDefault="006A0E98" w:rsidP="00F563E8">
            <w:pPr>
              <w:pStyle w:val="TAL"/>
              <w:rPr>
                <w:b/>
                <w:bCs/>
                <w:i/>
                <w:noProof/>
                <w:lang w:eastAsia="en-GB"/>
              </w:rPr>
            </w:pPr>
            <w:r w:rsidRPr="00834AED">
              <w:rPr>
                <w:bCs/>
                <w:noProof/>
                <w:lang w:eastAsia="en-GB"/>
              </w:rPr>
              <w:t>Indicates to UE that the source cell part of DAPS operation is to be stopped and the source cell part of DAPS configuration is to be released.</w:t>
            </w:r>
          </w:p>
        </w:tc>
      </w:tr>
      <w:tr w:rsidR="006A0E98" w:rsidRPr="00834AED" w14:paraId="717693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FDA7DF" w14:textId="77777777" w:rsidR="006A0E98" w:rsidRPr="00834AED" w:rsidRDefault="006A0E98" w:rsidP="00F563E8">
            <w:pPr>
              <w:pStyle w:val="TAL"/>
              <w:rPr>
                <w:b/>
                <w:bCs/>
                <w:i/>
                <w:noProof/>
                <w:lang w:eastAsia="en-GB"/>
              </w:rPr>
            </w:pPr>
            <w:r w:rsidRPr="00834AED">
              <w:rPr>
                <w:b/>
                <w:bCs/>
                <w:i/>
                <w:noProof/>
                <w:lang w:eastAsia="en-GB"/>
              </w:rPr>
              <w:t>dedicatedNAS-MessageList</w:t>
            </w:r>
          </w:p>
          <w:p w14:paraId="011DDB66" w14:textId="77777777" w:rsidR="006A0E98" w:rsidRPr="00834AED" w:rsidRDefault="006A0E98" w:rsidP="00F563E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6A0E98" w:rsidRPr="00834AED" w14:paraId="5DBAD619" w14:textId="77777777" w:rsidTr="00F563E8">
        <w:tc>
          <w:tcPr>
            <w:tcW w:w="14173" w:type="dxa"/>
            <w:tcBorders>
              <w:top w:val="single" w:sz="4" w:space="0" w:color="auto"/>
              <w:left w:val="single" w:sz="4" w:space="0" w:color="auto"/>
              <w:bottom w:val="single" w:sz="4" w:space="0" w:color="auto"/>
              <w:right w:val="single" w:sz="4" w:space="0" w:color="auto"/>
            </w:tcBorders>
          </w:tcPr>
          <w:p w14:paraId="6CF8E4E3" w14:textId="77777777" w:rsidR="006A0E98" w:rsidRPr="00834AED" w:rsidRDefault="006A0E98" w:rsidP="00F563E8">
            <w:pPr>
              <w:pStyle w:val="TAL"/>
              <w:rPr>
                <w:b/>
                <w:i/>
                <w:noProof/>
                <w:lang w:eastAsia="en-GB"/>
              </w:rPr>
            </w:pPr>
            <w:r w:rsidRPr="00834AED">
              <w:rPr>
                <w:b/>
                <w:i/>
                <w:noProof/>
                <w:lang w:eastAsia="en-GB"/>
              </w:rPr>
              <w:t>dedicatedPosSysInfoDelivery</w:t>
            </w:r>
          </w:p>
          <w:p w14:paraId="2371BF0B" w14:textId="77777777" w:rsidR="006A0E98" w:rsidRPr="00834AED" w:rsidRDefault="006A0E98" w:rsidP="00F563E8">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6A0E98" w:rsidRPr="00834AED" w14:paraId="79BF97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45366" w14:textId="77777777" w:rsidR="006A0E98" w:rsidRPr="00834AED" w:rsidRDefault="006A0E98" w:rsidP="00F563E8">
            <w:pPr>
              <w:pStyle w:val="TAL"/>
              <w:rPr>
                <w:b/>
                <w:i/>
                <w:noProof/>
                <w:lang w:eastAsia="en-GB"/>
              </w:rPr>
            </w:pPr>
            <w:r w:rsidRPr="00834AED">
              <w:rPr>
                <w:b/>
                <w:i/>
                <w:noProof/>
                <w:lang w:eastAsia="en-GB"/>
              </w:rPr>
              <w:t>dedicatedSIB1-Delivery</w:t>
            </w:r>
          </w:p>
          <w:p w14:paraId="17F0537D" w14:textId="77777777" w:rsidR="006A0E98" w:rsidRPr="00834AED" w:rsidRDefault="006A0E98" w:rsidP="00F563E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6A0E98" w:rsidRPr="00834AED" w14:paraId="50CA54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1C94AE" w14:textId="77777777" w:rsidR="006A0E98" w:rsidRPr="00834AED" w:rsidRDefault="006A0E98" w:rsidP="00F563E8">
            <w:pPr>
              <w:pStyle w:val="TAL"/>
              <w:rPr>
                <w:b/>
                <w:i/>
                <w:noProof/>
                <w:lang w:eastAsia="en-GB"/>
              </w:rPr>
            </w:pPr>
            <w:r w:rsidRPr="00834AED">
              <w:rPr>
                <w:b/>
                <w:i/>
                <w:noProof/>
                <w:lang w:eastAsia="en-GB"/>
              </w:rPr>
              <w:t>dedicatedSystemInformationDelivery</w:t>
            </w:r>
          </w:p>
          <w:p w14:paraId="5180AF1A" w14:textId="77777777" w:rsidR="006A0E98" w:rsidRPr="00834AED" w:rsidRDefault="006A0E98" w:rsidP="00F563E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ith an active BWP with no common serach space configured. For UEs in RRC_CONNECTED, this field is used to transfer the SIBs requested on-demand.</w:t>
            </w:r>
          </w:p>
        </w:tc>
      </w:tr>
      <w:tr w:rsidR="006A0E98" w:rsidRPr="00834AED" w14:paraId="256B35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2267EC" w14:textId="77777777" w:rsidR="006A0E98" w:rsidRPr="00834AED" w:rsidRDefault="006A0E98" w:rsidP="00F563E8">
            <w:pPr>
              <w:pStyle w:val="TAL"/>
              <w:rPr>
                <w:b/>
                <w:bCs/>
                <w:i/>
                <w:lang w:eastAsia="en-GB"/>
              </w:rPr>
            </w:pPr>
            <w:r w:rsidRPr="00834AED">
              <w:rPr>
                <w:b/>
                <w:bCs/>
                <w:i/>
                <w:lang w:eastAsia="en-GB"/>
              </w:rPr>
              <w:t>defaultUL-BAP-routingID</w:t>
            </w:r>
          </w:p>
          <w:p w14:paraId="2BF9B395" w14:textId="77777777" w:rsidR="006A0E98" w:rsidRPr="00834AED" w:rsidRDefault="006A0E98" w:rsidP="00F563E8">
            <w:pPr>
              <w:pStyle w:val="TAL"/>
              <w:rPr>
                <w:b/>
                <w:i/>
                <w:lang w:eastAsia="en-GB"/>
              </w:rPr>
            </w:pPr>
            <w:r w:rsidRPr="00834AED">
              <w:rPr>
                <w:szCs w:val="22"/>
                <w:lang w:eastAsia="sv-SE"/>
              </w:rPr>
              <w:t>This field is used for IAB-node to configure the default uplink Routing ID</w:t>
            </w:r>
            <w:r w:rsidRPr="00834AED">
              <w:rPr>
                <w:szCs w:val="22"/>
              </w:rPr>
              <w:t>, which is used by IAB-node</w:t>
            </w:r>
            <w:r w:rsidRPr="00834AED">
              <w:rPr>
                <w:iCs/>
                <w:lang w:eastAsia="sv-SE"/>
              </w:rPr>
              <w:t xml:space="preserve"> during IAB-node bootstrapping</w:t>
            </w:r>
            <w:r w:rsidRPr="00834AED">
              <w:rPr>
                <w:i/>
              </w:rPr>
              <w:t xml:space="preserve">, </w:t>
            </w:r>
            <w:r w:rsidRPr="00834AED">
              <w:rPr>
                <w:iCs/>
              </w:rPr>
              <w:t>migration, IAB-MT RRC resume and IAB-MT RRC re-establishment</w:t>
            </w:r>
            <w:r w:rsidRPr="00834AED">
              <w:rPr>
                <w:iCs/>
                <w:lang w:eastAsia="sv-SE"/>
              </w:rPr>
              <w:t xml:space="preserve"> for </w:t>
            </w:r>
            <w:r w:rsidRPr="00834AED">
              <w:rPr>
                <w:i/>
                <w:lang w:eastAsia="sv-SE"/>
              </w:rPr>
              <w:t>F1-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Pr="00834AED">
              <w:rPr>
                <w:szCs w:val="22"/>
              </w:rPr>
              <w:t xml:space="preserve"> The </w:t>
            </w:r>
            <w:r w:rsidRPr="00834AED">
              <w:rPr>
                <w:i/>
                <w:iCs/>
                <w:szCs w:val="22"/>
              </w:rPr>
              <w:t>defaultUL-BAP-routinID</w:t>
            </w:r>
            <w:r w:rsidRPr="00834AED">
              <w:rPr>
                <w:szCs w:val="22"/>
              </w:rPr>
              <w:t xml:space="preserve"> can be (re-)configured when IAB-node IP address for </w:t>
            </w:r>
            <w:r w:rsidRPr="00834AED">
              <w:rPr>
                <w:i/>
                <w:iCs/>
                <w:szCs w:val="22"/>
              </w:rPr>
              <w:t>F1-C</w:t>
            </w:r>
            <w:r w:rsidRPr="00834AED">
              <w:rPr>
                <w:szCs w:val="22"/>
              </w:rPr>
              <w:t xml:space="preserve"> traffic changes. This field is mandatory only for IAB-node bootstrapping and change of IP address for IAB-node cases.</w:t>
            </w:r>
          </w:p>
        </w:tc>
      </w:tr>
      <w:tr w:rsidR="006A0E98" w:rsidRPr="00834AED" w14:paraId="42A2C6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FE5E37" w14:textId="77777777" w:rsidR="006A0E98" w:rsidRPr="00834AED" w:rsidRDefault="006A0E98" w:rsidP="00F563E8">
            <w:pPr>
              <w:pStyle w:val="TAL"/>
              <w:rPr>
                <w:b/>
                <w:bCs/>
                <w:i/>
                <w:lang w:eastAsia="en-GB"/>
              </w:rPr>
            </w:pPr>
            <w:r w:rsidRPr="00834AED">
              <w:rPr>
                <w:b/>
                <w:bCs/>
                <w:i/>
                <w:lang w:eastAsia="en-GB"/>
              </w:rPr>
              <w:t>defaultUL-BH-RLC-Channel</w:t>
            </w:r>
          </w:p>
          <w:p w14:paraId="65713247" w14:textId="77777777" w:rsidR="006A0E98" w:rsidRPr="00834AED" w:rsidRDefault="006A0E98" w:rsidP="00F563E8">
            <w:pPr>
              <w:pStyle w:val="TAL"/>
              <w:rPr>
                <w:b/>
                <w:bCs/>
                <w:i/>
                <w:lang w:eastAsia="en-GB"/>
              </w:rPr>
            </w:pPr>
            <w:r w:rsidRPr="00834AED">
              <w:rPr>
                <w:szCs w:val="22"/>
                <w:lang w:eastAsia="sv-SE"/>
              </w:rPr>
              <w:t xml:space="preserve">This field is used for IAB-nodes to configure the default uplink </w:t>
            </w:r>
            <w:r w:rsidRPr="00834AED">
              <w:rPr>
                <w:i/>
                <w:lang w:eastAsia="sv-SE"/>
              </w:rPr>
              <w:t>bh-RLC-Channel</w:t>
            </w:r>
            <w:r w:rsidRPr="00834AED">
              <w:rPr>
                <w:i/>
              </w:rPr>
              <w:t>,</w:t>
            </w:r>
            <w:r w:rsidRPr="00834AED">
              <w:rPr>
                <w:iCs/>
              </w:rPr>
              <w:t xml:space="preserve"> which is used by IAB-node</w:t>
            </w:r>
            <w:r w:rsidRPr="00834AED">
              <w:rPr>
                <w:i/>
                <w:lang w:eastAsia="sv-SE"/>
              </w:rPr>
              <w:t xml:space="preserve"> </w:t>
            </w:r>
            <w:r w:rsidRPr="00834AED">
              <w:rPr>
                <w:iCs/>
                <w:lang w:eastAsia="sv-SE"/>
              </w:rPr>
              <w:t>during IAB-node bootstrapping</w:t>
            </w:r>
            <w:r w:rsidRPr="00834AED">
              <w:rPr>
                <w:i/>
              </w:rPr>
              <w:t xml:space="preserve">, </w:t>
            </w:r>
            <w:r w:rsidRPr="00834AED">
              <w:rPr>
                <w:iCs/>
              </w:rPr>
              <w:t>migration, IAB-MT RRC resume and IAB-MT RRC re-establishment</w:t>
            </w:r>
            <w:r w:rsidRPr="00834AED">
              <w:rPr>
                <w:iCs/>
                <w:lang w:eastAsia="sv-SE"/>
              </w:rPr>
              <w:t xml:space="preserve"> </w:t>
            </w:r>
            <w:r w:rsidRPr="00834AED">
              <w:rPr>
                <w:i/>
                <w:lang w:eastAsia="sv-SE"/>
              </w:rPr>
              <w:t>for F1-C and non-F1 traffic</w:t>
            </w:r>
            <w:r w:rsidRPr="00834AED">
              <w:rPr>
                <w:szCs w:val="22"/>
                <w:lang w:eastAsia="sv-SE"/>
              </w:rPr>
              <w:t>.</w:t>
            </w:r>
            <w:r w:rsidRPr="00834AED">
              <w:rPr>
                <w:szCs w:val="22"/>
              </w:rPr>
              <w:t xml:space="preserve"> The </w:t>
            </w:r>
            <w:r w:rsidRPr="00834AED">
              <w:rPr>
                <w:i/>
                <w:iCs/>
                <w:szCs w:val="22"/>
              </w:rPr>
              <w:t>defaultUL-BH-RLC-Channel</w:t>
            </w:r>
            <w:r w:rsidRPr="00834AED">
              <w:rPr>
                <w:szCs w:val="22"/>
              </w:rPr>
              <w:t xml:space="preserve"> can be (re-)configured when IAB-node IP address for </w:t>
            </w:r>
            <w:r w:rsidRPr="00834AED">
              <w:rPr>
                <w:i/>
                <w:iCs/>
                <w:szCs w:val="22"/>
              </w:rPr>
              <w:t>F1-C</w:t>
            </w:r>
            <w:r w:rsidRPr="00834AED">
              <w:rPr>
                <w:szCs w:val="22"/>
              </w:rPr>
              <w:t xml:space="preserve"> traffic changes, and the new IP address is anchored at a different IAB-donor-DU. This field is mandatory only for IAB-node bootstrapping and change of IP address for IAB-node cases.</w:t>
            </w:r>
          </w:p>
        </w:tc>
      </w:tr>
      <w:tr w:rsidR="006A0E98" w:rsidRPr="00834AED" w14:paraId="5825B677" w14:textId="77777777" w:rsidTr="00F563E8">
        <w:tc>
          <w:tcPr>
            <w:tcW w:w="14173" w:type="dxa"/>
            <w:tcBorders>
              <w:top w:val="single" w:sz="4" w:space="0" w:color="auto"/>
              <w:left w:val="single" w:sz="4" w:space="0" w:color="auto"/>
              <w:bottom w:val="single" w:sz="4" w:space="0" w:color="auto"/>
              <w:right w:val="single" w:sz="4" w:space="0" w:color="auto"/>
            </w:tcBorders>
          </w:tcPr>
          <w:p w14:paraId="79B46D97" w14:textId="77777777" w:rsidR="006A0E98" w:rsidRPr="00834AED" w:rsidRDefault="006A0E98" w:rsidP="00F563E8">
            <w:pPr>
              <w:pStyle w:val="TAL"/>
              <w:rPr>
                <w:b/>
                <w:bCs/>
                <w:i/>
                <w:lang w:eastAsia="en-GB"/>
              </w:rPr>
            </w:pPr>
            <w:r w:rsidRPr="00834AED">
              <w:rPr>
                <w:b/>
                <w:bCs/>
                <w:i/>
                <w:lang w:eastAsia="en-GB"/>
              </w:rPr>
              <w:t>donor-DU-BAP-Address</w:t>
            </w:r>
          </w:p>
          <w:p w14:paraId="19DD417A" w14:textId="77777777" w:rsidR="006A0E98" w:rsidRPr="00834AED" w:rsidRDefault="006A0E98" w:rsidP="00F563E8">
            <w:pPr>
              <w:pStyle w:val="TAL"/>
              <w:rPr>
                <w:b/>
                <w:bCs/>
                <w:i/>
                <w:lang w:eastAsia="en-GB"/>
              </w:rPr>
            </w:pPr>
            <w:r w:rsidRPr="00834AED">
              <w:rPr>
                <w:bCs/>
                <w:lang w:eastAsia="en-GB"/>
              </w:rPr>
              <w:t xml:space="preserve">This </w:t>
            </w:r>
            <w:r w:rsidRPr="00834AED">
              <w:rPr>
                <w:bCs/>
                <w:lang w:eastAsia="zh-CN"/>
              </w:rPr>
              <w:t>field is used to indicate the BAP address of the IAB-donor-DU which anchors the IP address/prefix.</w:t>
            </w:r>
          </w:p>
        </w:tc>
      </w:tr>
      <w:tr w:rsidR="006A0E98" w:rsidRPr="00834AED" w14:paraId="0878A7E2" w14:textId="77777777" w:rsidTr="00F563E8">
        <w:tc>
          <w:tcPr>
            <w:tcW w:w="14173" w:type="dxa"/>
            <w:tcBorders>
              <w:top w:val="single" w:sz="4" w:space="0" w:color="auto"/>
              <w:left w:val="single" w:sz="4" w:space="0" w:color="auto"/>
              <w:bottom w:val="single" w:sz="4" w:space="0" w:color="auto"/>
              <w:right w:val="single" w:sz="4" w:space="0" w:color="auto"/>
            </w:tcBorders>
          </w:tcPr>
          <w:p w14:paraId="39D5E892" w14:textId="77777777" w:rsidR="006A0E98" w:rsidRPr="00834AED" w:rsidRDefault="006A0E98" w:rsidP="00F563E8">
            <w:pPr>
              <w:pStyle w:val="TAL"/>
              <w:rPr>
                <w:b/>
                <w:bCs/>
                <w:i/>
                <w:lang w:eastAsia="en-GB"/>
              </w:rPr>
            </w:pPr>
            <w:bookmarkStart w:id="1323" w:name="_Hlk37667661"/>
            <w:r w:rsidRPr="00834AED">
              <w:rPr>
                <w:b/>
                <w:bCs/>
                <w:i/>
                <w:lang w:eastAsia="en-GB"/>
              </w:rPr>
              <w:t>flowControlFeedbackType</w:t>
            </w:r>
          </w:p>
          <w:p w14:paraId="5E47EDBF" w14:textId="77777777" w:rsidR="006A0E98" w:rsidRPr="00834AED" w:rsidRDefault="006A0E98" w:rsidP="00F563E8">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1323"/>
            <w:r w:rsidRPr="00834AED">
              <w:rPr>
                <w:szCs w:val="22"/>
                <w:lang w:eastAsia="zh-CN"/>
              </w:rPr>
              <w:t>.</w:t>
            </w:r>
          </w:p>
        </w:tc>
      </w:tr>
      <w:tr w:rsidR="006A0E98" w:rsidRPr="00834AED" w14:paraId="29B9F1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D475F" w14:textId="77777777" w:rsidR="006A0E98" w:rsidRPr="00834AED" w:rsidRDefault="006A0E98" w:rsidP="00F563E8">
            <w:pPr>
              <w:pStyle w:val="TAL"/>
              <w:rPr>
                <w:b/>
                <w:bCs/>
                <w:i/>
                <w:noProof/>
                <w:lang w:eastAsia="en-GB"/>
              </w:rPr>
            </w:pPr>
            <w:r w:rsidRPr="00834AED">
              <w:rPr>
                <w:b/>
                <w:bCs/>
                <w:i/>
                <w:noProof/>
                <w:lang w:eastAsia="en-GB"/>
              </w:rPr>
              <w:t>fullConfig</w:t>
            </w:r>
          </w:p>
          <w:p w14:paraId="3937B8D1" w14:textId="77777777" w:rsidR="006A0E98" w:rsidRPr="00834AED" w:rsidRDefault="006A0E98" w:rsidP="00F563E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6A0E98" w:rsidRPr="00834AED" w14:paraId="18F75C8D" w14:textId="77777777" w:rsidTr="00F563E8">
        <w:tc>
          <w:tcPr>
            <w:tcW w:w="14173" w:type="dxa"/>
            <w:tcBorders>
              <w:top w:val="single" w:sz="4" w:space="0" w:color="auto"/>
              <w:left w:val="single" w:sz="4" w:space="0" w:color="auto"/>
              <w:bottom w:val="single" w:sz="4" w:space="0" w:color="auto"/>
              <w:right w:val="single" w:sz="4" w:space="0" w:color="auto"/>
            </w:tcBorders>
          </w:tcPr>
          <w:p w14:paraId="5D6C27B0" w14:textId="77777777" w:rsidR="006A0E98" w:rsidRPr="00834AED" w:rsidRDefault="006A0E98" w:rsidP="00F563E8">
            <w:pPr>
              <w:pStyle w:val="TAL"/>
              <w:rPr>
                <w:rFonts w:cs="Arial"/>
                <w:b/>
                <w:i/>
                <w:szCs w:val="18"/>
                <w:lang w:eastAsia="zh-CN"/>
              </w:rPr>
            </w:pPr>
            <w:r w:rsidRPr="00834AED">
              <w:rPr>
                <w:rFonts w:cs="Arial"/>
                <w:b/>
                <w:i/>
                <w:szCs w:val="18"/>
                <w:lang w:eastAsia="zh-CN"/>
              </w:rPr>
              <w:t>iab-IP-Address</w:t>
            </w:r>
          </w:p>
          <w:p w14:paraId="193B74AA" w14:textId="77777777" w:rsidR="006A0E98" w:rsidRPr="00834AED" w:rsidRDefault="006A0E98" w:rsidP="00F563E8">
            <w:pPr>
              <w:pStyle w:val="TAL"/>
              <w:rPr>
                <w:b/>
                <w:bCs/>
                <w:i/>
                <w:noProof/>
                <w:lang w:eastAsia="en-GB"/>
              </w:rPr>
            </w:pPr>
            <w:r w:rsidRPr="00834AED">
              <w:rPr>
                <w:rFonts w:cs="Arial"/>
                <w:szCs w:val="18"/>
                <w:lang w:eastAsia="zh-CN"/>
              </w:rPr>
              <w:t>This field is used to provide the IP address information for IAB-node.</w:t>
            </w:r>
          </w:p>
        </w:tc>
      </w:tr>
      <w:tr w:rsidR="006A0E98" w:rsidRPr="00834AED" w14:paraId="40F00064" w14:textId="77777777" w:rsidTr="00F563E8">
        <w:tc>
          <w:tcPr>
            <w:tcW w:w="14173" w:type="dxa"/>
            <w:tcBorders>
              <w:top w:val="single" w:sz="4" w:space="0" w:color="auto"/>
              <w:left w:val="single" w:sz="4" w:space="0" w:color="auto"/>
              <w:bottom w:val="single" w:sz="4" w:space="0" w:color="auto"/>
              <w:right w:val="single" w:sz="4" w:space="0" w:color="auto"/>
            </w:tcBorders>
          </w:tcPr>
          <w:p w14:paraId="64A648F0" w14:textId="77777777" w:rsidR="006A0E98" w:rsidRPr="00834AED" w:rsidRDefault="006A0E98" w:rsidP="00F563E8">
            <w:pPr>
              <w:pStyle w:val="TAL"/>
              <w:rPr>
                <w:rFonts w:cs="Arial"/>
                <w:b/>
                <w:i/>
                <w:szCs w:val="18"/>
                <w:lang w:eastAsia="zh-CN"/>
              </w:rPr>
            </w:pPr>
            <w:r w:rsidRPr="00834AED">
              <w:rPr>
                <w:rFonts w:cs="Arial"/>
                <w:b/>
                <w:i/>
                <w:szCs w:val="18"/>
                <w:lang w:eastAsia="zh-CN"/>
              </w:rPr>
              <w:t>iab-IP-AddressToAddModList</w:t>
            </w:r>
          </w:p>
          <w:p w14:paraId="5A491679" w14:textId="77777777" w:rsidR="006A0E98" w:rsidRPr="00834AED" w:rsidRDefault="006A0E98" w:rsidP="00F563E8">
            <w:pPr>
              <w:pStyle w:val="TAL"/>
              <w:rPr>
                <w:b/>
                <w:bCs/>
                <w:i/>
                <w:noProof/>
                <w:lang w:eastAsia="en-GB"/>
              </w:rPr>
            </w:pPr>
            <w:r w:rsidRPr="00834AED">
              <w:rPr>
                <w:szCs w:val="22"/>
                <w:lang w:eastAsia="zh-CN"/>
              </w:rPr>
              <w:t>List of IP addresses allocated for IAB-node to be added and modified.</w:t>
            </w:r>
          </w:p>
        </w:tc>
      </w:tr>
      <w:tr w:rsidR="006A0E98" w:rsidRPr="00834AED" w14:paraId="2B640E6E" w14:textId="77777777" w:rsidTr="00F563E8">
        <w:tc>
          <w:tcPr>
            <w:tcW w:w="14173" w:type="dxa"/>
            <w:tcBorders>
              <w:top w:val="single" w:sz="4" w:space="0" w:color="auto"/>
              <w:left w:val="single" w:sz="4" w:space="0" w:color="auto"/>
              <w:bottom w:val="single" w:sz="4" w:space="0" w:color="auto"/>
              <w:right w:val="single" w:sz="4" w:space="0" w:color="auto"/>
            </w:tcBorders>
          </w:tcPr>
          <w:p w14:paraId="524BCD66" w14:textId="77777777" w:rsidR="006A0E98" w:rsidRPr="00834AED" w:rsidRDefault="006A0E98" w:rsidP="00F563E8">
            <w:pPr>
              <w:pStyle w:val="TAL"/>
              <w:rPr>
                <w:rFonts w:cs="Arial"/>
                <w:b/>
                <w:i/>
                <w:szCs w:val="18"/>
                <w:lang w:eastAsia="zh-CN"/>
              </w:rPr>
            </w:pPr>
            <w:r w:rsidRPr="00834AED">
              <w:rPr>
                <w:rFonts w:cs="Arial"/>
                <w:b/>
                <w:i/>
                <w:szCs w:val="18"/>
                <w:lang w:eastAsia="zh-CN"/>
              </w:rPr>
              <w:t>iab-IP-AddressToReleaseList</w:t>
            </w:r>
          </w:p>
          <w:p w14:paraId="4113B06D" w14:textId="77777777" w:rsidR="006A0E98" w:rsidRPr="00834AED" w:rsidRDefault="006A0E98" w:rsidP="00F563E8">
            <w:pPr>
              <w:pStyle w:val="TAL"/>
              <w:rPr>
                <w:b/>
                <w:bCs/>
                <w:i/>
                <w:noProof/>
                <w:lang w:eastAsia="en-GB"/>
              </w:rPr>
            </w:pPr>
            <w:r w:rsidRPr="00834AED">
              <w:rPr>
                <w:szCs w:val="22"/>
                <w:lang w:eastAsia="zh-CN"/>
              </w:rPr>
              <w:t>List of IP address allocated for IAB-node to be released.</w:t>
            </w:r>
          </w:p>
        </w:tc>
      </w:tr>
      <w:tr w:rsidR="006A0E98" w:rsidRPr="00834AED" w14:paraId="24563AC3" w14:textId="77777777" w:rsidTr="00F563E8">
        <w:tc>
          <w:tcPr>
            <w:tcW w:w="14173" w:type="dxa"/>
            <w:tcBorders>
              <w:top w:val="single" w:sz="4" w:space="0" w:color="auto"/>
              <w:left w:val="single" w:sz="4" w:space="0" w:color="auto"/>
              <w:bottom w:val="single" w:sz="4" w:space="0" w:color="auto"/>
              <w:right w:val="single" w:sz="4" w:space="0" w:color="auto"/>
            </w:tcBorders>
          </w:tcPr>
          <w:p w14:paraId="388A5AB8" w14:textId="77777777" w:rsidR="006A0E98" w:rsidRPr="00834AED" w:rsidRDefault="006A0E98" w:rsidP="00F563E8">
            <w:pPr>
              <w:pStyle w:val="TAL"/>
              <w:rPr>
                <w:rFonts w:cs="Arial"/>
                <w:b/>
                <w:i/>
                <w:szCs w:val="18"/>
                <w:lang w:eastAsia="zh-CN"/>
              </w:rPr>
            </w:pPr>
            <w:r w:rsidRPr="00834AED">
              <w:rPr>
                <w:rFonts w:cs="Arial"/>
                <w:b/>
                <w:i/>
                <w:szCs w:val="18"/>
                <w:lang w:eastAsia="zh-CN"/>
              </w:rPr>
              <w:t>iab-IP-Usage</w:t>
            </w:r>
          </w:p>
          <w:p w14:paraId="2EC706A2" w14:textId="77777777" w:rsidR="006A0E98" w:rsidRPr="00834AED" w:rsidRDefault="006A0E98" w:rsidP="00F563E8">
            <w:pPr>
              <w:pStyle w:val="TAL"/>
              <w:rPr>
                <w:b/>
                <w:bCs/>
                <w:i/>
                <w:noProof/>
                <w:lang w:eastAsia="en-GB"/>
              </w:rPr>
            </w:pPr>
            <w:r w:rsidRPr="00834AED">
              <w:rPr>
                <w:szCs w:val="22"/>
                <w:lang w:eastAsia="zh-CN"/>
              </w:rPr>
              <w:t>This field is used to indicate the usage of the assigned IP address.</w:t>
            </w:r>
          </w:p>
        </w:tc>
      </w:tr>
      <w:tr w:rsidR="006A0E98" w:rsidRPr="00834AED" w14:paraId="33EEB71F" w14:textId="77777777" w:rsidTr="00F563E8">
        <w:tc>
          <w:tcPr>
            <w:tcW w:w="14173" w:type="dxa"/>
            <w:tcBorders>
              <w:top w:val="single" w:sz="4" w:space="0" w:color="auto"/>
              <w:left w:val="single" w:sz="4" w:space="0" w:color="auto"/>
              <w:bottom w:val="single" w:sz="4" w:space="0" w:color="auto"/>
              <w:right w:val="single" w:sz="4" w:space="0" w:color="auto"/>
            </w:tcBorders>
          </w:tcPr>
          <w:p w14:paraId="1B191060" w14:textId="77777777" w:rsidR="006A0E98" w:rsidRPr="00834AED" w:rsidRDefault="006A0E98" w:rsidP="00F563E8">
            <w:pPr>
              <w:pStyle w:val="TAL"/>
              <w:rPr>
                <w:rFonts w:cs="Arial"/>
                <w:b/>
                <w:i/>
                <w:szCs w:val="18"/>
                <w:lang w:eastAsia="zh-CN"/>
              </w:rPr>
            </w:pPr>
            <w:r w:rsidRPr="00834AED">
              <w:rPr>
                <w:rFonts w:cs="Arial"/>
                <w:b/>
                <w:i/>
                <w:szCs w:val="18"/>
                <w:lang w:eastAsia="zh-CN"/>
              </w:rPr>
              <w:t>iab-donor-DU-BAP-Address</w:t>
            </w:r>
          </w:p>
          <w:p w14:paraId="2B95FBEF" w14:textId="77777777" w:rsidR="006A0E98" w:rsidRPr="00834AED" w:rsidRDefault="006A0E98" w:rsidP="00F563E8">
            <w:pPr>
              <w:pStyle w:val="TAL"/>
              <w:rPr>
                <w:b/>
                <w:bCs/>
                <w:i/>
                <w:noProof/>
                <w:lang w:eastAsia="en-GB"/>
              </w:rPr>
            </w:pPr>
            <w:r w:rsidRPr="00834AED">
              <w:rPr>
                <w:szCs w:val="22"/>
                <w:lang w:eastAsia="zh-CN"/>
              </w:rPr>
              <w:t>This field is used to indicate the BAP address of the IAB-donor-DU where the IP address is anchored.</w:t>
            </w:r>
          </w:p>
        </w:tc>
      </w:tr>
      <w:tr w:rsidR="006A0E98" w:rsidRPr="00834AED" w14:paraId="6295DE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F3FC0C" w14:textId="77777777" w:rsidR="006A0E98" w:rsidRPr="00834AED" w:rsidRDefault="006A0E98" w:rsidP="00F563E8">
            <w:pPr>
              <w:pStyle w:val="TAL"/>
              <w:rPr>
                <w:b/>
                <w:i/>
                <w:lang w:eastAsia="en-GB"/>
              </w:rPr>
            </w:pPr>
            <w:r w:rsidRPr="00834AED">
              <w:rPr>
                <w:b/>
                <w:i/>
                <w:lang w:eastAsia="en-GB"/>
              </w:rPr>
              <w:t>keySetChangeIndicator</w:t>
            </w:r>
          </w:p>
          <w:p w14:paraId="161945C2" w14:textId="77777777" w:rsidR="006A0E98" w:rsidRPr="00834AED" w:rsidRDefault="006A0E98" w:rsidP="00F563E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6A0E98" w:rsidRPr="00834AED" w14:paraId="37F462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839362" w14:textId="77777777" w:rsidR="006A0E98" w:rsidRPr="00834AED" w:rsidRDefault="006A0E98" w:rsidP="00F563E8">
            <w:pPr>
              <w:pStyle w:val="TAL"/>
              <w:rPr>
                <w:szCs w:val="22"/>
                <w:lang w:eastAsia="sv-SE"/>
              </w:rPr>
            </w:pPr>
            <w:r w:rsidRPr="00834AED">
              <w:rPr>
                <w:b/>
                <w:i/>
                <w:szCs w:val="22"/>
                <w:lang w:eastAsia="sv-SE"/>
              </w:rPr>
              <w:t>masterCellGroup</w:t>
            </w:r>
          </w:p>
          <w:p w14:paraId="14B9D385" w14:textId="77777777" w:rsidR="006A0E98" w:rsidRPr="00834AED" w:rsidRDefault="006A0E98" w:rsidP="00F563E8">
            <w:pPr>
              <w:pStyle w:val="TAL"/>
              <w:rPr>
                <w:b/>
                <w:i/>
                <w:szCs w:val="22"/>
                <w:lang w:eastAsia="sv-SE"/>
              </w:rPr>
            </w:pPr>
            <w:r w:rsidRPr="00834AED">
              <w:rPr>
                <w:szCs w:val="22"/>
                <w:lang w:eastAsia="sv-SE"/>
              </w:rPr>
              <w:t>Configuration of master cell group.</w:t>
            </w:r>
          </w:p>
        </w:tc>
      </w:tr>
      <w:tr w:rsidR="006A0E98" w:rsidRPr="00834AED" w14:paraId="3BFA55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7918CD" w14:textId="77777777" w:rsidR="006A0E98" w:rsidRPr="00834AED" w:rsidRDefault="006A0E98" w:rsidP="00F563E8">
            <w:pPr>
              <w:pStyle w:val="TAL"/>
              <w:rPr>
                <w:b/>
                <w:i/>
                <w:szCs w:val="22"/>
                <w:lang w:eastAsia="sv-SE"/>
              </w:rPr>
            </w:pPr>
            <w:r w:rsidRPr="00834AED">
              <w:rPr>
                <w:b/>
                <w:i/>
                <w:szCs w:val="22"/>
                <w:lang w:eastAsia="sv-SE"/>
              </w:rPr>
              <w:t>mrdc-ReleaseAndAdd</w:t>
            </w:r>
          </w:p>
          <w:p w14:paraId="01B9478B" w14:textId="77777777" w:rsidR="006A0E98" w:rsidRPr="00834AED" w:rsidRDefault="006A0E98" w:rsidP="00F563E8">
            <w:pPr>
              <w:pStyle w:val="TAL"/>
              <w:rPr>
                <w:szCs w:val="22"/>
                <w:lang w:eastAsia="sv-SE"/>
              </w:rPr>
            </w:pPr>
            <w:r w:rsidRPr="00834AED">
              <w:rPr>
                <w:szCs w:val="22"/>
                <w:lang w:eastAsia="sv-SE"/>
              </w:rPr>
              <w:t>This field indicates that the current SCG configuration is released and a new SCG is added at the same time.</w:t>
            </w:r>
          </w:p>
        </w:tc>
      </w:tr>
      <w:tr w:rsidR="006A0E98" w:rsidRPr="00834AED" w14:paraId="2281D1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AFA7BD" w14:textId="77777777" w:rsidR="006A0E98" w:rsidRPr="00834AED" w:rsidRDefault="006A0E98" w:rsidP="00F563E8">
            <w:pPr>
              <w:pStyle w:val="TAL"/>
              <w:rPr>
                <w:b/>
                <w:bCs/>
                <w:i/>
                <w:noProof/>
                <w:lang w:eastAsia="en-GB"/>
              </w:rPr>
            </w:pPr>
            <w:r w:rsidRPr="00834AED">
              <w:rPr>
                <w:b/>
                <w:bCs/>
                <w:i/>
                <w:noProof/>
                <w:lang w:eastAsia="en-GB"/>
              </w:rPr>
              <w:t>mrdc-SecondaryCellGroup</w:t>
            </w:r>
          </w:p>
          <w:p w14:paraId="26C2AEAA" w14:textId="77777777" w:rsidR="006A0E98" w:rsidRPr="00834AED" w:rsidRDefault="006A0E98" w:rsidP="00F563E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Pr="00834AED">
              <w:rPr>
                <w:i/>
              </w:rPr>
              <w:t>, otherConfig</w:t>
            </w:r>
            <w:r w:rsidRPr="00834AED">
              <w:rPr>
                <w:lang w:eastAsia="sv-SE"/>
              </w:rPr>
              <w:t xml:space="preserve"> and </w:t>
            </w:r>
            <w:r w:rsidRPr="00834AED">
              <w:rPr>
                <w:i/>
                <w:lang w:eastAsia="sv-SE"/>
              </w:rPr>
              <w:t>measConfig</w:t>
            </w:r>
            <w:r w:rsidRPr="00834AED">
              <w:rPr>
                <w:lang w:eastAsia="sv-SE"/>
              </w:rPr>
              <w:t>.</w:t>
            </w:r>
          </w:p>
          <w:p w14:paraId="15B381A8" w14:textId="77777777" w:rsidR="006A0E98" w:rsidRPr="00834AED" w:rsidRDefault="006A0E98" w:rsidP="00F563E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6A0E98" w:rsidRPr="00834AED" w14:paraId="2D4B06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60B297" w14:textId="77777777" w:rsidR="006A0E98" w:rsidRPr="00834AED" w:rsidRDefault="006A0E98" w:rsidP="00F563E8">
            <w:pPr>
              <w:pStyle w:val="TAL"/>
              <w:rPr>
                <w:b/>
                <w:bCs/>
                <w:i/>
                <w:noProof/>
                <w:lang w:eastAsia="en-GB"/>
              </w:rPr>
            </w:pPr>
            <w:r w:rsidRPr="00834AED">
              <w:rPr>
                <w:b/>
                <w:bCs/>
                <w:i/>
                <w:noProof/>
                <w:lang w:eastAsia="en-GB"/>
              </w:rPr>
              <w:t>nas-Container</w:t>
            </w:r>
          </w:p>
          <w:p w14:paraId="3DB03E18" w14:textId="77777777" w:rsidR="006A0E98" w:rsidRPr="00834AED" w:rsidRDefault="006A0E98" w:rsidP="00F563E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6A0E98" w:rsidRPr="00834AED" w14:paraId="4223141C" w14:textId="77777777" w:rsidTr="00F563E8">
        <w:tc>
          <w:tcPr>
            <w:tcW w:w="14173" w:type="dxa"/>
            <w:tcBorders>
              <w:top w:val="single" w:sz="4" w:space="0" w:color="auto"/>
              <w:left w:val="single" w:sz="4" w:space="0" w:color="auto"/>
              <w:bottom w:val="single" w:sz="4" w:space="0" w:color="auto"/>
              <w:right w:val="single" w:sz="4" w:space="0" w:color="auto"/>
            </w:tcBorders>
          </w:tcPr>
          <w:p w14:paraId="3244FF91" w14:textId="77777777" w:rsidR="006A0E98" w:rsidRPr="00834AED" w:rsidRDefault="006A0E98" w:rsidP="00F563E8">
            <w:pPr>
              <w:pStyle w:val="TAL"/>
              <w:rPr>
                <w:b/>
                <w:bCs/>
                <w:i/>
                <w:iCs/>
                <w:lang w:eastAsia="en-GB"/>
              </w:rPr>
            </w:pPr>
            <w:r w:rsidRPr="00834AED">
              <w:rPr>
                <w:b/>
                <w:bCs/>
                <w:i/>
                <w:iCs/>
                <w:lang w:eastAsia="en-GB"/>
              </w:rPr>
              <w:t>needForGapsConfigNR</w:t>
            </w:r>
          </w:p>
          <w:p w14:paraId="1C0D37D1" w14:textId="77777777" w:rsidR="006A0E98" w:rsidRPr="00834AED" w:rsidRDefault="006A0E98" w:rsidP="00F563E8">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6A0E98" w:rsidRPr="00834AED" w14:paraId="05781A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C73F13" w14:textId="77777777" w:rsidR="006A0E98" w:rsidRPr="00834AED" w:rsidRDefault="006A0E98" w:rsidP="00F563E8">
            <w:pPr>
              <w:pStyle w:val="TAL"/>
              <w:rPr>
                <w:b/>
                <w:i/>
                <w:lang w:eastAsia="en-GB"/>
              </w:rPr>
            </w:pPr>
            <w:r w:rsidRPr="00834AED">
              <w:rPr>
                <w:b/>
                <w:i/>
                <w:lang w:eastAsia="en-GB"/>
              </w:rPr>
              <w:t>nextHopChainingCount</w:t>
            </w:r>
          </w:p>
          <w:p w14:paraId="34CBB1FE" w14:textId="77777777" w:rsidR="006A0E98" w:rsidRPr="00834AED" w:rsidRDefault="006A0E98" w:rsidP="00F563E8">
            <w:pPr>
              <w:pStyle w:val="TAL"/>
              <w:rPr>
                <w:b/>
                <w:i/>
                <w:szCs w:val="22"/>
                <w:lang w:eastAsia="sv-SE"/>
              </w:rPr>
            </w:pPr>
            <w:r w:rsidRPr="00834AED">
              <w:rPr>
                <w:bCs/>
                <w:noProof/>
                <w:lang w:eastAsia="en-GB"/>
              </w:rPr>
              <w:t>Parameter NCC: See TS 33.501 [11]</w:t>
            </w:r>
          </w:p>
        </w:tc>
      </w:tr>
      <w:tr w:rsidR="006A0E98" w:rsidRPr="00834AED" w14:paraId="4D662B00" w14:textId="77777777" w:rsidTr="00F563E8">
        <w:tc>
          <w:tcPr>
            <w:tcW w:w="14173" w:type="dxa"/>
            <w:tcBorders>
              <w:top w:val="single" w:sz="4" w:space="0" w:color="auto"/>
              <w:left w:val="single" w:sz="4" w:space="0" w:color="auto"/>
              <w:bottom w:val="single" w:sz="4" w:space="0" w:color="auto"/>
              <w:right w:val="single" w:sz="4" w:space="0" w:color="auto"/>
            </w:tcBorders>
          </w:tcPr>
          <w:p w14:paraId="6BAE55D5" w14:textId="77777777" w:rsidR="006A0E98" w:rsidRPr="00834AED" w:rsidRDefault="006A0E98" w:rsidP="00F563E8">
            <w:pPr>
              <w:pStyle w:val="TAL"/>
              <w:rPr>
                <w:b/>
                <w:bCs/>
                <w:i/>
                <w:iCs/>
              </w:rPr>
            </w:pPr>
            <w:r w:rsidRPr="00834AED">
              <w:rPr>
                <w:b/>
                <w:bCs/>
                <w:i/>
                <w:iCs/>
              </w:rPr>
              <w:t>onDemandSIB-Request</w:t>
            </w:r>
          </w:p>
          <w:p w14:paraId="1A1FB4C2" w14:textId="77777777" w:rsidR="006A0E98" w:rsidRPr="00834AED" w:rsidRDefault="006A0E98" w:rsidP="00F563E8">
            <w:pPr>
              <w:pStyle w:val="TAL"/>
              <w:rPr>
                <w:b/>
                <w:i/>
                <w:lang w:eastAsia="en-GB"/>
              </w:rPr>
            </w:pPr>
            <w:r w:rsidRPr="00834AED">
              <w:rPr>
                <w:noProof/>
              </w:rPr>
              <w:t>If the field is present, the UE is allowed to request SIB(s) on-demand while in RRC_CONNECTED according to clause 5.2.2.3.5.</w:t>
            </w:r>
          </w:p>
        </w:tc>
      </w:tr>
      <w:tr w:rsidR="006A0E98" w:rsidRPr="00834AED" w14:paraId="5C3B1034" w14:textId="77777777" w:rsidTr="00F563E8">
        <w:tc>
          <w:tcPr>
            <w:tcW w:w="14173" w:type="dxa"/>
            <w:tcBorders>
              <w:top w:val="single" w:sz="4" w:space="0" w:color="auto"/>
              <w:left w:val="single" w:sz="4" w:space="0" w:color="auto"/>
              <w:bottom w:val="single" w:sz="4" w:space="0" w:color="auto"/>
              <w:right w:val="single" w:sz="4" w:space="0" w:color="auto"/>
            </w:tcBorders>
          </w:tcPr>
          <w:p w14:paraId="638C8580" w14:textId="77777777" w:rsidR="006A0E98" w:rsidRPr="00834AED" w:rsidRDefault="006A0E98" w:rsidP="00F563E8">
            <w:pPr>
              <w:pStyle w:val="TAL"/>
              <w:rPr>
                <w:b/>
                <w:bCs/>
                <w:i/>
                <w:iCs/>
              </w:rPr>
            </w:pPr>
            <w:r w:rsidRPr="00834AED">
              <w:rPr>
                <w:b/>
                <w:bCs/>
                <w:i/>
                <w:iCs/>
              </w:rPr>
              <w:t>onDemandSIB-RequestProhibitTimer</w:t>
            </w:r>
          </w:p>
          <w:p w14:paraId="20EA6BEC" w14:textId="77777777" w:rsidR="006A0E98" w:rsidRPr="00834AED" w:rsidRDefault="006A0E98" w:rsidP="00F563E8">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A0E98" w:rsidRPr="00834AED" w14:paraId="33C9E3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E98211" w14:textId="77777777" w:rsidR="006A0E98" w:rsidRPr="00834AED" w:rsidRDefault="006A0E98" w:rsidP="00F563E8">
            <w:pPr>
              <w:pStyle w:val="TAL"/>
              <w:rPr>
                <w:b/>
                <w:bCs/>
                <w:i/>
                <w:noProof/>
                <w:lang w:eastAsia="en-GB"/>
              </w:rPr>
            </w:pPr>
            <w:r w:rsidRPr="00834AED">
              <w:rPr>
                <w:b/>
                <w:bCs/>
                <w:i/>
                <w:noProof/>
                <w:lang w:eastAsia="en-GB"/>
              </w:rPr>
              <w:t>otherConfig</w:t>
            </w:r>
          </w:p>
          <w:p w14:paraId="792FA495" w14:textId="77777777" w:rsidR="006A0E98" w:rsidRPr="00834AED" w:rsidRDefault="006A0E98" w:rsidP="00F563E8">
            <w:pPr>
              <w:pStyle w:val="TAL"/>
              <w:rPr>
                <w:bCs/>
                <w:noProof/>
                <w:lang w:eastAsia="en-GB"/>
              </w:rPr>
            </w:pPr>
            <w:r w:rsidRPr="00834AED">
              <w:rPr>
                <w:bCs/>
                <w:noProof/>
                <w:lang w:eastAsia="en-GB"/>
              </w:rPr>
              <w:t xml:space="preserve">Contains configuration related to other configurations. When configured for the SCG, only fields </w:t>
            </w:r>
            <w:r w:rsidRPr="00834AED">
              <w:rPr>
                <w:bCs/>
                <w:i/>
                <w:noProof/>
                <w:lang w:eastAsia="en-GB"/>
              </w:rPr>
              <w:t>drx-PreferenceConfig, maxBW-PreferenceConfig, maxCC-PreferenceConfig, maxMIMO-LayerPreferenceConfig</w:t>
            </w:r>
            <w:r w:rsidRPr="00834AED">
              <w:rPr>
                <w:bCs/>
                <w:noProof/>
                <w:lang w:eastAsia="en-GB"/>
              </w:rPr>
              <w:t xml:space="preserve"> and </w:t>
            </w:r>
            <w:r w:rsidRPr="00834AED">
              <w:rPr>
                <w:bCs/>
                <w:i/>
                <w:noProof/>
                <w:lang w:eastAsia="en-GB"/>
              </w:rPr>
              <w:t>minSchedulingOffsetPreferenceConfig</w:t>
            </w:r>
            <w:r w:rsidRPr="00834AED">
              <w:rPr>
                <w:bCs/>
                <w:noProof/>
                <w:lang w:eastAsia="en-GB"/>
              </w:rPr>
              <w:t xml:space="preserve"> can be included.</w:t>
            </w:r>
          </w:p>
        </w:tc>
      </w:tr>
      <w:tr w:rsidR="006A0E98" w:rsidRPr="00834AED" w14:paraId="1EB149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1F5F6B" w14:textId="77777777" w:rsidR="006A0E98" w:rsidRPr="00834AED" w:rsidRDefault="006A0E98" w:rsidP="00F563E8">
            <w:pPr>
              <w:pStyle w:val="TAL"/>
              <w:rPr>
                <w:szCs w:val="22"/>
                <w:lang w:eastAsia="sv-SE"/>
              </w:rPr>
            </w:pPr>
            <w:r w:rsidRPr="00834AED">
              <w:rPr>
                <w:b/>
                <w:i/>
                <w:szCs w:val="22"/>
                <w:lang w:eastAsia="sv-SE"/>
              </w:rPr>
              <w:t>radioBearerConfig</w:t>
            </w:r>
          </w:p>
          <w:p w14:paraId="459C77EB" w14:textId="77777777" w:rsidR="006A0E98" w:rsidRPr="00834AED" w:rsidRDefault="006A0E98" w:rsidP="00F563E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6A0E98" w:rsidRPr="00834AED" w14:paraId="4E5C00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584A35" w14:textId="77777777" w:rsidR="006A0E98" w:rsidRPr="00834AED" w:rsidRDefault="006A0E98" w:rsidP="00F563E8">
            <w:pPr>
              <w:pStyle w:val="TAL"/>
              <w:rPr>
                <w:b/>
                <w:i/>
                <w:szCs w:val="22"/>
                <w:lang w:eastAsia="sv-SE"/>
              </w:rPr>
            </w:pPr>
            <w:r w:rsidRPr="00834AED">
              <w:rPr>
                <w:b/>
                <w:i/>
                <w:szCs w:val="22"/>
                <w:lang w:eastAsia="sv-SE"/>
              </w:rPr>
              <w:t>radioBearerConfig2</w:t>
            </w:r>
          </w:p>
          <w:p w14:paraId="6023896D"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6A0E98" w:rsidRPr="00834AED" w14:paraId="1408D3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9D48C3" w14:textId="77777777" w:rsidR="006A0E98" w:rsidRPr="00834AED" w:rsidRDefault="006A0E98" w:rsidP="00F563E8">
            <w:pPr>
              <w:pStyle w:val="TAL"/>
              <w:rPr>
                <w:szCs w:val="22"/>
                <w:lang w:eastAsia="sv-SE"/>
              </w:rPr>
            </w:pPr>
            <w:r w:rsidRPr="00834AED">
              <w:rPr>
                <w:b/>
                <w:i/>
                <w:szCs w:val="22"/>
                <w:lang w:eastAsia="sv-SE"/>
              </w:rPr>
              <w:t>secondaryCellGroup</w:t>
            </w:r>
          </w:p>
          <w:p w14:paraId="3EFD3C8D" w14:textId="77777777" w:rsidR="006A0E98" w:rsidRPr="00834AED" w:rsidRDefault="006A0E98" w:rsidP="00F563E8">
            <w:pPr>
              <w:pStyle w:val="TAL"/>
              <w:rPr>
                <w:szCs w:val="22"/>
                <w:lang w:eastAsia="sv-SE"/>
              </w:rPr>
            </w:pPr>
            <w:r w:rsidRPr="00834AED">
              <w:rPr>
                <w:szCs w:val="22"/>
                <w:lang w:eastAsia="sv-SE"/>
              </w:rPr>
              <w:t>Configuration of secondary cell group ((NG)EN-DC or NR-DC).</w:t>
            </w:r>
          </w:p>
        </w:tc>
      </w:tr>
      <w:tr w:rsidR="006A0E98" w:rsidRPr="00834AED" w14:paraId="122240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C6CC2" w14:textId="77777777" w:rsidR="006A0E98" w:rsidRPr="00834AED" w:rsidRDefault="006A0E98" w:rsidP="00F563E8">
            <w:pPr>
              <w:pStyle w:val="TAL"/>
              <w:rPr>
                <w:b/>
                <w:i/>
                <w:szCs w:val="22"/>
                <w:lang w:eastAsia="sv-SE"/>
              </w:rPr>
            </w:pPr>
            <w:r w:rsidRPr="00834AED">
              <w:rPr>
                <w:b/>
                <w:i/>
                <w:szCs w:val="22"/>
                <w:lang w:eastAsia="sv-SE"/>
              </w:rPr>
              <w:t>sk-Counter</w:t>
            </w:r>
          </w:p>
          <w:p w14:paraId="3ED52611" w14:textId="77777777" w:rsidR="006A0E98" w:rsidRPr="00834AED" w:rsidRDefault="006A0E98" w:rsidP="00F563E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6A0E98" w:rsidRPr="00834AED" w14:paraId="335992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2398C0" w14:textId="77777777" w:rsidR="006A0E98" w:rsidRPr="00834AED" w:rsidRDefault="006A0E98" w:rsidP="00F563E8">
            <w:pPr>
              <w:pStyle w:val="TAL"/>
              <w:rPr>
                <w:b/>
                <w:bCs/>
                <w:i/>
                <w:iCs/>
                <w:lang w:eastAsia="sv-SE"/>
              </w:rPr>
            </w:pPr>
            <w:r w:rsidRPr="00834AED">
              <w:rPr>
                <w:b/>
                <w:bCs/>
                <w:i/>
                <w:iCs/>
                <w:lang w:eastAsia="sv-SE"/>
              </w:rPr>
              <w:t>sl-ConfigDedicatedNR</w:t>
            </w:r>
          </w:p>
          <w:p w14:paraId="3BA7E71A" w14:textId="77777777" w:rsidR="006A0E98" w:rsidRPr="00834AED" w:rsidRDefault="006A0E98" w:rsidP="00F563E8">
            <w:pPr>
              <w:pStyle w:val="TAL"/>
              <w:rPr>
                <w:lang w:eastAsia="sv-SE"/>
              </w:rPr>
            </w:pPr>
            <w:r w:rsidRPr="00834AED">
              <w:rPr>
                <w:bCs/>
                <w:noProof/>
                <w:lang w:eastAsia="en-GB"/>
              </w:rPr>
              <w:t>This field is used to provide the dedicated configurations for NR sidelink communication.</w:t>
            </w:r>
          </w:p>
        </w:tc>
      </w:tr>
      <w:tr w:rsidR="006A0E98" w:rsidRPr="00834AED" w14:paraId="1E8737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5FECCE" w14:textId="77777777" w:rsidR="006A0E98" w:rsidRPr="00834AED" w:rsidRDefault="006A0E98" w:rsidP="00F563E8">
            <w:pPr>
              <w:pStyle w:val="TAL"/>
              <w:rPr>
                <w:b/>
                <w:bCs/>
                <w:i/>
                <w:iCs/>
                <w:lang w:eastAsia="sv-SE"/>
              </w:rPr>
            </w:pPr>
            <w:r w:rsidRPr="00834AED">
              <w:rPr>
                <w:b/>
                <w:bCs/>
                <w:i/>
                <w:iCs/>
                <w:lang w:eastAsia="sv-SE"/>
              </w:rPr>
              <w:t>sl-ConfigDedicatedEUTRA</w:t>
            </w:r>
          </w:p>
          <w:p w14:paraId="110C4386" w14:textId="77777777" w:rsidR="006A0E98" w:rsidRPr="00834AED" w:rsidRDefault="006A0E98" w:rsidP="00F563E8">
            <w:pPr>
              <w:pStyle w:val="TAL"/>
              <w:rPr>
                <w:lang w:eastAsia="sv-SE"/>
              </w:rPr>
            </w:pPr>
            <w:r w:rsidRPr="00834AED">
              <w:rPr>
                <w:bCs/>
                <w:noProof/>
                <w:lang w:eastAsia="en-GB"/>
              </w:rPr>
              <w:t xml:space="preserve">This field includes the E-UTRA </w:t>
            </w:r>
            <w:r w:rsidRPr="00834AED">
              <w:rPr>
                <w:bCs/>
                <w:i/>
                <w:iCs/>
                <w:noProof/>
                <w:lang w:eastAsia="en-GB"/>
              </w:rPr>
              <w:t>RRCConnectionReconfiguration</w:t>
            </w:r>
            <w:r w:rsidRPr="00834AED">
              <w:rPr>
                <w:bCs/>
                <w:noProof/>
                <w:lang w:eastAsia="en-GB"/>
              </w:rPr>
              <w:t xml:space="preserve"> as specified in TS 36.331 [10]. In this version of the specification, the E-UTRA </w:t>
            </w:r>
            <w:r w:rsidRPr="00834AED">
              <w:rPr>
                <w:bCs/>
                <w:i/>
                <w:iCs/>
                <w:noProof/>
                <w:lang w:eastAsia="en-GB"/>
              </w:rPr>
              <w:t>RRCConnectionReconfiguration</w:t>
            </w:r>
            <w:r w:rsidRPr="00834AED">
              <w:rPr>
                <w:bCs/>
                <w:noProof/>
                <w:lang w:eastAsia="en-GB"/>
              </w:rPr>
              <w:t xml:space="preserve"> can only includes sidelink related fields for V2X sidelink communication.</w:t>
            </w:r>
          </w:p>
        </w:tc>
      </w:tr>
      <w:tr w:rsidR="006A0E98" w:rsidRPr="00834AED" w14:paraId="366948E0" w14:textId="77777777" w:rsidTr="00F563E8">
        <w:tc>
          <w:tcPr>
            <w:tcW w:w="14173" w:type="dxa"/>
            <w:tcBorders>
              <w:top w:val="single" w:sz="4" w:space="0" w:color="auto"/>
              <w:left w:val="single" w:sz="4" w:space="0" w:color="auto"/>
              <w:bottom w:val="single" w:sz="4" w:space="0" w:color="auto"/>
              <w:right w:val="single" w:sz="4" w:space="0" w:color="auto"/>
            </w:tcBorders>
          </w:tcPr>
          <w:p w14:paraId="4463896E" w14:textId="77777777" w:rsidR="006A0E98" w:rsidRPr="00834AED" w:rsidRDefault="006A0E98" w:rsidP="00F563E8">
            <w:pPr>
              <w:pStyle w:val="TAL"/>
              <w:rPr>
                <w:b/>
                <w:bCs/>
                <w:i/>
                <w:iCs/>
                <w:lang w:eastAsia="sv-SE"/>
              </w:rPr>
            </w:pPr>
            <w:r w:rsidRPr="00834AED">
              <w:rPr>
                <w:b/>
                <w:bCs/>
                <w:i/>
                <w:iCs/>
                <w:lang w:eastAsia="sv-SE"/>
              </w:rPr>
              <w:t>sl-TimeOffsetEUTRA</w:t>
            </w:r>
          </w:p>
          <w:p w14:paraId="399C25F7" w14:textId="77777777" w:rsidR="006A0E98" w:rsidRPr="00834AED" w:rsidRDefault="006A0E98" w:rsidP="00F563E8">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6A0E98" w:rsidRPr="00834AED" w14:paraId="4B4C05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1D928B" w14:textId="77777777" w:rsidR="006A0E98" w:rsidRPr="00834AED" w:rsidRDefault="006A0E98" w:rsidP="00F563E8">
            <w:pPr>
              <w:pStyle w:val="TAL"/>
              <w:rPr>
                <w:b/>
                <w:bCs/>
                <w:i/>
                <w:lang w:eastAsia="en-GB"/>
              </w:rPr>
            </w:pPr>
            <w:r w:rsidRPr="00834AED">
              <w:rPr>
                <w:b/>
                <w:bCs/>
                <w:i/>
                <w:lang w:eastAsia="en-GB"/>
              </w:rPr>
              <w:t>t316</w:t>
            </w:r>
          </w:p>
          <w:p w14:paraId="098B97D2" w14:textId="77777777" w:rsidR="006A0E98" w:rsidRPr="00834AED" w:rsidRDefault="006A0E98" w:rsidP="00F563E8">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This field can be present only if the UE is configured with split SRB1 or SRB3.</w:t>
            </w:r>
          </w:p>
        </w:tc>
      </w:tr>
    </w:tbl>
    <w:p w14:paraId="3E6A50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1A38C6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949871"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A8D295"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09E1DAC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A4EF375" w14:textId="77777777" w:rsidR="006A0E98" w:rsidRPr="00834AED" w:rsidRDefault="006A0E98" w:rsidP="00F563E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1DEC2BE" w14:textId="77777777" w:rsidR="006A0E98" w:rsidRPr="00834AED" w:rsidRDefault="006A0E98" w:rsidP="00F563E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6A0E98" w:rsidRPr="00834AED" w14:paraId="7982938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893B3FA" w14:textId="77777777" w:rsidR="006A0E98" w:rsidRPr="00834AED" w:rsidRDefault="006A0E98" w:rsidP="00F563E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156C5EEE" w14:textId="77777777" w:rsidR="006A0E98" w:rsidRPr="00834AED" w:rsidRDefault="006A0E98" w:rsidP="00F563E8">
            <w:pPr>
              <w:pStyle w:val="TAL"/>
              <w:rPr>
                <w:szCs w:val="22"/>
                <w:lang w:eastAsia="sv-SE"/>
              </w:rPr>
            </w:pPr>
            <w:r w:rsidRPr="00834AED">
              <w:rPr>
                <w:szCs w:val="22"/>
                <w:lang w:eastAsia="en-GB"/>
              </w:rPr>
              <w:t>This field is mandatory present in case of inter system handover. Otherwise the field is optionally present, need N.</w:t>
            </w:r>
          </w:p>
        </w:tc>
      </w:tr>
      <w:tr w:rsidR="006A0E98" w:rsidRPr="00834AED" w14:paraId="59A4393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6244F6" w14:textId="77777777" w:rsidR="006A0E98" w:rsidRPr="00834AED" w:rsidRDefault="006A0E98" w:rsidP="00F563E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1FC5DB8" w14:textId="77777777" w:rsidR="006A0E98" w:rsidRPr="00834AED" w:rsidRDefault="006A0E98" w:rsidP="00F563E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6A0E98" w:rsidRPr="00834AED" w14:paraId="6E92B98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C33662C" w14:textId="77777777" w:rsidR="006A0E98" w:rsidRPr="00834AED" w:rsidRDefault="006A0E98" w:rsidP="00F563E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AE35724" w14:textId="77777777" w:rsidR="006A0E98" w:rsidRPr="00834AED" w:rsidRDefault="006A0E98" w:rsidP="00F563E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6A0E98" w:rsidRPr="00834AED" w14:paraId="715CD0D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E515EA" w14:textId="77777777" w:rsidR="006A0E98" w:rsidRPr="00834AED" w:rsidRDefault="006A0E98" w:rsidP="00F563E8">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88674C5" w14:textId="77777777" w:rsidR="006A0E98" w:rsidRPr="00834AED" w:rsidRDefault="006A0E98" w:rsidP="00F563E8">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93A7D56"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transmitted on SRB3,</w:t>
            </w:r>
          </w:p>
          <w:p w14:paraId="63E728ED"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other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r w:rsidRPr="00834AED">
              <w:rPr>
                <w:rFonts w:ascii="Arial" w:hAnsi="Arial" w:cs="Arial"/>
                <w:i/>
                <w:sz w:val="18"/>
                <w:szCs w:val="18"/>
              </w:rPr>
              <w:t>RRCConnectionReconfiguration</w:t>
            </w:r>
            <w:r w:rsidRPr="00834AED">
              <w:rPr>
                <w:rFonts w:ascii="Arial" w:hAnsi="Arial" w:cs="Arial"/>
                <w:sz w:val="18"/>
                <w:szCs w:val="18"/>
              </w:rPr>
              <w:t xml:space="preserve"> message, see TS 36.331 [10]) </w:t>
            </w:r>
            <w:r w:rsidRPr="00834AED">
              <w:rPr>
                <w:rFonts w:ascii="Arial" w:eastAsiaTheme="minorEastAsia" w:hAnsi="Arial" w:cs="Arial"/>
                <w:sz w:val="18"/>
                <w:szCs w:val="18"/>
              </w:rPr>
              <w:t>transmitted on SRB1</w:t>
            </w:r>
          </w:p>
          <w:p w14:paraId="361A0063"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other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r w:rsidRPr="00834AED">
              <w:rPr>
                <w:rFonts w:ascii="Arial" w:hAnsi="Arial" w:cs="Arial"/>
                <w:i/>
                <w:sz w:val="18"/>
                <w:szCs w:val="18"/>
              </w:rPr>
              <w:t>RRCConnectionReconfiguration</w:t>
            </w:r>
            <w:r w:rsidRPr="00834AED">
              <w:rPr>
                <w:rFonts w:ascii="Arial" w:hAnsi="Arial" w:cs="Arial"/>
                <w:sz w:val="18"/>
                <w:szCs w:val="18"/>
              </w:rPr>
              <w:t xml:space="preserve"> message, see TS 36.331 [10]) which is contained in </w:t>
            </w:r>
            <w:r w:rsidRPr="00834AED">
              <w:rPr>
                <w:rFonts w:ascii="Arial" w:hAnsi="Arial" w:cs="Arial"/>
                <w:i/>
                <w:iCs/>
                <w:sz w:val="18"/>
                <w:szCs w:val="18"/>
              </w:rPr>
              <w:t>DLInformationTransferMRDC</w:t>
            </w:r>
            <w:r w:rsidRPr="00834AED">
              <w:rPr>
                <w:rFonts w:ascii="Arial" w:hAnsi="Arial" w:cs="Arial"/>
                <w:sz w:val="18"/>
                <w:szCs w:val="18"/>
              </w:rPr>
              <w:t xml:space="preserve"> </w:t>
            </w:r>
            <w:r w:rsidRPr="00834AED">
              <w:rPr>
                <w:rFonts w:ascii="Arial" w:eastAsiaTheme="minorEastAsia" w:hAnsi="Arial" w:cs="Arial"/>
                <w:sz w:val="18"/>
                <w:szCs w:val="18"/>
              </w:rPr>
              <w:t xml:space="preserve">transmitted on SRB3 (as a response to </w:t>
            </w:r>
            <w:r w:rsidRPr="00834AED">
              <w:rPr>
                <w:rFonts w:ascii="Arial" w:hAnsi="Arial" w:cs="Arial"/>
                <w:i/>
                <w:iCs/>
                <w:sz w:val="18"/>
                <w:szCs w:val="18"/>
              </w:rPr>
              <w:t>ULInformationTransferMRDC</w:t>
            </w:r>
            <w:r w:rsidRPr="00834AED">
              <w:rPr>
                <w:rFonts w:ascii="Arial" w:hAnsi="Arial" w:cs="Arial"/>
                <w:sz w:val="18"/>
                <w:szCs w:val="18"/>
              </w:rPr>
              <w:t xml:space="preserve"> including an </w:t>
            </w:r>
            <w:r w:rsidRPr="00834AED">
              <w:rPr>
                <w:rFonts w:ascii="Arial" w:eastAsiaTheme="minorEastAsia" w:hAnsi="Arial" w:cs="Arial"/>
                <w:i/>
                <w:iCs/>
                <w:sz w:val="18"/>
                <w:szCs w:val="18"/>
              </w:rPr>
              <w:t>MCGFailureInformation</w:t>
            </w:r>
            <w:r w:rsidRPr="00834AED">
              <w:rPr>
                <w:rFonts w:ascii="Arial" w:eastAsiaTheme="minorEastAsia" w:hAnsi="Arial" w:cs="Arial"/>
                <w:sz w:val="18"/>
                <w:szCs w:val="18"/>
              </w:rPr>
              <w:t>)</w:t>
            </w:r>
          </w:p>
          <w:p w14:paraId="1E8DAC36"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in 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 </w:t>
            </w:r>
            <w:r w:rsidRPr="00834AED">
              <w:rPr>
                <w:rFonts w:ascii="Arial" w:eastAsiaTheme="minorEastAsia" w:hAnsi="Arial" w:cs="Arial"/>
                <w:i/>
                <w:sz w:val="18"/>
                <w:szCs w:val="18"/>
              </w:rPr>
              <w:t>RRCResume</w:t>
            </w:r>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r w:rsidRPr="00834AED">
              <w:rPr>
                <w:rFonts w:ascii="Arial" w:hAnsi="Arial" w:cs="Arial"/>
                <w:i/>
                <w:sz w:val="18"/>
                <w:szCs w:val="18"/>
              </w:rPr>
              <w:t>RRCConnectionResume</w:t>
            </w:r>
            <w:r w:rsidRPr="00834AED">
              <w:rPr>
                <w:rFonts w:ascii="Arial" w:hAnsi="Arial" w:cs="Arial"/>
                <w:sz w:val="18"/>
                <w:szCs w:val="18"/>
              </w:rPr>
              <w:t xml:space="preserve"> message, see TS 36.331 [10])</w:t>
            </w:r>
            <w:r w:rsidRPr="00834AED">
              <w:rPr>
                <w:rFonts w:ascii="Arial" w:eastAsiaTheme="minorEastAsia" w:hAnsi="Arial" w:cs="Arial"/>
                <w:sz w:val="18"/>
                <w:szCs w:val="18"/>
              </w:rPr>
              <w:t>.</w:t>
            </w:r>
          </w:p>
          <w:p w14:paraId="3C1449B7" w14:textId="77777777" w:rsidR="006A0E98" w:rsidRPr="00834AED" w:rsidRDefault="006A0E98" w:rsidP="00F563E8">
            <w:pPr>
              <w:pStyle w:val="TAL"/>
              <w:rPr>
                <w:rFonts w:cs="Arial"/>
                <w:szCs w:val="18"/>
                <w:lang w:eastAsia="sv-SE"/>
              </w:rPr>
            </w:pPr>
            <w:r w:rsidRPr="00834AED">
              <w:rPr>
                <w:rFonts w:eastAsiaTheme="minorEastAsia" w:cs="Arial"/>
                <w:szCs w:val="18"/>
                <w:lang w:eastAsia="sv-SE"/>
              </w:rPr>
              <w:t>Otherwise, the field is absent</w:t>
            </w:r>
          </w:p>
        </w:tc>
      </w:tr>
    </w:tbl>
    <w:p w14:paraId="10C590E5" w14:textId="77777777" w:rsidR="006A0E98" w:rsidRPr="00834AED" w:rsidRDefault="006A0E98" w:rsidP="006A0E98"/>
    <w:p w14:paraId="0654562B" w14:textId="77777777" w:rsidR="006A0E98" w:rsidRPr="00834AED" w:rsidRDefault="006A0E98" w:rsidP="006A0E98">
      <w:pPr>
        <w:pStyle w:val="Heading4"/>
        <w:rPr>
          <w:i/>
          <w:iCs/>
        </w:rPr>
      </w:pPr>
      <w:bookmarkStart w:id="1324" w:name="_Toc46439486"/>
      <w:bookmarkStart w:id="1325" w:name="_Toc46444323"/>
      <w:bookmarkStart w:id="1326" w:name="_Toc46487084"/>
      <w:r w:rsidRPr="00834AED">
        <w:rPr>
          <w:i/>
          <w:iCs/>
        </w:rPr>
        <w:t>–</w:t>
      </w:r>
      <w:r w:rsidRPr="00834AED">
        <w:rPr>
          <w:i/>
          <w:iCs/>
        </w:rPr>
        <w:tab/>
      </w:r>
      <w:r w:rsidRPr="00834AED">
        <w:rPr>
          <w:i/>
          <w:iCs/>
          <w:noProof/>
        </w:rPr>
        <w:t>RRCReconfigurationComplete</w:t>
      </w:r>
      <w:bookmarkEnd w:id="1324"/>
      <w:bookmarkEnd w:id="1325"/>
      <w:bookmarkEnd w:id="1326"/>
    </w:p>
    <w:p w14:paraId="6C7A7334" w14:textId="77777777" w:rsidR="006A0E98" w:rsidRPr="00834AED" w:rsidRDefault="006A0E98" w:rsidP="006A0E98">
      <w:r w:rsidRPr="00834AED">
        <w:t xml:space="preserve">The </w:t>
      </w:r>
      <w:r w:rsidRPr="00834AED">
        <w:rPr>
          <w:i/>
        </w:rPr>
        <w:t>RRCReconfigurationComplete</w:t>
      </w:r>
      <w:r w:rsidRPr="00834AED">
        <w:t xml:space="preserve"> message is used to confirm the successful completion of an RRC connection reconfiguration.</w:t>
      </w:r>
    </w:p>
    <w:p w14:paraId="30A28BF3" w14:textId="77777777" w:rsidR="006A0E98" w:rsidRPr="00834AED" w:rsidRDefault="006A0E98" w:rsidP="006A0E98">
      <w:pPr>
        <w:pStyle w:val="B1"/>
      </w:pPr>
      <w:r w:rsidRPr="00834AED">
        <w:t>Signalling radio bearer: SRB1 or SRB3</w:t>
      </w:r>
    </w:p>
    <w:p w14:paraId="66DFBF11" w14:textId="77777777" w:rsidR="006A0E98" w:rsidRPr="00834AED" w:rsidRDefault="006A0E98" w:rsidP="006A0E98">
      <w:pPr>
        <w:pStyle w:val="B1"/>
      </w:pPr>
      <w:r w:rsidRPr="00834AED">
        <w:t>RLC-SAP: AM</w:t>
      </w:r>
    </w:p>
    <w:p w14:paraId="30B1EE8E" w14:textId="77777777" w:rsidR="006A0E98" w:rsidRPr="00834AED" w:rsidRDefault="006A0E98" w:rsidP="006A0E98">
      <w:pPr>
        <w:pStyle w:val="B1"/>
      </w:pPr>
      <w:r w:rsidRPr="00834AED">
        <w:t>Logical channel: DCCH</w:t>
      </w:r>
    </w:p>
    <w:p w14:paraId="35198F55" w14:textId="77777777" w:rsidR="006A0E98" w:rsidRPr="00834AED" w:rsidRDefault="006A0E98" w:rsidP="006A0E98">
      <w:pPr>
        <w:pStyle w:val="B1"/>
      </w:pPr>
      <w:r w:rsidRPr="00834AED">
        <w:t xml:space="preserve">Direction: UE to </w:t>
      </w:r>
      <w:r w:rsidRPr="00834AED">
        <w:rPr>
          <w:lang w:eastAsia="zh-CN"/>
        </w:rPr>
        <w:t>Network</w:t>
      </w:r>
    </w:p>
    <w:p w14:paraId="309C903D" w14:textId="77777777" w:rsidR="006A0E98" w:rsidRPr="00834AED" w:rsidRDefault="006A0E98" w:rsidP="006A0E98">
      <w:pPr>
        <w:pStyle w:val="TH"/>
        <w:rPr>
          <w:bCs/>
          <w:i/>
          <w:iCs/>
        </w:rPr>
      </w:pPr>
      <w:r w:rsidRPr="00834AED">
        <w:rPr>
          <w:bCs/>
          <w:i/>
          <w:iCs/>
        </w:rPr>
        <w:t>RRCReconfigurationComplete message</w:t>
      </w:r>
    </w:p>
    <w:p w14:paraId="01563E45" w14:textId="77777777" w:rsidR="006A0E98" w:rsidRPr="00E621CD" w:rsidRDefault="006A0E98" w:rsidP="006A0E98">
      <w:pPr>
        <w:pStyle w:val="PL"/>
        <w:rPr>
          <w:color w:val="808080"/>
        </w:rPr>
      </w:pPr>
      <w:r w:rsidRPr="00E621CD">
        <w:rPr>
          <w:color w:val="808080"/>
        </w:rPr>
        <w:t>-- ASN1START</w:t>
      </w:r>
    </w:p>
    <w:p w14:paraId="649F82D4" w14:textId="77777777" w:rsidR="006A0E98" w:rsidRPr="00E621CD" w:rsidRDefault="006A0E98" w:rsidP="006A0E98">
      <w:pPr>
        <w:pStyle w:val="PL"/>
        <w:rPr>
          <w:color w:val="808080"/>
        </w:rPr>
      </w:pPr>
      <w:r w:rsidRPr="00E621CD">
        <w:rPr>
          <w:color w:val="808080"/>
        </w:rPr>
        <w:t>-- TAG-RRCRECONFIGURATIONCOMPLETE-START</w:t>
      </w:r>
    </w:p>
    <w:p w14:paraId="566AEDD6" w14:textId="77777777" w:rsidR="006A0E98" w:rsidRPr="002A02A7" w:rsidRDefault="006A0E98" w:rsidP="006A0E98">
      <w:pPr>
        <w:pStyle w:val="PL"/>
      </w:pPr>
    </w:p>
    <w:p w14:paraId="5F33027B" w14:textId="77777777" w:rsidR="006A0E98" w:rsidRPr="002A02A7" w:rsidRDefault="006A0E98" w:rsidP="006A0E98">
      <w:pPr>
        <w:pStyle w:val="PL"/>
      </w:pPr>
      <w:r w:rsidRPr="002A02A7">
        <w:t xml:space="preserve">RRCReconfigurationComplete ::=              </w:t>
      </w:r>
      <w:r w:rsidRPr="002A02A7">
        <w:rPr>
          <w:color w:val="993366"/>
        </w:rPr>
        <w:t>SEQUENCE</w:t>
      </w:r>
      <w:r w:rsidRPr="002A02A7">
        <w:t xml:space="preserve"> {</w:t>
      </w:r>
    </w:p>
    <w:p w14:paraId="42F31D6C" w14:textId="77777777" w:rsidR="006A0E98" w:rsidRPr="002A02A7" w:rsidRDefault="006A0E98" w:rsidP="006A0E98">
      <w:pPr>
        <w:pStyle w:val="PL"/>
      </w:pPr>
      <w:r w:rsidRPr="002A02A7">
        <w:t xml:space="preserve">    rrc-TransactionIdentifier                   RRC-TransactionIdentifier,</w:t>
      </w:r>
    </w:p>
    <w:p w14:paraId="03BC91E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436F4D4" w14:textId="77777777" w:rsidR="006A0E98" w:rsidRPr="002A02A7" w:rsidRDefault="006A0E98" w:rsidP="006A0E98">
      <w:pPr>
        <w:pStyle w:val="PL"/>
      </w:pPr>
      <w:r w:rsidRPr="002A02A7">
        <w:t xml:space="preserve">        rrcReconfigurationComplete                  RRCReconfigurationComplete-IEs,</w:t>
      </w:r>
    </w:p>
    <w:p w14:paraId="7B5B710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E0B4DA3" w14:textId="77777777" w:rsidR="006A0E98" w:rsidRPr="002A02A7" w:rsidRDefault="006A0E98" w:rsidP="006A0E98">
      <w:pPr>
        <w:pStyle w:val="PL"/>
      </w:pPr>
      <w:r w:rsidRPr="002A02A7">
        <w:t xml:space="preserve">    }</w:t>
      </w:r>
    </w:p>
    <w:p w14:paraId="12AE666C" w14:textId="77777777" w:rsidR="006A0E98" w:rsidRPr="002A02A7" w:rsidRDefault="006A0E98" w:rsidP="006A0E98">
      <w:pPr>
        <w:pStyle w:val="PL"/>
      </w:pPr>
      <w:r w:rsidRPr="002A02A7">
        <w:t>}</w:t>
      </w:r>
    </w:p>
    <w:p w14:paraId="479BE89E" w14:textId="77777777" w:rsidR="006A0E98" w:rsidRPr="002A02A7" w:rsidRDefault="006A0E98" w:rsidP="006A0E98">
      <w:pPr>
        <w:pStyle w:val="PL"/>
      </w:pPr>
    </w:p>
    <w:p w14:paraId="4337D5C2" w14:textId="77777777" w:rsidR="006A0E98" w:rsidRPr="002A02A7" w:rsidRDefault="006A0E98" w:rsidP="006A0E98">
      <w:pPr>
        <w:pStyle w:val="PL"/>
      </w:pPr>
      <w:r w:rsidRPr="002A02A7">
        <w:t xml:space="preserve">RRCReconfigurationComplete-IEs ::=          </w:t>
      </w:r>
      <w:r w:rsidRPr="002A02A7">
        <w:rPr>
          <w:color w:val="993366"/>
        </w:rPr>
        <w:t>SEQUENCE</w:t>
      </w:r>
      <w:r w:rsidRPr="002A02A7">
        <w:t xml:space="preserve"> {</w:t>
      </w:r>
    </w:p>
    <w:p w14:paraId="50103D9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174942" w14:textId="77777777" w:rsidR="006A0E98" w:rsidRPr="002A02A7" w:rsidRDefault="006A0E98" w:rsidP="006A0E98">
      <w:pPr>
        <w:pStyle w:val="PL"/>
      </w:pPr>
      <w:r w:rsidRPr="002A02A7">
        <w:t xml:space="preserve">    nonCriticalExtension                        RRCReconfigurationComplete-v1530-IEs                                    </w:t>
      </w:r>
      <w:r w:rsidRPr="002A02A7">
        <w:rPr>
          <w:color w:val="993366"/>
        </w:rPr>
        <w:t>OPTIONAL</w:t>
      </w:r>
    </w:p>
    <w:p w14:paraId="0A623170" w14:textId="77777777" w:rsidR="006A0E98" w:rsidRPr="002A02A7" w:rsidRDefault="006A0E98" w:rsidP="006A0E98">
      <w:pPr>
        <w:pStyle w:val="PL"/>
      </w:pPr>
      <w:r w:rsidRPr="002A02A7">
        <w:t>}</w:t>
      </w:r>
    </w:p>
    <w:p w14:paraId="740F3B99" w14:textId="77777777" w:rsidR="006A0E98" w:rsidRPr="002A02A7" w:rsidRDefault="006A0E98" w:rsidP="006A0E98">
      <w:pPr>
        <w:pStyle w:val="PL"/>
      </w:pPr>
    </w:p>
    <w:p w14:paraId="076E5957" w14:textId="77777777" w:rsidR="006A0E98" w:rsidRPr="002A02A7" w:rsidRDefault="006A0E98" w:rsidP="006A0E98">
      <w:pPr>
        <w:pStyle w:val="PL"/>
      </w:pPr>
      <w:r w:rsidRPr="002A02A7">
        <w:t xml:space="preserve">RRCReconfigurationComplete-v1530-IEs ::=    </w:t>
      </w:r>
      <w:r w:rsidRPr="002A02A7">
        <w:rPr>
          <w:color w:val="993366"/>
        </w:rPr>
        <w:t>SEQUENCE</w:t>
      </w:r>
      <w:r w:rsidRPr="002A02A7">
        <w:t xml:space="preserve"> {</w:t>
      </w:r>
    </w:p>
    <w:p w14:paraId="2F6622B7" w14:textId="77777777" w:rsidR="006A0E98" w:rsidRPr="002A02A7" w:rsidRDefault="006A0E98" w:rsidP="006A0E98">
      <w:pPr>
        <w:pStyle w:val="PL"/>
      </w:pPr>
      <w:r w:rsidRPr="002A02A7">
        <w:t xml:space="preserve">    uplinkTxDirectCurrentList                   UplinkTxDirectCurrentList                                               </w:t>
      </w:r>
      <w:r w:rsidRPr="002A02A7">
        <w:rPr>
          <w:color w:val="993366"/>
        </w:rPr>
        <w:t>OPTIONAL</w:t>
      </w:r>
      <w:r w:rsidRPr="002A02A7">
        <w:t>,</w:t>
      </w:r>
    </w:p>
    <w:p w14:paraId="7C4EA496" w14:textId="77777777" w:rsidR="006A0E98" w:rsidRPr="002A02A7" w:rsidRDefault="006A0E98" w:rsidP="006A0E98">
      <w:pPr>
        <w:pStyle w:val="PL"/>
      </w:pPr>
      <w:r w:rsidRPr="002A02A7">
        <w:t xml:space="preserve">    nonCriticalExtension                        RRCReconfigurationComplete-v1560-IEs                                    </w:t>
      </w:r>
      <w:r w:rsidRPr="002A02A7">
        <w:rPr>
          <w:color w:val="993366"/>
        </w:rPr>
        <w:t>OPTIONAL</w:t>
      </w:r>
    </w:p>
    <w:p w14:paraId="700D1416" w14:textId="77777777" w:rsidR="006A0E98" w:rsidRPr="002A02A7" w:rsidRDefault="006A0E98" w:rsidP="006A0E98">
      <w:pPr>
        <w:pStyle w:val="PL"/>
      </w:pPr>
      <w:r w:rsidRPr="002A02A7">
        <w:t>}</w:t>
      </w:r>
    </w:p>
    <w:p w14:paraId="40C88B1A" w14:textId="77777777" w:rsidR="006A0E98" w:rsidRPr="002A02A7" w:rsidRDefault="006A0E98" w:rsidP="006A0E98">
      <w:pPr>
        <w:pStyle w:val="PL"/>
      </w:pPr>
    </w:p>
    <w:p w14:paraId="688D28B4" w14:textId="77777777" w:rsidR="006A0E98" w:rsidRPr="002A02A7" w:rsidRDefault="006A0E98" w:rsidP="006A0E98">
      <w:pPr>
        <w:pStyle w:val="PL"/>
      </w:pPr>
      <w:r w:rsidRPr="002A02A7">
        <w:t xml:space="preserve">RRCReconfigurationComplete-v1560-IEs ::=    </w:t>
      </w:r>
      <w:r w:rsidRPr="002A02A7">
        <w:rPr>
          <w:color w:val="993366"/>
        </w:rPr>
        <w:t>SEQUENCE</w:t>
      </w:r>
      <w:r w:rsidRPr="002A02A7">
        <w:t xml:space="preserve"> {</w:t>
      </w:r>
    </w:p>
    <w:p w14:paraId="0A5F6D71" w14:textId="77777777" w:rsidR="006A0E98" w:rsidRPr="002A02A7" w:rsidRDefault="006A0E98" w:rsidP="006A0E98">
      <w:pPr>
        <w:pStyle w:val="PL"/>
      </w:pPr>
      <w:r w:rsidRPr="002A02A7">
        <w:t xml:space="preserve">    scg-Response                                </w:t>
      </w:r>
      <w:r w:rsidRPr="002A02A7">
        <w:rPr>
          <w:color w:val="993366"/>
        </w:rPr>
        <w:t>CHOICE</w:t>
      </w:r>
      <w:r w:rsidRPr="002A02A7">
        <w:t xml:space="preserve"> {</w:t>
      </w:r>
    </w:p>
    <w:p w14:paraId="09F638AF" w14:textId="77777777" w:rsidR="006A0E98" w:rsidRPr="002A02A7" w:rsidRDefault="006A0E98" w:rsidP="006A0E98">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45E940A1" w14:textId="77777777" w:rsidR="006A0E98" w:rsidRPr="002A02A7" w:rsidRDefault="006A0E98" w:rsidP="006A0E98">
      <w:pPr>
        <w:pStyle w:val="PL"/>
      </w:pPr>
      <w:r w:rsidRPr="002A02A7">
        <w:t xml:space="preserve">        eutra-SCG-Response                          </w:t>
      </w:r>
      <w:r w:rsidRPr="002A02A7">
        <w:rPr>
          <w:color w:val="993366"/>
        </w:rPr>
        <w:t>OCTET</w:t>
      </w:r>
      <w:r w:rsidRPr="002A02A7">
        <w:t xml:space="preserve"> </w:t>
      </w:r>
      <w:r w:rsidRPr="002A02A7">
        <w:rPr>
          <w:color w:val="993366"/>
        </w:rPr>
        <w:t>STRING</w:t>
      </w:r>
    </w:p>
    <w:p w14:paraId="20613D07" w14:textId="77777777" w:rsidR="006A0E98" w:rsidRPr="002A02A7" w:rsidRDefault="006A0E98" w:rsidP="006A0E98">
      <w:pPr>
        <w:pStyle w:val="PL"/>
      </w:pPr>
      <w:r w:rsidRPr="002A02A7">
        <w:t xml:space="preserve">    }                                                                                                                       </w:t>
      </w:r>
      <w:r w:rsidRPr="002A02A7">
        <w:rPr>
          <w:color w:val="993366"/>
        </w:rPr>
        <w:t>OPTIONAL</w:t>
      </w:r>
      <w:r w:rsidRPr="002A02A7">
        <w:t>,</w:t>
      </w:r>
    </w:p>
    <w:p w14:paraId="4D6EF588" w14:textId="77777777" w:rsidR="006A0E98" w:rsidRPr="002A02A7" w:rsidRDefault="006A0E98" w:rsidP="006A0E98">
      <w:pPr>
        <w:pStyle w:val="PL"/>
      </w:pPr>
      <w:r w:rsidRPr="002A02A7">
        <w:t xml:space="preserve">    nonCriticalExtension                        RRCReconfigurationComplete-v1610-IEs                                    </w:t>
      </w:r>
      <w:r w:rsidRPr="002A02A7">
        <w:rPr>
          <w:color w:val="993366"/>
        </w:rPr>
        <w:t>OPTIONAL</w:t>
      </w:r>
    </w:p>
    <w:p w14:paraId="34CE40E4" w14:textId="77777777" w:rsidR="006A0E98" w:rsidRPr="002A02A7" w:rsidRDefault="006A0E98" w:rsidP="006A0E98">
      <w:pPr>
        <w:pStyle w:val="PL"/>
      </w:pPr>
      <w:r w:rsidRPr="002A02A7">
        <w:t>}</w:t>
      </w:r>
    </w:p>
    <w:p w14:paraId="679C468A" w14:textId="77777777" w:rsidR="006A0E98" w:rsidRPr="002A02A7" w:rsidRDefault="006A0E98" w:rsidP="006A0E98">
      <w:pPr>
        <w:pStyle w:val="PL"/>
      </w:pPr>
    </w:p>
    <w:p w14:paraId="714B028F" w14:textId="77777777" w:rsidR="006A0E98" w:rsidRPr="002A02A7" w:rsidRDefault="006A0E98" w:rsidP="006A0E98">
      <w:pPr>
        <w:pStyle w:val="PL"/>
      </w:pPr>
      <w:r w:rsidRPr="002A02A7">
        <w:t xml:space="preserve">RRCReconfigurationComplete-v1610-IEs ::=    </w:t>
      </w:r>
      <w:r w:rsidRPr="002A02A7">
        <w:rPr>
          <w:color w:val="993366"/>
        </w:rPr>
        <w:t>SEQUENCE</w:t>
      </w:r>
      <w:r w:rsidRPr="002A02A7">
        <w:t xml:space="preserve"> {</w:t>
      </w:r>
    </w:p>
    <w:p w14:paraId="65AE0D66"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61450028" w14:textId="77777777" w:rsidR="006A0E98" w:rsidRPr="002A02A7" w:rsidRDefault="006A0E98" w:rsidP="006A0E98">
      <w:pPr>
        <w:pStyle w:val="PL"/>
      </w:pPr>
      <w:r w:rsidRPr="002A02A7">
        <w:t xml:space="preserve">    needForGapsInfoNR-r16                       NeedForGapsInfoNR-r16                                                   </w:t>
      </w:r>
      <w:r w:rsidRPr="002A02A7">
        <w:rPr>
          <w:color w:val="993366"/>
        </w:rPr>
        <w:t>OPTIONAL</w:t>
      </w:r>
      <w:r w:rsidRPr="002A02A7">
        <w:t>,</w:t>
      </w:r>
    </w:p>
    <w:p w14:paraId="2F23F34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13877C2" w14:textId="77777777" w:rsidR="006A0E98" w:rsidRPr="002A02A7" w:rsidRDefault="006A0E98" w:rsidP="006A0E98">
      <w:pPr>
        <w:pStyle w:val="PL"/>
      </w:pPr>
      <w:r w:rsidRPr="002A02A7">
        <w:t>}</w:t>
      </w:r>
    </w:p>
    <w:p w14:paraId="3E571136" w14:textId="77777777" w:rsidR="006A0E98" w:rsidRPr="002A02A7" w:rsidRDefault="006A0E98" w:rsidP="006A0E98">
      <w:pPr>
        <w:pStyle w:val="PL"/>
      </w:pPr>
    </w:p>
    <w:p w14:paraId="2D3C2640" w14:textId="77777777" w:rsidR="006A0E98" w:rsidRPr="00E621CD" w:rsidRDefault="006A0E98" w:rsidP="006A0E98">
      <w:pPr>
        <w:pStyle w:val="PL"/>
        <w:rPr>
          <w:color w:val="808080"/>
        </w:rPr>
      </w:pPr>
      <w:r w:rsidRPr="00E621CD">
        <w:rPr>
          <w:color w:val="808080"/>
        </w:rPr>
        <w:t>-- TAG-RRCRECONFIGURATIONCOMPLETE-STOP</w:t>
      </w:r>
    </w:p>
    <w:p w14:paraId="779432B9" w14:textId="77777777" w:rsidR="006A0E98" w:rsidRPr="00E621CD" w:rsidRDefault="006A0E98" w:rsidP="006A0E98">
      <w:pPr>
        <w:pStyle w:val="PL"/>
        <w:rPr>
          <w:color w:val="808080"/>
        </w:rPr>
      </w:pPr>
      <w:r w:rsidRPr="00E621CD">
        <w:rPr>
          <w:color w:val="808080"/>
        </w:rPr>
        <w:t>-- ASN1STOP</w:t>
      </w:r>
    </w:p>
    <w:p w14:paraId="0B6ADC5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1249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94D10D" w14:textId="77777777" w:rsidR="006A0E98" w:rsidRPr="00834AED" w:rsidRDefault="006A0E98" w:rsidP="00F563E8">
            <w:pPr>
              <w:pStyle w:val="TAH"/>
              <w:rPr>
                <w:szCs w:val="22"/>
                <w:lang w:eastAsia="sv-SE"/>
              </w:rPr>
            </w:pPr>
            <w:r w:rsidRPr="00834AED">
              <w:rPr>
                <w:i/>
                <w:szCs w:val="22"/>
                <w:lang w:eastAsia="sv-SE"/>
              </w:rPr>
              <w:t xml:space="preserve">RRCReconfigurationComplete-IEs </w:t>
            </w:r>
            <w:r w:rsidRPr="00834AED">
              <w:rPr>
                <w:szCs w:val="22"/>
                <w:lang w:eastAsia="sv-SE"/>
              </w:rPr>
              <w:t>field descriptions</w:t>
            </w:r>
          </w:p>
        </w:tc>
      </w:tr>
      <w:tr w:rsidR="006A0E98" w:rsidRPr="00834AED" w14:paraId="19C6BF40" w14:textId="77777777" w:rsidTr="00F563E8">
        <w:tc>
          <w:tcPr>
            <w:tcW w:w="14173" w:type="dxa"/>
            <w:tcBorders>
              <w:top w:val="single" w:sz="4" w:space="0" w:color="auto"/>
              <w:left w:val="single" w:sz="4" w:space="0" w:color="auto"/>
              <w:bottom w:val="single" w:sz="4" w:space="0" w:color="auto"/>
              <w:right w:val="single" w:sz="4" w:space="0" w:color="auto"/>
            </w:tcBorders>
          </w:tcPr>
          <w:p w14:paraId="24B9AB7C" w14:textId="77777777" w:rsidR="006A0E98" w:rsidRPr="00834AED" w:rsidRDefault="006A0E98" w:rsidP="00F563E8">
            <w:pPr>
              <w:pStyle w:val="TAL"/>
              <w:rPr>
                <w:b/>
                <w:bCs/>
                <w:i/>
                <w:iCs/>
              </w:rPr>
            </w:pPr>
            <w:r w:rsidRPr="00834AED">
              <w:rPr>
                <w:b/>
                <w:bCs/>
                <w:i/>
                <w:iCs/>
              </w:rPr>
              <w:t>needForGapsInfoNR</w:t>
            </w:r>
          </w:p>
          <w:p w14:paraId="01F47204" w14:textId="77777777" w:rsidR="006A0E98" w:rsidRPr="00834AED" w:rsidRDefault="006A0E98" w:rsidP="00F563E8">
            <w:pPr>
              <w:pStyle w:val="TAL"/>
              <w:rPr>
                <w:lang w:eastAsia="sv-SE"/>
              </w:rPr>
            </w:pPr>
            <w:r w:rsidRPr="00834AED">
              <w:rPr>
                <w:szCs w:val="22"/>
              </w:rPr>
              <w:t>This field is used to indicate the measurement gap requirement information of the UE for NR target bands.</w:t>
            </w:r>
          </w:p>
        </w:tc>
      </w:tr>
      <w:tr w:rsidR="006A0E98" w:rsidRPr="00834AED" w14:paraId="75ABFD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A3ABC7" w14:textId="77777777" w:rsidR="006A0E98" w:rsidRPr="00834AED" w:rsidRDefault="006A0E98" w:rsidP="00F563E8">
            <w:pPr>
              <w:pStyle w:val="TAL"/>
              <w:rPr>
                <w:szCs w:val="22"/>
                <w:lang w:eastAsia="sv-SE"/>
              </w:rPr>
            </w:pPr>
            <w:r w:rsidRPr="00834AED">
              <w:rPr>
                <w:b/>
                <w:i/>
                <w:szCs w:val="22"/>
                <w:lang w:eastAsia="sv-SE"/>
              </w:rPr>
              <w:t>scg-Response</w:t>
            </w:r>
          </w:p>
          <w:p w14:paraId="3A01E49C" w14:textId="77777777" w:rsidR="006A0E98" w:rsidRPr="00834AED" w:rsidRDefault="006A0E98" w:rsidP="00F563E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6A0E98" w:rsidRPr="00834AED" w14:paraId="2AB5EC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1AA743" w14:textId="77777777" w:rsidR="006A0E98" w:rsidRPr="00834AED" w:rsidRDefault="006A0E98" w:rsidP="00F563E8">
            <w:pPr>
              <w:pStyle w:val="TAL"/>
              <w:rPr>
                <w:szCs w:val="22"/>
                <w:lang w:eastAsia="sv-SE"/>
              </w:rPr>
            </w:pPr>
            <w:r w:rsidRPr="00834AED">
              <w:rPr>
                <w:b/>
                <w:i/>
                <w:szCs w:val="22"/>
                <w:lang w:eastAsia="sv-SE"/>
              </w:rPr>
              <w:t>uplinkTxDirectCurrentList</w:t>
            </w:r>
          </w:p>
          <w:p w14:paraId="338FB23F" w14:textId="77777777" w:rsidR="006A0E98" w:rsidRPr="00834AED" w:rsidRDefault="006A0E98" w:rsidP="00F563E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204C82D3" w14:textId="77777777" w:rsidR="006A0E98" w:rsidRPr="00834AED" w:rsidRDefault="006A0E98" w:rsidP="006A0E98"/>
    <w:p w14:paraId="32439665" w14:textId="77777777" w:rsidR="006A0E98" w:rsidRPr="00834AED" w:rsidRDefault="006A0E98" w:rsidP="006A0E98">
      <w:pPr>
        <w:pStyle w:val="Heading4"/>
      </w:pPr>
      <w:bookmarkStart w:id="1327" w:name="_Toc46439487"/>
      <w:bookmarkStart w:id="1328" w:name="_Toc46444324"/>
      <w:bookmarkStart w:id="1329" w:name="_Toc46487085"/>
      <w:r w:rsidRPr="00834AED">
        <w:t>–</w:t>
      </w:r>
      <w:r w:rsidRPr="00834AED">
        <w:tab/>
      </w:r>
      <w:r w:rsidRPr="00834AED">
        <w:rPr>
          <w:i/>
          <w:noProof/>
        </w:rPr>
        <w:t>RRCReject</w:t>
      </w:r>
      <w:bookmarkEnd w:id="1327"/>
      <w:bookmarkEnd w:id="1328"/>
      <w:bookmarkEnd w:id="1329"/>
    </w:p>
    <w:p w14:paraId="65ED6DF1" w14:textId="77777777" w:rsidR="006A0E98" w:rsidRPr="00834AED" w:rsidRDefault="006A0E98" w:rsidP="006A0E98">
      <w:r w:rsidRPr="00834AED">
        <w:t xml:space="preserve">The </w:t>
      </w:r>
      <w:r w:rsidRPr="00834AED">
        <w:rPr>
          <w:i/>
          <w:noProof/>
        </w:rPr>
        <w:t>RRCReject</w:t>
      </w:r>
      <w:r w:rsidRPr="00834AED">
        <w:t xml:space="preserve"> message is used to reject an RRC connection establishment or an RRC connection resumption.</w:t>
      </w:r>
    </w:p>
    <w:p w14:paraId="609F9ACE" w14:textId="77777777" w:rsidR="006A0E98" w:rsidRPr="00834AED" w:rsidRDefault="006A0E98" w:rsidP="006A0E98">
      <w:pPr>
        <w:pStyle w:val="B1"/>
      </w:pPr>
      <w:r w:rsidRPr="00834AED">
        <w:t>Signalling radio bearer: SRB0</w:t>
      </w:r>
    </w:p>
    <w:p w14:paraId="6602AC06" w14:textId="77777777" w:rsidR="006A0E98" w:rsidRPr="00834AED" w:rsidRDefault="006A0E98" w:rsidP="006A0E98">
      <w:pPr>
        <w:pStyle w:val="B1"/>
      </w:pPr>
      <w:r w:rsidRPr="00834AED">
        <w:t>RLC-SAP: TM</w:t>
      </w:r>
    </w:p>
    <w:p w14:paraId="0F8E3E32" w14:textId="77777777" w:rsidR="006A0E98" w:rsidRPr="00834AED" w:rsidRDefault="006A0E98" w:rsidP="006A0E98">
      <w:pPr>
        <w:pStyle w:val="B1"/>
      </w:pPr>
      <w:r w:rsidRPr="00834AED">
        <w:t>Logical channel: CCCH</w:t>
      </w:r>
    </w:p>
    <w:p w14:paraId="5EF4B9BC" w14:textId="77777777" w:rsidR="006A0E98" w:rsidRPr="00834AED" w:rsidRDefault="006A0E98" w:rsidP="006A0E98">
      <w:pPr>
        <w:pStyle w:val="B1"/>
      </w:pPr>
      <w:r w:rsidRPr="00834AED">
        <w:t>Direction: Network to UE</w:t>
      </w:r>
    </w:p>
    <w:p w14:paraId="6D865CA0" w14:textId="77777777" w:rsidR="006A0E98" w:rsidRPr="00834AED" w:rsidRDefault="006A0E98" w:rsidP="006A0E98">
      <w:pPr>
        <w:pStyle w:val="TH"/>
      </w:pPr>
      <w:r w:rsidRPr="00834AED">
        <w:rPr>
          <w:i/>
          <w:noProof/>
        </w:rPr>
        <w:t>RRCReject</w:t>
      </w:r>
      <w:r w:rsidRPr="00834AED">
        <w:rPr>
          <w:noProof/>
        </w:rPr>
        <w:t xml:space="preserve"> message</w:t>
      </w:r>
    </w:p>
    <w:p w14:paraId="569C6594" w14:textId="77777777" w:rsidR="006A0E98" w:rsidRPr="00E621CD" w:rsidRDefault="006A0E98" w:rsidP="006A0E98">
      <w:pPr>
        <w:pStyle w:val="PL"/>
        <w:rPr>
          <w:color w:val="808080"/>
        </w:rPr>
      </w:pPr>
      <w:r w:rsidRPr="00E621CD">
        <w:rPr>
          <w:color w:val="808080"/>
        </w:rPr>
        <w:t>-- ASN1START</w:t>
      </w:r>
    </w:p>
    <w:p w14:paraId="48F1B78E" w14:textId="77777777" w:rsidR="006A0E98" w:rsidRPr="00E621CD" w:rsidRDefault="006A0E98" w:rsidP="006A0E98">
      <w:pPr>
        <w:pStyle w:val="PL"/>
        <w:rPr>
          <w:color w:val="808080"/>
        </w:rPr>
      </w:pPr>
      <w:r w:rsidRPr="00E621CD">
        <w:rPr>
          <w:color w:val="808080"/>
        </w:rPr>
        <w:t>-- TAG-RRCREJECT-START</w:t>
      </w:r>
    </w:p>
    <w:p w14:paraId="7C1BA5CA" w14:textId="77777777" w:rsidR="006A0E98" w:rsidRPr="002A02A7" w:rsidRDefault="006A0E98" w:rsidP="006A0E98">
      <w:pPr>
        <w:pStyle w:val="PL"/>
      </w:pPr>
    </w:p>
    <w:p w14:paraId="4BB4231A" w14:textId="77777777" w:rsidR="006A0E98" w:rsidRPr="002A02A7" w:rsidRDefault="006A0E98" w:rsidP="006A0E98">
      <w:pPr>
        <w:pStyle w:val="PL"/>
      </w:pPr>
      <w:r w:rsidRPr="002A02A7">
        <w:t xml:space="preserve">RRCReject ::=                       </w:t>
      </w:r>
      <w:r w:rsidRPr="002A02A7">
        <w:rPr>
          <w:color w:val="993366"/>
        </w:rPr>
        <w:t>SEQUENCE</w:t>
      </w:r>
      <w:r w:rsidRPr="002A02A7">
        <w:t xml:space="preserve"> {</w:t>
      </w:r>
    </w:p>
    <w:p w14:paraId="58B38BD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B097AF1" w14:textId="77777777" w:rsidR="006A0E98" w:rsidRPr="002A02A7" w:rsidRDefault="006A0E98" w:rsidP="006A0E98">
      <w:pPr>
        <w:pStyle w:val="PL"/>
      </w:pPr>
      <w:r w:rsidRPr="002A02A7">
        <w:t xml:space="preserve">        rrcReject                           RRCReject-IEs,</w:t>
      </w:r>
    </w:p>
    <w:p w14:paraId="35BE71B4"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61CCD7F" w14:textId="77777777" w:rsidR="006A0E98" w:rsidRPr="002A02A7" w:rsidRDefault="006A0E98" w:rsidP="006A0E98">
      <w:pPr>
        <w:pStyle w:val="PL"/>
      </w:pPr>
      <w:r w:rsidRPr="002A02A7">
        <w:t xml:space="preserve">    }</w:t>
      </w:r>
    </w:p>
    <w:p w14:paraId="7A04696F" w14:textId="77777777" w:rsidR="006A0E98" w:rsidRPr="002A02A7" w:rsidRDefault="006A0E98" w:rsidP="006A0E98">
      <w:pPr>
        <w:pStyle w:val="PL"/>
      </w:pPr>
      <w:r w:rsidRPr="002A02A7">
        <w:t>}</w:t>
      </w:r>
    </w:p>
    <w:p w14:paraId="164DC189" w14:textId="77777777" w:rsidR="006A0E98" w:rsidRPr="002A02A7" w:rsidRDefault="006A0E98" w:rsidP="006A0E98">
      <w:pPr>
        <w:pStyle w:val="PL"/>
      </w:pPr>
    </w:p>
    <w:p w14:paraId="40066223" w14:textId="77777777" w:rsidR="006A0E98" w:rsidRPr="002A02A7" w:rsidRDefault="006A0E98" w:rsidP="006A0E98">
      <w:pPr>
        <w:pStyle w:val="PL"/>
      </w:pPr>
      <w:r w:rsidRPr="002A02A7">
        <w:t xml:space="preserve">RRCReject-IEs ::=                   </w:t>
      </w:r>
      <w:r w:rsidRPr="002A02A7">
        <w:rPr>
          <w:color w:val="993366"/>
        </w:rPr>
        <w:t>SEQUENCE</w:t>
      </w:r>
      <w:r w:rsidRPr="002A02A7">
        <w:t xml:space="preserve"> {</w:t>
      </w:r>
    </w:p>
    <w:p w14:paraId="4FEFA97D" w14:textId="77777777" w:rsidR="006A0E98" w:rsidRPr="00E621CD" w:rsidRDefault="006A0E98" w:rsidP="006A0E98">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3845F2E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4879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D52BFD6" w14:textId="77777777" w:rsidR="006A0E98" w:rsidRPr="002A02A7" w:rsidRDefault="006A0E98" w:rsidP="006A0E98">
      <w:pPr>
        <w:pStyle w:val="PL"/>
      </w:pPr>
      <w:r w:rsidRPr="002A02A7">
        <w:t>}</w:t>
      </w:r>
    </w:p>
    <w:p w14:paraId="1A966B0E" w14:textId="77777777" w:rsidR="006A0E98" w:rsidRPr="002A02A7" w:rsidRDefault="006A0E98" w:rsidP="006A0E98">
      <w:pPr>
        <w:pStyle w:val="PL"/>
      </w:pPr>
    </w:p>
    <w:p w14:paraId="1795CABC" w14:textId="77777777" w:rsidR="006A0E98" w:rsidRPr="00E621CD" w:rsidRDefault="006A0E98" w:rsidP="006A0E98">
      <w:pPr>
        <w:pStyle w:val="PL"/>
        <w:rPr>
          <w:color w:val="808080"/>
        </w:rPr>
      </w:pPr>
      <w:r w:rsidRPr="00E621CD">
        <w:rPr>
          <w:color w:val="808080"/>
        </w:rPr>
        <w:t>-- TAG-RRCREJECT-STOP</w:t>
      </w:r>
    </w:p>
    <w:p w14:paraId="688F4F2F" w14:textId="77777777" w:rsidR="006A0E98" w:rsidRPr="00E621CD" w:rsidRDefault="006A0E98" w:rsidP="006A0E98">
      <w:pPr>
        <w:pStyle w:val="PL"/>
        <w:rPr>
          <w:color w:val="808080"/>
        </w:rPr>
      </w:pPr>
      <w:r w:rsidRPr="00E621CD">
        <w:rPr>
          <w:color w:val="808080"/>
        </w:rPr>
        <w:t>-- ASN1STOP</w:t>
      </w:r>
    </w:p>
    <w:p w14:paraId="5CDDA37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EA48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D469C4" w14:textId="77777777" w:rsidR="006A0E98" w:rsidRPr="00834AED" w:rsidRDefault="006A0E98" w:rsidP="00F563E8">
            <w:pPr>
              <w:pStyle w:val="TAH"/>
              <w:rPr>
                <w:szCs w:val="22"/>
                <w:lang w:eastAsia="sv-SE"/>
              </w:rPr>
            </w:pPr>
            <w:r w:rsidRPr="00834AED">
              <w:rPr>
                <w:i/>
                <w:szCs w:val="22"/>
                <w:lang w:eastAsia="sv-SE"/>
              </w:rPr>
              <w:t xml:space="preserve">RRCReject-IEs </w:t>
            </w:r>
            <w:r w:rsidRPr="00834AED">
              <w:rPr>
                <w:szCs w:val="22"/>
                <w:lang w:eastAsia="sv-SE"/>
              </w:rPr>
              <w:t>field descriptions</w:t>
            </w:r>
          </w:p>
        </w:tc>
      </w:tr>
      <w:tr w:rsidR="006A0E98" w:rsidRPr="00834AED" w14:paraId="4AA1B0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F64265" w14:textId="77777777" w:rsidR="006A0E98" w:rsidRPr="00834AED" w:rsidRDefault="006A0E98" w:rsidP="00F563E8">
            <w:pPr>
              <w:pStyle w:val="TAL"/>
              <w:rPr>
                <w:szCs w:val="22"/>
                <w:lang w:eastAsia="sv-SE"/>
              </w:rPr>
            </w:pPr>
            <w:r w:rsidRPr="00834AED">
              <w:rPr>
                <w:b/>
                <w:i/>
                <w:szCs w:val="22"/>
                <w:lang w:eastAsia="sv-SE"/>
              </w:rPr>
              <w:t>waitTime</w:t>
            </w:r>
          </w:p>
          <w:p w14:paraId="785E098F" w14:textId="77777777" w:rsidR="006A0E98" w:rsidRPr="00834AED" w:rsidRDefault="006A0E98" w:rsidP="00F563E8">
            <w:pPr>
              <w:pStyle w:val="TAL"/>
              <w:rPr>
                <w:szCs w:val="22"/>
                <w:lang w:eastAsia="sv-SE"/>
              </w:rPr>
            </w:pPr>
            <w:r w:rsidRPr="00834AED">
              <w:rPr>
                <w:szCs w:val="22"/>
                <w:lang w:eastAsia="sv-SE"/>
              </w:rPr>
              <w:t>Wait time value in seconds. The field is always included.</w:t>
            </w:r>
          </w:p>
        </w:tc>
      </w:tr>
    </w:tbl>
    <w:p w14:paraId="37F575D4" w14:textId="77777777" w:rsidR="006A0E98" w:rsidRPr="00834AED" w:rsidRDefault="006A0E98" w:rsidP="006A0E98"/>
    <w:p w14:paraId="5EB62985" w14:textId="77777777" w:rsidR="006A0E98" w:rsidRPr="00834AED" w:rsidRDefault="006A0E98" w:rsidP="006A0E98">
      <w:pPr>
        <w:pStyle w:val="Heading4"/>
      </w:pPr>
      <w:bookmarkStart w:id="1330" w:name="_Toc46439488"/>
      <w:bookmarkStart w:id="1331" w:name="_Toc46444325"/>
      <w:bookmarkStart w:id="1332" w:name="_Toc46487086"/>
      <w:r w:rsidRPr="00834AED">
        <w:t>–</w:t>
      </w:r>
      <w:r w:rsidRPr="00834AED">
        <w:tab/>
      </w:r>
      <w:r w:rsidRPr="00834AED">
        <w:rPr>
          <w:i/>
          <w:noProof/>
        </w:rPr>
        <w:t>RRCRelease</w:t>
      </w:r>
      <w:bookmarkEnd w:id="1330"/>
      <w:bookmarkEnd w:id="1331"/>
      <w:bookmarkEnd w:id="1332"/>
    </w:p>
    <w:p w14:paraId="0D63B58D" w14:textId="77777777" w:rsidR="006A0E98" w:rsidRPr="00834AED" w:rsidRDefault="006A0E98" w:rsidP="006A0E9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45389AB8" w14:textId="77777777" w:rsidR="006A0E98" w:rsidRPr="00834AED" w:rsidRDefault="006A0E98" w:rsidP="006A0E98">
      <w:pPr>
        <w:pStyle w:val="B1"/>
      </w:pPr>
      <w:r w:rsidRPr="00834AED">
        <w:t>Signalling radio bearer: SRB1</w:t>
      </w:r>
    </w:p>
    <w:p w14:paraId="27945D09" w14:textId="77777777" w:rsidR="006A0E98" w:rsidRPr="00834AED" w:rsidRDefault="006A0E98" w:rsidP="006A0E98">
      <w:pPr>
        <w:pStyle w:val="B1"/>
      </w:pPr>
      <w:r w:rsidRPr="00834AED">
        <w:t>RLC-SAP: AM</w:t>
      </w:r>
    </w:p>
    <w:p w14:paraId="01C1F418" w14:textId="77777777" w:rsidR="006A0E98" w:rsidRPr="00834AED" w:rsidRDefault="006A0E98" w:rsidP="006A0E98">
      <w:pPr>
        <w:pStyle w:val="B1"/>
      </w:pPr>
      <w:r w:rsidRPr="00834AED">
        <w:t>Logical channel: DCCH</w:t>
      </w:r>
    </w:p>
    <w:p w14:paraId="08BDFDAF" w14:textId="77777777" w:rsidR="006A0E98" w:rsidRPr="00834AED" w:rsidRDefault="006A0E98" w:rsidP="006A0E98">
      <w:pPr>
        <w:pStyle w:val="B1"/>
      </w:pPr>
      <w:r w:rsidRPr="00834AED">
        <w:t>Direction: Network to UE</w:t>
      </w:r>
    </w:p>
    <w:p w14:paraId="7BB9E88E" w14:textId="77777777" w:rsidR="006A0E98" w:rsidRPr="00834AED" w:rsidRDefault="006A0E98" w:rsidP="006A0E98">
      <w:pPr>
        <w:pStyle w:val="TH"/>
      </w:pPr>
      <w:r w:rsidRPr="00834AED">
        <w:rPr>
          <w:i/>
          <w:noProof/>
        </w:rPr>
        <w:t>RRCRelease</w:t>
      </w:r>
      <w:r w:rsidRPr="00834AED">
        <w:rPr>
          <w:noProof/>
        </w:rPr>
        <w:t xml:space="preserve"> message</w:t>
      </w:r>
    </w:p>
    <w:p w14:paraId="261B9972" w14:textId="77777777" w:rsidR="006A0E98" w:rsidRPr="00E621CD" w:rsidRDefault="006A0E98" w:rsidP="006A0E98">
      <w:pPr>
        <w:pStyle w:val="PL"/>
        <w:rPr>
          <w:color w:val="808080"/>
        </w:rPr>
      </w:pPr>
      <w:r w:rsidRPr="00E621CD">
        <w:rPr>
          <w:color w:val="808080"/>
        </w:rPr>
        <w:t>-- ASN1START</w:t>
      </w:r>
    </w:p>
    <w:p w14:paraId="0BDA7D83" w14:textId="77777777" w:rsidR="006A0E98" w:rsidRPr="00E621CD" w:rsidRDefault="006A0E98" w:rsidP="006A0E98">
      <w:pPr>
        <w:pStyle w:val="PL"/>
        <w:rPr>
          <w:color w:val="808080"/>
        </w:rPr>
      </w:pPr>
      <w:r w:rsidRPr="00E621CD">
        <w:rPr>
          <w:color w:val="808080"/>
        </w:rPr>
        <w:t>-- TAG-RRCRELEASE-START</w:t>
      </w:r>
    </w:p>
    <w:p w14:paraId="580DCEEC" w14:textId="77777777" w:rsidR="006A0E98" w:rsidRPr="002A02A7" w:rsidRDefault="006A0E98" w:rsidP="006A0E98">
      <w:pPr>
        <w:pStyle w:val="PL"/>
      </w:pPr>
    </w:p>
    <w:p w14:paraId="24C826C0" w14:textId="77777777" w:rsidR="006A0E98" w:rsidRPr="002A02A7" w:rsidRDefault="006A0E98" w:rsidP="006A0E98">
      <w:pPr>
        <w:pStyle w:val="PL"/>
      </w:pPr>
      <w:r w:rsidRPr="002A02A7">
        <w:t xml:space="preserve">RRCRelease ::=                      </w:t>
      </w:r>
      <w:r w:rsidRPr="002A02A7">
        <w:rPr>
          <w:color w:val="993366"/>
        </w:rPr>
        <w:t>SEQUENCE</w:t>
      </w:r>
      <w:r w:rsidRPr="002A02A7">
        <w:t xml:space="preserve"> {</w:t>
      </w:r>
    </w:p>
    <w:p w14:paraId="2D83669F" w14:textId="77777777" w:rsidR="006A0E98" w:rsidRPr="002A02A7" w:rsidRDefault="006A0E98" w:rsidP="006A0E98">
      <w:pPr>
        <w:pStyle w:val="PL"/>
      </w:pPr>
      <w:r w:rsidRPr="002A02A7">
        <w:t xml:space="preserve">    rrc-TransactionIdentifier           RRC-TransactionIdentifier,</w:t>
      </w:r>
    </w:p>
    <w:p w14:paraId="2504B78E"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1029B9A" w14:textId="77777777" w:rsidR="006A0E98" w:rsidRPr="002A02A7" w:rsidRDefault="006A0E98" w:rsidP="006A0E98">
      <w:pPr>
        <w:pStyle w:val="PL"/>
      </w:pPr>
      <w:r w:rsidRPr="002A02A7">
        <w:t xml:space="preserve">        rrcRelease                          RRCRelease-IEs,</w:t>
      </w:r>
    </w:p>
    <w:p w14:paraId="1C1834B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7AA4AA8" w14:textId="77777777" w:rsidR="006A0E98" w:rsidRPr="002A02A7" w:rsidRDefault="006A0E98" w:rsidP="006A0E98">
      <w:pPr>
        <w:pStyle w:val="PL"/>
      </w:pPr>
      <w:r w:rsidRPr="002A02A7">
        <w:t xml:space="preserve">    }</w:t>
      </w:r>
    </w:p>
    <w:p w14:paraId="0AFEFF81" w14:textId="77777777" w:rsidR="006A0E98" w:rsidRPr="002A02A7" w:rsidRDefault="006A0E98" w:rsidP="006A0E98">
      <w:pPr>
        <w:pStyle w:val="PL"/>
      </w:pPr>
      <w:r w:rsidRPr="002A02A7">
        <w:t>}</w:t>
      </w:r>
    </w:p>
    <w:p w14:paraId="739C9DA0" w14:textId="77777777" w:rsidR="006A0E98" w:rsidRPr="002A02A7" w:rsidRDefault="006A0E98" w:rsidP="006A0E98">
      <w:pPr>
        <w:pStyle w:val="PL"/>
      </w:pPr>
    </w:p>
    <w:p w14:paraId="5A57F1F1" w14:textId="77777777" w:rsidR="006A0E98" w:rsidRPr="002A02A7" w:rsidRDefault="006A0E98" w:rsidP="006A0E98">
      <w:pPr>
        <w:pStyle w:val="PL"/>
      </w:pPr>
      <w:r w:rsidRPr="002A02A7">
        <w:t xml:space="preserve">RRCRelease-IEs ::=                  </w:t>
      </w:r>
      <w:r w:rsidRPr="002A02A7">
        <w:rPr>
          <w:color w:val="993366"/>
        </w:rPr>
        <w:t>SEQUENCE</w:t>
      </w:r>
      <w:r w:rsidRPr="002A02A7">
        <w:t xml:space="preserve"> {</w:t>
      </w:r>
    </w:p>
    <w:p w14:paraId="7AE99D43" w14:textId="77777777" w:rsidR="006A0E98" w:rsidRPr="00E621CD" w:rsidRDefault="006A0E98" w:rsidP="006A0E98">
      <w:pPr>
        <w:pStyle w:val="PL"/>
        <w:rPr>
          <w:color w:val="808080"/>
        </w:rPr>
      </w:pPr>
      <w:r w:rsidRPr="002A02A7">
        <w:t xml:space="preserve">    redirectedCarrierInfo               RedirectedCarrierInfo                                                       </w:t>
      </w:r>
      <w:r w:rsidRPr="002A02A7">
        <w:rPr>
          <w:color w:val="993366"/>
        </w:rPr>
        <w:t>OPTIONAL</w:t>
      </w:r>
      <w:r w:rsidRPr="002A02A7">
        <w:t xml:space="preserve">,   </w:t>
      </w:r>
      <w:r w:rsidRPr="00E621CD">
        <w:rPr>
          <w:color w:val="808080"/>
        </w:rPr>
        <w:t>-- Need N</w:t>
      </w:r>
    </w:p>
    <w:p w14:paraId="6F431710" w14:textId="77777777" w:rsidR="006A0E98" w:rsidRPr="00E621CD" w:rsidRDefault="006A0E98" w:rsidP="006A0E98">
      <w:pPr>
        <w:pStyle w:val="PL"/>
        <w:rPr>
          <w:color w:val="808080"/>
        </w:rPr>
      </w:pPr>
      <w:r w:rsidRPr="002A02A7">
        <w:t xml:space="preserve">    cellReselectionPriorities           CellReselectionPriorities                                                   </w:t>
      </w:r>
      <w:r w:rsidRPr="002A02A7">
        <w:rPr>
          <w:color w:val="993366"/>
        </w:rPr>
        <w:t>OPTIONAL</w:t>
      </w:r>
      <w:r w:rsidRPr="002A02A7">
        <w:t xml:space="preserve">,   </w:t>
      </w:r>
      <w:r w:rsidRPr="00E621CD">
        <w:rPr>
          <w:color w:val="808080"/>
        </w:rPr>
        <w:t>-- Need R</w:t>
      </w:r>
    </w:p>
    <w:p w14:paraId="7BD8A73C" w14:textId="77777777" w:rsidR="006A0E98" w:rsidRPr="00E621CD" w:rsidRDefault="006A0E98" w:rsidP="006A0E98">
      <w:pPr>
        <w:pStyle w:val="PL"/>
        <w:rPr>
          <w:color w:val="808080"/>
        </w:rPr>
      </w:pPr>
      <w:r w:rsidRPr="002A02A7">
        <w:t xml:space="preserve">    suspendConfig                       SuspendConfig                                                               </w:t>
      </w:r>
      <w:r w:rsidRPr="002A02A7">
        <w:rPr>
          <w:color w:val="993366"/>
        </w:rPr>
        <w:t>OPTIONAL</w:t>
      </w:r>
      <w:r w:rsidRPr="002A02A7">
        <w:t xml:space="preserve">,   </w:t>
      </w:r>
      <w:r w:rsidRPr="00E621CD">
        <w:rPr>
          <w:color w:val="808080"/>
        </w:rPr>
        <w:t>-- Need R</w:t>
      </w:r>
    </w:p>
    <w:p w14:paraId="4194B4B0" w14:textId="77777777" w:rsidR="006A0E98" w:rsidRPr="002A02A7" w:rsidRDefault="006A0E98" w:rsidP="006A0E98">
      <w:pPr>
        <w:pStyle w:val="PL"/>
      </w:pPr>
      <w:r w:rsidRPr="002A02A7">
        <w:t xml:space="preserve">    deprioritisationReq                 </w:t>
      </w:r>
      <w:r w:rsidRPr="002A02A7">
        <w:rPr>
          <w:color w:val="993366"/>
        </w:rPr>
        <w:t>SEQUENCE</w:t>
      </w:r>
      <w:r w:rsidRPr="002A02A7">
        <w:t xml:space="preserve"> {</w:t>
      </w:r>
    </w:p>
    <w:p w14:paraId="00E4A293" w14:textId="77777777" w:rsidR="006A0E98" w:rsidRPr="002A02A7" w:rsidRDefault="006A0E98" w:rsidP="006A0E98">
      <w:pPr>
        <w:pStyle w:val="PL"/>
      </w:pPr>
      <w:r w:rsidRPr="002A02A7">
        <w:t xml:space="preserve">        deprioritisationType                </w:t>
      </w:r>
      <w:r w:rsidRPr="002A02A7">
        <w:rPr>
          <w:color w:val="993366"/>
        </w:rPr>
        <w:t>ENUMERATED</w:t>
      </w:r>
      <w:r w:rsidRPr="002A02A7">
        <w:t xml:space="preserve"> {frequency, nr},</w:t>
      </w:r>
    </w:p>
    <w:p w14:paraId="5E3DA4B0" w14:textId="77777777" w:rsidR="006A0E98" w:rsidRPr="002A02A7" w:rsidRDefault="006A0E98" w:rsidP="006A0E98">
      <w:pPr>
        <w:pStyle w:val="PL"/>
      </w:pPr>
      <w:r w:rsidRPr="002A02A7">
        <w:t xml:space="preserve">        deprioritisationTimer               </w:t>
      </w:r>
      <w:r w:rsidRPr="002A02A7">
        <w:rPr>
          <w:color w:val="993366"/>
        </w:rPr>
        <w:t>ENUMERATED</w:t>
      </w:r>
      <w:r w:rsidRPr="002A02A7">
        <w:t xml:space="preserve"> {min5, min10, min15, min30}</w:t>
      </w:r>
    </w:p>
    <w:p w14:paraId="7DE3D21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2800E0E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C1D311" w14:textId="77777777" w:rsidR="006A0E98" w:rsidRPr="002A02A7" w:rsidRDefault="006A0E98" w:rsidP="006A0E98">
      <w:pPr>
        <w:pStyle w:val="PL"/>
      </w:pPr>
      <w:r w:rsidRPr="002A02A7">
        <w:t xml:space="preserve">    nonCriticalExtension                    RRCRelease-v1540-IEs                                                </w:t>
      </w:r>
      <w:r w:rsidRPr="002A02A7">
        <w:rPr>
          <w:color w:val="993366"/>
        </w:rPr>
        <w:t>OPTIONAL</w:t>
      </w:r>
    </w:p>
    <w:p w14:paraId="5ACB0D63" w14:textId="77777777" w:rsidR="006A0E98" w:rsidRPr="002A02A7" w:rsidRDefault="006A0E98" w:rsidP="006A0E98">
      <w:pPr>
        <w:pStyle w:val="PL"/>
      </w:pPr>
      <w:r w:rsidRPr="002A02A7">
        <w:t>}</w:t>
      </w:r>
    </w:p>
    <w:p w14:paraId="3ACD837B" w14:textId="77777777" w:rsidR="006A0E98" w:rsidRPr="002A02A7" w:rsidRDefault="006A0E98" w:rsidP="006A0E98">
      <w:pPr>
        <w:pStyle w:val="PL"/>
      </w:pPr>
    </w:p>
    <w:p w14:paraId="7939CA77" w14:textId="77777777" w:rsidR="006A0E98" w:rsidRPr="002A02A7" w:rsidRDefault="006A0E98" w:rsidP="006A0E98">
      <w:pPr>
        <w:pStyle w:val="PL"/>
      </w:pPr>
      <w:r w:rsidRPr="002A02A7">
        <w:t xml:space="preserve">RRCRelease-v1540-IEs ::=            </w:t>
      </w:r>
      <w:r w:rsidRPr="002A02A7">
        <w:rPr>
          <w:color w:val="993366"/>
        </w:rPr>
        <w:t>SEQUENCE</w:t>
      </w:r>
      <w:r w:rsidRPr="002A02A7">
        <w:t xml:space="preserve"> {</w:t>
      </w:r>
    </w:p>
    <w:p w14:paraId="39192DB1" w14:textId="77777777" w:rsidR="006A0E98" w:rsidRPr="00E621CD" w:rsidRDefault="006A0E98" w:rsidP="006A0E98">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15FABFE3" w14:textId="77777777" w:rsidR="006A0E98" w:rsidRPr="002A02A7" w:rsidRDefault="006A0E98" w:rsidP="006A0E98">
      <w:pPr>
        <w:pStyle w:val="PL"/>
      </w:pPr>
      <w:r w:rsidRPr="002A02A7">
        <w:t xml:space="preserve">    nonCriticalExtension               RRCRelease-v1610-IEs          </w:t>
      </w:r>
      <w:r w:rsidRPr="002A02A7">
        <w:rPr>
          <w:color w:val="993366"/>
        </w:rPr>
        <w:t>OPTIONAL</w:t>
      </w:r>
    </w:p>
    <w:p w14:paraId="4FA0201C" w14:textId="77777777" w:rsidR="006A0E98" w:rsidRPr="002A02A7" w:rsidRDefault="006A0E98" w:rsidP="006A0E98">
      <w:pPr>
        <w:pStyle w:val="PL"/>
      </w:pPr>
      <w:r w:rsidRPr="002A02A7">
        <w:t>}</w:t>
      </w:r>
    </w:p>
    <w:p w14:paraId="4CFCB84C" w14:textId="77777777" w:rsidR="006A0E98" w:rsidRPr="002A02A7" w:rsidRDefault="006A0E98" w:rsidP="006A0E98">
      <w:pPr>
        <w:pStyle w:val="PL"/>
      </w:pPr>
    </w:p>
    <w:p w14:paraId="16372B8E" w14:textId="77777777" w:rsidR="006A0E98" w:rsidRPr="002A02A7" w:rsidRDefault="006A0E98" w:rsidP="006A0E98">
      <w:pPr>
        <w:pStyle w:val="PL"/>
      </w:pPr>
      <w:r w:rsidRPr="002A02A7">
        <w:t xml:space="preserve">RRCRelease-v1610-IEs ::=            </w:t>
      </w:r>
      <w:r w:rsidRPr="002A02A7">
        <w:rPr>
          <w:color w:val="993366"/>
        </w:rPr>
        <w:t>SEQUENCE</w:t>
      </w:r>
      <w:r w:rsidRPr="002A02A7">
        <w:t xml:space="preserve"> {</w:t>
      </w:r>
    </w:p>
    <w:p w14:paraId="5D8EA84C" w14:textId="77777777" w:rsidR="006A0E98" w:rsidRPr="00E621CD" w:rsidRDefault="006A0E98" w:rsidP="006A0E98">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4DB50EA" w14:textId="77777777" w:rsidR="006A0E98" w:rsidRPr="00E621CD" w:rsidRDefault="006A0E98" w:rsidP="006A0E98">
      <w:pPr>
        <w:pStyle w:val="PL"/>
        <w:rPr>
          <w:color w:val="808080"/>
        </w:rPr>
      </w:pPr>
      <w:r w:rsidRPr="002A02A7">
        <w:t xml:space="preserve">    measIdleConfig-r16                 SetupRelease {MeasIdleConfigDedicated-r16}    </w:t>
      </w:r>
      <w:r w:rsidRPr="002A02A7">
        <w:rPr>
          <w:color w:val="993366"/>
        </w:rPr>
        <w:t>OPTIONAL</w:t>
      </w:r>
      <w:r w:rsidRPr="002A02A7">
        <w:t xml:space="preserve">, </w:t>
      </w:r>
      <w:r w:rsidRPr="00E621CD">
        <w:rPr>
          <w:color w:val="808080"/>
        </w:rPr>
        <w:t>-- Need M</w:t>
      </w:r>
    </w:p>
    <w:p w14:paraId="2CBBEAA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0264470" w14:textId="77777777" w:rsidR="006A0E98" w:rsidRPr="002A02A7" w:rsidRDefault="006A0E98" w:rsidP="006A0E98">
      <w:pPr>
        <w:pStyle w:val="PL"/>
      </w:pPr>
      <w:r w:rsidRPr="002A02A7">
        <w:t>}</w:t>
      </w:r>
    </w:p>
    <w:p w14:paraId="171C5DDF" w14:textId="77777777" w:rsidR="006A0E98" w:rsidRPr="002A02A7" w:rsidRDefault="006A0E98" w:rsidP="006A0E98">
      <w:pPr>
        <w:pStyle w:val="PL"/>
      </w:pPr>
    </w:p>
    <w:p w14:paraId="3649FE0B" w14:textId="77777777" w:rsidR="006A0E98" w:rsidRPr="002A02A7" w:rsidRDefault="006A0E98" w:rsidP="006A0E98">
      <w:pPr>
        <w:pStyle w:val="PL"/>
      </w:pPr>
      <w:r w:rsidRPr="002A02A7">
        <w:t xml:space="preserve">RedirectedCarrierInfo ::=           </w:t>
      </w:r>
      <w:r w:rsidRPr="002A02A7">
        <w:rPr>
          <w:color w:val="993366"/>
        </w:rPr>
        <w:t>CHOICE</w:t>
      </w:r>
      <w:r w:rsidRPr="002A02A7">
        <w:t xml:space="preserve"> {</w:t>
      </w:r>
    </w:p>
    <w:p w14:paraId="4FA3B127" w14:textId="77777777" w:rsidR="006A0E98" w:rsidRPr="002A02A7" w:rsidRDefault="006A0E98" w:rsidP="006A0E98">
      <w:pPr>
        <w:pStyle w:val="PL"/>
      </w:pPr>
      <w:r w:rsidRPr="002A02A7">
        <w:t xml:space="preserve">    nr                                  CarrierInfoNR,</w:t>
      </w:r>
    </w:p>
    <w:p w14:paraId="55D0181B" w14:textId="77777777" w:rsidR="006A0E98" w:rsidRPr="002A02A7" w:rsidRDefault="006A0E98" w:rsidP="006A0E98">
      <w:pPr>
        <w:pStyle w:val="PL"/>
      </w:pPr>
      <w:r w:rsidRPr="002A02A7">
        <w:t xml:space="preserve">    eutra                               RedirectedCarrierInfo-EUTRA,</w:t>
      </w:r>
    </w:p>
    <w:p w14:paraId="2B39B613" w14:textId="77777777" w:rsidR="006A0E98" w:rsidRPr="002A02A7" w:rsidRDefault="006A0E98" w:rsidP="006A0E98">
      <w:pPr>
        <w:pStyle w:val="PL"/>
      </w:pPr>
      <w:r w:rsidRPr="002A02A7">
        <w:t xml:space="preserve">    ...</w:t>
      </w:r>
    </w:p>
    <w:p w14:paraId="600AD0D1" w14:textId="77777777" w:rsidR="006A0E98" w:rsidRPr="002A02A7" w:rsidRDefault="006A0E98" w:rsidP="006A0E98">
      <w:pPr>
        <w:pStyle w:val="PL"/>
      </w:pPr>
      <w:r w:rsidRPr="002A02A7">
        <w:t>}</w:t>
      </w:r>
    </w:p>
    <w:p w14:paraId="19F9BA92" w14:textId="77777777" w:rsidR="006A0E98" w:rsidRPr="002A02A7" w:rsidRDefault="006A0E98" w:rsidP="006A0E98">
      <w:pPr>
        <w:pStyle w:val="PL"/>
      </w:pPr>
    </w:p>
    <w:p w14:paraId="1C7721F2" w14:textId="77777777" w:rsidR="006A0E98" w:rsidRPr="002A02A7" w:rsidRDefault="006A0E98" w:rsidP="006A0E98">
      <w:pPr>
        <w:pStyle w:val="PL"/>
      </w:pPr>
      <w:r w:rsidRPr="002A02A7">
        <w:t xml:space="preserve">RedirectedCarrierInfo-EUTRA ::=     </w:t>
      </w:r>
      <w:r w:rsidRPr="002A02A7">
        <w:rPr>
          <w:color w:val="993366"/>
        </w:rPr>
        <w:t>SEQUENCE</w:t>
      </w:r>
      <w:r w:rsidRPr="002A02A7">
        <w:t xml:space="preserve"> {</w:t>
      </w:r>
    </w:p>
    <w:p w14:paraId="215E0F84" w14:textId="77777777" w:rsidR="006A0E98" w:rsidRPr="002A02A7" w:rsidRDefault="006A0E98" w:rsidP="006A0E98">
      <w:pPr>
        <w:pStyle w:val="PL"/>
      </w:pPr>
      <w:r w:rsidRPr="002A02A7">
        <w:t xml:space="preserve">    eutraFrequency                      ARFCN-ValueEUTRA,</w:t>
      </w:r>
    </w:p>
    <w:p w14:paraId="3086032F" w14:textId="77777777" w:rsidR="006A0E98" w:rsidRPr="00E621CD" w:rsidRDefault="006A0E98" w:rsidP="006A0E98">
      <w:pPr>
        <w:pStyle w:val="PL"/>
        <w:rPr>
          <w:color w:val="808080"/>
        </w:rPr>
      </w:pPr>
      <w:r w:rsidRPr="002A02A7">
        <w:t xml:space="preserve">    cnTyp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2034FFD0" w14:textId="77777777" w:rsidR="006A0E98" w:rsidRPr="002A02A7" w:rsidRDefault="006A0E98" w:rsidP="006A0E98">
      <w:pPr>
        <w:pStyle w:val="PL"/>
      </w:pPr>
      <w:r w:rsidRPr="002A02A7">
        <w:t>}</w:t>
      </w:r>
    </w:p>
    <w:p w14:paraId="2C468AF5" w14:textId="77777777" w:rsidR="006A0E98" w:rsidRPr="002A02A7" w:rsidRDefault="006A0E98" w:rsidP="006A0E98">
      <w:pPr>
        <w:pStyle w:val="PL"/>
      </w:pPr>
    </w:p>
    <w:p w14:paraId="294D9BEB" w14:textId="77777777" w:rsidR="006A0E98" w:rsidRPr="002A02A7" w:rsidRDefault="006A0E98" w:rsidP="006A0E98">
      <w:pPr>
        <w:pStyle w:val="PL"/>
      </w:pPr>
      <w:r w:rsidRPr="002A02A7">
        <w:t xml:space="preserve">CarrierInfoNR ::=                   </w:t>
      </w:r>
      <w:r w:rsidRPr="002A02A7">
        <w:rPr>
          <w:color w:val="993366"/>
        </w:rPr>
        <w:t>SEQUENCE</w:t>
      </w:r>
      <w:r w:rsidRPr="002A02A7">
        <w:t xml:space="preserve"> {</w:t>
      </w:r>
    </w:p>
    <w:p w14:paraId="216341B7" w14:textId="77777777" w:rsidR="006A0E98" w:rsidRPr="002A02A7" w:rsidRDefault="006A0E98" w:rsidP="006A0E98">
      <w:pPr>
        <w:pStyle w:val="PL"/>
      </w:pPr>
      <w:r w:rsidRPr="002A02A7">
        <w:t xml:space="preserve">    carrierFreq                         ARFCN-ValueNR,</w:t>
      </w:r>
    </w:p>
    <w:p w14:paraId="77DCDDEC" w14:textId="77777777" w:rsidR="006A0E98" w:rsidRPr="002A02A7" w:rsidRDefault="006A0E98" w:rsidP="006A0E98">
      <w:pPr>
        <w:pStyle w:val="PL"/>
      </w:pPr>
      <w:r w:rsidRPr="002A02A7">
        <w:t xml:space="preserve">    ssbSubcarrierSpacing                SubcarrierSpacing,</w:t>
      </w:r>
    </w:p>
    <w:p w14:paraId="6F3A9BC5"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3676CA48" w14:textId="77777777" w:rsidR="006A0E98" w:rsidRPr="002A02A7" w:rsidRDefault="006A0E98" w:rsidP="006A0E98">
      <w:pPr>
        <w:pStyle w:val="PL"/>
      </w:pPr>
      <w:r w:rsidRPr="002A02A7">
        <w:t xml:space="preserve">    ...</w:t>
      </w:r>
    </w:p>
    <w:p w14:paraId="063AED6C" w14:textId="77777777" w:rsidR="006A0E98" w:rsidRPr="002A02A7" w:rsidRDefault="006A0E98" w:rsidP="006A0E98">
      <w:pPr>
        <w:pStyle w:val="PL"/>
      </w:pPr>
      <w:r w:rsidRPr="002A02A7">
        <w:t>}</w:t>
      </w:r>
    </w:p>
    <w:p w14:paraId="1DB303BB" w14:textId="77777777" w:rsidR="006A0E98" w:rsidRPr="002A02A7" w:rsidRDefault="006A0E98" w:rsidP="006A0E98">
      <w:pPr>
        <w:pStyle w:val="PL"/>
      </w:pPr>
    </w:p>
    <w:p w14:paraId="77A2D8F3" w14:textId="77777777" w:rsidR="006A0E98" w:rsidRPr="002A02A7" w:rsidRDefault="006A0E98" w:rsidP="006A0E98">
      <w:pPr>
        <w:pStyle w:val="PL"/>
      </w:pPr>
      <w:r w:rsidRPr="002A02A7">
        <w:t xml:space="preserve">SuspendConfig ::=                   </w:t>
      </w:r>
      <w:r w:rsidRPr="002A02A7">
        <w:rPr>
          <w:color w:val="993366"/>
        </w:rPr>
        <w:t>SEQUENCE</w:t>
      </w:r>
      <w:r w:rsidRPr="002A02A7">
        <w:t xml:space="preserve"> {</w:t>
      </w:r>
    </w:p>
    <w:p w14:paraId="3D69CF13" w14:textId="77777777" w:rsidR="006A0E98" w:rsidRPr="002A02A7" w:rsidRDefault="006A0E98" w:rsidP="006A0E98">
      <w:pPr>
        <w:pStyle w:val="PL"/>
      </w:pPr>
      <w:r w:rsidRPr="002A02A7">
        <w:t xml:space="preserve">    fullI-RNTI                          I-RNTI-Value,</w:t>
      </w:r>
    </w:p>
    <w:p w14:paraId="1F39DBDA" w14:textId="77777777" w:rsidR="006A0E98" w:rsidRPr="002A02A7" w:rsidRDefault="006A0E98" w:rsidP="006A0E98">
      <w:pPr>
        <w:pStyle w:val="PL"/>
      </w:pPr>
      <w:r w:rsidRPr="002A02A7">
        <w:t xml:space="preserve">    shortI-RNTI                         ShortI-RNTI-Value,</w:t>
      </w:r>
    </w:p>
    <w:p w14:paraId="09B40CC5" w14:textId="77777777" w:rsidR="006A0E98" w:rsidRPr="002A02A7" w:rsidRDefault="006A0E98" w:rsidP="006A0E98">
      <w:pPr>
        <w:pStyle w:val="PL"/>
      </w:pPr>
      <w:r w:rsidRPr="002A02A7">
        <w:t xml:space="preserve">    ran-PagingCycle                     PagingCycle,</w:t>
      </w:r>
    </w:p>
    <w:p w14:paraId="5B5A9B7C" w14:textId="77777777" w:rsidR="006A0E98" w:rsidRPr="00E621CD" w:rsidRDefault="006A0E98" w:rsidP="006A0E98">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3E0BCD8C" w14:textId="77777777" w:rsidR="006A0E98" w:rsidRPr="00E621CD" w:rsidRDefault="006A0E98" w:rsidP="006A0E98">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65D9441B" w14:textId="77777777" w:rsidR="006A0E98" w:rsidRPr="002A02A7" w:rsidRDefault="006A0E98" w:rsidP="006A0E98">
      <w:pPr>
        <w:pStyle w:val="PL"/>
      </w:pPr>
      <w:r w:rsidRPr="002A02A7">
        <w:t xml:space="preserve">    nextHopChainingCount                NextHopChainingCount,</w:t>
      </w:r>
    </w:p>
    <w:p w14:paraId="5B16AE40" w14:textId="77777777" w:rsidR="006A0E98" w:rsidRPr="002A02A7" w:rsidRDefault="006A0E98" w:rsidP="006A0E98">
      <w:pPr>
        <w:pStyle w:val="PL"/>
      </w:pPr>
      <w:r w:rsidRPr="002A02A7">
        <w:t xml:space="preserve">    ...</w:t>
      </w:r>
    </w:p>
    <w:p w14:paraId="1027C36A" w14:textId="77777777" w:rsidR="006A0E98" w:rsidRPr="002A02A7" w:rsidRDefault="006A0E98" w:rsidP="006A0E98">
      <w:pPr>
        <w:pStyle w:val="PL"/>
      </w:pPr>
      <w:r w:rsidRPr="002A02A7">
        <w:t>}</w:t>
      </w:r>
    </w:p>
    <w:p w14:paraId="60807E24" w14:textId="77777777" w:rsidR="006A0E98" w:rsidRPr="002A02A7" w:rsidRDefault="006A0E98" w:rsidP="006A0E98">
      <w:pPr>
        <w:pStyle w:val="PL"/>
      </w:pPr>
    </w:p>
    <w:p w14:paraId="3C74139B" w14:textId="77777777" w:rsidR="006A0E98" w:rsidRPr="002A02A7" w:rsidRDefault="006A0E98" w:rsidP="006A0E98">
      <w:pPr>
        <w:pStyle w:val="PL"/>
      </w:pPr>
    </w:p>
    <w:p w14:paraId="4C20E3B2" w14:textId="77777777" w:rsidR="006A0E98" w:rsidRPr="002A02A7" w:rsidRDefault="006A0E98" w:rsidP="006A0E98">
      <w:pPr>
        <w:pStyle w:val="PL"/>
      </w:pPr>
      <w:r w:rsidRPr="002A02A7">
        <w:t xml:space="preserve">PeriodicRNAU-TimerValue ::=         </w:t>
      </w:r>
      <w:r w:rsidRPr="002A02A7">
        <w:rPr>
          <w:color w:val="993366"/>
        </w:rPr>
        <w:t>ENUMERATED</w:t>
      </w:r>
      <w:r w:rsidRPr="002A02A7">
        <w:t xml:space="preserve"> { min5, min10, min20, min30, min60, min120, min360, min720}</w:t>
      </w:r>
    </w:p>
    <w:p w14:paraId="24CBFAF5" w14:textId="77777777" w:rsidR="006A0E98" w:rsidRPr="002A02A7" w:rsidRDefault="006A0E98" w:rsidP="006A0E98">
      <w:pPr>
        <w:pStyle w:val="PL"/>
      </w:pPr>
    </w:p>
    <w:p w14:paraId="406753EF" w14:textId="77777777" w:rsidR="006A0E98" w:rsidRPr="002A02A7" w:rsidRDefault="006A0E98" w:rsidP="006A0E98">
      <w:pPr>
        <w:pStyle w:val="PL"/>
      </w:pPr>
    </w:p>
    <w:p w14:paraId="570BC3E0" w14:textId="77777777" w:rsidR="006A0E98" w:rsidRPr="002A02A7" w:rsidRDefault="006A0E98" w:rsidP="006A0E98">
      <w:pPr>
        <w:pStyle w:val="PL"/>
      </w:pPr>
      <w:r w:rsidRPr="002A02A7">
        <w:t xml:space="preserve">CellReselectionPriorities ::=       </w:t>
      </w:r>
      <w:r w:rsidRPr="002A02A7">
        <w:rPr>
          <w:color w:val="993366"/>
        </w:rPr>
        <w:t>SEQUENCE</w:t>
      </w:r>
      <w:r w:rsidRPr="002A02A7">
        <w:t xml:space="preserve"> {</w:t>
      </w:r>
    </w:p>
    <w:p w14:paraId="79665039" w14:textId="77777777" w:rsidR="006A0E98" w:rsidRPr="00E621CD" w:rsidRDefault="006A0E98" w:rsidP="006A0E98">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5209177" w14:textId="77777777" w:rsidR="006A0E98" w:rsidRPr="00E621CD" w:rsidRDefault="006A0E98" w:rsidP="006A0E98">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2D797EB0" w14:textId="77777777" w:rsidR="006A0E98" w:rsidRPr="00E621CD" w:rsidRDefault="006A0E98" w:rsidP="006A0E98">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28FDF477" w14:textId="77777777" w:rsidR="006A0E98" w:rsidRPr="002A02A7" w:rsidRDefault="006A0E98" w:rsidP="006A0E98">
      <w:pPr>
        <w:pStyle w:val="PL"/>
      </w:pPr>
      <w:r w:rsidRPr="002A02A7">
        <w:t xml:space="preserve">    ...</w:t>
      </w:r>
    </w:p>
    <w:p w14:paraId="31983A7F" w14:textId="77777777" w:rsidR="006A0E98" w:rsidRPr="002A02A7" w:rsidRDefault="006A0E98" w:rsidP="006A0E98">
      <w:pPr>
        <w:pStyle w:val="PL"/>
      </w:pPr>
      <w:r w:rsidRPr="002A02A7">
        <w:t>}</w:t>
      </w:r>
    </w:p>
    <w:p w14:paraId="3808D5A1" w14:textId="77777777" w:rsidR="006A0E98" w:rsidRPr="002A02A7" w:rsidRDefault="006A0E98" w:rsidP="006A0E98">
      <w:pPr>
        <w:pStyle w:val="PL"/>
      </w:pPr>
    </w:p>
    <w:p w14:paraId="45F863DE" w14:textId="77777777" w:rsidR="006A0E98" w:rsidRPr="002A02A7" w:rsidRDefault="006A0E98" w:rsidP="006A0E98">
      <w:pPr>
        <w:pStyle w:val="PL"/>
      </w:pPr>
      <w:r w:rsidRPr="002A02A7">
        <w:t xml:space="preserve">PagingCycle ::=                     </w:t>
      </w:r>
      <w:r w:rsidRPr="002A02A7">
        <w:rPr>
          <w:color w:val="993366"/>
        </w:rPr>
        <w:t>ENUMERATED</w:t>
      </w:r>
      <w:r w:rsidRPr="002A02A7">
        <w:t xml:space="preserve"> {rf32, rf64, rf128, rf256}</w:t>
      </w:r>
    </w:p>
    <w:p w14:paraId="651C2871" w14:textId="77777777" w:rsidR="006A0E98" w:rsidRPr="002A02A7" w:rsidRDefault="006A0E98" w:rsidP="006A0E98">
      <w:pPr>
        <w:pStyle w:val="PL"/>
      </w:pPr>
    </w:p>
    <w:p w14:paraId="04486D5E" w14:textId="77777777" w:rsidR="006A0E98" w:rsidRPr="002A02A7" w:rsidRDefault="006A0E98" w:rsidP="006A0E98">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69985B5B" w14:textId="77777777" w:rsidR="006A0E98" w:rsidRPr="002A02A7" w:rsidRDefault="006A0E98" w:rsidP="006A0E98">
      <w:pPr>
        <w:pStyle w:val="PL"/>
      </w:pPr>
    </w:p>
    <w:p w14:paraId="14F59258" w14:textId="77777777" w:rsidR="006A0E98" w:rsidRPr="002A02A7" w:rsidRDefault="006A0E98" w:rsidP="006A0E98">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2BFBFD1B" w14:textId="77777777" w:rsidR="006A0E98" w:rsidRPr="002A02A7" w:rsidRDefault="006A0E98" w:rsidP="006A0E98">
      <w:pPr>
        <w:pStyle w:val="PL"/>
      </w:pPr>
    </w:p>
    <w:p w14:paraId="7D29C50E" w14:textId="77777777" w:rsidR="006A0E98" w:rsidRPr="002A02A7" w:rsidRDefault="006A0E98" w:rsidP="006A0E98">
      <w:pPr>
        <w:pStyle w:val="PL"/>
      </w:pPr>
      <w:r w:rsidRPr="002A02A7">
        <w:t xml:space="preserve">FreqPriorityEUTRA ::=               </w:t>
      </w:r>
      <w:r w:rsidRPr="002A02A7">
        <w:rPr>
          <w:color w:val="993366"/>
        </w:rPr>
        <w:t>SEQUENCE</w:t>
      </w:r>
      <w:r w:rsidRPr="002A02A7">
        <w:t xml:space="preserve"> {</w:t>
      </w:r>
    </w:p>
    <w:p w14:paraId="46799888" w14:textId="77777777" w:rsidR="006A0E98" w:rsidRPr="002A02A7" w:rsidRDefault="006A0E98" w:rsidP="006A0E98">
      <w:pPr>
        <w:pStyle w:val="PL"/>
      </w:pPr>
      <w:r w:rsidRPr="002A02A7">
        <w:t xml:space="preserve">    carrierFreq                         ARFCN-ValueEUTRA,</w:t>
      </w:r>
    </w:p>
    <w:p w14:paraId="41DD695B" w14:textId="77777777" w:rsidR="006A0E98" w:rsidRPr="002A02A7" w:rsidRDefault="006A0E98" w:rsidP="006A0E98">
      <w:pPr>
        <w:pStyle w:val="PL"/>
      </w:pPr>
      <w:r w:rsidRPr="002A02A7">
        <w:t xml:space="preserve">    cellReselectionPriority             CellReselectionPriority,</w:t>
      </w:r>
    </w:p>
    <w:p w14:paraId="661F9AA1"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57BF2C5" w14:textId="77777777" w:rsidR="006A0E98" w:rsidRPr="002A02A7" w:rsidRDefault="006A0E98" w:rsidP="006A0E98">
      <w:pPr>
        <w:pStyle w:val="PL"/>
      </w:pPr>
      <w:r w:rsidRPr="002A02A7">
        <w:t>}</w:t>
      </w:r>
    </w:p>
    <w:p w14:paraId="5F1D5910" w14:textId="77777777" w:rsidR="006A0E98" w:rsidRPr="002A02A7" w:rsidRDefault="006A0E98" w:rsidP="006A0E98">
      <w:pPr>
        <w:pStyle w:val="PL"/>
      </w:pPr>
    </w:p>
    <w:p w14:paraId="03EEB16E" w14:textId="77777777" w:rsidR="006A0E98" w:rsidRPr="002A02A7" w:rsidRDefault="006A0E98" w:rsidP="006A0E98">
      <w:pPr>
        <w:pStyle w:val="PL"/>
      </w:pPr>
      <w:r w:rsidRPr="002A02A7">
        <w:t xml:space="preserve">FreqPriorityNR ::=                  </w:t>
      </w:r>
      <w:r w:rsidRPr="002A02A7">
        <w:rPr>
          <w:color w:val="993366"/>
        </w:rPr>
        <w:t>SEQUENCE</w:t>
      </w:r>
      <w:r w:rsidRPr="002A02A7">
        <w:t xml:space="preserve"> {</w:t>
      </w:r>
    </w:p>
    <w:p w14:paraId="77196AAD" w14:textId="77777777" w:rsidR="006A0E98" w:rsidRPr="002A02A7" w:rsidRDefault="006A0E98" w:rsidP="006A0E98">
      <w:pPr>
        <w:pStyle w:val="PL"/>
      </w:pPr>
      <w:r w:rsidRPr="002A02A7">
        <w:t xml:space="preserve">    carrierFreq                         ARFCN-ValueNR,</w:t>
      </w:r>
    </w:p>
    <w:p w14:paraId="251E6503" w14:textId="77777777" w:rsidR="006A0E98" w:rsidRPr="002A02A7" w:rsidRDefault="006A0E98" w:rsidP="006A0E98">
      <w:pPr>
        <w:pStyle w:val="PL"/>
      </w:pPr>
      <w:r w:rsidRPr="002A02A7">
        <w:t xml:space="preserve">    cellReselectionPriority             CellReselectionPriority,</w:t>
      </w:r>
    </w:p>
    <w:p w14:paraId="1A15E8CD"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590C99A" w14:textId="77777777" w:rsidR="006A0E98" w:rsidRPr="002A02A7" w:rsidRDefault="006A0E98" w:rsidP="006A0E98">
      <w:pPr>
        <w:pStyle w:val="PL"/>
      </w:pPr>
      <w:r w:rsidRPr="002A02A7">
        <w:t>}</w:t>
      </w:r>
    </w:p>
    <w:p w14:paraId="2E92FD93" w14:textId="77777777" w:rsidR="006A0E98" w:rsidRPr="002A02A7" w:rsidRDefault="006A0E98" w:rsidP="006A0E98">
      <w:pPr>
        <w:pStyle w:val="PL"/>
      </w:pPr>
    </w:p>
    <w:p w14:paraId="5816C811" w14:textId="77777777" w:rsidR="006A0E98" w:rsidRPr="002A02A7" w:rsidRDefault="006A0E98" w:rsidP="006A0E98">
      <w:pPr>
        <w:pStyle w:val="PL"/>
      </w:pPr>
      <w:r w:rsidRPr="002A02A7">
        <w:t xml:space="preserve">RAN-NotificationAreaInfo ::=        </w:t>
      </w:r>
      <w:r w:rsidRPr="002A02A7">
        <w:rPr>
          <w:color w:val="993366"/>
        </w:rPr>
        <w:t>CHOICE</w:t>
      </w:r>
      <w:r w:rsidRPr="002A02A7">
        <w:t xml:space="preserve"> {</w:t>
      </w:r>
    </w:p>
    <w:p w14:paraId="7D0621F1" w14:textId="77777777" w:rsidR="006A0E98" w:rsidRPr="002A02A7" w:rsidRDefault="006A0E98" w:rsidP="006A0E98">
      <w:pPr>
        <w:pStyle w:val="PL"/>
      </w:pPr>
      <w:r w:rsidRPr="002A02A7">
        <w:t xml:space="preserve">    cellList                            PLMN-RAN-AreaCellList,</w:t>
      </w:r>
    </w:p>
    <w:p w14:paraId="6F511EB9" w14:textId="77777777" w:rsidR="006A0E98" w:rsidRPr="002A02A7" w:rsidRDefault="006A0E98" w:rsidP="006A0E98">
      <w:pPr>
        <w:pStyle w:val="PL"/>
      </w:pPr>
      <w:r w:rsidRPr="002A02A7">
        <w:t xml:space="preserve">    ran-AreaConfigList                  PLMN-RAN-AreaConfigList,</w:t>
      </w:r>
    </w:p>
    <w:p w14:paraId="161488EF" w14:textId="77777777" w:rsidR="006A0E98" w:rsidRPr="002A02A7" w:rsidRDefault="006A0E98" w:rsidP="006A0E98">
      <w:pPr>
        <w:pStyle w:val="PL"/>
      </w:pPr>
      <w:r w:rsidRPr="002A02A7">
        <w:t xml:space="preserve">    ...</w:t>
      </w:r>
    </w:p>
    <w:p w14:paraId="2CD5F7B1" w14:textId="77777777" w:rsidR="006A0E98" w:rsidRPr="002A02A7" w:rsidRDefault="006A0E98" w:rsidP="006A0E98">
      <w:pPr>
        <w:pStyle w:val="PL"/>
      </w:pPr>
      <w:r w:rsidRPr="002A02A7">
        <w:t>}</w:t>
      </w:r>
    </w:p>
    <w:p w14:paraId="278C03FD" w14:textId="77777777" w:rsidR="006A0E98" w:rsidRPr="002A02A7" w:rsidRDefault="006A0E98" w:rsidP="006A0E98">
      <w:pPr>
        <w:pStyle w:val="PL"/>
      </w:pPr>
    </w:p>
    <w:p w14:paraId="4181CDB6" w14:textId="77777777" w:rsidR="006A0E98" w:rsidRPr="002A02A7" w:rsidRDefault="006A0E98" w:rsidP="006A0E98">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2BBD9FED" w14:textId="77777777" w:rsidR="006A0E98" w:rsidRPr="002A02A7" w:rsidRDefault="006A0E98" w:rsidP="006A0E98">
      <w:pPr>
        <w:pStyle w:val="PL"/>
      </w:pPr>
    </w:p>
    <w:p w14:paraId="24AD14A7" w14:textId="77777777" w:rsidR="006A0E98" w:rsidRPr="002A02A7" w:rsidRDefault="006A0E98" w:rsidP="006A0E98">
      <w:pPr>
        <w:pStyle w:val="PL"/>
      </w:pPr>
      <w:r w:rsidRPr="002A02A7">
        <w:t xml:space="preserve">PLMN-RAN-AreaCell ::=               </w:t>
      </w:r>
      <w:r w:rsidRPr="002A02A7">
        <w:rPr>
          <w:color w:val="993366"/>
        </w:rPr>
        <w:t>SEQUENCE</w:t>
      </w:r>
      <w:r w:rsidRPr="002A02A7">
        <w:t xml:space="preserve"> {</w:t>
      </w:r>
    </w:p>
    <w:p w14:paraId="1EFDFE12" w14:textId="77777777" w:rsidR="006A0E98" w:rsidRPr="00E621CD" w:rsidRDefault="006A0E98" w:rsidP="006A0E98">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1108C33F" w14:textId="77777777" w:rsidR="006A0E98" w:rsidRPr="002A02A7" w:rsidRDefault="006A0E98" w:rsidP="006A0E98">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836FF09" w14:textId="77777777" w:rsidR="006A0E98" w:rsidRPr="002A02A7" w:rsidRDefault="006A0E98" w:rsidP="006A0E98">
      <w:pPr>
        <w:pStyle w:val="PL"/>
      </w:pPr>
      <w:r w:rsidRPr="002A02A7">
        <w:t>}</w:t>
      </w:r>
    </w:p>
    <w:p w14:paraId="10E2CA20" w14:textId="77777777" w:rsidR="006A0E98" w:rsidRPr="002A02A7" w:rsidRDefault="006A0E98" w:rsidP="006A0E98">
      <w:pPr>
        <w:pStyle w:val="PL"/>
      </w:pPr>
    </w:p>
    <w:p w14:paraId="6770D689" w14:textId="77777777" w:rsidR="006A0E98" w:rsidRPr="002A02A7" w:rsidRDefault="006A0E98" w:rsidP="006A0E98">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6EE32659" w14:textId="77777777" w:rsidR="006A0E98" w:rsidRPr="002A02A7" w:rsidRDefault="006A0E98" w:rsidP="006A0E98">
      <w:pPr>
        <w:pStyle w:val="PL"/>
      </w:pPr>
    </w:p>
    <w:p w14:paraId="1B4329B5" w14:textId="77777777" w:rsidR="006A0E98" w:rsidRPr="002A02A7" w:rsidRDefault="006A0E98" w:rsidP="006A0E98">
      <w:pPr>
        <w:pStyle w:val="PL"/>
      </w:pPr>
      <w:r w:rsidRPr="002A02A7">
        <w:t xml:space="preserve">PLMN-RAN-AreaConfig ::=             </w:t>
      </w:r>
      <w:r w:rsidRPr="002A02A7">
        <w:rPr>
          <w:color w:val="993366"/>
        </w:rPr>
        <w:t>SEQUENCE</w:t>
      </w:r>
      <w:r w:rsidRPr="002A02A7">
        <w:t xml:space="preserve"> {</w:t>
      </w:r>
    </w:p>
    <w:p w14:paraId="7AA3C484" w14:textId="77777777" w:rsidR="006A0E98" w:rsidRPr="00E621CD" w:rsidRDefault="006A0E98" w:rsidP="006A0E98">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7B6EBE5" w14:textId="77777777" w:rsidR="006A0E98" w:rsidRPr="002A02A7" w:rsidRDefault="006A0E98" w:rsidP="006A0E98">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F84986B" w14:textId="77777777" w:rsidR="006A0E98" w:rsidRPr="002A02A7" w:rsidRDefault="006A0E98" w:rsidP="006A0E98">
      <w:pPr>
        <w:pStyle w:val="PL"/>
      </w:pPr>
      <w:r w:rsidRPr="002A02A7">
        <w:t>}</w:t>
      </w:r>
    </w:p>
    <w:p w14:paraId="5CD80DD2" w14:textId="77777777" w:rsidR="006A0E98" w:rsidRPr="002A02A7" w:rsidRDefault="006A0E98" w:rsidP="006A0E98">
      <w:pPr>
        <w:pStyle w:val="PL"/>
      </w:pPr>
    </w:p>
    <w:p w14:paraId="67972008" w14:textId="77777777" w:rsidR="006A0E98" w:rsidRPr="002A02A7" w:rsidRDefault="006A0E98" w:rsidP="006A0E98">
      <w:pPr>
        <w:pStyle w:val="PL"/>
      </w:pPr>
      <w:r w:rsidRPr="002A02A7">
        <w:t xml:space="preserve">RAN-AreaConfig ::=                  </w:t>
      </w:r>
      <w:r w:rsidRPr="002A02A7">
        <w:rPr>
          <w:color w:val="993366"/>
        </w:rPr>
        <w:t>SEQUENCE</w:t>
      </w:r>
      <w:r w:rsidRPr="002A02A7">
        <w:t xml:space="preserve"> {</w:t>
      </w:r>
    </w:p>
    <w:p w14:paraId="2BB4BE94" w14:textId="77777777" w:rsidR="006A0E98" w:rsidRPr="002A02A7" w:rsidRDefault="006A0E98" w:rsidP="006A0E98">
      <w:pPr>
        <w:pStyle w:val="PL"/>
      </w:pPr>
      <w:r w:rsidRPr="002A02A7">
        <w:t xml:space="preserve">    trackingAreaCode                    TrackingAreaCode,</w:t>
      </w:r>
    </w:p>
    <w:p w14:paraId="50000E47" w14:textId="77777777" w:rsidR="006A0E98" w:rsidRPr="00E621CD" w:rsidRDefault="006A0E98" w:rsidP="006A0E98">
      <w:pPr>
        <w:pStyle w:val="PL"/>
        <w:rPr>
          <w:color w:val="808080"/>
        </w:rPr>
      </w:pPr>
      <w:r w:rsidRPr="002A02A7">
        <w:t xml:space="preserve">    ran-AreaCode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2D30A3D1" w14:textId="77777777" w:rsidR="006A0E98" w:rsidRPr="002A02A7" w:rsidRDefault="006A0E98" w:rsidP="006A0E98">
      <w:pPr>
        <w:pStyle w:val="PL"/>
      </w:pPr>
      <w:r w:rsidRPr="002A02A7">
        <w:t>}</w:t>
      </w:r>
    </w:p>
    <w:p w14:paraId="3E096397" w14:textId="77777777" w:rsidR="006A0E98" w:rsidRPr="002A02A7" w:rsidRDefault="006A0E98" w:rsidP="006A0E98">
      <w:pPr>
        <w:pStyle w:val="PL"/>
      </w:pPr>
    </w:p>
    <w:p w14:paraId="093E6975" w14:textId="77777777" w:rsidR="006A0E98" w:rsidRPr="00E621CD" w:rsidRDefault="006A0E98" w:rsidP="006A0E98">
      <w:pPr>
        <w:pStyle w:val="PL"/>
        <w:rPr>
          <w:color w:val="808080"/>
        </w:rPr>
      </w:pPr>
      <w:r w:rsidRPr="00E621CD">
        <w:rPr>
          <w:color w:val="808080"/>
        </w:rPr>
        <w:t>-- TAG-RRCRELEASE-STOP</w:t>
      </w:r>
    </w:p>
    <w:p w14:paraId="3A605990" w14:textId="77777777" w:rsidR="006A0E98" w:rsidRPr="00E621CD" w:rsidRDefault="006A0E98" w:rsidP="006A0E98">
      <w:pPr>
        <w:pStyle w:val="PL"/>
        <w:rPr>
          <w:color w:val="808080"/>
        </w:rPr>
      </w:pPr>
      <w:r w:rsidRPr="00E621CD">
        <w:rPr>
          <w:color w:val="808080"/>
        </w:rPr>
        <w:t>-- ASN1STOP</w:t>
      </w:r>
    </w:p>
    <w:p w14:paraId="1D58BBA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3134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40DC5" w14:textId="77777777" w:rsidR="006A0E98" w:rsidRPr="00834AED" w:rsidRDefault="006A0E98" w:rsidP="00F563E8">
            <w:pPr>
              <w:pStyle w:val="TAH"/>
              <w:rPr>
                <w:szCs w:val="22"/>
                <w:lang w:eastAsia="sv-SE"/>
              </w:rPr>
            </w:pPr>
            <w:r w:rsidRPr="00834AED">
              <w:rPr>
                <w:i/>
                <w:lang w:eastAsia="sv-SE"/>
              </w:rPr>
              <w:t>RRCRelease</w:t>
            </w:r>
            <w:r w:rsidRPr="00834AED">
              <w:rPr>
                <w:i/>
                <w:szCs w:val="22"/>
                <w:lang w:eastAsia="sv-SE"/>
              </w:rPr>
              <w:t>-IEs</w:t>
            </w:r>
            <w:r w:rsidRPr="00834AED">
              <w:rPr>
                <w:noProof/>
                <w:lang w:eastAsia="en-GB"/>
              </w:rPr>
              <w:t xml:space="preserve"> field descriptions</w:t>
            </w:r>
          </w:p>
        </w:tc>
      </w:tr>
      <w:tr w:rsidR="006A0E98" w:rsidRPr="00834AED" w14:paraId="69AF8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B52F2A" w14:textId="77777777" w:rsidR="006A0E98" w:rsidRPr="00834AED" w:rsidRDefault="006A0E98" w:rsidP="00F563E8">
            <w:pPr>
              <w:pStyle w:val="TAL"/>
              <w:rPr>
                <w:b/>
                <w:bCs/>
                <w:i/>
                <w:noProof/>
                <w:lang w:eastAsia="en-GB"/>
              </w:rPr>
            </w:pPr>
            <w:r w:rsidRPr="00834AED">
              <w:rPr>
                <w:b/>
                <w:bCs/>
                <w:i/>
                <w:noProof/>
                <w:lang w:eastAsia="en-GB"/>
              </w:rPr>
              <w:t>cnType</w:t>
            </w:r>
          </w:p>
          <w:p w14:paraId="55DF1182" w14:textId="77777777" w:rsidR="006A0E98" w:rsidRPr="00834AED" w:rsidRDefault="006A0E98" w:rsidP="00F563E8">
            <w:pPr>
              <w:pStyle w:val="TAL"/>
              <w:rPr>
                <w:i/>
                <w:lang w:eastAsia="sv-SE"/>
              </w:rPr>
            </w:pPr>
            <w:r w:rsidRPr="00834AED">
              <w:rPr>
                <w:lang w:eastAsia="en-GB"/>
              </w:rPr>
              <w:t>Indicate that the UE is redirected to EPC or 5GC.</w:t>
            </w:r>
          </w:p>
        </w:tc>
      </w:tr>
      <w:tr w:rsidR="006A0E98" w:rsidRPr="00834AED" w14:paraId="1D31E7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207D1" w14:textId="77777777" w:rsidR="006A0E98" w:rsidRPr="00834AED" w:rsidRDefault="006A0E98" w:rsidP="00F563E8">
            <w:pPr>
              <w:pStyle w:val="TAL"/>
              <w:rPr>
                <w:b/>
                <w:i/>
                <w:noProof/>
                <w:lang w:eastAsia="sv-SE"/>
              </w:rPr>
            </w:pPr>
            <w:r w:rsidRPr="00834AED">
              <w:rPr>
                <w:b/>
                <w:i/>
                <w:noProof/>
                <w:lang w:eastAsia="sv-SE"/>
              </w:rPr>
              <w:t>deprioritisationReq</w:t>
            </w:r>
          </w:p>
          <w:p w14:paraId="2D7283AA" w14:textId="77777777" w:rsidR="006A0E98" w:rsidRPr="00834AED" w:rsidRDefault="006A0E98" w:rsidP="00F563E8">
            <w:pPr>
              <w:pStyle w:val="TAL"/>
              <w:rPr>
                <w:szCs w:val="22"/>
                <w:lang w:eastAsia="sv-SE"/>
              </w:rPr>
            </w:pPr>
            <w:r w:rsidRPr="00834AED">
              <w:rPr>
                <w:lang w:eastAsia="sv-SE"/>
              </w:rPr>
              <w:t>Indicates whether the current frequency or RAT is to be de-prioritised.</w:t>
            </w:r>
          </w:p>
        </w:tc>
      </w:tr>
      <w:tr w:rsidR="006A0E98" w:rsidRPr="00834AED" w14:paraId="54869F0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7AA756" w14:textId="77777777" w:rsidR="006A0E98" w:rsidRPr="00834AED" w:rsidRDefault="006A0E98" w:rsidP="00F563E8">
            <w:pPr>
              <w:pStyle w:val="TAL"/>
              <w:rPr>
                <w:b/>
                <w:i/>
                <w:noProof/>
                <w:lang w:eastAsia="en-US"/>
              </w:rPr>
            </w:pPr>
            <w:r w:rsidRPr="00834AED">
              <w:rPr>
                <w:b/>
                <w:i/>
                <w:iCs/>
                <w:lang w:eastAsia="sv-SE"/>
              </w:rPr>
              <w:t>deprioritisationTimer</w:t>
            </w:r>
          </w:p>
          <w:p w14:paraId="62724324" w14:textId="77777777" w:rsidR="006A0E98" w:rsidRPr="00834AED" w:rsidRDefault="006A0E98" w:rsidP="00F563E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6A0E98" w:rsidRPr="00834AED" w14:paraId="48FCF9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90DA44" w14:textId="77777777" w:rsidR="006A0E98" w:rsidRPr="00834AED" w:rsidRDefault="006A0E98" w:rsidP="00F563E8">
            <w:pPr>
              <w:pStyle w:val="TAL"/>
              <w:rPr>
                <w:b/>
                <w:i/>
                <w:iCs/>
                <w:lang w:eastAsia="ko-KR"/>
              </w:rPr>
            </w:pPr>
            <w:r w:rsidRPr="00834AED">
              <w:rPr>
                <w:b/>
                <w:i/>
                <w:iCs/>
                <w:lang w:eastAsia="ko-KR"/>
              </w:rPr>
              <w:t>measIdleConfig</w:t>
            </w:r>
          </w:p>
          <w:p w14:paraId="0F12380D" w14:textId="77777777" w:rsidR="006A0E98" w:rsidRPr="00834AED" w:rsidRDefault="006A0E98" w:rsidP="00F563E8">
            <w:pPr>
              <w:pStyle w:val="TAL"/>
              <w:rPr>
                <w:b/>
                <w:i/>
                <w:iCs/>
                <w:lang w:eastAsia="sv-SE"/>
              </w:rPr>
            </w:pPr>
            <w:r w:rsidRPr="00834AED">
              <w:rPr>
                <w:bCs/>
                <w:noProof/>
                <w:lang w:eastAsia="en-GB"/>
              </w:rPr>
              <w:t>Indicates measurement configuration to be stored and used by the UE while in RRC_IDLE or RRC_INACTIVE.</w:t>
            </w:r>
          </w:p>
        </w:tc>
      </w:tr>
      <w:tr w:rsidR="006A0E98" w:rsidRPr="00834AED" w14:paraId="15C12F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0CE393" w14:textId="77777777" w:rsidR="006A0E98" w:rsidRPr="00834AED" w:rsidRDefault="006A0E98" w:rsidP="00F563E8">
            <w:pPr>
              <w:pStyle w:val="TAL"/>
              <w:rPr>
                <w:b/>
                <w:i/>
                <w:noProof/>
                <w:lang w:eastAsia="ko-KR"/>
              </w:rPr>
            </w:pPr>
            <w:r w:rsidRPr="00834AED">
              <w:rPr>
                <w:b/>
                <w:i/>
                <w:iCs/>
                <w:lang w:eastAsia="ko-KR"/>
              </w:rPr>
              <w:t>suspendConfig</w:t>
            </w:r>
          </w:p>
          <w:p w14:paraId="05833627" w14:textId="77777777" w:rsidR="006A0E98" w:rsidRPr="00834AED" w:rsidRDefault="006A0E98" w:rsidP="00F563E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Pr="00834AED">
              <w:t xml:space="preserve"> </w:t>
            </w:r>
            <w:r w:rsidRPr="00834AED">
              <w:rPr>
                <w:rFonts w:cs="Arial"/>
                <w:iCs/>
                <w:noProof/>
              </w:rPr>
              <w:t>or if the UE is configured with a DAPS bearer</w:t>
            </w:r>
            <w:r w:rsidRPr="00834AED">
              <w:rPr>
                <w:rFonts w:cs="Arial"/>
                <w:iCs/>
                <w:noProof/>
                <w:lang w:eastAsia="sv-SE"/>
              </w:rPr>
              <w:t>.</w:t>
            </w:r>
          </w:p>
        </w:tc>
      </w:tr>
      <w:tr w:rsidR="006A0E98" w:rsidRPr="00834AED" w14:paraId="27F182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36674E" w14:textId="77777777" w:rsidR="006A0E98" w:rsidRPr="00834AED" w:rsidRDefault="006A0E98" w:rsidP="00F563E8">
            <w:pPr>
              <w:pStyle w:val="TAL"/>
              <w:rPr>
                <w:b/>
                <w:bCs/>
                <w:i/>
                <w:noProof/>
                <w:lang w:eastAsia="en-GB"/>
              </w:rPr>
            </w:pPr>
            <w:r w:rsidRPr="00834AED">
              <w:rPr>
                <w:b/>
                <w:bCs/>
                <w:i/>
                <w:noProof/>
                <w:lang w:eastAsia="en-GB"/>
              </w:rPr>
              <w:t>redirectedCarrierInfo</w:t>
            </w:r>
          </w:p>
          <w:p w14:paraId="5525D88D" w14:textId="77777777" w:rsidR="006A0E98" w:rsidRPr="00834AED" w:rsidRDefault="006A0E98" w:rsidP="00F563E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6A0E98" w:rsidRPr="00834AED" w14:paraId="7A1534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543F8" w14:textId="77777777" w:rsidR="006A0E98" w:rsidRPr="00834AED" w:rsidRDefault="006A0E98" w:rsidP="00F563E8">
            <w:pPr>
              <w:pStyle w:val="TAL"/>
              <w:rPr>
                <w:b/>
                <w:bCs/>
                <w:i/>
                <w:iCs/>
                <w:noProof/>
                <w:lang w:eastAsia="sv-SE"/>
              </w:rPr>
            </w:pPr>
            <w:r w:rsidRPr="00834AED">
              <w:rPr>
                <w:b/>
                <w:bCs/>
                <w:i/>
                <w:iCs/>
                <w:noProof/>
                <w:lang w:eastAsia="sv-SE"/>
              </w:rPr>
              <w:t>voiceFallbackIndication</w:t>
            </w:r>
          </w:p>
          <w:p w14:paraId="6BAD8005" w14:textId="77777777" w:rsidR="006A0E98" w:rsidRPr="00834AED" w:rsidRDefault="006A0E98" w:rsidP="00F563E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1A90E53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B40E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B6825D" w14:textId="77777777" w:rsidR="006A0E98" w:rsidRPr="00834AED" w:rsidRDefault="006A0E98" w:rsidP="00F563E8">
            <w:pPr>
              <w:pStyle w:val="TAH"/>
              <w:rPr>
                <w:lang w:eastAsia="sv-SE"/>
              </w:rPr>
            </w:pPr>
            <w:r w:rsidRPr="00834AED">
              <w:rPr>
                <w:bCs/>
                <w:i/>
                <w:iCs/>
                <w:lang w:eastAsia="sv-SE"/>
              </w:rPr>
              <w:t>CarrierInfoNR</w:t>
            </w:r>
            <w:r w:rsidRPr="00834AED">
              <w:rPr>
                <w:lang w:eastAsia="sv-SE"/>
              </w:rPr>
              <w:t xml:space="preserve"> field descriptions</w:t>
            </w:r>
          </w:p>
        </w:tc>
      </w:tr>
      <w:tr w:rsidR="006A0E98" w:rsidRPr="00834AED" w14:paraId="55385B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A26FC9" w14:textId="77777777" w:rsidR="006A0E98" w:rsidRPr="00834AED" w:rsidRDefault="006A0E98" w:rsidP="00F563E8">
            <w:pPr>
              <w:pStyle w:val="TAL"/>
              <w:rPr>
                <w:b/>
                <w:bCs/>
                <w:i/>
                <w:iCs/>
                <w:noProof/>
                <w:lang w:eastAsia="sv-SE"/>
              </w:rPr>
            </w:pPr>
            <w:r w:rsidRPr="00834AED">
              <w:rPr>
                <w:b/>
                <w:bCs/>
                <w:i/>
                <w:iCs/>
                <w:noProof/>
                <w:lang w:eastAsia="sv-SE"/>
              </w:rPr>
              <w:t>carrierFreq</w:t>
            </w:r>
          </w:p>
          <w:p w14:paraId="53A7536D" w14:textId="77777777" w:rsidR="006A0E98" w:rsidRPr="00834AED" w:rsidRDefault="006A0E98" w:rsidP="00F563E8">
            <w:pPr>
              <w:pStyle w:val="TAL"/>
              <w:rPr>
                <w:i/>
                <w:lang w:eastAsia="sv-SE"/>
              </w:rPr>
            </w:pPr>
            <w:r w:rsidRPr="00834AED">
              <w:rPr>
                <w:lang w:eastAsia="sv-SE"/>
              </w:rPr>
              <w:t>Indicates the redirected NR frequency.</w:t>
            </w:r>
          </w:p>
        </w:tc>
      </w:tr>
      <w:tr w:rsidR="006A0E98" w:rsidRPr="00834AED" w14:paraId="6263B9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1C4F90" w14:textId="77777777" w:rsidR="006A0E98" w:rsidRPr="00834AED" w:rsidRDefault="006A0E98" w:rsidP="00F563E8">
            <w:pPr>
              <w:pStyle w:val="TAL"/>
              <w:rPr>
                <w:b/>
                <w:bCs/>
                <w:i/>
                <w:iCs/>
                <w:noProof/>
                <w:lang w:eastAsia="sv-SE"/>
              </w:rPr>
            </w:pPr>
            <w:r w:rsidRPr="00834AED">
              <w:rPr>
                <w:b/>
                <w:bCs/>
                <w:i/>
                <w:iCs/>
                <w:noProof/>
                <w:lang w:eastAsia="sv-SE"/>
              </w:rPr>
              <w:t>ssbSubcarrierSpacing</w:t>
            </w:r>
          </w:p>
          <w:p w14:paraId="4F253B60" w14:textId="77777777" w:rsidR="006A0E98" w:rsidRPr="00834AED" w:rsidRDefault="006A0E98" w:rsidP="00F563E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6A0E98" w:rsidRPr="00834AED" w14:paraId="218DD3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D60519" w14:textId="77777777" w:rsidR="006A0E98" w:rsidRPr="00834AED" w:rsidRDefault="006A0E98" w:rsidP="00F563E8">
            <w:pPr>
              <w:pStyle w:val="TAL"/>
              <w:rPr>
                <w:b/>
                <w:bCs/>
                <w:i/>
                <w:iCs/>
                <w:noProof/>
                <w:lang w:eastAsia="sv-SE"/>
              </w:rPr>
            </w:pPr>
            <w:r w:rsidRPr="00834AED">
              <w:rPr>
                <w:b/>
                <w:bCs/>
                <w:i/>
                <w:iCs/>
                <w:noProof/>
                <w:lang w:eastAsia="sv-SE"/>
              </w:rPr>
              <w:t>smtc</w:t>
            </w:r>
          </w:p>
          <w:p w14:paraId="7B8E6A38" w14:textId="77777777" w:rsidR="006A0E98" w:rsidRPr="00834AED" w:rsidRDefault="006A0E98" w:rsidP="00F563E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9069A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C6EDA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D70ADC2" w14:textId="77777777" w:rsidR="006A0E98" w:rsidRPr="00834AED" w:rsidRDefault="006A0E98" w:rsidP="00F563E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6A0E98" w:rsidRPr="00834AED" w14:paraId="5CA0552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8970098" w14:textId="77777777" w:rsidR="006A0E98" w:rsidRPr="00834AED" w:rsidRDefault="006A0E98" w:rsidP="00F563E8">
            <w:pPr>
              <w:pStyle w:val="TAL"/>
              <w:rPr>
                <w:szCs w:val="22"/>
                <w:lang w:eastAsia="sv-SE"/>
              </w:rPr>
            </w:pPr>
            <w:r w:rsidRPr="00834AED">
              <w:rPr>
                <w:b/>
                <w:i/>
                <w:szCs w:val="22"/>
                <w:lang w:eastAsia="sv-SE"/>
              </w:rPr>
              <w:t>cellList</w:t>
            </w:r>
          </w:p>
          <w:p w14:paraId="03FEAF86" w14:textId="77777777" w:rsidR="006A0E98" w:rsidRPr="00834AED" w:rsidRDefault="006A0E98" w:rsidP="00F563E8">
            <w:pPr>
              <w:pStyle w:val="TAL"/>
              <w:rPr>
                <w:szCs w:val="22"/>
                <w:lang w:eastAsia="sv-SE"/>
              </w:rPr>
            </w:pPr>
            <w:r w:rsidRPr="00834AED">
              <w:rPr>
                <w:szCs w:val="22"/>
                <w:lang w:eastAsia="sv-SE"/>
              </w:rPr>
              <w:t>A list of cells configured as RAN area.</w:t>
            </w:r>
          </w:p>
        </w:tc>
      </w:tr>
      <w:tr w:rsidR="006A0E98" w:rsidRPr="00834AED" w14:paraId="66A5332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DEFE98D" w14:textId="77777777" w:rsidR="006A0E98" w:rsidRPr="00834AED" w:rsidRDefault="006A0E98" w:rsidP="00F563E8">
            <w:pPr>
              <w:pStyle w:val="TAL"/>
              <w:rPr>
                <w:szCs w:val="22"/>
                <w:lang w:eastAsia="sv-SE"/>
              </w:rPr>
            </w:pPr>
            <w:r w:rsidRPr="00834AED">
              <w:rPr>
                <w:b/>
                <w:i/>
                <w:szCs w:val="22"/>
                <w:lang w:eastAsia="sv-SE"/>
              </w:rPr>
              <w:t>ran-AreaConfigList</w:t>
            </w:r>
          </w:p>
          <w:p w14:paraId="47DF9007" w14:textId="77777777" w:rsidR="006A0E98" w:rsidRPr="00834AED" w:rsidRDefault="006A0E98" w:rsidP="00F563E8">
            <w:pPr>
              <w:pStyle w:val="TAL"/>
              <w:rPr>
                <w:szCs w:val="22"/>
                <w:lang w:eastAsia="sv-SE"/>
              </w:rPr>
            </w:pPr>
            <w:r w:rsidRPr="00834AED">
              <w:rPr>
                <w:szCs w:val="22"/>
                <w:lang w:eastAsia="sv-SE"/>
              </w:rPr>
              <w:t>A list of RAN area codes or RA code(s) as RAN area.</w:t>
            </w:r>
          </w:p>
        </w:tc>
      </w:tr>
    </w:tbl>
    <w:p w14:paraId="6AA884D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6D862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FCD085" w14:textId="77777777" w:rsidR="006A0E98" w:rsidRPr="00834AED" w:rsidRDefault="006A0E98" w:rsidP="00F563E8">
            <w:pPr>
              <w:pStyle w:val="TAH"/>
              <w:rPr>
                <w:szCs w:val="22"/>
                <w:lang w:eastAsia="sv-SE"/>
              </w:rPr>
            </w:pPr>
            <w:r w:rsidRPr="00834AED">
              <w:rPr>
                <w:i/>
                <w:lang w:eastAsia="sv-SE"/>
              </w:rPr>
              <w:t>PLMN-RAN-AreaConfig</w:t>
            </w:r>
            <w:r w:rsidRPr="00834AED">
              <w:rPr>
                <w:noProof/>
                <w:lang w:eastAsia="en-GB"/>
              </w:rPr>
              <w:t xml:space="preserve"> field descriptions</w:t>
            </w:r>
          </w:p>
        </w:tc>
      </w:tr>
      <w:tr w:rsidR="006A0E98" w:rsidRPr="00834AED" w14:paraId="1A92B1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52F5D6" w14:textId="77777777" w:rsidR="006A0E98" w:rsidRPr="00834AED" w:rsidRDefault="006A0E98" w:rsidP="00F563E8">
            <w:pPr>
              <w:pStyle w:val="TAL"/>
              <w:rPr>
                <w:b/>
                <w:i/>
                <w:lang w:eastAsia="sv-SE"/>
              </w:rPr>
            </w:pPr>
            <w:r w:rsidRPr="00834AED">
              <w:rPr>
                <w:b/>
                <w:i/>
                <w:lang w:eastAsia="sv-SE"/>
              </w:rPr>
              <w:t>plmn-Identity</w:t>
            </w:r>
          </w:p>
          <w:p w14:paraId="67AE08C1" w14:textId="77777777" w:rsidR="006A0E98" w:rsidRPr="00834AED" w:rsidRDefault="006A0E98" w:rsidP="00F563E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6A0E98" w:rsidRPr="00834AED" w14:paraId="542B0A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A6B5A0" w14:textId="77777777" w:rsidR="006A0E98" w:rsidRPr="00834AED" w:rsidRDefault="006A0E98" w:rsidP="00F563E8">
            <w:pPr>
              <w:pStyle w:val="TAL"/>
              <w:rPr>
                <w:noProof/>
                <w:lang w:eastAsia="ko-KR"/>
              </w:rPr>
            </w:pPr>
            <w:r w:rsidRPr="00834AED">
              <w:rPr>
                <w:b/>
                <w:i/>
                <w:noProof/>
                <w:lang w:eastAsia="ko-KR"/>
              </w:rPr>
              <w:t>ran-AreaCodeList</w:t>
            </w:r>
          </w:p>
          <w:p w14:paraId="7E9278A3" w14:textId="77777777" w:rsidR="006A0E98" w:rsidRPr="00834AED" w:rsidRDefault="006A0E98" w:rsidP="00F563E8">
            <w:pPr>
              <w:pStyle w:val="TAL"/>
              <w:rPr>
                <w:noProof/>
                <w:lang w:eastAsia="ko-KR"/>
              </w:rPr>
            </w:pPr>
            <w:r w:rsidRPr="00834AED">
              <w:rPr>
                <w:noProof/>
                <w:lang w:eastAsia="ko-KR"/>
              </w:rPr>
              <w:t>The total number of RAN-AreaCodes of all PLMNs does not exceed 32.</w:t>
            </w:r>
          </w:p>
        </w:tc>
      </w:tr>
      <w:tr w:rsidR="006A0E98" w:rsidRPr="00834AED" w14:paraId="68D14B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368324" w14:textId="77777777" w:rsidR="006A0E98" w:rsidRPr="00834AED" w:rsidRDefault="006A0E98" w:rsidP="00F563E8">
            <w:pPr>
              <w:pStyle w:val="TAL"/>
              <w:rPr>
                <w:b/>
                <w:i/>
                <w:noProof/>
                <w:lang w:eastAsia="ko-KR"/>
              </w:rPr>
            </w:pPr>
            <w:r w:rsidRPr="00834AED">
              <w:rPr>
                <w:b/>
                <w:i/>
                <w:noProof/>
                <w:lang w:eastAsia="ko-KR"/>
              </w:rPr>
              <w:t>ran-Area</w:t>
            </w:r>
          </w:p>
          <w:p w14:paraId="5051AFC7" w14:textId="77777777" w:rsidR="006A0E98" w:rsidRPr="00834AED" w:rsidRDefault="006A0E98" w:rsidP="00F563E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both TA code(s) and RAN area code(s) to configure a UE.</w:t>
            </w:r>
            <w:r w:rsidRPr="00834AED">
              <w:rPr>
                <w:lang w:eastAsia="sv-SE"/>
              </w:rPr>
              <w:t xml:space="preserve"> The t</w:t>
            </w:r>
            <w:r w:rsidRPr="00834AED">
              <w:rPr>
                <w:lang w:eastAsia="ko-KR"/>
              </w:rPr>
              <w:t>otal number of TACs across all PLMNs does not exceed 16.</w:t>
            </w:r>
          </w:p>
        </w:tc>
      </w:tr>
    </w:tbl>
    <w:p w14:paraId="405877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4949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DB89FC" w14:textId="77777777" w:rsidR="006A0E98" w:rsidRPr="00834AED" w:rsidRDefault="006A0E98" w:rsidP="00F563E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6A0E98" w:rsidRPr="00834AED" w14:paraId="0BFF6C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9E8C2F" w14:textId="77777777" w:rsidR="006A0E98" w:rsidRPr="00834AED" w:rsidRDefault="006A0E98" w:rsidP="00F563E8">
            <w:pPr>
              <w:pStyle w:val="TAL"/>
              <w:rPr>
                <w:szCs w:val="22"/>
                <w:lang w:eastAsia="sv-SE"/>
              </w:rPr>
            </w:pPr>
            <w:r w:rsidRPr="00834AED">
              <w:rPr>
                <w:b/>
                <w:i/>
                <w:szCs w:val="22"/>
                <w:lang w:eastAsia="sv-SE"/>
              </w:rPr>
              <w:t>plmn-Identity</w:t>
            </w:r>
          </w:p>
          <w:p w14:paraId="3074CD94" w14:textId="77777777" w:rsidR="006A0E98" w:rsidRPr="00834AED" w:rsidRDefault="006A0E98" w:rsidP="00F563E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6A0E98" w:rsidRPr="00834AED" w14:paraId="0BB221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FEAE1F" w14:textId="77777777" w:rsidR="006A0E98" w:rsidRPr="00834AED" w:rsidRDefault="006A0E98" w:rsidP="00F563E8">
            <w:pPr>
              <w:pStyle w:val="TAL"/>
              <w:rPr>
                <w:szCs w:val="22"/>
                <w:lang w:eastAsia="sv-SE"/>
              </w:rPr>
            </w:pPr>
            <w:r w:rsidRPr="00834AED">
              <w:rPr>
                <w:b/>
                <w:i/>
                <w:szCs w:val="22"/>
                <w:lang w:eastAsia="sv-SE"/>
              </w:rPr>
              <w:t>ran-AreaCells</w:t>
            </w:r>
          </w:p>
          <w:p w14:paraId="256AC271" w14:textId="77777777" w:rsidR="006A0E98" w:rsidRPr="00834AED" w:rsidRDefault="006A0E98" w:rsidP="00F563E8">
            <w:pPr>
              <w:pStyle w:val="TAL"/>
              <w:rPr>
                <w:szCs w:val="22"/>
                <w:lang w:eastAsia="sv-SE"/>
              </w:rPr>
            </w:pPr>
            <w:r w:rsidRPr="00834AED">
              <w:rPr>
                <w:szCs w:val="22"/>
                <w:lang w:eastAsia="sv-SE"/>
              </w:rPr>
              <w:t>The total number of cells of all PLMNs does not exceed 32.</w:t>
            </w:r>
          </w:p>
        </w:tc>
      </w:tr>
    </w:tbl>
    <w:p w14:paraId="4BAC90D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7655E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3CD934" w14:textId="77777777" w:rsidR="006A0E98" w:rsidRPr="00834AED" w:rsidRDefault="006A0E98" w:rsidP="00F563E8">
            <w:pPr>
              <w:pStyle w:val="TAH"/>
              <w:rPr>
                <w:lang w:eastAsia="sv-SE"/>
              </w:rPr>
            </w:pPr>
            <w:r w:rsidRPr="00834AED">
              <w:rPr>
                <w:bCs/>
                <w:i/>
                <w:iCs/>
                <w:lang w:eastAsia="sv-SE"/>
              </w:rPr>
              <w:t>SuspendConfig</w:t>
            </w:r>
            <w:r w:rsidRPr="00834AED">
              <w:rPr>
                <w:lang w:eastAsia="sv-SE"/>
              </w:rPr>
              <w:t xml:space="preserve"> field descriptions</w:t>
            </w:r>
          </w:p>
        </w:tc>
      </w:tr>
      <w:tr w:rsidR="006A0E98" w:rsidRPr="00834AED" w14:paraId="417A4A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B3B6B" w14:textId="77777777" w:rsidR="006A0E98" w:rsidRPr="00834AED" w:rsidRDefault="006A0E98" w:rsidP="00F563E8">
            <w:pPr>
              <w:pStyle w:val="TAL"/>
              <w:rPr>
                <w:b/>
                <w:i/>
                <w:szCs w:val="22"/>
                <w:lang w:eastAsia="sv-SE"/>
              </w:rPr>
            </w:pPr>
            <w:r w:rsidRPr="00834AED">
              <w:rPr>
                <w:b/>
                <w:i/>
                <w:szCs w:val="22"/>
                <w:lang w:eastAsia="sv-SE"/>
              </w:rPr>
              <w:t>ran-NotificationAreaInfo</w:t>
            </w:r>
          </w:p>
          <w:p w14:paraId="69537347" w14:textId="77777777" w:rsidR="006A0E98" w:rsidRPr="00834AED" w:rsidRDefault="006A0E98" w:rsidP="00F563E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6A0E98" w:rsidRPr="00834AED" w14:paraId="5E7323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9661CB" w14:textId="77777777" w:rsidR="006A0E98" w:rsidRPr="00834AED" w:rsidRDefault="006A0E98" w:rsidP="00F563E8">
            <w:pPr>
              <w:pStyle w:val="TAL"/>
              <w:rPr>
                <w:b/>
                <w:i/>
                <w:iCs/>
                <w:lang w:eastAsia="ko-KR"/>
              </w:rPr>
            </w:pPr>
            <w:r w:rsidRPr="00834AED">
              <w:rPr>
                <w:b/>
                <w:i/>
                <w:iCs/>
                <w:lang w:eastAsia="ko-KR"/>
              </w:rPr>
              <w:t>ran-PagingCycle</w:t>
            </w:r>
          </w:p>
          <w:p w14:paraId="23325EFF" w14:textId="77777777" w:rsidR="006A0E98" w:rsidRPr="00834AED" w:rsidRDefault="006A0E98" w:rsidP="00F563E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6A0E98" w:rsidRPr="00834AED" w14:paraId="106BA8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295896" w14:textId="77777777" w:rsidR="006A0E98" w:rsidRPr="00834AED" w:rsidRDefault="006A0E98" w:rsidP="00F563E8">
            <w:pPr>
              <w:pStyle w:val="TAL"/>
              <w:rPr>
                <w:b/>
                <w:i/>
                <w:iCs/>
                <w:lang w:eastAsia="ko-KR"/>
              </w:rPr>
            </w:pPr>
            <w:r w:rsidRPr="00834AED">
              <w:rPr>
                <w:b/>
                <w:i/>
                <w:iCs/>
                <w:lang w:eastAsia="ko-KR"/>
              </w:rPr>
              <w:t>t380</w:t>
            </w:r>
          </w:p>
          <w:p w14:paraId="07382838" w14:textId="77777777" w:rsidR="006A0E98" w:rsidRPr="00834AED" w:rsidRDefault="006A0E98" w:rsidP="00F563E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0D3AF44F" w14:textId="77777777" w:rsidR="006A0E98" w:rsidRPr="00834AED" w:rsidRDefault="006A0E98" w:rsidP="006A0E98"/>
    <w:p w14:paraId="29BB3BDA" w14:textId="77777777" w:rsidR="006A0E98" w:rsidRPr="00834AED" w:rsidRDefault="006A0E98" w:rsidP="006A0E98">
      <w:pPr>
        <w:pStyle w:val="Heading4"/>
      </w:pPr>
      <w:bookmarkStart w:id="1333" w:name="_Toc46439489"/>
      <w:bookmarkStart w:id="1334" w:name="_Toc46444326"/>
      <w:bookmarkStart w:id="1335" w:name="_Toc46487087"/>
      <w:r w:rsidRPr="00834AED">
        <w:t>–</w:t>
      </w:r>
      <w:r w:rsidRPr="00834AED">
        <w:tab/>
      </w:r>
      <w:r w:rsidRPr="00834AED">
        <w:rPr>
          <w:i/>
          <w:noProof/>
        </w:rPr>
        <w:t>RRCResume</w:t>
      </w:r>
      <w:bookmarkEnd w:id="1333"/>
      <w:bookmarkEnd w:id="1334"/>
      <w:bookmarkEnd w:id="1335"/>
    </w:p>
    <w:p w14:paraId="0EF3DE6C" w14:textId="77777777" w:rsidR="006A0E98" w:rsidRPr="00834AED" w:rsidRDefault="006A0E98" w:rsidP="006A0E98">
      <w:r w:rsidRPr="00834AED">
        <w:t xml:space="preserve">The </w:t>
      </w:r>
      <w:r w:rsidRPr="00834AED">
        <w:rPr>
          <w:i/>
          <w:noProof/>
        </w:rPr>
        <w:t xml:space="preserve">RRCResume </w:t>
      </w:r>
      <w:r w:rsidRPr="00834AED">
        <w:t>message is used to resume the suspended RRC connection.</w:t>
      </w:r>
    </w:p>
    <w:p w14:paraId="3CA88441" w14:textId="77777777" w:rsidR="006A0E98" w:rsidRPr="00834AED" w:rsidRDefault="006A0E98" w:rsidP="006A0E98">
      <w:pPr>
        <w:pStyle w:val="B1"/>
      </w:pPr>
      <w:r w:rsidRPr="00834AED">
        <w:t>Signalling radio bearer: SRB1</w:t>
      </w:r>
    </w:p>
    <w:p w14:paraId="27E6777C" w14:textId="77777777" w:rsidR="006A0E98" w:rsidRPr="00834AED" w:rsidRDefault="006A0E98" w:rsidP="006A0E98">
      <w:pPr>
        <w:pStyle w:val="B1"/>
      </w:pPr>
      <w:r w:rsidRPr="00834AED">
        <w:t>RLC-SAP: AM</w:t>
      </w:r>
    </w:p>
    <w:p w14:paraId="4F82A551" w14:textId="77777777" w:rsidR="006A0E98" w:rsidRPr="00834AED" w:rsidRDefault="006A0E98" w:rsidP="006A0E98">
      <w:pPr>
        <w:pStyle w:val="B1"/>
      </w:pPr>
      <w:r w:rsidRPr="00834AED">
        <w:t>Logical channel: DCCH</w:t>
      </w:r>
    </w:p>
    <w:p w14:paraId="620CE306" w14:textId="77777777" w:rsidR="006A0E98" w:rsidRPr="00834AED" w:rsidRDefault="006A0E98" w:rsidP="006A0E98">
      <w:pPr>
        <w:pStyle w:val="B1"/>
      </w:pPr>
      <w:r w:rsidRPr="00834AED">
        <w:t>Direction: Network to UE</w:t>
      </w:r>
    </w:p>
    <w:p w14:paraId="236E4BC7" w14:textId="77777777" w:rsidR="006A0E98" w:rsidRPr="00834AED" w:rsidRDefault="006A0E98" w:rsidP="006A0E98">
      <w:pPr>
        <w:pStyle w:val="TH"/>
      </w:pPr>
      <w:r w:rsidRPr="00834AED">
        <w:rPr>
          <w:i/>
        </w:rPr>
        <w:t>RRCResume</w:t>
      </w:r>
      <w:r w:rsidRPr="00834AED">
        <w:t xml:space="preserve"> message</w:t>
      </w:r>
    </w:p>
    <w:p w14:paraId="595DC8AA" w14:textId="77777777" w:rsidR="006A0E98" w:rsidRPr="00E621CD" w:rsidRDefault="006A0E98" w:rsidP="006A0E98">
      <w:pPr>
        <w:pStyle w:val="PL"/>
        <w:rPr>
          <w:color w:val="808080"/>
        </w:rPr>
      </w:pPr>
      <w:r w:rsidRPr="00E621CD">
        <w:rPr>
          <w:color w:val="808080"/>
        </w:rPr>
        <w:t>-- ASN1START</w:t>
      </w:r>
    </w:p>
    <w:p w14:paraId="7DE80483" w14:textId="77777777" w:rsidR="006A0E98" w:rsidRPr="00E621CD" w:rsidRDefault="006A0E98" w:rsidP="006A0E98">
      <w:pPr>
        <w:pStyle w:val="PL"/>
        <w:rPr>
          <w:color w:val="808080"/>
        </w:rPr>
      </w:pPr>
      <w:r w:rsidRPr="00E621CD">
        <w:rPr>
          <w:color w:val="808080"/>
        </w:rPr>
        <w:t>-- TAG-RRCRESUME-START</w:t>
      </w:r>
    </w:p>
    <w:p w14:paraId="4901FEDD" w14:textId="77777777" w:rsidR="006A0E98" w:rsidRPr="002A02A7" w:rsidRDefault="006A0E98" w:rsidP="006A0E98">
      <w:pPr>
        <w:pStyle w:val="PL"/>
      </w:pPr>
    </w:p>
    <w:p w14:paraId="6C9B4610" w14:textId="77777777" w:rsidR="006A0E98" w:rsidRPr="002A02A7" w:rsidRDefault="006A0E98" w:rsidP="006A0E98">
      <w:pPr>
        <w:pStyle w:val="PL"/>
      </w:pPr>
      <w:r w:rsidRPr="002A02A7">
        <w:t xml:space="preserve">RRCResume ::=                       </w:t>
      </w:r>
      <w:r w:rsidRPr="002A02A7">
        <w:rPr>
          <w:color w:val="993366"/>
        </w:rPr>
        <w:t>SEQUENCE</w:t>
      </w:r>
      <w:r w:rsidRPr="002A02A7">
        <w:t xml:space="preserve"> {</w:t>
      </w:r>
    </w:p>
    <w:p w14:paraId="1BDBD597" w14:textId="77777777" w:rsidR="006A0E98" w:rsidRPr="002A02A7" w:rsidRDefault="006A0E98" w:rsidP="006A0E98">
      <w:pPr>
        <w:pStyle w:val="PL"/>
      </w:pPr>
      <w:r w:rsidRPr="002A02A7">
        <w:t xml:space="preserve">    rrc-TransactionIdentifier           RRC-TransactionIdentifier,</w:t>
      </w:r>
    </w:p>
    <w:p w14:paraId="5B9DCC6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FB7A7B8" w14:textId="77777777" w:rsidR="006A0E98" w:rsidRPr="002A02A7" w:rsidRDefault="006A0E98" w:rsidP="006A0E98">
      <w:pPr>
        <w:pStyle w:val="PL"/>
      </w:pPr>
      <w:r w:rsidRPr="002A02A7">
        <w:t xml:space="preserve">        rrcResume                           RRCResume-IEs,</w:t>
      </w:r>
    </w:p>
    <w:p w14:paraId="53AA13E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ECBACB6" w14:textId="77777777" w:rsidR="006A0E98" w:rsidRPr="002A02A7" w:rsidRDefault="006A0E98" w:rsidP="006A0E98">
      <w:pPr>
        <w:pStyle w:val="PL"/>
      </w:pPr>
      <w:r w:rsidRPr="002A02A7">
        <w:t xml:space="preserve">    }</w:t>
      </w:r>
    </w:p>
    <w:p w14:paraId="26ADA9BF" w14:textId="77777777" w:rsidR="006A0E98" w:rsidRPr="002A02A7" w:rsidRDefault="006A0E98" w:rsidP="006A0E98">
      <w:pPr>
        <w:pStyle w:val="PL"/>
      </w:pPr>
      <w:r w:rsidRPr="002A02A7">
        <w:t>}</w:t>
      </w:r>
    </w:p>
    <w:p w14:paraId="6F55BFE1" w14:textId="77777777" w:rsidR="006A0E98" w:rsidRPr="002A02A7" w:rsidRDefault="006A0E98" w:rsidP="006A0E98">
      <w:pPr>
        <w:pStyle w:val="PL"/>
      </w:pPr>
    </w:p>
    <w:p w14:paraId="47AEFD1E" w14:textId="77777777" w:rsidR="006A0E98" w:rsidRPr="002A02A7" w:rsidRDefault="006A0E98" w:rsidP="006A0E98">
      <w:pPr>
        <w:pStyle w:val="PL"/>
      </w:pPr>
      <w:r w:rsidRPr="002A02A7">
        <w:t xml:space="preserve">RRCResume-IEs ::=                   </w:t>
      </w:r>
      <w:r w:rsidRPr="002A02A7">
        <w:rPr>
          <w:color w:val="993366"/>
        </w:rPr>
        <w:t>SEQUENCE</w:t>
      </w:r>
      <w:r w:rsidRPr="002A02A7">
        <w:t xml:space="preserve"> {</w:t>
      </w:r>
    </w:p>
    <w:p w14:paraId="1F3154C6" w14:textId="77777777" w:rsidR="006A0E98" w:rsidRPr="00E621CD" w:rsidRDefault="006A0E98" w:rsidP="006A0E98">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428DE07C" w14:textId="77777777" w:rsidR="006A0E98" w:rsidRPr="00E621CD" w:rsidRDefault="006A0E98" w:rsidP="006A0E98">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7E9C37F" w14:textId="77777777" w:rsidR="006A0E98" w:rsidRPr="00E621CD" w:rsidRDefault="006A0E98" w:rsidP="006A0E98">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DFDBFCB" w14:textId="77777777" w:rsidR="006A0E98" w:rsidRPr="00E621CD" w:rsidRDefault="006A0E98" w:rsidP="006A0E98">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AB3B4B9" w14:textId="77777777" w:rsidR="006A0E98" w:rsidRPr="002A02A7" w:rsidRDefault="006A0E98" w:rsidP="006A0E98">
      <w:pPr>
        <w:pStyle w:val="PL"/>
      </w:pPr>
    </w:p>
    <w:p w14:paraId="6B28FF3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D3AAF0" w14:textId="77777777" w:rsidR="006A0E98" w:rsidRPr="002A02A7" w:rsidRDefault="006A0E98" w:rsidP="006A0E98">
      <w:pPr>
        <w:pStyle w:val="PL"/>
      </w:pPr>
      <w:r w:rsidRPr="002A02A7">
        <w:t xml:space="preserve">    nonCriticalExtension                RRCResume-v1560-IEs                                                     </w:t>
      </w:r>
      <w:r w:rsidRPr="002A02A7">
        <w:rPr>
          <w:color w:val="993366"/>
        </w:rPr>
        <w:t>OPTIONAL</w:t>
      </w:r>
    </w:p>
    <w:p w14:paraId="39517774" w14:textId="77777777" w:rsidR="006A0E98" w:rsidRPr="002A02A7" w:rsidRDefault="006A0E98" w:rsidP="006A0E98">
      <w:pPr>
        <w:pStyle w:val="PL"/>
      </w:pPr>
      <w:r w:rsidRPr="002A02A7">
        <w:t>}</w:t>
      </w:r>
    </w:p>
    <w:p w14:paraId="056074D0" w14:textId="77777777" w:rsidR="006A0E98" w:rsidRPr="002A02A7" w:rsidRDefault="006A0E98" w:rsidP="006A0E98">
      <w:pPr>
        <w:pStyle w:val="PL"/>
      </w:pPr>
    </w:p>
    <w:p w14:paraId="606DF09B" w14:textId="77777777" w:rsidR="006A0E98" w:rsidRPr="002A02A7" w:rsidRDefault="006A0E98" w:rsidP="006A0E98">
      <w:pPr>
        <w:pStyle w:val="PL"/>
      </w:pPr>
      <w:r w:rsidRPr="002A02A7">
        <w:t xml:space="preserve">RRCResume-v1560-IEs ::=             </w:t>
      </w:r>
      <w:r w:rsidRPr="002A02A7">
        <w:rPr>
          <w:color w:val="993366"/>
        </w:rPr>
        <w:t>SEQUENCE</w:t>
      </w:r>
      <w:r w:rsidRPr="002A02A7">
        <w:t xml:space="preserve"> {</w:t>
      </w:r>
    </w:p>
    <w:p w14:paraId="74B4481E" w14:textId="77777777" w:rsidR="006A0E98" w:rsidRPr="00E621CD" w:rsidRDefault="006A0E98" w:rsidP="006A0E98">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433F909F" w14:textId="77777777" w:rsidR="006A0E98" w:rsidRPr="00E621CD" w:rsidRDefault="006A0E98" w:rsidP="006A0E98">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789C08FD" w14:textId="77777777" w:rsidR="006A0E98" w:rsidRPr="002A02A7" w:rsidRDefault="006A0E98" w:rsidP="006A0E98">
      <w:pPr>
        <w:pStyle w:val="PL"/>
      </w:pPr>
      <w:r w:rsidRPr="002A02A7">
        <w:t xml:space="preserve">    nonCriticalExtension                RRCResume-v1610-IEs                                                     </w:t>
      </w:r>
      <w:r w:rsidRPr="002A02A7">
        <w:rPr>
          <w:color w:val="993366"/>
        </w:rPr>
        <w:t>OPTIONAL</w:t>
      </w:r>
    </w:p>
    <w:p w14:paraId="1511BAF6" w14:textId="77777777" w:rsidR="006A0E98" w:rsidRPr="002A02A7" w:rsidRDefault="006A0E98" w:rsidP="006A0E98">
      <w:pPr>
        <w:pStyle w:val="PL"/>
      </w:pPr>
      <w:r w:rsidRPr="002A02A7">
        <w:t>}</w:t>
      </w:r>
    </w:p>
    <w:p w14:paraId="643E3C51" w14:textId="77777777" w:rsidR="006A0E98" w:rsidRPr="002A02A7" w:rsidRDefault="006A0E98" w:rsidP="006A0E98">
      <w:pPr>
        <w:pStyle w:val="PL"/>
      </w:pPr>
    </w:p>
    <w:p w14:paraId="429CDE2C" w14:textId="77777777" w:rsidR="006A0E98" w:rsidRPr="002A02A7" w:rsidRDefault="006A0E98" w:rsidP="006A0E98">
      <w:pPr>
        <w:pStyle w:val="PL"/>
      </w:pPr>
      <w:r w:rsidRPr="002A02A7">
        <w:t xml:space="preserve">RRCResume-v1610-IEs ::=             </w:t>
      </w:r>
      <w:r w:rsidRPr="002A02A7">
        <w:rPr>
          <w:color w:val="993366"/>
        </w:rPr>
        <w:t>SEQUENCE</w:t>
      </w:r>
      <w:r w:rsidRPr="002A02A7">
        <w:t xml:space="preserve"> {</w:t>
      </w:r>
    </w:p>
    <w:p w14:paraId="1704034C" w14:textId="77777777" w:rsidR="006A0E98" w:rsidRPr="00E621CD" w:rsidRDefault="006A0E98" w:rsidP="006A0E98">
      <w:pPr>
        <w:pStyle w:val="PL"/>
        <w:rPr>
          <w:color w:val="808080"/>
        </w:rPr>
      </w:pPr>
      <w:r w:rsidRPr="002A02A7">
        <w:t xml:space="preserve">    idleModeMeasurementReq-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FFF2EC3" w14:textId="77777777" w:rsidR="006A0E98" w:rsidRPr="00E621CD" w:rsidRDefault="006A0E98" w:rsidP="006A0E98">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BB1B280" w14:textId="77777777" w:rsidR="006A0E98" w:rsidRPr="00E621CD" w:rsidRDefault="006A0E98" w:rsidP="006A0E98">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B19B329" w14:textId="77777777" w:rsidR="006A0E98" w:rsidRPr="002A02A7" w:rsidRDefault="006A0E98" w:rsidP="006A0E98">
      <w:pPr>
        <w:pStyle w:val="PL"/>
      </w:pPr>
      <w:r w:rsidRPr="002A02A7">
        <w:t xml:space="preserve">    mrdc-SecondaryCellGroup-r16         </w:t>
      </w:r>
      <w:r w:rsidRPr="002A02A7">
        <w:rPr>
          <w:color w:val="993366"/>
        </w:rPr>
        <w:t>CHOICE</w:t>
      </w:r>
      <w:r w:rsidRPr="002A02A7">
        <w:t xml:space="preserve"> {</w:t>
      </w:r>
    </w:p>
    <w:p w14:paraId="23FB23DB" w14:textId="77777777" w:rsidR="006A0E98" w:rsidRPr="002A02A7" w:rsidRDefault="006A0E98" w:rsidP="006A0E98">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749B5B0D" w14:textId="77777777" w:rsidR="006A0E98" w:rsidRPr="002A02A7" w:rsidRDefault="006A0E98" w:rsidP="006A0E98">
      <w:pPr>
        <w:pStyle w:val="PL"/>
      </w:pPr>
      <w:r w:rsidRPr="002A02A7">
        <w:t xml:space="preserve">        eutra-SCG-r16                       </w:t>
      </w:r>
      <w:r w:rsidRPr="002A02A7">
        <w:rPr>
          <w:color w:val="993366"/>
        </w:rPr>
        <w:t>OCTET</w:t>
      </w:r>
      <w:r w:rsidRPr="002A02A7">
        <w:t xml:space="preserve"> </w:t>
      </w:r>
      <w:r w:rsidRPr="002A02A7">
        <w:rPr>
          <w:color w:val="993366"/>
        </w:rPr>
        <w:t>STRING</w:t>
      </w:r>
    </w:p>
    <w:p w14:paraId="0701016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1336" w:name="_Hlk37795775"/>
      <w:r w:rsidRPr="00E621CD">
        <w:rPr>
          <w:color w:val="808080"/>
        </w:rPr>
        <w:t>Cond RestoreSCG</w:t>
      </w:r>
      <w:bookmarkEnd w:id="1336"/>
    </w:p>
    <w:p w14:paraId="4C9F93AD" w14:textId="77777777" w:rsidR="006A0E98" w:rsidRPr="00E621CD" w:rsidRDefault="006A0E98" w:rsidP="006A0E98">
      <w:pPr>
        <w:pStyle w:val="PL"/>
        <w:rPr>
          <w:color w:val="808080"/>
        </w:rPr>
      </w:pPr>
      <w:r w:rsidRPr="002A02A7">
        <w:t xml:space="preserve">    needForGapsConfigNR-r16             SetupRelease {NeedForGapsConfigNR-r16}                                  </w:t>
      </w:r>
      <w:r w:rsidRPr="002A02A7">
        <w:rPr>
          <w:color w:val="993366"/>
        </w:rPr>
        <w:t>OPTIONAL</w:t>
      </w:r>
      <w:r w:rsidRPr="002A02A7">
        <w:t xml:space="preserve">, </w:t>
      </w:r>
      <w:r w:rsidRPr="00E621CD">
        <w:rPr>
          <w:color w:val="808080"/>
        </w:rPr>
        <w:t>-- Need M</w:t>
      </w:r>
    </w:p>
    <w:p w14:paraId="20F123B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DF43BCF" w14:textId="77777777" w:rsidR="006A0E98" w:rsidRPr="002A02A7" w:rsidRDefault="006A0E98" w:rsidP="006A0E98">
      <w:pPr>
        <w:pStyle w:val="PL"/>
      </w:pPr>
      <w:r w:rsidRPr="002A02A7">
        <w:t>}</w:t>
      </w:r>
    </w:p>
    <w:p w14:paraId="7DA7589A" w14:textId="77777777" w:rsidR="006A0E98" w:rsidRPr="002A02A7" w:rsidRDefault="006A0E98" w:rsidP="006A0E98">
      <w:pPr>
        <w:pStyle w:val="PL"/>
      </w:pPr>
    </w:p>
    <w:p w14:paraId="17FEF513" w14:textId="77777777" w:rsidR="006A0E98" w:rsidRPr="00E621CD" w:rsidRDefault="006A0E98" w:rsidP="006A0E98">
      <w:pPr>
        <w:pStyle w:val="PL"/>
        <w:rPr>
          <w:color w:val="808080"/>
        </w:rPr>
      </w:pPr>
      <w:r w:rsidRPr="00E621CD">
        <w:rPr>
          <w:color w:val="808080"/>
        </w:rPr>
        <w:t>-- TAG-RRCRESUME-STOP</w:t>
      </w:r>
    </w:p>
    <w:p w14:paraId="2B0C8763" w14:textId="77777777" w:rsidR="006A0E98" w:rsidRPr="00E621CD" w:rsidRDefault="006A0E98" w:rsidP="006A0E98">
      <w:pPr>
        <w:pStyle w:val="PL"/>
        <w:rPr>
          <w:color w:val="808080"/>
        </w:rPr>
      </w:pPr>
      <w:r w:rsidRPr="00E621CD">
        <w:rPr>
          <w:color w:val="808080"/>
        </w:rPr>
        <w:t>-- ASN1STOP</w:t>
      </w:r>
    </w:p>
    <w:p w14:paraId="1AB29E4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6F9B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6E13C8" w14:textId="77777777" w:rsidR="006A0E98" w:rsidRPr="00834AED" w:rsidRDefault="006A0E98" w:rsidP="00F563E8">
            <w:pPr>
              <w:pStyle w:val="TAH"/>
              <w:rPr>
                <w:szCs w:val="22"/>
                <w:lang w:eastAsia="sv-SE"/>
              </w:rPr>
            </w:pPr>
            <w:r w:rsidRPr="00834AED">
              <w:rPr>
                <w:i/>
                <w:szCs w:val="22"/>
                <w:lang w:eastAsia="sv-SE"/>
              </w:rPr>
              <w:t xml:space="preserve">RRCResume-IEs </w:t>
            </w:r>
            <w:r w:rsidRPr="00834AED">
              <w:rPr>
                <w:szCs w:val="22"/>
                <w:lang w:eastAsia="sv-SE"/>
              </w:rPr>
              <w:t>field descriptions</w:t>
            </w:r>
          </w:p>
        </w:tc>
      </w:tr>
      <w:tr w:rsidR="006A0E98" w:rsidRPr="00834AED" w14:paraId="5BD49A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D2745F" w14:textId="77777777" w:rsidR="006A0E98" w:rsidRPr="00834AED" w:rsidRDefault="006A0E98" w:rsidP="00F563E8">
            <w:pPr>
              <w:pStyle w:val="TAL"/>
              <w:rPr>
                <w:b/>
                <w:bCs/>
                <w:i/>
                <w:iCs/>
                <w:noProof/>
                <w:lang w:eastAsia="ko-KR"/>
              </w:rPr>
            </w:pPr>
            <w:r w:rsidRPr="00834AED">
              <w:rPr>
                <w:b/>
                <w:i/>
                <w:lang w:eastAsia="sv-SE"/>
              </w:rPr>
              <w:t>idleModeMeasurementReq</w:t>
            </w:r>
          </w:p>
          <w:p w14:paraId="08C72B4B" w14:textId="77777777" w:rsidR="006A0E98" w:rsidRPr="00834AED" w:rsidRDefault="006A0E98" w:rsidP="00F563E8">
            <w:pPr>
              <w:pStyle w:val="TAL"/>
              <w:rPr>
                <w:b/>
                <w:i/>
                <w:szCs w:val="22"/>
                <w:lang w:eastAsia="sv-SE"/>
              </w:rPr>
            </w:pPr>
            <w:r w:rsidRPr="00834AED">
              <w:rPr>
                <w:bCs/>
                <w:iCs/>
                <w:noProof/>
                <w:lang w:eastAsia="ko-KR"/>
              </w:rPr>
              <w:t xml:space="preserve">This field indicates that the UE shall report the idle/inactive measurements to the network in the </w:t>
            </w:r>
            <w:r w:rsidRPr="00834AED">
              <w:rPr>
                <w:bCs/>
                <w:i/>
                <w:iCs/>
                <w:noProof/>
                <w:lang w:eastAsia="ko-KR"/>
              </w:rPr>
              <w:t xml:space="preserve">RRCResumeComplete </w:t>
            </w:r>
            <w:r w:rsidRPr="00834AED">
              <w:rPr>
                <w:bCs/>
                <w:iCs/>
                <w:noProof/>
                <w:lang w:eastAsia="ko-KR"/>
              </w:rPr>
              <w:t>message</w:t>
            </w:r>
          </w:p>
        </w:tc>
      </w:tr>
      <w:tr w:rsidR="006A0E98" w:rsidRPr="00834AED" w14:paraId="276C0F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32AB85" w14:textId="77777777" w:rsidR="006A0E98" w:rsidRPr="00834AED" w:rsidRDefault="006A0E98" w:rsidP="00F563E8">
            <w:pPr>
              <w:pStyle w:val="TAL"/>
              <w:rPr>
                <w:szCs w:val="22"/>
                <w:lang w:eastAsia="sv-SE"/>
              </w:rPr>
            </w:pPr>
            <w:r w:rsidRPr="00834AED">
              <w:rPr>
                <w:b/>
                <w:i/>
                <w:szCs w:val="22"/>
                <w:lang w:eastAsia="sv-SE"/>
              </w:rPr>
              <w:t>masterCellGroup</w:t>
            </w:r>
          </w:p>
          <w:p w14:paraId="60EAB69A" w14:textId="77777777" w:rsidR="006A0E98" w:rsidRPr="00834AED" w:rsidRDefault="006A0E98" w:rsidP="00F563E8">
            <w:pPr>
              <w:pStyle w:val="TAL"/>
              <w:rPr>
                <w:szCs w:val="22"/>
                <w:lang w:eastAsia="sv-SE"/>
              </w:rPr>
            </w:pPr>
            <w:r w:rsidRPr="00834AED">
              <w:rPr>
                <w:szCs w:val="22"/>
                <w:lang w:eastAsia="sv-SE"/>
              </w:rPr>
              <w:t>Configuration of the master cell group.</w:t>
            </w:r>
          </w:p>
        </w:tc>
      </w:tr>
      <w:tr w:rsidR="006A0E98" w:rsidRPr="00834AED" w14:paraId="69D5B7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888A21" w14:textId="77777777" w:rsidR="006A0E98" w:rsidRPr="00834AED" w:rsidRDefault="006A0E98" w:rsidP="00F563E8">
            <w:pPr>
              <w:pStyle w:val="TAL"/>
              <w:rPr>
                <w:b/>
                <w:bCs/>
                <w:i/>
                <w:noProof/>
                <w:lang w:eastAsia="en-GB"/>
              </w:rPr>
            </w:pPr>
            <w:r w:rsidRPr="00834AED">
              <w:rPr>
                <w:b/>
                <w:bCs/>
                <w:i/>
                <w:noProof/>
                <w:lang w:eastAsia="en-GB"/>
              </w:rPr>
              <w:t>mrdc-SecondaryCellGroup</w:t>
            </w:r>
          </w:p>
          <w:p w14:paraId="4C27FBFD" w14:textId="77777777" w:rsidR="006A0E98" w:rsidRPr="00834AED" w:rsidRDefault="006A0E98" w:rsidP="00F563E8">
            <w:pPr>
              <w:pStyle w:val="TAL"/>
              <w:rPr>
                <w:bCs/>
                <w:noProof/>
                <w:lang w:eastAsia="en-GB"/>
              </w:rPr>
            </w:pPr>
            <w:r w:rsidRPr="00834AED">
              <w:rPr>
                <w:bCs/>
                <w:noProof/>
                <w:lang w:eastAsia="en-GB"/>
              </w:rPr>
              <w:t xml:space="preserve">Includes an RRC message for SCG configuration in NR-DC or NE-DC. </w:t>
            </w:r>
          </w:p>
          <w:p w14:paraId="34FAF73F" w14:textId="77777777" w:rsidR="006A0E98" w:rsidRPr="00834AED" w:rsidRDefault="006A0E98" w:rsidP="00F563E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Pr="00834AED">
              <w:rPr>
                <w:iCs/>
              </w:rPr>
              <w:t>,</w:t>
            </w:r>
            <w:r w:rsidRPr="00834AED">
              <w:t xml:space="preserve"> with at least </w:t>
            </w:r>
            <w:r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AEBF9AA" w14:textId="77777777" w:rsidR="006A0E98" w:rsidRPr="00834AED" w:rsidRDefault="006A0E98" w:rsidP="00F563E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 xml:space="preserve">scg-Configuration  </w:t>
            </w:r>
            <w:r w:rsidRPr="00834AED">
              <w:rPr>
                <w:iCs/>
                <w:lang w:eastAsia="zh-CN"/>
              </w:rPr>
              <w:t xml:space="preserve">with at least </w:t>
            </w:r>
            <w:r w:rsidRPr="00834AED">
              <w:rPr>
                <w:i/>
                <w:lang w:eastAsia="zh-CN"/>
              </w:rPr>
              <w:t>mobilityControlInfoSCG</w:t>
            </w:r>
            <w:r w:rsidRPr="00834AED">
              <w:rPr>
                <w:lang w:eastAsia="zh-CN"/>
              </w:rPr>
              <w:t>.</w:t>
            </w:r>
          </w:p>
        </w:tc>
      </w:tr>
      <w:tr w:rsidR="006A0E98" w:rsidRPr="00834AED" w14:paraId="6A6B5F24" w14:textId="77777777" w:rsidTr="00F563E8">
        <w:tc>
          <w:tcPr>
            <w:tcW w:w="14173" w:type="dxa"/>
            <w:tcBorders>
              <w:top w:val="single" w:sz="4" w:space="0" w:color="auto"/>
              <w:left w:val="single" w:sz="4" w:space="0" w:color="auto"/>
              <w:bottom w:val="single" w:sz="4" w:space="0" w:color="auto"/>
              <w:right w:val="single" w:sz="4" w:space="0" w:color="auto"/>
            </w:tcBorders>
          </w:tcPr>
          <w:p w14:paraId="46DCC584" w14:textId="77777777" w:rsidR="006A0E98" w:rsidRPr="00834AED" w:rsidRDefault="006A0E98" w:rsidP="00F563E8">
            <w:pPr>
              <w:pStyle w:val="TAL"/>
              <w:rPr>
                <w:b/>
                <w:bCs/>
                <w:i/>
                <w:noProof/>
                <w:lang w:eastAsia="en-GB"/>
              </w:rPr>
            </w:pPr>
            <w:r w:rsidRPr="00834AED">
              <w:rPr>
                <w:b/>
                <w:bCs/>
                <w:i/>
                <w:noProof/>
                <w:lang w:eastAsia="en-GB"/>
              </w:rPr>
              <w:t>needForGapsConfigNR</w:t>
            </w:r>
          </w:p>
          <w:p w14:paraId="1E923797" w14:textId="77777777" w:rsidR="006A0E98" w:rsidRPr="00834AED" w:rsidRDefault="006A0E98" w:rsidP="00F563E8">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6A0E98" w:rsidRPr="00834AED" w14:paraId="57354B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2DC644" w14:textId="77777777" w:rsidR="006A0E98" w:rsidRPr="00834AED" w:rsidRDefault="006A0E98" w:rsidP="00F563E8">
            <w:pPr>
              <w:pStyle w:val="TAL"/>
              <w:rPr>
                <w:szCs w:val="22"/>
                <w:lang w:eastAsia="sv-SE"/>
              </w:rPr>
            </w:pPr>
            <w:r w:rsidRPr="00834AED">
              <w:rPr>
                <w:b/>
                <w:i/>
                <w:szCs w:val="22"/>
                <w:lang w:eastAsia="sv-SE"/>
              </w:rPr>
              <w:t>radioBearerConfig</w:t>
            </w:r>
          </w:p>
          <w:p w14:paraId="5B1BDE8A"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w:t>
            </w:r>
          </w:p>
        </w:tc>
      </w:tr>
      <w:tr w:rsidR="006A0E98" w:rsidRPr="00834AED" w14:paraId="260638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CC8F4" w14:textId="77777777" w:rsidR="006A0E98" w:rsidRPr="00834AED" w:rsidRDefault="006A0E98" w:rsidP="00F563E8">
            <w:pPr>
              <w:pStyle w:val="TAL"/>
              <w:rPr>
                <w:b/>
                <w:i/>
                <w:szCs w:val="22"/>
                <w:lang w:eastAsia="sv-SE"/>
              </w:rPr>
            </w:pPr>
            <w:r w:rsidRPr="00834AED">
              <w:rPr>
                <w:b/>
                <w:i/>
                <w:szCs w:val="22"/>
                <w:lang w:eastAsia="sv-SE"/>
              </w:rPr>
              <w:t>radioBearerConfig2</w:t>
            </w:r>
          </w:p>
          <w:p w14:paraId="5E05F7F4"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6A0E98" w:rsidRPr="00834AED" w14:paraId="3F2F11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47127" w14:textId="77777777" w:rsidR="006A0E98" w:rsidRPr="00834AED" w:rsidRDefault="006A0E98" w:rsidP="00F563E8">
            <w:pPr>
              <w:pStyle w:val="TAL"/>
              <w:rPr>
                <w:b/>
                <w:bCs/>
                <w:i/>
                <w:iCs/>
                <w:lang w:eastAsia="x-none"/>
              </w:rPr>
            </w:pPr>
            <w:r w:rsidRPr="00834AED">
              <w:rPr>
                <w:b/>
                <w:bCs/>
                <w:i/>
                <w:iCs/>
                <w:lang w:eastAsia="x-none"/>
              </w:rPr>
              <w:t>restoreMCG-SCells</w:t>
            </w:r>
          </w:p>
          <w:p w14:paraId="5A95C839" w14:textId="77777777" w:rsidR="006A0E98" w:rsidRPr="00834AED" w:rsidRDefault="006A0E98" w:rsidP="00F563E8">
            <w:pPr>
              <w:pStyle w:val="TAL"/>
              <w:rPr>
                <w:lang w:eastAsia="sv-SE"/>
              </w:rPr>
            </w:pPr>
            <w:r w:rsidRPr="00834AED">
              <w:rPr>
                <w:lang w:eastAsia="sv-SE"/>
              </w:rPr>
              <w:t>Indicates that the UE shall restore the MCG SCells from the UE Inactive AS Context, if stored.</w:t>
            </w:r>
          </w:p>
        </w:tc>
      </w:tr>
      <w:tr w:rsidR="006A0E98" w:rsidRPr="00834AED" w14:paraId="14F687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BEE000" w14:textId="77777777" w:rsidR="006A0E98" w:rsidRPr="00834AED" w:rsidRDefault="006A0E98" w:rsidP="00F563E8">
            <w:pPr>
              <w:pStyle w:val="TAL"/>
              <w:rPr>
                <w:b/>
                <w:bCs/>
                <w:i/>
                <w:noProof/>
                <w:lang w:eastAsia="en-GB"/>
              </w:rPr>
            </w:pPr>
            <w:r w:rsidRPr="00834AED">
              <w:rPr>
                <w:b/>
                <w:bCs/>
                <w:i/>
                <w:noProof/>
                <w:lang w:eastAsia="en-GB"/>
              </w:rPr>
              <w:t>restoreSCG</w:t>
            </w:r>
          </w:p>
          <w:p w14:paraId="34A40F95" w14:textId="77777777" w:rsidR="006A0E98" w:rsidRPr="00834AED" w:rsidRDefault="006A0E98" w:rsidP="00F563E8">
            <w:pPr>
              <w:pStyle w:val="TAL"/>
              <w:rPr>
                <w:b/>
                <w:i/>
                <w:szCs w:val="22"/>
                <w:lang w:eastAsia="sv-SE"/>
              </w:rPr>
            </w:pPr>
            <w:r w:rsidRPr="00834AED">
              <w:rPr>
                <w:bCs/>
                <w:noProof/>
                <w:lang w:eastAsia="en-GB"/>
              </w:rPr>
              <w:t xml:space="preserve">Indicates that the UE shall </w:t>
            </w:r>
            <w:r w:rsidRPr="00834AED">
              <w:rPr>
                <w:bCs/>
                <w:noProof/>
              </w:rPr>
              <w:t xml:space="preserve">restore </w:t>
            </w:r>
            <w:r w:rsidRPr="00834AED">
              <w:rPr>
                <w:bCs/>
                <w:noProof/>
                <w:lang w:eastAsia="en-GB"/>
              </w:rPr>
              <w:t>the SCG configurations</w:t>
            </w:r>
            <w:r w:rsidRPr="00834AED">
              <w:rPr>
                <w:bCs/>
                <w:noProof/>
              </w:rPr>
              <w:t xml:space="preserve"> </w:t>
            </w:r>
            <w:r w:rsidRPr="00834AED">
              <w:t>from the UE Inactive AS Context</w:t>
            </w:r>
            <w:r w:rsidRPr="00834AED">
              <w:rPr>
                <w:bCs/>
                <w:noProof/>
                <w:lang w:eastAsia="en-GB"/>
              </w:rPr>
              <w:t xml:space="preserve">, if </w:t>
            </w:r>
            <w:r w:rsidRPr="00834AED">
              <w:rPr>
                <w:bCs/>
                <w:noProof/>
              </w:rPr>
              <w:t>stored</w:t>
            </w:r>
            <w:r w:rsidRPr="00834AED">
              <w:rPr>
                <w:bCs/>
                <w:noProof/>
                <w:lang w:eastAsia="en-GB"/>
              </w:rPr>
              <w:t>.</w:t>
            </w:r>
          </w:p>
        </w:tc>
      </w:tr>
      <w:tr w:rsidR="006A0E98" w:rsidRPr="00834AED" w14:paraId="61B28C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C16759" w14:textId="77777777" w:rsidR="006A0E98" w:rsidRPr="00834AED" w:rsidRDefault="006A0E98" w:rsidP="00F563E8">
            <w:pPr>
              <w:pStyle w:val="TAL"/>
              <w:rPr>
                <w:b/>
                <w:i/>
                <w:szCs w:val="22"/>
                <w:lang w:eastAsia="sv-SE"/>
              </w:rPr>
            </w:pPr>
            <w:r w:rsidRPr="00834AED">
              <w:rPr>
                <w:b/>
                <w:i/>
                <w:szCs w:val="22"/>
                <w:lang w:eastAsia="sv-SE"/>
              </w:rPr>
              <w:t>sk-Counter</w:t>
            </w:r>
          </w:p>
          <w:p w14:paraId="26A6A271" w14:textId="77777777" w:rsidR="006A0E98" w:rsidRPr="00834AED" w:rsidRDefault="006A0E98" w:rsidP="00F563E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r w:rsidRPr="00834AED">
              <w:rPr>
                <w:lang w:eastAsia="sv-SE"/>
              </w:rPr>
              <w:t xml:space="preserve">. </w:t>
            </w:r>
          </w:p>
        </w:tc>
      </w:tr>
    </w:tbl>
    <w:p w14:paraId="19B5FDD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23546A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5D70720"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94C69"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513E8D7C" w14:textId="77777777" w:rsidTr="00F563E8">
        <w:trPr>
          <w:trHeight w:val="62"/>
        </w:trPr>
        <w:tc>
          <w:tcPr>
            <w:tcW w:w="4027" w:type="dxa"/>
            <w:tcBorders>
              <w:top w:val="single" w:sz="4" w:space="0" w:color="auto"/>
              <w:left w:val="single" w:sz="4" w:space="0" w:color="auto"/>
              <w:bottom w:val="single" w:sz="4" w:space="0" w:color="auto"/>
              <w:right w:val="single" w:sz="4" w:space="0" w:color="auto"/>
            </w:tcBorders>
            <w:hideMark/>
          </w:tcPr>
          <w:p w14:paraId="20E4BE87" w14:textId="77777777" w:rsidR="006A0E98" w:rsidRPr="00834AED" w:rsidRDefault="006A0E98" w:rsidP="00F563E8">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26E018F" w14:textId="77777777" w:rsidR="006A0E98" w:rsidRPr="00834AED" w:rsidRDefault="006A0E98" w:rsidP="00F563E8">
            <w:pPr>
              <w:pStyle w:val="TAL"/>
              <w:rPr>
                <w:szCs w:val="22"/>
                <w:lang w:eastAsia="en-US"/>
              </w:rPr>
            </w:pPr>
            <w:bookmarkStart w:id="1337"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1337"/>
            <w:r w:rsidRPr="00834AED">
              <w:rPr>
                <w:szCs w:val="22"/>
                <w:lang w:eastAsia="en-US"/>
              </w:rPr>
              <w:t>.</w:t>
            </w:r>
          </w:p>
        </w:tc>
      </w:tr>
    </w:tbl>
    <w:p w14:paraId="67C6B346" w14:textId="77777777" w:rsidR="006A0E98" w:rsidRPr="00834AED" w:rsidRDefault="006A0E98" w:rsidP="006A0E98"/>
    <w:p w14:paraId="4CD8847B" w14:textId="77777777" w:rsidR="006A0E98" w:rsidRPr="00834AED" w:rsidRDefault="006A0E98" w:rsidP="006A0E98">
      <w:pPr>
        <w:pStyle w:val="Heading4"/>
      </w:pPr>
      <w:bookmarkStart w:id="1338" w:name="_Toc46439490"/>
      <w:bookmarkStart w:id="1339" w:name="_Toc46444327"/>
      <w:bookmarkStart w:id="1340" w:name="_Toc46487088"/>
      <w:r w:rsidRPr="00834AED">
        <w:t>–</w:t>
      </w:r>
      <w:r w:rsidRPr="00834AED">
        <w:tab/>
      </w:r>
      <w:r w:rsidRPr="00834AED">
        <w:rPr>
          <w:i/>
          <w:noProof/>
        </w:rPr>
        <w:t>RRCResumeComplete</w:t>
      </w:r>
      <w:bookmarkEnd w:id="1338"/>
      <w:bookmarkEnd w:id="1339"/>
      <w:bookmarkEnd w:id="1340"/>
    </w:p>
    <w:p w14:paraId="295F4CC9" w14:textId="77777777" w:rsidR="006A0E98" w:rsidRPr="00834AED" w:rsidRDefault="006A0E98" w:rsidP="006A0E98">
      <w:r w:rsidRPr="00834AED">
        <w:t xml:space="preserve">The </w:t>
      </w:r>
      <w:r w:rsidRPr="00834AED">
        <w:rPr>
          <w:i/>
          <w:noProof/>
        </w:rPr>
        <w:t>RRCResumeComplete</w:t>
      </w:r>
      <w:r w:rsidRPr="00834AED">
        <w:t xml:space="preserve"> message is used to confirm the successful completion of an RRC connection resumption.</w:t>
      </w:r>
    </w:p>
    <w:p w14:paraId="4811764A" w14:textId="77777777" w:rsidR="006A0E98" w:rsidRPr="00834AED" w:rsidRDefault="006A0E98" w:rsidP="006A0E98">
      <w:pPr>
        <w:pStyle w:val="B1"/>
      </w:pPr>
      <w:r w:rsidRPr="00834AED">
        <w:t>Signalling radio bearer: SRB1</w:t>
      </w:r>
    </w:p>
    <w:p w14:paraId="60F3C25B" w14:textId="77777777" w:rsidR="006A0E98" w:rsidRPr="00834AED" w:rsidRDefault="006A0E98" w:rsidP="006A0E98">
      <w:pPr>
        <w:pStyle w:val="B1"/>
      </w:pPr>
      <w:r w:rsidRPr="00834AED">
        <w:t>RLC-SAP: AM</w:t>
      </w:r>
    </w:p>
    <w:p w14:paraId="02741639" w14:textId="77777777" w:rsidR="006A0E98" w:rsidRPr="00834AED" w:rsidRDefault="006A0E98" w:rsidP="006A0E98">
      <w:pPr>
        <w:pStyle w:val="B1"/>
      </w:pPr>
      <w:r w:rsidRPr="00834AED">
        <w:t>Logical channel: DCCH</w:t>
      </w:r>
    </w:p>
    <w:p w14:paraId="3A85312B" w14:textId="77777777" w:rsidR="006A0E98" w:rsidRPr="00834AED" w:rsidRDefault="006A0E98" w:rsidP="006A0E98">
      <w:pPr>
        <w:pStyle w:val="B1"/>
      </w:pPr>
      <w:r w:rsidRPr="00834AED">
        <w:t>Direction: UE to Network</w:t>
      </w:r>
    </w:p>
    <w:p w14:paraId="22BC1BC3" w14:textId="77777777" w:rsidR="006A0E98" w:rsidRPr="00834AED" w:rsidRDefault="006A0E98" w:rsidP="006A0E98">
      <w:pPr>
        <w:pStyle w:val="TH"/>
        <w:rPr>
          <w:noProof/>
        </w:rPr>
      </w:pPr>
      <w:r w:rsidRPr="00834AED">
        <w:rPr>
          <w:i/>
          <w:noProof/>
        </w:rPr>
        <w:t>RRCResumeComplete</w:t>
      </w:r>
      <w:r w:rsidRPr="00834AED">
        <w:rPr>
          <w:noProof/>
        </w:rPr>
        <w:t xml:space="preserve"> message</w:t>
      </w:r>
    </w:p>
    <w:p w14:paraId="2581C9DB" w14:textId="77777777" w:rsidR="006A0E98" w:rsidRPr="00E621CD" w:rsidRDefault="006A0E98" w:rsidP="006A0E98">
      <w:pPr>
        <w:pStyle w:val="PL"/>
        <w:rPr>
          <w:color w:val="808080"/>
        </w:rPr>
      </w:pPr>
      <w:r w:rsidRPr="00E621CD">
        <w:rPr>
          <w:color w:val="808080"/>
        </w:rPr>
        <w:t>-- ASN1START</w:t>
      </w:r>
    </w:p>
    <w:p w14:paraId="7F298B01" w14:textId="77777777" w:rsidR="006A0E98" w:rsidRPr="00E621CD" w:rsidRDefault="006A0E98" w:rsidP="006A0E98">
      <w:pPr>
        <w:pStyle w:val="PL"/>
        <w:rPr>
          <w:color w:val="808080"/>
        </w:rPr>
      </w:pPr>
      <w:r w:rsidRPr="00E621CD">
        <w:rPr>
          <w:color w:val="808080"/>
        </w:rPr>
        <w:t>-- TAG-RRCRESUMECOMPLETE-START</w:t>
      </w:r>
    </w:p>
    <w:p w14:paraId="77C6AB42" w14:textId="77777777" w:rsidR="006A0E98" w:rsidRPr="002A02A7" w:rsidRDefault="006A0E98" w:rsidP="006A0E98">
      <w:pPr>
        <w:pStyle w:val="PL"/>
      </w:pPr>
    </w:p>
    <w:p w14:paraId="1BA4F399" w14:textId="77777777" w:rsidR="006A0E98" w:rsidRPr="002A02A7" w:rsidRDefault="006A0E98" w:rsidP="006A0E98">
      <w:pPr>
        <w:pStyle w:val="PL"/>
      </w:pPr>
      <w:r w:rsidRPr="002A02A7">
        <w:t xml:space="preserve">RRCResumeComplete ::=                   </w:t>
      </w:r>
      <w:r w:rsidRPr="002A02A7">
        <w:rPr>
          <w:color w:val="993366"/>
        </w:rPr>
        <w:t>SEQUENCE</w:t>
      </w:r>
      <w:r w:rsidRPr="002A02A7">
        <w:t xml:space="preserve"> {</w:t>
      </w:r>
    </w:p>
    <w:p w14:paraId="2221E85C" w14:textId="77777777" w:rsidR="006A0E98" w:rsidRPr="002A02A7" w:rsidRDefault="006A0E98" w:rsidP="006A0E98">
      <w:pPr>
        <w:pStyle w:val="PL"/>
      </w:pPr>
      <w:r w:rsidRPr="002A02A7">
        <w:t xml:space="preserve">    rrc-TransactionIdentifier               RRC-TransactionIdentifier,</w:t>
      </w:r>
    </w:p>
    <w:p w14:paraId="09DBD89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2117B37" w14:textId="77777777" w:rsidR="006A0E98" w:rsidRPr="002A02A7" w:rsidRDefault="006A0E98" w:rsidP="006A0E98">
      <w:pPr>
        <w:pStyle w:val="PL"/>
      </w:pPr>
      <w:r w:rsidRPr="002A02A7">
        <w:t xml:space="preserve">        rrcResumeComplete                       RRCResumeComplete-IEs,</w:t>
      </w:r>
    </w:p>
    <w:p w14:paraId="03B0BCB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E44296C" w14:textId="77777777" w:rsidR="006A0E98" w:rsidRPr="002A02A7" w:rsidRDefault="006A0E98" w:rsidP="006A0E98">
      <w:pPr>
        <w:pStyle w:val="PL"/>
      </w:pPr>
      <w:r w:rsidRPr="002A02A7">
        <w:t xml:space="preserve">    }</w:t>
      </w:r>
    </w:p>
    <w:p w14:paraId="07F5DA85" w14:textId="77777777" w:rsidR="006A0E98" w:rsidRPr="002A02A7" w:rsidRDefault="006A0E98" w:rsidP="006A0E98">
      <w:pPr>
        <w:pStyle w:val="PL"/>
      </w:pPr>
      <w:r w:rsidRPr="002A02A7">
        <w:t>}</w:t>
      </w:r>
    </w:p>
    <w:p w14:paraId="7DCCE253" w14:textId="77777777" w:rsidR="006A0E98" w:rsidRPr="002A02A7" w:rsidRDefault="006A0E98" w:rsidP="006A0E98">
      <w:pPr>
        <w:pStyle w:val="PL"/>
      </w:pPr>
    </w:p>
    <w:p w14:paraId="38138B54" w14:textId="77777777" w:rsidR="006A0E98" w:rsidRPr="002A02A7" w:rsidRDefault="006A0E98" w:rsidP="006A0E98">
      <w:pPr>
        <w:pStyle w:val="PL"/>
      </w:pPr>
      <w:r w:rsidRPr="002A02A7">
        <w:t xml:space="preserve">RRCResumeComplete-IEs ::=               </w:t>
      </w:r>
      <w:r w:rsidRPr="002A02A7">
        <w:rPr>
          <w:color w:val="993366"/>
        </w:rPr>
        <w:t>SEQUENCE</w:t>
      </w:r>
      <w:r w:rsidRPr="002A02A7">
        <w:t xml:space="preserve"> {</w:t>
      </w:r>
    </w:p>
    <w:p w14:paraId="60D4F50C" w14:textId="77777777" w:rsidR="006A0E98" w:rsidRPr="002A02A7" w:rsidRDefault="006A0E98" w:rsidP="006A0E98">
      <w:pPr>
        <w:pStyle w:val="PL"/>
      </w:pPr>
      <w:r w:rsidRPr="002A02A7">
        <w:t xml:space="preserve">    dedicatedNAS-Message                    DedicatedNAS-Message                                                    </w:t>
      </w:r>
      <w:r w:rsidRPr="002A02A7">
        <w:rPr>
          <w:color w:val="993366"/>
        </w:rPr>
        <w:t>OPTIONAL</w:t>
      </w:r>
      <w:r w:rsidRPr="002A02A7">
        <w:t>,</w:t>
      </w:r>
    </w:p>
    <w:p w14:paraId="64C9BDE6" w14:textId="77777777" w:rsidR="006A0E98" w:rsidRPr="002A02A7" w:rsidRDefault="006A0E98" w:rsidP="006A0E98">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2A871A04" w14:textId="77777777" w:rsidR="006A0E98" w:rsidRPr="002A02A7" w:rsidRDefault="006A0E98" w:rsidP="006A0E98">
      <w:pPr>
        <w:pStyle w:val="PL"/>
      </w:pPr>
      <w:r w:rsidRPr="002A02A7">
        <w:t xml:space="preserve">    uplinkTxDirectCurrentList               UplinkTxDirectCurrentList                                               </w:t>
      </w:r>
      <w:r w:rsidRPr="002A02A7">
        <w:rPr>
          <w:color w:val="993366"/>
        </w:rPr>
        <w:t>OPTIONAL</w:t>
      </w:r>
      <w:r w:rsidRPr="002A02A7">
        <w:t>,</w:t>
      </w:r>
    </w:p>
    <w:p w14:paraId="1BFDCFC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3194508" w14:textId="77777777" w:rsidR="006A0E98" w:rsidRPr="002A02A7" w:rsidRDefault="006A0E98" w:rsidP="006A0E98">
      <w:pPr>
        <w:pStyle w:val="PL"/>
      </w:pPr>
      <w:r w:rsidRPr="002A02A7">
        <w:t xml:space="preserve">    nonCriticalExtension                    RRCResumeComplete-v1610-IEs                                             </w:t>
      </w:r>
      <w:r w:rsidRPr="002A02A7">
        <w:rPr>
          <w:color w:val="993366"/>
        </w:rPr>
        <w:t>OPTIONAL</w:t>
      </w:r>
    </w:p>
    <w:p w14:paraId="2B7A3D24" w14:textId="77777777" w:rsidR="006A0E98" w:rsidRPr="002A02A7" w:rsidRDefault="006A0E98" w:rsidP="006A0E98">
      <w:pPr>
        <w:pStyle w:val="PL"/>
      </w:pPr>
      <w:r w:rsidRPr="002A02A7">
        <w:t>}</w:t>
      </w:r>
    </w:p>
    <w:p w14:paraId="0B886406" w14:textId="77777777" w:rsidR="006A0E98" w:rsidRPr="002A02A7" w:rsidRDefault="006A0E98" w:rsidP="006A0E98">
      <w:pPr>
        <w:pStyle w:val="PL"/>
      </w:pPr>
    </w:p>
    <w:p w14:paraId="0A71FAC5" w14:textId="77777777" w:rsidR="006A0E98" w:rsidRPr="002A02A7" w:rsidRDefault="006A0E98" w:rsidP="006A0E98">
      <w:pPr>
        <w:pStyle w:val="PL"/>
      </w:pPr>
      <w:r w:rsidRPr="002A02A7">
        <w:t xml:space="preserve">RRCResumeComplete-v1610-IEs ::=         </w:t>
      </w:r>
      <w:r w:rsidRPr="002A02A7">
        <w:rPr>
          <w:color w:val="993366"/>
        </w:rPr>
        <w:t>SEQUENCE</w:t>
      </w:r>
      <w:r w:rsidRPr="002A02A7">
        <w:t xml:space="preserve"> {</w:t>
      </w:r>
    </w:p>
    <w:p w14:paraId="51AE2112" w14:textId="77777777" w:rsidR="006A0E98" w:rsidRPr="002A02A7" w:rsidRDefault="006A0E98" w:rsidP="006A0E98">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203790A6" w14:textId="77777777" w:rsidR="006A0E98" w:rsidRPr="002A02A7" w:rsidRDefault="006A0E98" w:rsidP="006A0E98">
      <w:pPr>
        <w:pStyle w:val="PL"/>
      </w:pPr>
      <w:r w:rsidRPr="002A02A7">
        <w:t xml:space="preserve">    measResultIdleEUTRA-r16                 MeasResultIdleEUTRA-r16                                                 </w:t>
      </w:r>
      <w:r w:rsidRPr="002A02A7">
        <w:rPr>
          <w:color w:val="993366"/>
        </w:rPr>
        <w:t>OPTIONAL</w:t>
      </w:r>
      <w:r w:rsidRPr="002A02A7">
        <w:t>,</w:t>
      </w:r>
    </w:p>
    <w:p w14:paraId="0EB4F35E" w14:textId="77777777" w:rsidR="006A0E98" w:rsidRPr="002A02A7" w:rsidRDefault="006A0E98" w:rsidP="006A0E98">
      <w:pPr>
        <w:pStyle w:val="PL"/>
      </w:pPr>
      <w:r w:rsidRPr="002A02A7">
        <w:t xml:space="preserve">    measResultIdleNR-r16                    MeasResultIdleNR-r16                                                    </w:t>
      </w:r>
      <w:r w:rsidRPr="002A02A7">
        <w:rPr>
          <w:color w:val="993366"/>
        </w:rPr>
        <w:t>OPTIONAL</w:t>
      </w:r>
      <w:r w:rsidRPr="002A02A7">
        <w:t>,</w:t>
      </w:r>
    </w:p>
    <w:p w14:paraId="4EE9266D" w14:textId="77777777" w:rsidR="006A0E98" w:rsidRPr="002A02A7" w:rsidRDefault="006A0E98" w:rsidP="006A0E98">
      <w:pPr>
        <w:pStyle w:val="PL"/>
      </w:pPr>
      <w:r w:rsidRPr="002A02A7">
        <w:t xml:space="preserve">    scg-Response-r16                         </w:t>
      </w:r>
      <w:r w:rsidRPr="002A02A7">
        <w:rPr>
          <w:color w:val="993366"/>
        </w:rPr>
        <w:t>CHOICE</w:t>
      </w:r>
      <w:r w:rsidRPr="002A02A7">
        <w:t xml:space="preserve"> {</w:t>
      </w:r>
    </w:p>
    <w:p w14:paraId="61741629" w14:textId="77777777" w:rsidR="006A0E98" w:rsidRPr="002A02A7" w:rsidRDefault="006A0E98" w:rsidP="006A0E98">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3D8318AF" w14:textId="77777777" w:rsidR="006A0E98" w:rsidRPr="002A02A7" w:rsidRDefault="006A0E98" w:rsidP="006A0E98">
      <w:pPr>
        <w:pStyle w:val="PL"/>
      </w:pPr>
      <w:r w:rsidRPr="002A02A7">
        <w:t xml:space="preserve">        eutra-SCG-Response                      </w:t>
      </w:r>
      <w:r w:rsidRPr="002A02A7">
        <w:rPr>
          <w:color w:val="993366"/>
        </w:rPr>
        <w:t>OCTET</w:t>
      </w:r>
      <w:r w:rsidRPr="002A02A7">
        <w:t xml:space="preserve"> </w:t>
      </w:r>
      <w:r w:rsidRPr="002A02A7">
        <w:rPr>
          <w:color w:val="993366"/>
        </w:rPr>
        <w:t>STRING</w:t>
      </w:r>
    </w:p>
    <w:p w14:paraId="6956B9BA" w14:textId="77777777" w:rsidR="006A0E98" w:rsidRPr="002A02A7" w:rsidRDefault="006A0E98" w:rsidP="006A0E98">
      <w:pPr>
        <w:pStyle w:val="PL"/>
      </w:pPr>
      <w:r w:rsidRPr="002A02A7">
        <w:t xml:space="preserve">    }                                                                                                               </w:t>
      </w:r>
      <w:r w:rsidRPr="002A02A7">
        <w:rPr>
          <w:color w:val="993366"/>
        </w:rPr>
        <w:t>OPTIONAL</w:t>
      </w:r>
      <w:r w:rsidRPr="002A02A7">
        <w:t>,</w:t>
      </w:r>
    </w:p>
    <w:p w14:paraId="3F2011B3"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4C53E6E7" w14:textId="77777777" w:rsidR="006A0E98" w:rsidRPr="002A02A7" w:rsidRDefault="006A0E98" w:rsidP="006A0E98">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49CE14D1" w14:textId="77777777" w:rsidR="006A0E98" w:rsidRPr="002A02A7" w:rsidRDefault="006A0E98" w:rsidP="006A0E98">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2017B28" w14:textId="77777777" w:rsidR="006A0E98" w:rsidRPr="002A02A7" w:rsidRDefault="006A0E98" w:rsidP="006A0E98">
      <w:pPr>
        <w:pStyle w:val="PL"/>
      </w:pPr>
      <w:r w:rsidRPr="002A02A7">
        <w:t xml:space="preserve">    needForGapsInfoNR-r16                   NeedForGapsInfoNR-r16                                                   </w:t>
      </w:r>
      <w:r w:rsidRPr="002A02A7">
        <w:rPr>
          <w:color w:val="993366"/>
        </w:rPr>
        <w:t>OPTIONAL</w:t>
      </w:r>
      <w:r w:rsidRPr="002A02A7">
        <w:t>,</w:t>
      </w:r>
    </w:p>
    <w:p w14:paraId="0DDE703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83E126" w14:textId="77777777" w:rsidR="006A0E98" w:rsidRPr="002A02A7" w:rsidRDefault="006A0E98" w:rsidP="006A0E98">
      <w:pPr>
        <w:pStyle w:val="PL"/>
      </w:pPr>
      <w:r w:rsidRPr="002A02A7">
        <w:t>}</w:t>
      </w:r>
    </w:p>
    <w:p w14:paraId="43614040" w14:textId="77777777" w:rsidR="006A0E98" w:rsidRPr="002A02A7" w:rsidRDefault="006A0E98" w:rsidP="006A0E98">
      <w:pPr>
        <w:pStyle w:val="PL"/>
      </w:pPr>
    </w:p>
    <w:p w14:paraId="04EAC21A" w14:textId="77777777" w:rsidR="006A0E98" w:rsidRPr="00E621CD" w:rsidRDefault="006A0E98" w:rsidP="006A0E98">
      <w:pPr>
        <w:pStyle w:val="PL"/>
        <w:rPr>
          <w:color w:val="808080"/>
        </w:rPr>
      </w:pPr>
      <w:r w:rsidRPr="00E621CD">
        <w:rPr>
          <w:color w:val="808080"/>
        </w:rPr>
        <w:t>-- TAG-RRCRESUMECOMPLETE-STOP</w:t>
      </w:r>
    </w:p>
    <w:p w14:paraId="3D2513AC" w14:textId="77777777" w:rsidR="006A0E98" w:rsidRPr="00E621CD" w:rsidRDefault="006A0E98" w:rsidP="006A0E98">
      <w:pPr>
        <w:pStyle w:val="PL"/>
        <w:rPr>
          <w:color w:val="808080"/>
        </w:rPr>
      </w:pPr>
      <w:r w:rsidRPr="00E621CD">
        <w:rPr>
          <w:color w:val="808080"/>
        </w:rPr>
        <w:t>-- ASN1STOP</w:t>
      </w:r>
    </w:p>
    <w:p w14:paraId="5270781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2E1C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BCC714" w14:textId="77777777" w:rsidR="006A0E98" w:rsidRPr="00834AED" w:rsidRDefault="006A0E98" w:rsidP="00F563E8">
            <w:pPr>
              <w:pStyle w:val="TAH"/>
              <w:rPr>
                <w:szCs w:val="22"/>
                <w:lang w:eastAsia="sv-SE"/>
              </w:rPr>
            </w:pPr>
            <w:r w:rsidRPr="00834AED">
              <w:rPr>
                <w:i/>
                <w:szCs w:val="22"/>
                <w:lang w:eastAsia="sv-SE"/>
              </w:rPr>
              <w:t xml:space="preserve">RRCResumeComplete-IEs </w:t>
            </w:r>
            <w:r w:rsidRPr="00834AED">
              <w:rPr>
                <w:szCs w:val="22"/>
                <w:lang w:eastAsia="sv-SE"/>
              </w:rPr>
              <w:t>field descriptions</w:t>
            </w:r>
          </w:p>
        </w:tc>
      </w:tr>
      <w:tr w:rsidR="006A0E98" w:rsidRPr="00834AED" w14:paraId="773D22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E1F10" w14:textId="77777777" w:rsidR="006A0E98" w:rsidRPr="00834AED" w:rsidRDefault="006A0E98" w:rsidP="00F563E8">
            <w:pPr>
              <w:pStyle w:val="TAL"/>
              <w:rPr>
                <w:b/>
                <w:bCs/>
                <w:i/>
                <w:noProof/>
                <w:lang w:eastAsia="en-GB"/>
              </w:rPr>
            </w:pPr>
            <w:r w:rsidRPr="00834AED">
              <w:rPr>
                <w:b/>
                <w:bCs/>
                <w:i/>
                <w:noProof/>
                <w:lang w:eastAsia="en-GB"/>
              </w:rPr>
              <w:t>idleMeasAvailable</w:t>
            </w:r>
          </w:p>
          <w:p w14:paraId="4EFA668E" w14:textId="77777777" w:rsidR="006A0E98" w:rsidRPr="00834AED" w:rsidRDefault="006A0E98" w:rsidP="00F563E8">
            <w:pPr>
              <w:pStyle w:val="TAL"/>
              <w:rPr>
                <w:b/>
                <w:i/>
                <w:szCs w:val="22"/>
                <w:lang w:eastAsia="sv-SE"/>
              </w:rPr>
            </w:pPr>
            <w:r w:rsidRPr="00834AED">
              <w:rPr>
                <w:lang w:eastAsia="en-GB"/>
              </w:rPr>
              <w:t>Indication that the UE has idle/inactive measurement report available.</w:t>
            </w:r>
          </w:p>
        </w:tc>
      </w:tr>
      <w:tr w:rsidR="006A0E98" w:rsidRPr="00834AED" w14:paraId="00346E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6E4FFE" w14:textId="77777777" w:rsidR="006A0E98" w:rsidRPr="00834AED" w:rsidRDefault="006A0E98" w:rsidP="00F563E8">
            <w:pPr>
              <w:pStyle w:val="TAL"/>
              <w:rPr>
                <w:szCs w:val="22"/>
                <w:lang w:eastAsia="sv-SE"/>
              </w:rPr>
            </w:pPr>
            <w:r w:rsidRPr="00834AED">
              <w:rPr>
                <w:b/>
                <w:i/>
                <w:szCs w:val="22"/>
                <w:lang w:eastAsia="sv-SE"/>
              </w:rPr>
              <w:t>measResultIdleEUTRA</w:t>
            </w:r>
          </w:p>
          <w:p w14:paraId="45FFC4F9" w14:textId="77777777" w:rsidR="006A0E98" w:rsidRPr="00834AED" w:rsidRDefault="006A0E98" w:rsidP="00F563E8">
            <w:pPr>
              <w:pStyle w:val="TAL"/>
              <w:rPr>
                <w:b/>
                <w:i/>
                <w:szCs w:val="22"/>
                <w:lang w:eastAsia="sv-SE"/>
              </w:rPr>
            </w:pPr>
            <w:r w:rsidRPr="00834AED">
              <w:rPr>
                <w:bCs/>
                <w:iCs/>
                <w:noProof/>
                <w:lang w:eastAsia="ko-KR"/>
              </w:rPr>
              <w:t>EUTRA measurement results performed during RRC_INACTIVE.</w:t>
            </w:r>
          </w:p>
        </w:tc>
      </w:tr>
      <w:tr w:rsidR="006A0E98" w:rsidRPr="00834AED" w14:paraId="51E62D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7F3F58" w14:textId="77777777" w:rsidR="006A0E98" w:rsidRPr="00834AED" w:rsidRDefault="006A0E98" w:rsidP="00F563E8">
            <w:pPr>
              <w:pStyle w:val="TAL"/>
              <w:rPr>
                <w:szCs w:val="22"/>
                <w:lang w:eastAsia="sv-SE"/>
              </w:rPr>
            </w:pPr>
            <w:r w:rsidRPr="00834AED">
              <w:rPr>
                <w:b/>
                <w:i/>
                <w:szCs w:val="22"/>
                <w:lang w:eastAsia="sv-SE"/>
              </w:rPr>
              <w:t>measResultIdleNR</w:t>
            </w:r>
          </w:p>
          <w:p w14:paraId="0AAE0AEF" w14:textId="77777777" w:rsidR="006A0E98" w:rsidRPr="00834AED" w:rsidRDefault="006A0E98" w:rsidP="00F563E8">
            <w:pPr>
              <w:pStyle w:val="TAL"/>
              <w:rPr>
                <w:b/>
                <w:i/>
                <w:szCs w:val="22"/>
                <w:lang w:eastAsia="sv-SE"/>
              </w:rPr>
            </w:pPr>
            <w:r w:rsidRPr="00834AED">
              <w:rPr>
                <w:bCs/>
                <w:iCs/>
                <w:noProof/>
                <w:lang w:eastAsia="ko-KR"/>
              </w:rPr>
              <w:t>NR measurement results performed during RRC_INACTIVE.</w:t>
            </w:r>
          </w:p>
        </w:tc>
      </w:tr>
      <w:tr w:rsidR="006A0E98" w:rsidRPr="00834AED" w14:paraId="2114962B" w14:textId="77777777" w:rsidTr="00F563E8">
        <w:tc>
          <w:tcPr>
            <w:tcW w:w="14173" w:type="dxa"/>
            <w:tcBorders>
              <w:top w:val="single" w:sz="4" w:space="0" w:color="auto"/>
              <w:left w:val="single" w:sz="4" w:space="0" w:color="auto"/>
              <w:bottom w:val="single" w:sz="4" w:space="0" w:color="auto"/>
              <w:right w:val="single" w:sz="4" w:space="0" w:color="auto"/>
            </w:tcBorders>
          </w:tcPr>
          <w:p w14:paraId="06665D7E" w14:textId="77777777" w:rsidR="006A0E98" w:rsidRPr="00834AED" w:rsidRDefault="006A0E98" w:rsidP="00F563E8">
            <w:pPr>
              <w:pStyle w:val="TAL"/>
              <w:rPr>
                <w:b/>
                <w:bCs/>
                <w:i/>
                <w:iCs/>
              </w:rPr>
            </w:pPr>
            <w:r w:rsidRPr="00834AED">
              <w:rPr>
                <w:b/>
                <w:bCs/>
                <w:i/>
                <w:iCs/>
              </w:rPr>
              <w:t>needForGapsInfoNR</w:t>
            </w:r>
          </w:p>
          <w:p w14:paraId="201D5A0E" w14:textId="77777777" w:rsidR="006A0E98" w:rsidRPr="00834AED" w:rsidRDefault="006A0E98" w:rsidP="00F563E8">
            <w:pPr>
              <w:pStyle w:val="TAL"/>
              <w:rPr>
                <w:b/>
                <w:i/>
                <w:szCs w:val="22"/>
                <w:lang w:eastAsia="sv-SE"/>
              </w:rPr>
            </w:pPr>
            <w:r w:rsidRPr="00834AED">
              <w:rPr>
                <w:szCs w:val="22"/>
              </w:rPr>
              <w:t>This field is used to indicate the measurement gap requirement information of the UE for NR target bands.</w:t>
            </w:r>
          </w:p>
        </w:tc>
      </w:tr>
      <w:tr w:rsidR="006A0E98" w:rsidRPr="00834AED" w14:paraId="1E0AE4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D1A340" w14:textId="77777777" w:rsidR="006A0E98" w:rsidRPr="00834AED" w:rsidRDefault="006A0E98" w:rsidP="00F563E8">
            <w:pPr>
              <w:pStyle w:val="TAL"/>
              <w:rPr>
                <w:b/>
                <w:i/>
                <w:szCs w:val="22"/>
                <w:lang w:eastAsia="sv-SE"/>
              </w:rPr>
            </w:pPr>
            <w:r w:rsidRPr="00834AED">
              <w:rPr>
                <w:b/>
                <w:i/>
                <w:szCs w:val="22"/>
                <w:lang w:eastAsia="sv-SE"/>
              </w:rPr>
              <w:t>selectedPLMN-Identity</w:t>
            </w:r>
          </w:p>
          <w:p w14:paraId="5E70877E" w14:textId="77777777" w:rsidR="006A0E98" w:rsidRPr="00834AED" w:rsidRDefault="006A0E98" w:rsidP="00F563E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Pr="00834AED">
              <w:rPr>
                <w:szCs w:val="22"/>
              </w:rPr>
              <w:t xml:space="preserve">or </w:t>
            </w:r>
            <w:r w:rsidRPr="00834AED">
              <w:rPr>
                <w:i/>
                <w:iCs/>
                <w:szCs w:val="22"/>
              </w:rPr>
              <w:t>npn-IdentityInfoList</w:t>
            </w:r>
            <w:r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6A0E98" w:rsidRPr="00834AED" w14:paraId="0100D4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E4937F" w14:textId="77777777" w:rsidR="006A0E98" w:rsidRPr="00834AED" w:rsidRDefault="006A0E98" w:rsidP="00F563E8">
            <w:pPr>
              <w:pStyle w:val="TAL"/>
              <w:rPr>
                <w:szCs w:val="22"/>
                <w:lang w:eastAsia="sv-SE"/>
              </w:rPr>
            </w:pPr>
            <w:r w:rsidRPr="00834AED">
              <w:rPr>
                <w:b/>
                <w:i/>
                <w:szCs w:val="22"/>
                <w:lang w:eastAsia="sv-SE"/>
              </w:rPr>
              <w:t>uplinkTxDirectCurrentList</w:t>
            </w:r>
          </w:p>
          <w:p w14:paraId="35FB33D9" w14:textId="77777777" w:rsidR="006A0E98" w:rsidRPr="00834AED" w:rsidRDefault="006A0E98" w:rsidP="00F563E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17F6C600" w14:textId="77777777" w:rsidR="006A0E98" w:rsidRPr="00834AED" w:rsidRDefault="006A0E98" w:rsidP="006A0E98"/>
    <w:p w14:paraId="71169F4D" w14:textId="77777777" w:rsidR="006A0E98" w:rsidRPr="00834AED" w:rsidRDefault="006A0E98" w:rsidP="006A0E98">
      <w:pPr>
        <w:pStyle w:val="Heading4"/>
      </w:pPr>
      <w:bookmarkStart w:id="1341" w:name="_Toc46439491"/>
      <w:bookmarkStart w:id="1342" w:name="_Toc46444328"/>
      <w:bookmarkStart w:id="1343" w:name="_Toc46487089"/>
      <w:r w:rsidRPr="00834AED">
        <w:t>–</w:t>
      </w:r>
      <w:r w:rsidRPr="00834AED">
        <w:tab/>
      </w:r>
      <w:r w:rsidRPr="00834AED">
        <w:rPr>
          <w:i/>
          <w:noProof/>
        </w:rPr>
        <w:t>RRCResumeRequest</w:t>
      </w:r>
      <w:bookmarkEnd w:id="1341"/>
      <w:bookmarkEnd w:id="1342"/>
      <w:bookmarkEnd w:id="1343"/>
    </w:p>
    <w:p w14:paraId="0BEA463F" w14:textId="77777777" w:rsidR="006A0E98" w:rsidRPr="00834AED" w:rsidRDefault="006A0E98" w:rsidP="006A0E98">
      <w:r w:rsidRPr="00834AED">
        <w:t xml:space="preserve">The </w:t>
      </w:r>
      <w:r w:rsidRPr="00834AED">
        <w:rPr>
          <w:i/>
          <w:noProof/>
        </w:rPr>
        <w:t>RRCResumeRequest</w:t>
      </w:r>
      <w:r w:rsidRPr="00834AED">
        <w:t xml:space="preserve"> message is used to request the resumption of a suspended RRC connection or perform an RNA update.</w:t>
      </w:r>
    </w:p>
    <w:p w14:paraId="3595A518" w14:textId="77777777" w:rsidR="006A0E98" w:rsidRPr="00834AED" w:rsidRDefault="006A0E98" w:rsidP="006A0E98">
      <w:pPr>
        <w:pStyle w:val="B1"/>
      </w:pPr>
      <w:r w:rsidRPr="00834AED">
        <w:t>Signalling radio bearer: SRB0</w:t>
      </w:r>
    </w:p>
    <w:p w14:paraId="48EB6B20" w14:textId="77777777" w:rsidR="006A0E98" w:rsidRPr="00834AED" w:rsidRDefault="006A0E98" w:rsidP="006A0E98">
      <w:pPr>
        <w:pStyle w:val="B1"/>
      </w:pPr>
      <w:r w:rsidRPr="00834AED">
        <w:t>RLC-SAP: TM</w:t>
      </w:r>
    </w:p>
    <w:p w14:paraId="0A798990" w14:textId="77777777" w:rsidR="006A0E98" w:rsidRPr="00834AED" w:rsidRDefault="006A0E98" w:rsidP="006A0E98">
      <w:pPr>
        <w:pStyle w:val="B1"/>
      </w:pPr>
      <w:r w:rsidRPr="00834AED">
        <w:t>Logical channel: CCCH</w:t>
      </w:r>
    </w:p>
    <w:p w14:paraId="739F121B" w14:textId="77777777" w:rsidR="006A0E98" w:rsidRPr="00834AED" w:rsidRDefault="006A0E98" w:rsidP="006A0E98">
      <w:pPr>
        <w:pStyle w:val="B1"/>
      </w:pPr>
      <w:r w:rsidRPr="00834AED">
        <w:t>Direction: UE to Network</w:t>
      </w:r>
    </w:p>
    <w:p w14:paraId="388689E0" w14:textId="77777777" w:rsidR="006A0E98" w:rsidRPr="00834AED" w:rsidRDefault="006A0E98" w:rsidP="006A0E98">
      <w:pPr>
        <w:pStyle w:val="TH"/>
        <w:rPr>
          <w:noProof/>
        </w:rPr>
      </w:pPr>
      <w:r w:rsidRPr="00834AED">
        <w:rPr>
          <w:i/>
          <w:noProof/>
        </w:rPr>
        <w:t>RRCResumeRequest</w:t>
      </w:r>
      <w:r w:rsidRPr="00834AED">
        <w:rPr>
          <w:noProof/>
        </w:rPr>
        <w:t xml:space="preserve"> message</w:t>
      </w:r>
    </w:p>
    <w:p w14:paraId="1C6417CA" w14:textId="77777777" w:rsidR="006A0E98" w:rsidRPr="00E621CD" w:rsidRDefault="006A0E98" w:rsidP="006A0E98">
      <w:pPr>
        <w:pStyle w:val="PL"/>
        <w:rPr>
          <w:color w:val="808080"/>
        </w:rPr>
      </w:pPr>
      <w:r w:rsidRPr="00E621CD">
        <w:rPr>
          <w:color w:val="808080"/>
        </w:rPr>
        <w:t>-- ASN1START</w:t>
      </w:r>
    </w:p>
    <w:p w14:paraId="46F169D0" w14:textId="77777777" w:rsidR="006A0E98" w:rsidRPr="00E621CD" w:rsidRDefault="006A0E98" w:rsidP="006A0E98">
      <w:pPr>
        <w:pStyle w:val="PL"/>
        <w:rPr>
          <w:color w:val="808080"/>
        </w:rPr>
      </w:pPr>
      <w:r w:rsidRPr="00E621CD">
        <w:rPr>
          <w:color w:val="808080"/>
        </w:rPr>
        <w:t>-- TAG-RRCRESUMEREQUEST-START</w:t>
      </w:r>
    </w:p>
    <w:p w14:paraId="36752AB4" w14:textId="77777777" w:rsidR="006A0E98" w:rsidRPr="002A02A7" w:rsidRDefault="006A0E98" w:rsidP="006A0E98">
      <w:pPr>
        <w:pStyle w:val="PL"/>
      </w:pPr>
    </w:p>
    <w:p w14:paraId="47F40293" w14:textId="77777777" w:rsidR="006A0E98" w:rsidRPr="002A02A7" w:rsidRDefault="006A0E98" w:rsidP="006A0E98">
      <w:pPr>
        <w:pStyle w:val="PL"/>
      </w:pPr>
      <w:r w:rsidRPr="002A02A7">
        <w:t xml:space="preserve">RRCResumeRequest ::=            </w:t>
      </w:r>
      <w:r w:rsidRPr="002A02A7">
        <w:rPr>
          <w:color w:val="993366"/>
        </w:rPr>
        <w:t>SEQUENCE</w:t>
      </w:r>
      <w:r w:rsidRPr="002A02A7">
        <w:t xml:space="preserve"> {</w:t>
      </w:r>
    </w:p>
    <w:p w14:paraId="77138A4E" w14:textId="77777777" w:rsidR="006A0E98" w:rsidRPr="002A02A7" w:rsidRDefault="006A0E98" w:rsidP="006A0E98">
      <w:pPr>
        <w:pStyle w:val="PL"/>
      </w:pPr>
      <w:r w:rsidRPr="002A02A7">
        <w:t xml:space="preserve">        rrcResumeRequest            RRCResumeRequest-IEs</w:t>
      </w:r>
    </w:p>
    <w:p w14:paraId="43ADC86C" w14:textId="77777777" w:rsidR="006A0E98" w:rsidRPr="002A02A7" w:rsidRDefault="006A0E98" w:rsidP="006A0E98">
      <w:pPr>
        <w:pStyle w:val="PL"/>
      </w:pPr>
      <w:r w:rsidRPr="002A02A7">
        <w:t>}</w:t>
      </w:r>
    </w:p>
    <w:p w14:paraId="7CEEBB43" w14:textId="77777777" w:rsidR="006A0E98" w:rsidRPr="002A02A7" w:rsidRDefault="006A0E98" w:rsidP="006A0E98">
      <w:pPr>
        <w:pStyle w:val="PL"/>
      </w:pPr>
    </w:p>
    <w:p w14:paraId="6D92E5FC" w14:textId="77777777" w:rsidR="006A0E98" w:rsidRPr="002A02A7" w:rsidRDefault="006A0E98" w:rsidP="006A0E98">
      <w:pPr>
        <w:pStyle w:val="PL"/>
      </w:pPr>
      <w:r w:rsidRPr="002A02A7">
        <w:t xml:space="preserve">RRCResumeRequest-IEs ::=        </w:t>
      </w:r>
      <w:r w:rsidRPr="002A02A7">
        <w:rPr>
          <w:color w:val="993366"/>
        </w:rPr>
        <w:t>SEQUENCE</w:t>
      </w:r>
      <w:r w:rsidRPr="002A02A7">
        <w:t xml:space="preserve"> {</w:t>
      </w:r>
    </w:p>
    <w:p w14:paraId="378DDD13" w14:textId="77777777" w:rsidR="006A0E98" w:rsidRPr="002A02A7" w:rsidRDefault="006A0E98" w:rsidP="006A0E98">
      <w:pPr>
        <w:pStyle w:val="PL"/>
      </w:pPr>
      <w:r w:rsidRPr="002A02A7">
        <w:t xml:space="preserve">    resumeIdentity                  ShortI-RNTI-Value,</w:t>
      </w:r>
    </w:p>
    <w:p w14:paraId="5866E45D" w14:textId="77777777" w:rsidR="006A0E98" w:rsidRPr="002A02A7" w:rsidRDefault="006A0E98" w:rsidP="006A0E98">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E53A20B" w14:textId="77777777" w:rsidR="006A0E98" w:rsidRPr="002A02A7" w:rsidRDefault="006A0E98" w:rsidP="006A0E98">
      <w:pPr>
        <w:pStyle w:val="PL"/>
      </w:pPr>
      <w:r w:rsidRPr="002A02A7">
        <w:t xml:space="preserve">    resumeCause                     ResumeCause,</w:t>
      </w:r>
    </w:p>
    <w:p w14:paraId="697C6D2A"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6574D71F" w14:textId="77777777" w:rsidR="006A0E98" w:rsidRPr="002A02A7" w:rsidRDefault="006A0E98" w:rsidP="006A0E98">
      <w:pPr>
        <w:pStyle w:val="PL"/>
      </w:pPr>
      <w:r w:rsidRPr="002A02A7">
        <w:t>}</w:t>
      </w:r>
    </w:p>
    <w:p w14:paraId="4E6DAB8F" w14:textId="77777777" w:rsidR="006A0E98" w:rsidRPr="002A02A7" w:rsidRDefault="006A0E98" w:rsidP="006A0E98">
      <w:pPr>
        <w:pStyle w:val="PL"/>
      </w:pPr>
    </w:p>
    <w:p w14:paraId="605B6AFC" w14:textId="77777777" w:rsidR="006A0E98" w:rsidRPr="00E621CD" w:rsidRDefault="006A0E98" w:rsidP="006A0E98">
      <w:pPr>
        <w:pStyle w:val="PL"/>
        <w:rPr>
          <w:color w:val="808080"/>
        </w:rPr>
      </w:pPr>
      <w:r w:rsidRPr="00E621CD">
        <w:rPr>
          <w:color w:val="808080"/>
        </w:rPr>
        <w:t>-- TAG-RRCRESUMEREQUEST-STOP</w:t>
      </w:r>
    </w:p>
    <w:p w14:paraId="2E241DD0" w14:textId="77777777" w:rsidR="006A0E98" w:rsidRPr="00E621CD" w:rsidRDefault="006A0E98" w:rsidP="006A0E98">
      <w:pPr>
        <w:pStyle w:val="PL"/>
        <w:rPr>
          <w:color w:val="808080"/>
        </w:rPr>
      </w:pPr>
      <w:r w:rsidRPr="00E621CD">
        <w:rPr>
          <w:color w:val="808080"/>
        </w:rPr>
        <w:t>-- ASN1STOP</w:t>
      </w:r>
    </w:p>
    <w:p w14:paraId="3A988D5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BD9C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398E7" w14:textId="77777777" w:rsidR="006A0E98" w:rsidRPr="00834AED" w:rsidRDefault="006A0E98" w:rsidP="00F563E8">
            <w:pPr>
              <w:pStyle w:val="TAH"/>
              <w:rPr>
                <w:szCs w:val="22"/>
                <w:lang w:eastAsia="sv-SE"/>
              </w:rPr>
            </w:pPr>
            <w:r w:rsidRPr="00834AED">
              <w:rPr>
                <w:i/>
                <w:noProof/>
                <w:lang w:eastAsia="en-GB"/>
              </w:rPr>
              <w:t>RRCResumeRequest</w:t>
            </w:r>
            <w:r w:rsidRPr="00834AED">
              <w:rPr>
                <w:i/>
                <w:szCs w:val="22"/>
                <w:lang w:eastAsia="sv-SE"/>
              </w:rPr>
              <w:t>-IEs</w:t>
            </w:r>
            <w:r w:rsidRPr="00834AED">
              <w:rPr>
                <w:iCs/>
                <w:noProof/>
                <w:lang w:eastAsia="en-GB"/>
              </w:rPr>
              <w:t xml:space="preserve"> field descriptions</w:t>
            </w:r>
          </w:p>
        </w:tc>
      </w:tr>
      <w:tr w:rsidR="006A0E98" w:rsidRPr="00834AED" w14:paraId="2095C5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2118C6" w14:textId="77777777" w:rsidR="006A0E98" w:rsidRPr="00834AED" w:rsidRDefault="006A0E98" w:rsidP="00F563E8">
            <w:pPr>
              <w:pStyle w:val="TAL"/>
              <w:rPr>
                <w:b/>
                <w:i/>
                <w:noProof/>
                <w:lang w:eastAsia="sv-SE"/>
              </w:rPr>
            </w:pPr>
            <w:r w:rsidRPr="00834AED">
              <w:rPr>
                <w:b/>
                <w:i/>
                <w:noProof/>
                <w:lang w:eastAsia="sv-SE"/>
              </w:rPr>
              <w:t>resumeCause</w:t>
            </w:r>
          </w:p>
          <w:p w14:paraId="23C03AA0" w14:textId="77777777" w:rsidR="006A0E98" w:rsidRPr="00834AED" w:rsidRDefault="006A0E98" w:rsidP="00F563E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6A0E98" w:rsidRPr="00834AED" w14:paraId="25DDAA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CD1E25" w14:textId="77777777" w:rsidR="006A0E98" w:rsidRPr="00834AED" w:rsidRDefault="006A0E98" w:rsidP="00F563E8">
            <w:pPr>
              <w:pStyle w:val="TAL"/>
              <w:rPr>
                <w:b/>
                <w:i/>
                <w:noProof/>
                <w:lang w:eastAsia="sv-SE"/>
              </w:rPr>
            </w:pPr>
            <w:r w:rsidRPr="00834AED">
              <w:rPr>
                <w:b/>
                <w:i/>
                <w:noProof/>
                <w:lang w:eastAsia="sv-SE"/>
              </w:rPr>
              <w:t>resumeIdentity</w:t>
            </w:r>
          </w:p>
          <w:p w14:paraId="540A2FEE" w14:textId="77777777" w:rsidR="006A0E98" w:rsidRPr="00834AED" w:rsidRDefault="006A0E98" w:rsidP="00F563E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6A0E98" w:rsidRPr="00834AED" w14:paraId="3AB2AA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D0D650" w14:textId="77777777" w:rsidR="006A0E98" w:rsidRPr="00834AED" w:rsidRDefault="006A0E98" w:rsidP="00F563E8">
            <w:pPr>
              <w:pStyle w:val="TAL"/>
              <w:rPr>
                <w:b/>
                <w:i/>
                <w:noProof/>
                <w:lang w:eastAsia="sv-SE"/>
              </w:rPr>
            </w:pPr>
            <w:r w:rsidRPr="00834AED">
              <w:rPr>
                <w:b/>
                <w:i/>
                <w:noProof/>
                <w:lang w:eastAsia="sv-SE"/>
              </w:rPr>
              <w:t>resumeMAC-I</w:t>
            </w:r>
          </w:p>
          <w:p w14:paraId="3DBA99FF" w14:textId="77777777" w:rsidR="006A0E98" w:rsidRPr="00834AED" w:rsidRDefault="006A0E98" w:rsidP="00F563E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734F21CF" w14:textId="77777777" w:rsidR="006A0E98" w:rsidRPr="00834AED" w:rsidRDefault="006A0E98" w:rsidP="006A0E98"/>
    <w:p w14:paraId="3DD0E9E7" w14:textId="77777777" w:rsidR="006A0E98" w:rsidRPr="00834AED" w:rsidRDefault="006A0E98" w:rsidP="006A0E98">
      <w:pPr>
        <w:pStyle w:val="Heading4"/>
      </w:pPr>
      <w:bookmarkStart w:id="1344" w:name="_Toc46439492"/>
      <w:bookmarkStart w:id="1345" w:name="_Toc46444329"/>
      <w:bookmarkStart w:id="1346" w:name="_Toc46487090"/>
      <w:r w:rsidRPr="00834AED">
        <w:t>–</w:t>
      </w:r>
      <w:r w:rsidRPr="00834AED">
        <w:tab/>
      </w:r>
      <w:r w:rsidRPr="00834AED">
        <w:rPr>
          <w:i/>
          <w:noProof/>
        </w:rPr>
        <w:t>RRCResumeRequest1</w:t>
      </w:r>
      <w:bookmarkEnd w:id="1344"/>
      <w:bookmarkEnd w:id="1345"/>
      <w:bookmarkEnd w:id="1346"/>
    </w:p>
    <w:p w14:paraId="12AA0562" w14:textId="77777777" w:rsidR="006A0E98" w:rsidRPr="00834AED" w:rsidRDefault="006A0E98" w:rsidP="006A0E9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1F9D3880" w14:textId="77777777" w:rsidR="006A0E98" w:rsidRPr="00834AED" w:rsidRDefault="006A0E98" w:rsidP="006A0E98">
      <w:pPr>
        <w:pStyle w:val="B1"/>
      </w:pPr>
      <w:r w:rsidRPr="00834AED">
        <w:t>Signalling radio bearer: SRB0</w:t>
      </w:r>
    </w:p>
    <w:p w14:paraId="6D8D4D4E" w14:textId="77777777" w:rsidR="006A0E98" w:rsidRPr="00834AED" w:rsidRDefault="006A0E98" w:rsidP="006A0E98">
      <w:pPr>
        <w:pStyle w:val="B1"/>
      </w:pPr>
      <w:r w:rsidRPr="00834AED">
        <w:t>RLC-SAP: TM</w:t>
      </w:r>
    </w:p>
    <w:p w14:paraId="60DB9C20" w14:textId="77777777" w:rsidR="006A0E98" w:rsidRPr="00834AED" w:rsidRDefault="006A0E98" w:rsidP="006A0E98">
      <w:pPr>
        <w:pStyle w:val="B1"/>
      </w:pPr>
      <w:r w:rsidRPr="00834AED">
        <w:t>Logical channel: CCCH1</w:t>
      </w:r>
    </w:p>
    <w:p w14:paraId="64015BF4" w14:textId="77777777" w:rsidR="006A0E98" w:rsidRPr="00834AED" w:rsidRDefault="006A0E98" w:rsidP="006A0E98">
      <w:pPr>
        <w:pStyle w:val="B1"/>
      </w:pPr>
      <w:r w:rsidRPr="00834AED">
        <w:t>Direction: UE to Network</w:t>
      </w:r>
    </w:p>
    <w:p w14:paraId="233181CC" w14:textId="77777777" w:rsidR="006A0E98" w:rsidRPr="00834AED" w:rsidRDefault="006A0E98" w:rsidP="006A0E98">
      <w:pPr>
        <w:pStyle w:val="TH"/>
        <w:rPr>
          <w:noProof/>
        </w:rPr>
      </w:pPr>
      <w:r w:rsidRPr="00834AED">
        <w:rPr>
          <w:i/>
          <w:noProof/>
        </w:rPr>
        <w:t>RRCResumeRequest1</w:t>
      </w:r>
      <w:r w:rsidRPr="00834AED">
        <w:rPr>
          <w:noProof/>
        </w:rPr>
        <w:t xml:space="preserve"> message</w:t>
      </w:r>
    </w:p>
    <w:p w14:paraId="3D4D4700" w14:textId="77777777" w:rsidR="006A0E98" w:rsidRPr="00E621CD" w:rsidRDefault="006A0E98" w:rsidP="006A0E98">
      <w:pPr>
        <w:pStyle w:val="PL"/>
        <w:rPr>
          <w:color w:val="808080"/>
        </w:rPr>
      </w:pPr>
      <w:r w:rsidRPr="00E621CD">
        <w:rPr>
          <w:color w:val="808080"/>
        </w:rPr>
        <w:t>-- ASN1START</w:t>
      </w:r>
    </w:p>
    <w:p w14:paraId="58A9A74F" w14:textId="77777777" w:rsidR="006A0E98" w:rsidRPr="00E621CD" w:rsidRDefault="006A0E98" w:rsidP="006A0E98">
      <w:pPr>
        <w:pStyle w:val="PL"/>
        <w:rPr>
          <w:color w:val="808080"/>
        </w:rPr>
      </w:pPr>
      <w:r w:rsidRPr="00E621CD">
        <w:rPr>
          <w:color w:val="808080"/>
        </w:rPr>
        <w:t>-- TAG-RRCRESUMEREQUEST1-START</w:t>
      </w:r>
    </w:p>
    <w:p w14:paraId="7F847982" w14:textId="77777777" w:rsidR="006A0E98" w:rsidRPr="002A02A7" w:rsidRDefault="006A0E98" w:rsidP="006A0E98">
      <w:pPr>
        <w:pStyle w:val="PL"/>
      </w:pPr>
    </w:p>
    <w:p w14:paraId="18365B14" w14:textId="77777777" w:rsidR="006A0E98" w:rsidRPr="002A02A7" w:rsidRDefault="006A0E98" w:rsidP="006A0E98">
      <w:pPr>
        <w:pStyle w:val="PL"/>
      </w:pPr>
      <w:r w:rsidRPr="002A02A7">
        <w:t xml:space="preserve">RRCResumeRequest1 ::=         </w:t>
      </w:r>
      <w:r w:rsidRPr="002A02A7">
        <w:rPr>
          <w:color w:val="993366"/>
        </w:rPr>
        <w:t>SEQUENCE</w:t>
      </w:r>
      <w:r w:rsidRPr="002A02A7">
        <w:t xml:space="preserve"> {</w:t>
      </w:r>
    </w:p>
    <w:p w14:paraId="7850C2A3" w14:textId="77777777" w:rsidR="006A0E98" w:rsidRPr="002A02A7" w:rsidRDefault="006A0E98" w:rsidP="006A0E98">
      <w:pPr>
        <w:pStyle w:val="PL"/>
      </w:pPr>
      <w:r w:rsidRPr="002A02A7">
        <w:t xml:space="preserve">       rrcResumeRequest1          RRCResumeRequest1-IEs</w:t>
      </w:r>
    </w:p>
    <w:p w14:paraId="4D47E625" w14:textId="77777777" w:rsidR="006A0E98" w:rsidRPr="002A02A7" w:rsidRDefault="006A0E98" w:rsidP="006A0E98">
      <w:pPr>
        <w:pStyle w:val="PL"/>
      </w:pPr>
      <w:r w:rsidRPr="002A02A7">
        <w:t>}</w:t>
      </w:r>
    </w:p>
    <w:p w14:paraId="5A54E7E4" w14:textId="77777777" w:rsidR="006A0E98" w:rsidRPr="002A02A7" w:rsidRDefault="006A0E98" w:rsidP="006A0E98">
      <w:pPr>
        <w:pStyle w:val="PL"/>
      </w:pPr>
    </w:p>
    <w:p w14:paraId="0650F67D" w14:textId="77777777" w:rsidR="006A0E98" w:rsidRPr="002A02A7" w:rsidRDefault="006A0E98" w:rsidP="006A0E98">
      <w:pPr>
        <w:pStyle w:val="PL"/>
      </w:pPr>
      <w:r w:rsidRPr="002A02A7">
        <w:t xml:space="preserve">RRCResumeRequest1-IEs ::=    </w:t>
      </w:r>
      <w:r w:rsidRPr="002A02A7">
        <w:rPr>
          <w:color w:val="993366"/>
        </w:rPr>
        <w:t>SEQUENCE</w:t>
      </w:r>
      <w:r w:rsidRPr="002A02A7">
        <w:t xml:space="preserve"> {</w:t>
      </w:r>
    </w:p>
    <w:p w14:paraId="6B0CD906" w14:textId="77777777" w:rsidR="006A0E98" w:rsidRPr="002A02A7" w:rsidRDefault="006A0E98" w:rsidP="006A0E98">
      <w:pPr>
        <w:pStyle w:val="PL"/>
      </w:pPr>
      <w:r w:rsidRPr="002A02A7">
        <w:t xml:space="preserve">    resumeIdentity               I-RNTI-Value,</w:t>
      </w:r>
    </w:p>
    <w:p w14:paraId="66EE9D2F" w14:textId="77777777" w:rsidR="006A0E98" w:rsidRPr="002A02A7" w:rsidRDefault="006A0E98" w:rsidP="006A0E98">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B110464" w14:textId="77777777" w:rsidR="006A0E98" w:rsidRPr="002A02A7" w:rsidRDefault="006A0E98" w:rsidP="006A0E98">
      <w:pPr>
        <w:pStyle w:val="PL"/>
      </w:pPr>
      <w:r w:rsidRPr="002A02A7">
        <w:t xml:space="preserve">    resumeCause                  ResumeCause,</w:t>
      </w:r>
    </w:p>
    <w:p w14:paraId="06E254E3"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3DF32F3" w14:textId="77777777" w:rsidR="006A0E98" w:rsidRPr="002A02A7" w:rsidRDefault="006A0E98" w:rsidP="006A0E98">
      <w:pPr>
        <w:pStyle w:val="PL"/>
      </w:pPr>
      <w:r w:rsidRPr="002A02A7">
        <w:t>}</w:t>
      </w:r>
    </w:p>
    <w:p w14:paraId="14B26DBF" w14:textId="77777777" w:rsidR="006A0E98" w:rsidRPr="002A02A7" w:rsidRDefault="006A0E98" w:rsidP="006A0E98">
      <w:pPr>
        <w:pStyle w:val="PL"/>
      </w:pPr>
    </w:p>
    <w:p w14:paraId="1C28E738" w14:textId="77777777" w:rsidR="006A0E98" w:rsidRPr="00E621CD" w:rsidRDefault="006A0E98" w:rsidP="006A0E98">
      <w:pPr>
        <w:pStyle w:val="PL"/>
        <w:rPr>
          <w:color w:val="808080"/>
        </w:rPr>
      </w:pPr>
      <w:r w:rsidRPr="00E621CD">
        <w:rPr>
          <w:color w:val="808080"/>
        </w:rPr>
        <w:t>-- TAG-RRCRESUMEREQUEST1-STOP</w:t>
      </w:r>
    </w:p>
    <w:p w14:paraId="683B16F9" w14:textId="77777777" w:rsidR="006A0E98" w:rsidRPr="00E621CD" w:rsidRDefault="006A0E98" w:rsidP="006A0E98">
      <w:pPr>
        <w:pStyle w:val="PL"/>
        <w:rPr>
          <w:color w:val="808080"/>
        </w:rPr>
      </w:pPr>
      <w:r w:rsidRPr="00E621CD">
        <w:rPr>
          <w:color w:val="808080"/>
        </w:rPr>
        <w:t>-- ASN1STOP</w:t>
      </w:r>
    </w:p>
    <w:p w14:paraId="3DED412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CEA0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EA1258" w14:textId="77777777" w:rsidR="006A0E98" w:rsidRPr="00834AED" w:rsidRDefault="006A0E98" w:rsidP="00F563E8">
            <w:pPr>
              <w:pStyle w:val="TAH"/>
              <w:rPr>
                <w:szCs w:val="22"/>
                <w:lang w:eastAsia="sv-SE"/>
              </w:rPr>
            </w:pPr>
            <w:r w:rsidRPr="00834AED">
              <w:rPr>
                <w:i/>
                <w:szCs w:val="22"/>
                <w:lang w:eastAsia="sv-SE"/>
              </w:rPr>
              <w:t xml:space="preserve">RRCResumeRequest1-IEs </w:t>
            </w:r>
            <w:r w:rsidRPr="00834AED">
              <w:rPr>
                <w:szCs w:val="22"/>
                <w:lang w:eastAsia="sv-SE"/>
              </w:rPr>
              <w:t>field descriptions</w:t>
            </w:r>
          </w:p>
        </w:tc>
      </w:tr>
      <w:tr w:rsidR="006A0E98" w:rsidRPr="00834AED" w14:paraId="6FC8D8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E66867" w14:textId="77777777" w:rsidR="006A0E98" w:rsidRPr="00834AED" w:rsidRDefault="006A0E98" w:rsidP="00F563E8">
            <w:pPr>
              <w:pStyle w:val="TAL"/>
              <w:rPr>
                <w:szCs w:val="22"/>
                <w:lang w:eastAsia="sv-SE"/>
              </w:rPr>
            </w:pPr>
            <w:r w:rsidRPr="00834AED">
              <w:rPr>
                <w:b/>
                <w:i/>
                <w:szCs w:val="22"/>
                <w:lang w:eastAsia="sv-SE"/>
              </w:rPr>
              <w:t>resumeCause</w:t>
            </w:r>
          </w:p>
          <w:p w14:paraId="02401741" w14:textId="77777777" w:rsidR="006A0E98" w:rsidRPr="00834AED" w:rsidRDefault="006A0E98" w:rsidP="00F563E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6A0E98" w:rsidRPr="00834AED" w14:paraId="4C89B9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EEAF4" w14:textId="77777777" w:rsidR="006A0E98" w:rsidRPr="00834AED" w:rsidRDefault="006A0E98" w:rsidP="00F563E8">
            <w:pPr>
              <w:pStyle w:val="TAL"/>
              <w:rPr>
                <w:szCs w:val="22"/>
                <w:lang w:eastAsia="sv-SE"/>
              </w:rPr>
            </w:pPr>
            <w:r w:rsidRPr="00834AED">
              <w:rPr>
                <w:b/>
                <w:i/>
                <w:szCs w:val="22"/>
                <w:lang w:eastAsia="sv-SE"/>
              </w:rPr>
              <w:t>resumeIdentity</w:t>
            </w:r>
          </w:p>
          <w:p w14:paraId="4828491D" w14:textId="77777777" w:rsidR="006A0E98" w:rsidRPr="00834AED" w:rsidRDefault="006A0E98" w:rsidP="00F563E8">
            <w:pPr>
              <w:pStyle w:val="TAL"/>
              <w:rPr>
                <w:szCs w:val="22"/>
                <w:lang w:eastAsia="sv-SE"/>
              </w:rPr>
            </w:pPr>
            <w:r w:rsidRPr="00834AED">
              <w:rPr>
                <w:szCs w:val="22"/>
                <w:lang w:eastAsia="sv-SE"/>
              </w:rPr>
              <w:t>UE identity to facilitate UE context retrieval at gNB.</w:t>
            </w:r>
          </w:p>
        </w:tc>
      </w:tr>
      <w:tr w:rsidR="006A0E98" w:rsidRPr="00834AED" w14:paraId="694D45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9A4C0E" w14:textId="77777777" w:rsidR="006A0E98" w:rsidRPr="00834AED" w:rsidRDefault="006A0E98" w:rsidP="00F563E8">
            <w:pPr>
              <w:pStyle w:val="TAL"/>
              <w:rPr>
                <w:szCs w:val="22"/>
                <w:lang w:eastAsia="sv-SE"/>
              </w:rPr>
            </w:pPr>
            <w:r w:rsidRPr="00834AED">
              <w:rPr>
                <w:b/>
                <w:i/>
                <w:szCs w:val="22"/>
                <w:lang w:eastAsia="sv-SE"/>
              </w:rPr>
              <w:t>resumeMAC-I</w:t>
            </w:r>
          </w:p>
          <w:p w14:paraId="6C64924B" w14:textId="77777777" w:rsidR="006A0E98" w:rsidRPr="00834AED" w:rsidRDefault="006A0E98" w:rsidP="00F563E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54815B1C" w14:textId="77777777" w:rsidR="006A0E98" w:rsidRPr="00834AED" w:rsidRDefault="006A0E98" w:rsidP="006A0E98"/>
    <w:p w14:paraId="0191273A" w14:textId="77777777" w:rsidR="006A0E98" w:rsidRPr="00834AED" w:rsidRDefault="006A0E98" w:rsidP="006A0E98">
      <w:pPr>
        <w:pStyle w:val="Heading4"/>
      </w:pPr>
      <w:bookmarkStart w:id="1347" w:name="_Toc46439493"/>
      <w:bookmarkStart w:id="1348" w:name="_Toc46444330"/>
      <w:bookmarkStart w:id="1349" w:name="_Toc46487091"/>
      <w:r w:rsidRPr="00834AED">
        <w:t>–</w:t>
      </w:r>
      <w:r w:rsidRPr="00834AED">
        <w:tab/>
      </w:r>
      <w:r w:rsidRPr="00834AED">
        <w:rPr>
          <w:i/>
          <w:noProof/>
        </w:rPr>
        <w:t>RRCSetup</w:t>
      </w:r>
      <w:bookmarkEnd w:id="1347"/>
      <w:bookmarkEnd w:id="1348"/>
      <w:bookmarkEnd w:id="1349"/>
    </w:p>
    <w:p w14:paraId="389A9EAF" w14:textId="77777777" w:rsidR="006A0E98" w:rsidRPr="00834AED" w:rsidRDefault="006A0E98" w:rsidP="006A0E98">
      <w:r w:rsidRPr="00834AED">
        <w:t xml:space="preserve">The </w:t>
      </w:r>
      <w:r w:rsidRPr="00834AED">
        <w:rPr>
          <w:i/>
          <w:noProof/>
        </w:rPr>
        <w:t>RRCSetup</w:t>
      </w:r>
      <w:r w:rsidRPr="00834AED">
        <w:t xml:space="preserve"> message is used to establish SRB1.</w:t>
      </w:r>
    </w:p>
    <w:p w14:paraId="1EC66569" w14:textId="77777777" w:rsidR="006A0E98" w:rsidRPr="00834AED" w:rsidRDefault="006A0E98" w:rsidP="006A0E98">
      <w:pPr>
        <w:pStyle w:val="B1"/>
      </w:pPr>
      <w:r w:rsidRPr="00834AED">
        <w:t>Signalling radio bearer: SRB0</w:t>
      </w:r>
    </w:p>
    <w:p w14:paraId="3C2D372D" w14:textId="77777777" w:rsidR="006A0E98" w:rsidRPr="00834AED" w:rsidRDefault="006A0E98" w:rsidP="006A0E98">
      <w:pPr>
        <w:pStyle w:val="B1"/>
      </w:pPr>
      <w:r w:rsidRPr="00834AED">
        <w:t>RLC-SAP: TM</w:t>
      </w:r>
    </w:p>
    <w:p w14:paraId="2DAA7E82" w14:textId="77777777" w:rsidR="006A0E98" w:rsidRPr="00834AED" w:rsidRDefault="006A0E98" w:rsidP="006A0E98">
      <w:pPr>
        <w:pStyle w:val="B1"/>
      </w:pPr>
      <w:r w:rsidRPr="00834AED">
        <w:t>Logical channel: CCCH</w:t>
      </w:r>
    </w:p>
    <w:p w14:paraId="00C40DCF" w14:textId="77777777" w:rsidR="006A0E98" w:rsidRPr="00834AED" w:rsidRDefault="006A0E98" w:rsidP="006A0E98">
      <w:pPr>
        <w:pStyle w:val="B1"/>
      </w:pPr>
      <w:r w:rsidRPr="00834AED">
        <w:t>Direction: Network to UE</w:t>
      </w:r>
    </w:p>
    <w:p w14:paraId="7C5263BC" w14:textId="77777777" w:rsidR="006A0E98" w:rsidRPr="00834AED" w:rsidRDefault="006A0E98" w:rsidP="006A0E98">
      <w:pPr>
        <w:pStyle w:val="TH"/>
      </w:pPr>
      <w:r w:rsidRPr="00834AED">
        <w:rPr>
          <w:i/>
          <w:noProof/>
        </w:rPr>
        <w:t>RRCSetup</w:t>
      </w:r>
      <w:r w:rsidRPr="00834AED">
        <w:rPr>
          <w:noProof/>
        </w:rPr>
        <w:t xml:space="preserve"> message</w:t>
      </w:r>
    </w:p>
    <w:p w14:paraId="7FC92392" w14:textId="77777777" w:rsidR="006A0E98" w:rsidRPr="00E621CD" w:rsidRDefault="006A0E98" w:rsidP="006A0E98">
      <w:pPr>
        <w:pStyle w:val="PL"/>
        <w:rPr>
          <w:color w:val="808080"/>
        </w:rPr>
      </w:pPr>
      <w:r w:rsidRPr="00E621CD">
        <w:rPr>
          <w:color w:val="808080"/>
        </w:rPr>
        <w:t>-- ASN1START</w:t>
      </w:r>
    </w:p>
    <w:p w14:paraId="6266A294" w14:textId="77777777" w:rsidR="006A0E98" w:rsidRPr="00E621CD" w:rsidRDefault="006A0E98" w:rsidP="006A0E98">
      <w:pPr>
        <w:pStyle w:val="PL"/>
        <w:rPr>
          <w:color w:val="808080"/>
        </w:rPr>
      </w:pPr>
      <w:r w:rsidRPr="00E621CD">
        <w:rPr>
          <w:color w:val="808080"/>
        </w:rPr>
        <w:t>-- TAG-RRCSETUP-START</w:t>
      </w:r>
    </w:p>
    <w:p w14:paraId="1678026D" w14:textId="77777777" w:rsidR="006A0E98" w:rsidRPr="002A02A7" w:rsidRDefault="006A0E98" w:rsidP="006A0E98">
      <w:pPr>
        <w:pStyle w:val="PL"/>
      </w:pPr>
    </w:p>
    <w:p w14:paraId="1501D057" w14:textId="77777777" w:rsidR="006A0E98" w:rsidRPr="002A02A7" w:rsidRDefault="006A0E98" w:rsidP="006A0E98">
      <w:pPr>
        <w:pStyle w:val="PL"/>
      </w:pPr>
      <w:r w:rsidRPr="002A02A7">
        <w:t xml:space="preserve">RRCSetup ::=                        </w:t>
      </w:r>
      <w:r w:rsidRPr="002A02A7">
        <w:rPr>
          <w:color w:val="993366"/>
        </w:rPr>
        <w:t>SEQUENCE</w:t>
      </w:r>
      <w:r w:rsidRPr="002A02A7">
        <w:t xml:space="preserve"> {</w:t>
      </w:r>
    </w:p>
    <w:p w14:paraId="01A24AB0" w14:textId="77777777" w:rsidR="006A0E98" w:rsidRPr="002A02A7" w:rsidRDefault="006A0E98" w:rsidP="006A0E98">
      <w:pPr>
        <w:pStyle w:val="PL"/>
      </w:pPr>
      <w:r w:rsidRPr="002A02A7">
        <w:t xml:space="preserve">    rrc-TransactionIdentifier           RRC-TransactionIdentifier,</w:t>
      </w:r>
    </w:p>
    <w:p w14:paraId="4A17F470"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40956DD" w14:textId="77777777" w:rsidR="006A0E98" w:rsidRPr="002A02A7" w:rsidRDefault="006A0E98" w:rsidP="006A0E98">
      <w:pPr>
        <w:pStyle w:val="PL"/>
      </w:pPr>
      <w:r w:rsidRPr="002A02A7">
        <w:t xml:space="preserve">        rrcSetup                            RRCSetup-IEs,</w:t>
      </w:r>
    </w:p>
    <w:p w14:paraId="455629F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5959040" w14:textId="77777777" w:rsidR="006A0E98" w:rsidRPr="002A02A7" w:rsidRDefault="006A0E98" w:rsidP="006A0E98">
      <w:pPr>
        <w:pStyle w:val="PL"/>
      </w:pPr>
      <w:r w:rsidRPr="002A02A7">
        <w:t xml:space="preserve">    }</w:t>
      </w:r>
    </w:p>
    <w:p w14:paraId="25CBA9B7" w14:textId="77777777" w:rsidR="006A0E98" w:rsidRPr="002A02A7" w:rsidRDefault="006A0E98" w:rsidP="006A0E98">
      <w:pPr>
        <w:pStyle w:val="PL"/>
      </w:pPr>
      <w:r w:rsidRPr="002A02A7">
        <w:t>}</w:t>
      </w:r>
    </w:p>
    <w:p w14:paraId="113A8961" w14:textId="77777777" w:rsidR="006A0E98" w:rsidRPr="002A02A7" w:rsidRDefault="006A0E98" w:rsidP="006A0E98">
      <w:pPr>
        <w:pStyle w:val="PL"/>
      </w:pPr>
    </w:p>
    <w:p w14:paraId="0DB5150D" w14:textId="77777777" w:rsidR="006A0E98" w:rsidRPr="002A02A7" w:rsidRDefault="006A0E98" w:rsidP="006A0E98">
      <w:pPr>
        <w:pStyle w:val="PL"/>
      </w:pPr>
      <w:r w:rsidRPr="002A02A7">
        <w:t xml:space="preserve">RRCSetup-IEs ::=                    </w:t>
      </w:r>
      <w:r w:rsidRPr="002A02A7">
        <w:rPr>
          <w:color w:val="993366"/>
        </w:rPr>
        <w:t>SEQUENCE</w:t>
      </w:r>
      <w:r w:rsidRPr="002A02A7">
        <w:t xml:space="preserve"> {</w:t>
      </w:r>
    </w:p>
    <w:p w14:paraId="76F539C9" w14:textId="77777777" w:rsidR="006A0E98" w:rsidRPr="002A02A7" w:rsidRDefault="006A0E98" w:rsidP="006A0E98">
      <w:pPr>
        <w:pStyle w:val="PL"/>
      </w:pPr>
      <w:r w:rsidRPr="002A02A7">
        <w:t xml:space="preserve">    radioBearerConfig                   RadioBearerConfig,</w:t>
      </w:r>
    </w:p>
    <w:p w14:paraId="38B6B859" w14:textId="77777777" w:rsidR="006A0E98" w:rsidRPr="002A02A7" w:rsidRDefault="006A0E98" w:rsidP="006A0E98">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54CB1090" w14:textId="77777777" w:rsidR="006A0E98" w:rsidRPr="002A02A7" w:rsidRDefault="006A0E98" w:rsidP="006A0E98">
      <w:pPr>
        <w:pStyle w:val="PL"/>
      </w:pPr>
    </w:p>
    <w:p w14:paraId="0D47432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E8C72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A2DDB2B" w14:textId="77777777" w:rsidR="006A0E98" w:rsidRPr="002A02A7" w:rsidRDefault="006A0E98" w:rsidP="006A0E98">
      <w:pPr>
        <w:pStyle w:val="PL"/>
      </w:pPr>
      <w:r w:rsidRPr="002A02A7">
        <w:t>}</w:t>
      </w:r>
    </w:p>
    <w:p w14:paraId="2C3DE7F3" w14:textId="77777777" w:rsidR="006A0E98" w:rsidRPr="002A02A7" w:rsidRDefault="006A0E98" w:rsidP="006A0E98">
      <w:pPr>
        <w:pStyle w:val="PL"/>
      </w:pPr>
    </w:p>
    <w:p w14:paraId="5DF83243" w14:textId="77777777" w:rsidR="006A0E98" w:rsidRPr="00E621CD" w:rsidRDefault="006A0E98" w:rsidP="006A0E98">
      <w:pPr>
        <w:pStyle w:val="PL"/>
        <w:rPr>
          <w:color w:val="808080"/>
        </w:rPr>
      </w:pPr>
      <w:r w:rsidRPr="00E621CD">
        <w:rPr>
          <w:color w:val="808080"/>
        </w:rPr>
        <w:t>-- TAG-RRCSETUP-STOP</w:t>
      </w:r>
    </w:p>
    <w:p w14:paraId="15AD1E24" w14:textId="77777777" w:rsidR="006A0E98" w:rsidRPr="00E621CD" w:rsidRDefault="006A0E98" w:rsidP="006A0E98">
      <w:pPr>
        <w:pStyle w:val="PL"/>
        <w:rPr>
          <w:color w:val="808080"/>
        </w:rPr>
      </w:pPr>
      <w:r w:rsidRPr="00E621CD">
        <w:rPr>
          <w:color w:val="808080"/>
        </w:rPr>
        <w:t>-- ASN1STOP</w:t>
      </w:r>
    </w:p>
    <w:p w14:paraId="2D6A10D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0B2DB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914BFB3" w14:textId="77777777" w:rsidR="006A0E98" w:rsidRPr="00834AED" w:rsidRDefault="006A0E98" w:rsidP="00F563E8">
            <w:pPr>
              <w:pStyle w:val="TAH"/>
              <w:rPr>
                <w:szCs w:val="22"/>
                <w:lang w:eastAsia="sv-SE"/>
              </w:rPr>
            </w:pPr>
            <w:r w:rsidRPr="00834AED">
              <w:rPr>
                <w:i/>
                <w:szCs w:val="22"/>
                <w:lang w:eastAsia="sv-SE"/>
              </w:rPr>
              <w:t xml:space="preserve">RRCSetup-IEs </w:t>
            </w:r>
            <w:r w:rsidRPr="00834AED">
              <w:rPr>
                <w:szCs w:val="22"/>
                <w:lang w:eastAsia="sv-SE"/>
              </w:rPr>
              <w:t>field descriptions</w:t>
            </w:r>
          </w:p>
        </w:tc>
      </w:tr>
      <w:tr w:rsidR="006A0E98" w:rsidRPr="00834AED" w14:paraId="5368ABA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E495DA" w14:textId="77777777" w:rsidR="006A0E98" w:rsidRPr="00834AED" w:rsidRDefault="006A0E98" w:rsidP="00F563E8">
            <w:pPr>
              <w:pStyle w:val="TAL"/>
              <w:rPr>
                <w:szCs w:val="22"/>
                <w:lang w:eastAsia="sv-SE"/>
              </w:rPr>
            </w:pPr>
            <w:r w:rsidRPr="00834AED">
              <w:rPr>
                <w:b/>
                <w:i/>
                <w:szCs w:val="22"/>
                <w:lang w:eastAsia="sv-SE"/>
              </w:rPr>
              <w:t>masterCellGroup</w:t>
            </w:r>
          </w:p>
          <w:p w14:paraId="135588AA" w14:textId="77777777" w:rsidR="006A0E98" w:rsidRPr="00834AED" w:rsidRDefault="006A0E98" w:rsidP="00F563E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6A0E98" w:rsidRPr="00834AED" w14:paraId="5664B26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18D69CC" w14:textId="77777777" w:rsidR="006A0E98" w:rsidRPr="00834AED" w:rsidRDefault="006A0E98" w:rsidP="00F563E8">
            <w:pPr>
              <w:pStyle w:val="TAL"/>
              <w:rPr>
                <w:szCs w:val="22"/>
                <w:lang w:eastAsia="sv-SE"/>
              </w:rPr>
            </w:pPr>
            <w:r w:rsidRPr="00834AED">
              <w:rPr>
                <w:b/>
                <w:i/>
                <w:szCs w:val="22"/>
                <w:lang w:eastAsia="sv-SE"/>
              </w:rPr>
              <w:t>radioBearerConfig</w:t>
            </w:r>
          </w:p>
          <w:p w14:paraId="5920B24A" w14:textId="77777777" w:rsidR="006A0E98" w:rsidRPr="00834AED" w:rsidRDefault="006A0E98" w:rsidP="00F563E8">
            <w:pPr>
              <w:pStyle w:val="TAL"/>
              <w:rPr>
                <w:szCs w:val="22"/>
                <w:lang w:eastAsia="sv-SE"/>
              </w:rPr>
            </w:pPr>
            <w:r w:rsidRPr="00834AED">
              <w:rPr>
                <w:szCs w:val="22"/>
                <w:lang w:eastAsia="sv-SE"/>
              </w:rPr>
              <w:t>Only SRB1 can be configured in RRC setup.</w:t>
            </w:r>
          </w:p>
        </w:tc>
      </w:tr>
    </w:tbl>
    <w:p w14:paraId="701CD402" w14:textId="77777777" w:rsidR="006A0E98" w:rsidRPr="00834AED" w:rsidRDefault="006A0E98" w:rsidP="006A0E98"/>
    <w:p w14:paraId="1CFE5294" w14:textId="77777777" w:rsidR="006A0E98" w:rsidRPr="00834AED" w:rsidRDefault="006A0E98" w:rsidP="006A0E98">
      <w:pPr>
        <w:pStyle w:val="Heading4"/>
      </w:pPr>
      <w:bookmarkStart w:id="1350" w:name="_Toc46439494"/>
      <w:bookmarkStart w:id="1351" w:name="_Toc46444331"/>
      <w:bookmarkStart w:id="1352" w:name="_Toc46487092"/>
      <w:r w:rsidRPr="00834AED">
        <w:t>–</w:t>
      </w:r>
      <w:r w:rsidRPr="00834AED">
        <w:tab/>
      </w:r>
      <w:r w:rsidRPr="00834AED">
        <w:rPr>
          <w:i/>
          <w:noProof/>
        </w:rPr>
        <w:t>RRCSetupComplete</w:t>
      </w:r>
      <w:bookmarkEnd w:id="1350"/>
      <w:bookmarkEnd w:id="1351"/>
      <w:bookmarkEnd w:id="1352"/>
    </w:p>
    <w:p w14:paraId="63B2C95C" w14:textId="77777777" w:rsidR="006A0E98" w:rsidRPr="00834AED" w:rsidRDefault="006A0E98" w:rsidP="006A0E98">
      <w:r w:rsidRPr="00834AED">
        <w:t xml:space="preserve">The </w:t>
      </w:r>
      <w:r w:rsidRPr="00834AED">
        <w:rPr>
          <w:i/>
          <w:noProof/>
        </w:rPr>
        <w:t>RRCSetupComplete</w:t>
      </w:r>
      <w:r w:rsidRPr="00834AED">
        <w:t xml:space="preserve"> message is used to confirm the successful completion of an RRC connection establishment.</w:t>
      </w:r>
    </w:p>
    <w:p w14:paraId="5CE3C734" w14:textId="77777777" w:rsidR="006A0E98" w:rsidRPr="00834AED" w:rsidRDefault="006A0E98" w:rsidP="006A0E98">
      <w:pPr>
        <w:pStyle w:val="B1"/>
      </w:pPr>
      <w:r w:rsidRPr="00834AED">
        <w:t>Signalling radio bearer: SRB1</w:t>
      </w:r>
    </w:p>
    <w:p w14:paraId="295E0E9A" w14:textId="77777777" w:rsidR="006A0E98" w:rsidRPr="00834AED" w:rsidRDefault="006A0E98" w:rsidP="006A0E98">
      <w:pPr>
        <w:pStyle w:val="B1"/>
      </w:pPr>
      <w:r w:rsidRPr="00834AED">
        <w:t>RLC-SAP: AM</w:t>
      </w:r>
    </w:p>
    <w:p w14:paraId="1862F553" w14:textId="77777777" w:rsidR="006A0E98" w:rsidRPr="00834AED" w:rsidRDefault="006A0E98" w:rsidP="006A0E98">
      <w:pPr>
        <w:pStyle w:val="B1"/>
      </w:pPr>
      <w:r w:rsidRPr="00834AED">
        <w:t>Logical channel: DCCH</w:t>
      </w:r>
    </w:p>
    <w:p w14:paraId="276A40A7" w14:textId="77777777" w:rsidR="006A0E98" w:rsidRPr="00834AED" w:rsidRDefault="006A0E98" w:rsidP="006A0E98">
      <w:pPr>
        <w:pStyle w:val="B1"/>
      </w:pPr>
      <w:r w:rsidRPr="00834AED">
        <w:t>Direction: UE to Network</w:t>
      </w:r>
    </w:p>
    <w:p w14:paraId="323F15CB" w14:textId="77777777" w:rsidR="006A0E98" w:rsidRPr="00834AED" w:rsidRDefault="006A0E98" w:rsidP="006A0E98">
      <w:pPr>
        <w:pStyle w:val="TH"/>
      </w:pPr>
      <w:r w:rsidRPr="00834AED">
        <w:rPr>
          <w:i/>
          <w:noProof/>
        </w:rPr>
        <w:t>RRCSetupComplete</w:t>
      </w:r>
      <w:r w:rsidRPr="00834AED">
        <w:rPr>
          <w:noProof/>
        </w:rPr>
        <w:t xml:space="preserve"> message</w:t>
      </w:r>
    </w:p>
    <w:p w14:paraId="3933DF65" w14:textId="77777777" w:rsidR="006A0E98" w:rsidRPr="00E621CD" w:rsidRDefault="006A0E98" w:rsidP="006A0E98">
      <w:pPr>
        <w:pStyle w:val="PL"/>
        <w:rPr>
          <w:color w:val="808080"/>
        </w:rPr>
      </w:pPr>
      <w:r w:rsidRPr="00E621CD">
        <w:rPr>
          <w:color w:val="808080"/>
        </w:rPr>
        <w:t>-- ASN1START</w:t>
      </w:r>
    </w:p>
    <w:p w14:paraId="160DE695" w14:textId="77777777" w:rsidR="006A0E98" w:rsidRPr="00E621CD" w:rsidRDefault="006A0E98" w:rsidP="006A0E98">
      <w:pPr>
        <w:pStyle w:val="PL"/>
        <w:rPr>
          <w:color w:val="808080"/>
        </w:rPr>
      </w:pPr>
      <w:r w:rsidRPr="00E621CD">
        <w:rPr>
          <w:color w:val="808080"/>
        </w:rPr>
        <w:t>-- TAG-RRCSETUPCOMPLETE-START</w:t>
      </w:r>
    </w:p>
    <w:p w14:paraId="2E53A125" w14:textId="77777777" w:rsidR="006A0E98" w:rsidRPr="002A02A7" w:rsidRDefault="006A0E98" w:rsidP="006A0E98">
      <w:pPr>
        <w:pStyle w:val="PL"/>
      </w:pPr>
    </w:p>
    <w:p w14:paraId="5959D910" w14:textId="77777777" w:rsidR="006A0E98" w:rsidRPr="002A02A7" w:rsidRDefault="006A0E98" w:rsidP="006A0E98">
      <w:pPr>
        <w:pStyle w:val="PL"/>
      </w:pPr>
      <w:r w:rsidRPr="002A02A7">
        <w:t xml:space="preserve">RRCSetupComplete ::=                </w:t>
      </w:r>
      <w:r w:rsidRPr="002A02A7">
        <w:rPr>
          <w:color w:val="993366"/>
        </w:rPr>
        <w:t>SEQUENCE</w:t>
      </w:r>
      <w:r w:rsidRPr="002A02A7">
        <w:t xml:space="preserve"> {</w:t>
      </w:r>
    </w:p>
    <w:p w14:paraId="66E925BC" w14:textId="77777777" w:rsidR="006A0E98" w:rsidRPr="002A02A7" w:rsidRDefault="006A0E98" w:rsidP="006A0E98">
      <w:pPr>
        <w:pStyle w:val="PL"/>
      </w:pPr>
      <w:r w:rsidRPr="002A02A7">
        <w:t xml:space="preserve">    rrc-TransactionIdentifier           RRC-TransactionIdentifier,</w:t>
      </w:r>
    </w:p>
    <w:p w14:paraId="19597ED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9645E12" w14:textId="77777777" w:rsidR="006A0E98" w:rsidRPr="002A02A7" w:rsidRDefault="006A0E98" w:rsidP="006A0E98">
      <w:pPr>
        <w:pStyle w:val="PL"/>
      </w:pPr>
      <w:r w:rsidRPr="002A02A7">
        <w:t xml:space="preserve">        rrcSetupComplete                    RRCSetupComplete-IEs,</w:t>
      </w:r>
    </w:p>
    <w:p w14:paraId="3A79891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38D2C2B" w14:textId="77777777" w:rsidR="006A0E98" w:rsidRPr="002A02A7" w:rsidRDefault="006A0E98" w:rsidP="006A0E98">
      <w:pPr>
        <w:pStyle w:val="PL"/>
      </w:pPr>
      <w:r w:rsidRPr="002A02A7">
        <w:t xml:space="preserve">    }</w:t>
      </w:r>
    </w:p>
    <w:p w14:paraId="39E44E47" w14:textId="77777777" w:rsidR="006A0E98" w:rsidRPr="002A02A7" w:rsidRDefault="006A0E98" w:rsidP="006A0E98">
      <w:pPr>
        <w:pStyle w:val="PL"/>
      </w:pPr>
      <w:r w:rsidRPr="002A02A7">
        <w:t>}</w:t>
      </w:r>
    </w:p>
    <w:p w14:paraId="069BDFC6" w14:textId="77777777" w:rsidR="006A0E98" w:rsidRPr="002A02A7" w:rsidRDefault="006A0E98" w:rsidP="006A0E98">
      <w:pPr>
        <w:pStyle w:val="PL"/>
      </w:pPr>
    </w:p>
    <w:p w14:paraId="24E46A93" w14:textId="77777777" w:rsidR="006A0E98" w:rsidRPr="002A02A7" w:rsidRDefault="006A0E98" w:rsidP="006A0E98">
      <w:pPr>
        <w:pStyle w:val="PL"/>
      </w:pPr>
      <w:r w:rsidRPr="002A02A7">
        <w:t xml:space="preserve">RRCSetupComplete-IEs ::=            </w:t>
      </w:r>
      <w:r w:rsidRPr="002A02A7">
        <w:rPr>
          <w:color w:val="993366"/>
        </w:rPr>
        <w:t>SEQUENCE</w:t>
      </w:r>
      <w:r w:rsidRPr="002A02A7">
        <w:t xml:space="preserve"> {</w:t>
      </w:r>
    </w:p>
    <w:p w14:paraId="69D9535B" w14:textId="77777777" w:rsidR="006A0E98" w:rsidRPr="002A02A7" w:rsidRDefault="006A0E98" w:rsidP="006A0E98">
      <w:pPr>
        <w:pStyle w:val="PL"/>
      </w:pPr>
      <w:r w:rsidRPr="002A02A7">
        <w:t xml:space="preserve">    selectedPLMN-Identity               </w:t>
      </w:r>
      <w:r w:rsidRPr="002A02A7">
        <w:rPr>
          <w:color w:val="993366"/>
        </w:rPr>
        <w:t>INTEGER</w:t>
      </w:r>
      <w:r w:rsidRPr="002A02A7">
        <w:t xml:space="preserve"> (1..maxPLMN),</w:t>
      </w:r>
    </w:p>
    <w:p w14:paraId="515FAE9D" w14:textId="77777777" w:rsidR="006A0E98" w:rsidRPr="002A02A7" w:rsidRDefault="006A0E98" w:rsidP="006A0E98">
      <w:pPr>
        <w:pStyle w:val="PL"/>
      </w:pPr>
      <w:r w:rsidRPr="002A02A7">
        <w:t xml:space="preserve">    registeredAMF                       RegisteredAMF                                   </w:t>
      </w:r>
      <w:r w:rsidRPr="002A02A7">
        <w:rPr>
          <w:color w:val="993366"/>
        </w:rPr>
        <w:t>OPTIONAL</w:t>
      </w:r>
      <w:r w:rsidRPr="002A02A7">
        <w:t>,</w:t>
      </w:r>
    </w:p>
    <w:p w14:paraId="5EBA8DBB" w14:textId="77777777" w:rsidR="006A0E98" w:rsidRPr="002A02A7" w:rsidRDefault="006A0E98" w:rsidP="006A0E98">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35DC30D3" w14:textId="77777777" w:rsidR="006A0E98" w:rsidRPr="002A02A7" w:rsidRDefault="006A0E98" w:rsidP="006A0E98">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5B49EC16" w14:textId="77777777" w:rsidR="006A0E98" w:rsidRPr="002A02A7" w:rsidRDefault="006A0E98" w:rsidP="006A0E98">
      <w:pPr>
        <w:pStyle w:val="PL"/>
      </w:pPr>
      <w:r w:rsidRPr="002A02A7">
        <w:t xml:space="preserve">    dedicatedNAS-Message                DedicatedNAS-Message,</w:t>
      </w:r>
    </w:p>
    <w:p w14:paraId="3DF2F53D" w14:textId="77777777" w:rsidR="006A0E98" w:rsidRPr="002A02A7" w:rsidRDefault="006A0E98" w:rsidP="006A0E98">
      <w:pPr>
        <w:pStyle w:val="PL"/>
      </w:pPr>
      <w:r w:rsidRPr="002A02A7">
        <w:t xml:space="preserve">    ng-5G-S-TMSI-Value                  </w:t>
      </w:r>
      <w:r w:rsidRPr="002A02A7">
        <w:rPr>
          <w:color w:val="993366"/>
        </w:rPr>
        <w:t>CHOICE</w:t>
      </w:r>
      <w:r w:rsidRPr="002A02A7">
        <w:t xml:space="preserve"> {</w:t>
      </w:r>
    </w:p>
    <w:p w14:paraId="2CB6F88F" w14:textId="77777777" w:rsidR="006A0E98" w:rsidRPr="002A02A7" w:rsidRDefault="006A0E98" w:rsidP="006A0E98">
      <w:pPr>
        <w:pStyle w:val="PL"/>
      </w:pPr>
      <w:r w:rsidRPr="002A02A7">
        <w:t xml:space="preserve">        ng-5G-S-TMSI                        NG-5G-S-TMSI,</w:t>
      </w:r>
    </w:p>
    <w:p w14:paraId="026A3FCC" w14:textId="77777777" w:rsidR="006A0E98" w:rsidRPr="002A02A7" w:rsidRDefault="006A0E98" w:rsidP="006A0E98">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411E3147" w14:textId="77777777" w:rsidR="006A0E98" w:rsidRPr="002A02A7" w:rsidRDefault="006A0E98" w:rsidP="006A0E98">
      <w:pPr>
        <w:pStyle w:val="PL"/>
      </w:pPr>
      <w:r w:rsidRPr="002A02A7">
        <w:t xml:space="preserve">    }                                                                                   </w:t>
      </w:r>
      <w:r w:rsidRPr="002A02A7">
        <w:rPr>
          <w:color w:val="993366"/>
        </w:rPr>
        <w:t>OPTIONAL</w:t>
      </w:r>
      <w:r w:rsidRPr="002A02A7">
        <w:t>,</w:t>
      </w:r>
    </w:p>
    <w:p w14:paraId="3E55452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4B3AF7" w14:textId="77777777" w:rsidR="006A0E98" w:rsidRPr="002A02A7" w:rsidRDefault="006A0E98" w:rsidP="006A0E98">
      <w:pPr>
        <w:pStyle w:val="PL"/>
      </w:pPr>
      <w:r w:rsidRPr="002A02A7">
        <w:t xml:space="preserve">    nonCriticalExtension                RRCSetupComplete-v1610-IEs                      </w:t>
      </w:r>
      <w:r w:rsidRPr="002A02A7">
        <w:rPr>
          <w:color w:val="993366"/>
        </w:rPr>
        <w:t>OPTIONAL</w:t>
      </w:r>
    </w:p>
    <w:p w14:paraId="29220659" w14:textId="77777777" w:rsidR="006A0E98" w:rsidRPr="002A02A7" w:rsidRDefault="006A0E98" w:rsidP="006A0E98">
      <w:pPr>
        <w:pStyle w:val="PL"/>
      </w:pPr>
      <w:r w:rsidRPr="002A02A7">
        <w:t>}</w:t>
      </w:r>
    </w:p>
    <w:p w14:paraId="195A5E66" w14:textId="77777777" w:rsidR="006A0E98" w:rsidRPr="002A02A7" w:rsidRDefault="006A0E98" w:rsidP="006A0E98">
      <w:pPr>
        <w:pStyle w:val="PL"/>
      </w:pPr>
    </w:p>
    <w:p w14:paraId="3AE42F45" w14:textId="77777777" w:rsidR="006A0E98" w:rsidRPr="002A02A7" w:rsidRDefault="006A0E98" w:rsidP="006A0E98">
      <w:pPr>
        <w:pStyle w:val="PL"/>
      </w:pPr>
      <w:r w:rsidRPr="002A02A7">
        <w:t xml:space="preserve">RRCSetupComplete-v1610-IEs ::=      </w:t>
      </w:r>
      <w:r w:rsidRPr="002A02A7">
        <w:rPr>
          <w:color w:val="993366"/>
        </w:rPr>
        <w:t>SEQUENCE</w:t>
      </w:r>
      <w:r w:rsidRPr="002A02A7">
        <w:t xml:space="preserve"> {</w:t>
      </w:r>
    </w:p>
    <w:p w14:paraId="5EF63717" w14:textId="77777777" w:rsidR="006A0E98" w:rsidRPr="002A02A7" w:rsidRDefault="006A0E98" w:rsidP="006A0E98">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26AC6312" w14:textId="77777777" w:rsidR="006A0E98" w:rsidRPr="002A02A7" w:rsidRDefault="006A0E98" w:rsidP="006A0E98">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3E616ABA"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3A483C76" w14:textId="77777777" w:rsidR="006A0E98" w:rsidRPr="002A02A7" w:rsidRDefault="006A0E98" w:rsidP="006A0E98">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00443B03" w14:textId="77777777" w:rsidR="006A0E98" w:rsidRPr="002A02A7" w:rsidRDefault="006A0E98" w:rsidP="006A0E98">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549881C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79B7CF7D" w14:textId="77777777" w:rsidR="006A0E98" w:rsidRPr="002A02A7" w:rsidRDefault="006A0E98" w:rsidP="006A0E98">
      <w:pPr>
        <w:pStyle w:val="PL"/>
      </w:pPr>
      <w:r w:rsidRPr="002A02A7">
        <w:t>}</w:t>
      </w:r>
    </w:p>
    <w:p w14:paraId="1B9FE3FA" w14:textId="77777777" w:rsidR="006A0E98" w:rsidRPr="002A02A7" w:rsidRDefault="006A0E98" w:rsidP="006A0E98">
      <w:pPr>
        <w:pStyle w:val="PL"/>
      </w:pPr>
    </w:p>
    <w:p w14:paraId="5FF9A125" w14:textId="77777777" w:rsidR="006A0E98" w:rsidRPr="002A02A7" w:rsidRDefault="006A0E98" w:rsidP="006A0E98">
      <w:pPr>
        <w:pStyle w:val="PL"/>
      </w:pPr>
      <w:r w:rsidRPr="002A02A7">
        <w:t xml:space="preserve">RegisteredAMF ::=                   </w:t>
      </w:r>
      <w:r w:rsidRPr="002A02A7">
        <w:rPr>
          <w:color w:val="993366"/>
        </w:rPr>
        <w:t>SEQUENCE</w:t>
      </w:r>
      <w:r w:rsidRPr="002A02A7">
        <w:t xml:space="preserve"> {</w:t>
      </w:r>
    </w:p>
    <w:p w14:paraId="06A7F28B" w14:textId="77777777" w:rsidR="006A0E98" w:rsidRPr="002A02A7" w:rsidRDefault="006A0E98" w:rsidP="006A0E98">
      <w:pPr>
        <w:pStyle w:val="PL"/>
      </w:pPr>
      <w:r w:rsidRPr="002A02A7">
        <w:t xml:space="preserve">    plmn-Identity                       PLMN-Identity                                   </w:t>
      </w:r>
      <w:r w:rsidRPr="002A02A7">
        <w:rPr>
          <w:color w:val="993366"/>
        </w:rPr>
        <w:t>OPTIONAL</w:t>
      </w:r>
      <w:r w:rsidRPr="002A02A7">
        <w:t>,</w:t>
      </w:r>
    </w:p>
    <w:p w14:paraId="741079C3" w14:textId="77777777" w:rsidR="006A0E98" w:rsidRPr="002A02A7" w:rsidRDefault="006A0E98" w:rsidP="006A0E98">
      <w:pPr>
        <w:pStyle w:val="PL"/>
      </w:pPr>
      <w:r w:rsidRPr="002A02A7">
        <w:t xml:space="preserve">    amf-Identifier                      AMF-Identifier</w:t>
      </w:r>
    </w:p>
    <w:p w14:paraId="371C21AE" w14:textId="77777777" w:rsidR="006A0E98" w:rsidRPr="002A02A7" w:rsidRDefault="006A0E98" w:rsidP="006A0E98">
      <w:pPr>
        <w:pStyle w:val="PL"/>
      </w:pPr>
      <w:r w:rsidRPr="002A02A7">
        <w:t>}</w:t>
      </w:r>
    </w:p>
    <w:p w14:paraId="4D44E328" w14:textId="77777777" w:rsidR="006A0E98" w:rsidRPr="002A02A7" w:rsidRDefault="006A0E98" w:rsidP="006A0E98">
      <w:pPr>
        <w:pStyle w:val="PL"/>
      </w:pPr>
    </w:p>
    <w:p w14:paraId="66CB524A" w14:textId="77777777" w:rsidR="006A0E98" w:rsidRPr="00E621CD" w:rsidRDefault="006A0E98" w:rsidP="006A0E98">
      <w:pPr>
        <w:pStyle w:val="PL"/>
        <w:rPr>
          <w:color w:val="808080"/>
        </w:rPr>
      </w:pPr>
      <w:r w:rsidRPr="00E621CD">
        <w:rPr>
          <w:color w:val="808080"/>
        </w:rPr>
        <w:t>-- TAG-RRCSETUPCOMPLETE-STOP</w:t>
      </w:r>
    </w:p>
    <w:p w14:paraId="2120DC24" w14:textId="77777777" w:rsidR="006A0E98" w:rsidRPr="00E621CD" w:rsidRDefault="006A0E98" w:rsidP="006A0E98">
      <w:pPr>
        <w:pStyle w:val="PL"/>
        <w:rPr>
          <w:color w:val="808080"/>
        </w:rPr>
      </w:pPr>
      <w:r w:rsidRPr="00E621CD">
        <w:rPr>
          <w:color w:val="808080"/>
        </w:rPr>
        <w:t>-- ASN1STOP</w:t>
      </w:r>
    </w:p>
    <w:p w14:paraId="04AA233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2023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15385E" w14:textId="77777777" w:rsidR="006A0E98" w:rsidRPr="00834AED" w:rsidRDefault="006A0E98" w:rsidP="00F563E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6A0E98" w:rsidRPr="00834AED" w14:paraId="5BFF59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04654D" w14:textId="77777777" w:rsidR="006A0E98" w:rsidRPr="00834AED" w:rsidRDefault="006A0E98" w:rsidP="00F563E8">
            <w:pPr>
              <w:pStyle w:val="TAL"/>
              <w:rPr>
                <w:b/>
                <w:i/>
                <w:lang w:eastAsia="sv-SE"/>
              </w:rPr>
            </w:pPr>
            <w:r w:rsidRPr="00834AED">
              <w:rPr>
                <w:b/>
                <w:i/>
                <w:lang w:eastAsia="sv-SE"/>
              </w:rPr>
              <w:t>guami-Type</w:t>
            </w:r>
          </w:p>
          <w:p w14:paraId="16AF3E8D" w14:textId="77777777" w:rsidR="006A0E98" w:rsidRPr="00834AED" w:rsidRDefault="006A0E98" w:rsidP="00F563E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6A0E98" w:rsidRPr="00834AED" w14:paraId="049895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DD949" w14:textId="77777777" w:rsidR="006A0E98" w:rsidRPr="00834AED" w:rsidRDefault="006A0E98" w:rsidP="00F563E8">
            <w:pPr>
              <w:pStyle w:val="TAL"/>
              <w:rPr>
                <w:b/>
                <w:i/>
                <w:lang w:eastAsia="sv-SE"/>
              </w:rPr>
            </w:pPr>
            <w:r w:rsidRPr="00834AED">
              <w:rPr>
                <w:b/>
                <w:i/>
                <w:lang w:eastAsia="sv-SE"/>
              </w:rPr>
              <w:t>iab-NodeIndication-</w:t>
            </w:r>
          </w:p>
          <w:p w14:paraId="2455A49B" w14:textId="77777777" w:rsidR="006A0E98" w:rsidRPr="00834AED" w:rsidRDefault="006A0E98" w:rsidP="00F563E8">
            <w:pPr>
              <w:pStyle w:val="TAL"/>
              <w:rPr>
                <w:lang w:eastAsia="sv-SE"/>
              </w:rPr>
            </w:pPr>
            <w:r w:rsidRPr="00834AED">
              <w:rPr>
                <w:lang w:eastAsia="sv-SE"/>
              </w:rPr>
              <w:t>This field is used to indicate that the connection is being established by an IAB-node [2].</w:t>
            </w:r>
          </w:p>
        </w:tc>
      </w:tr>
      <w:tr w:rsidR="006A0E98" w:rsidRPr="00834AED" w14:paraId="4A20A0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9D6C53" w14:textId="77777777" w:rsidR="006A0E98" w:rsidRPr="00834AED" w:rsidRDefault="006A0E98" w:rsidP="00F563E8">
            <w:pPr>
              <w:pStyle w:val="TAL"/>
              <w:rPr>
                <w:b/>
                <w:bCs/>
                <w:i/>
                <w:noProof/>
                <w:lang w:eastAsia="en-GB"/>
              </w:rPr>
            </w:pPr>
            <w:r w:rsidRPr="00834AED">
              <w:rPr>
                <w:b/>
                <w:bCs/>
                <w:i/>
                <w:noProof/>
                <w:lang w:eastAsia="en-GB"/>
              </w:rPr>
              <w:t>idleMeasAvailable</w:t>
            </w:r>
          </w:p>
          <w:p w14:paraId="6E51907B" w14:textId="77777777" w:rsidR="006A0E98" w:rsidRPr="00834AED" w:rsidRDefault="006A0E98" w:rsidP="00F563E8">
            <w:pPr>
              <w:pStyle w:val="TAL"/>
              <w:rPr>
                <w:b/>
                <w:i/>
                <w:szCs w:val="22"/>
                <w:lang w:eastAsia="sv-SE"/>
              </w:rPr>
            </w:pPr>
            <w:r w:rsidRPr="00834AED">
              <w:rPr>
                <w:lang w:eastAsia="en-GB"/>
              </w:rPr>
              <w:t>Indication that the UE has idle/inactive measurement report available.</w:t>
            </w:r>
          </w:p>
        </w:tc>
      </w:tr>
      <w:tr w:rsidR="006A0E98" w:rsidRPr="00834AED" w14:paraId="1E1466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CA0FF1" w14:textId="77777777" w:rsidR="006A0E98" w:rsidRPr="00834AED" w:rsidRDefault="006A0E98" w:rsidP="00F563E8">
            <w:pPr>
              <w:pStyle w:val="TAL"/>
              <w:rPr>
                <w:szCs w:val="22"/>
                <w:lang w:eastAsia="sv-SE"/>
              </w:rPr>
            </w:pPr>
            <w:r w:rsidRPr="00834AED">
              <w:rPr>
                <w:b/>
                <w:i/>
                <w:szCs w:val="22"/>
                <w:lang w:eastAsia="sv-SE"/>
              </w:rPr>
              <w:t>mobilityState</w:t>
            </w:r>
          </w:p>
          <w:p w14:paraId="42D26FB6" w14:textId="77777777" w:rsidR="006A0E98" w:rsidRPr="00834AED" w:rsidRDefault="006A0E98" w:rsidP="00F563E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6A0E98" w:rsidRPr="00834AED" w14:paraId="0C0721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B947A1" w14:textId="77777777" w:rsidR="006A0E98" w:rsidRPr="00834AED" w:rsidRDefault="006A0E98" w:rsidP="00F563E8">
            <w:pPr>
              <w:pStyle w:val="TAL"/>
              <w:rPr>
                <w:szCs w:val="22"/>
                <w:lang w:eastAsia="sv-SE"/>
              </w:rPr>
            </w:pPr>
            <w:r w:rsidRPr="00834AED">
              <w:rPr>
                <w:b/>
                <w:i/>
                <w:szCs w:val="22"/>
                <w:lang w:eastAsia="sv-SE"/>
              </w:rPr>
              <w:t>ng-5G-S-TMSI-Part2</w:t>
            </w:r>
          </w:p>
          <w:p w14:paraId="51FDADF3" w14:textId="77777777" w:rsidR="006A0E98" w:rsidRPr="00834AED" w:rsidRDefault="006A0E98" w:rsidP="00F563E8">
            <w:pPr>
              <w:pStyle w:val="TAL"/>
              <w:rPr>
                <w:szCs w:val="22"/>
                <w:lang w:eastAsia="sv-SE"/>
              </w:rPr>
            </w:pPr>
            <w:r w:rsidRPr="00834AED">
              <w:rPr>
                <w:szCs w:val="22"/>
                <w:lang w:eastAsia="sv-SE"/>
              </w:rPr>
              <w:t>The leftmost 9 bits of 5G-S-TMSI.</w:t>
            </w:r>
          </w:p>
        </w:tc>
      </w:tr>
      <w:tr w:rsidR="006A0E98" w:rsidRPr="00834AED" w14:paraId="4B60B9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9E71F2" w14:textId="77777777" w:rsidR="006A0E98" w:rsidRPr="00834AED" w:rsidRDefault="006A0E98" w:rsidP="00F563E8">
            <w:pPr>
              <w:pStyle w:val="TAL"/>
              <w:rPr>
                <w:szCs w:val="22"/>
                <w:lang w:eastAsia="sv-SE"/>
              </w:rPr>
            </w:pPr>
            <w:r w:rsidRPr="00834AED">
              <w:rPr>
                <w:b/>
                <w:i/>
                <w:szCs w:val="22"/>
                <w:lang w:eastAsia="sv-SE"/>
              </w:rPr>
              <w:t>registeredAMF</w:t>
            </w:r>
          </w:p>
          <w:p w14:paraId="4185F6FA" w14:textId="77777777" w:rsidR="006A0E98" w:rsidRPr="00834AED" w:rsidRDefault="006A0E98" w:rsidP="00F563E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6A0E98" w:rsidRPr="00834AED" w14:paraId="068B89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ABC8F6" w14:textId="77777777" w:rsidR="006A0E98" w:rsidRPr="00834AED" w:rsidRDefault="006A0E98" w:rsidP="00F563E8">
            <w:pPr>
              <w:pStyle w:val="TAL"/>
              <w:rPr>
                <w:b/>
                <w:i/>
                <w:szCs w:val="22"/>
                <w:lang w:eastAsia="sv-SE"/>
              </w:rPr>
            </w:pPr>
            <w:r w:rsidRPr="00834AED">
              <w:rPr>
                <w:b/>
                <w:i/>
                <w:szCs w:val="22"/>
                <w:lang w:eastAsia="sv-SE"/>
              </w:rPr>
              <w:t>selectedPLMN-Identity</w:t>
            </w:r>
          </w:p>
          <w:p w14:paraId="51495D42" w14:textId="77777777" w:rsidR="006A0E98" w:rsidRPr="00834AED" w:rsidRDefault="006A0E98" w:rsidP="00F563E8">
            <w:pPr>
              <w:pStyle w:val="TAL"/>
              <w:rPr>
                <w:szCs w:val="22"/>
                <w:lang w:eastAsia="sv-SE"/>
              </w:rPr>
            </w:pPr>
            <w:r w:rsidRPr="00834AED">
              <w:rPr>
                <w:szCs w:val="22"/>
                <w:lang w:eastAsia="sv-SE"/>
              </w:rPr>
              <w:t xml:space="preserve">Index of the PLMN or S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321EAD55" w14:textId="77777777" w:rsidR="006A0E98" w:rsidRPr="00834AED" w:rsidRDefault="006A0E98" w:rsidP="006A0E98"/>
    <w:p w14:paraId="5DEC5A5D" w14:textId="77777777" w:rsidR="006A0E98" w:rsidRPr="00834AED" w:rsidRDefault="006A0E98" w:rsidP="006A0E98">
      <w:pPr>
        <w:pStyle w:val="Heading4"/>
        <w:rPr>
          <w:i/>
          <w:iCs/>
        </w:rPr>
      </w:pPr>
      <w:bookmarkStart w:id="1353" w:name="_Toc46439495"/>
      <w:bookmarkStart w:id="1354" w:name="_Toc46444332"/>
      <w:bookmarkStart w:id="1355" w:name="_Toc46487093"/>
      <w:r w:rsidRPr="00834AED">
        <w:rPr>
          <w:i/>
          <w:iCs/>
        </w:rPr>
        <w:t>–</w:t>
      </w:r>
      <w:r w:rsidRPr="00834AED">
        <w:rPr>
          <w:i/>
          <w:iCs/>
        </w:rPr>
        <w:tab/>
      </w:r>
      <w:r w:rsidRPr="00834AED">
        <w:rPr>
          <w:i/>
          <w:iCs/>
          <w:noProof/>
        </w:rPr>
        <w:t>RRCSetupRequest</w:t>
      </w:r>
      <w:bookmarkEnd w:id="1353"/>
      <w:bookmarkEnd w:id="1354"/>
      <w:bookmarkEnd w:id="1355"/>
    </w:p>
    <w:p w14:paraId="4F537C5F" w14:textId="77777777" w:rsidR="006A0E98" w:rsidRPr="00834AED" w:rsidRDefault="006A0E98" w:rsidP="006A0E98">
      <w:r w:rsidRPr="00834AED">
        <w:t xml:space="preserve">The </w:t>
      </w:r>
      <w:r w:rsidRPr="00834AED">
        <w:rPr>
          <w:i/>
        </w:rPr>
        <w:t xml:space="preserve">RRCSetupRequest </w:t>
      </w:r>
      <w:r w:rsidRPr="00834AED">
        <w:t>message is used to request the establishment of an RRC connection.</w:t>
      </w:r>
    </w:p>
    <w:p w14:paraId="50D73981" w14:textId="77777777" w:rsidR="006A0E98" w:rsidRPr="00834AED" w:rsidRDefault="006A0E98" w:rsidP="006A0E98">
      <w:pPr>
        <w:pStyle w:val="B1"/>
      </w:pPr>
      <w:r w:rsidRPr="00834AED">
        <w:t>Signalling radio bearer: SRB0</w:t>
      </w:r>
    </w:p>
    <w:p w14:paraId="6BC5E067" w14:textId="77777777" w:rsidR="006A0E98" w:rsidRPr="00834AED" w:rsidRDefault="006A0E98" w:rsidP="006A0E98">
      <w:pPr>
        <w:pStyle w:val="B1"/>
      </w:pPr>
      <w:r w:rsidRPr="00834AED">
        <w:t>RLC-SAP: TM</w:t>
      </w:r>
    </w:p>
    <w:p w14:paraId="213EC7C1" w14:textId="77777777" w:rsidR="006A0E98" w:rsidRPr="00834AED" w:rsidRDefault="006A0E98" w:rsidP="006A0E98">
      <w:pPr>
        <w:pStyle w:val="B1"/>
      </w:pPr>
      <w:r w:rsidRPr="00834AED">
        <w:t>Logical channel: CCCH</w:t>
      </w:r>
    </w:p>
    <w:p w14:paraId="0082062B" w14:textId="77777777" w:rsidR="006A0E98" w:rsidRPr="00834AED" w:rsidRDefault="006A0E98" w:rsidP="006A0E98">
      <w:pPr>
        <w:pStyle w:val="B1"/>
      </w:pPr>
      <w:r w:rsidRPr="00834AED">
        <w:t xml:space="preserve">Direction: UE to </w:t>
      </w:r>
      <w:r w:rsidRPr="00834AED">
        <w:rPr>
          <w:lang w:eastAsia="zh-CN"/>
        </w:rPr>
        <w:t>Network</w:t>
      </w:r>
    </w:p>
    <w:p w14:paraId="173344F0" w14:textId="77777777" w:rsidR="006A0E98" w:rsidRPr="00834AED" w:rsidRDefault="006A0E98" w:rsidP="006A0E98">
      <w:pPr>
        <w:pStyle w:val="TH"/>
        <w:rPr>
          <w:bCs/>
          <w:i/>
          <w:iCs/>
        </w:rPr>
      </w:pPr>
      <w:r w:rsidRPr="00834AED">
        <w:rPr>
          <w:bCs/>
          <w:i/>
          <w:iCs/>
        </w:rPr>
        <w:t>RRCSetupRequest message</w:t>
      </w:r>
    </w:p>
    <w:p w14:paraId="24E87033" w14:textId="77777777" w:rsidR="006A0E98" w:rsidRPr="00E621CD" w:rsidRDefault="006A0E98" w:rsidP="006A0E98">
      <w:pPr>
        <w:pStyle w:val="PL"/>
        <w:rPr>
          <w:color w:val="808080"/>
        </w:rPr>
      </w:pPr>
      <w:r w:rsidRPr="00E621CD">
        <w:rPr>
          <w:color w:val="808080"/>
        </w:rPr>
        <w:t>-- ASN1START</w:t>
      </w:r>
    </w:p>
    <w:p w14:paraId="04251EAC" w14:textId="77777777" w:rsidR="006A0E98" w:rsidRPr="00E621CD" w:rsidRDefault="006A0E98" w:rsidP="006A0E98">
      <w:pPr>
        <w:pStyle w:val="PL"/>
        <w:rPr>
          <w:color w:val="808080"/>
        </w:rPr>
      </w:pPr>
      <w:r w:rsidRPr="00E621CD">
        <w:rPr>
          <w:color w:val="808080"/>
        </w:rPr>
        <w:t>-- TAG-RRCSETUPREQUEST-START</w:t>
      </w:r>
    </w:p>
    <w:p w14:paraId="1F1668EB" w14:textId="77777777" w:rsidR="006A0E98" w:rsidRPr="002A02A7" w:rsidRDefault="006A0E98" w:rsidP="006A0E98">
      <w:pPr>
        <w:pStyle w:val="PL"/>
      </w:pPr>
    </w:p>
    <w:p w14:paraId="39C3B296" w14:textId="77777777" w:rsidR="006A0E98" w:rsidRPr="002A02A7" w:rsidRDefault="006A0E98" w:rsidP="006A0E98">
      <w:pPr>
        <w:pStyle w:val="PL"/>
      </w:pPr>
      <w:r w:rsidRPr="002A02A7">
        <w:t xml:space="preserve">RRCSetupRequest ::=                 </w:t>
      </w:r>
      <w:r w:rsidRPr="002A02A7">
        <w:rPr>
          <w:color w:val="993366"/>
        </w:rPr>
        <w:t>SEQUENCE</w:t>
      </w:r>
      <w:r w:rsidRPr="002A02A7">
        <w:t xml:space="preserve"> {</w:t>
      </w:r>
    </w:p>
    <w:p w14:paraId="23A6F0F5" w14:textId="77777777" w:rsidR="006A0E98" w:rsidRPr="002A02A7" w:rsidRDefault="006A0E98" w:rsidP="006A0E98">
      <w:pPr>
        <w:pStyle w:val="PL"/>
      </w:pPr>
      <w:r w:rsidRPr="002A02A7">
        <w:t xml:space="preserve">    rrcSetupRequest                     RRCSetupRequest-IEs</w:t>
      </w:r>
    </w:p>
    <w:p w14:paraId="5676BBAC" w14:textId="77777777" w:rsidR="006A0E98" w:rsidRPr="002A02A7" w:rsidRDefault="006A0E98" w:rsidP="006A0E98">
      <w:pPr>
        <w:pStyle w:val="PL"/>
      </w:pPr>
      <w:r w:rsidRPr="002A02A7">
        <w:t>}</w:t>
      </w:r>
    </w:p>
    <w:p w14:paraId="240A9911" w14:textId="77777777" w:rsidR="006A0E98" w:rsidRPr="002A02A7" w:rsidRDefault="006A0E98" w:rsidP="006A0E98">
      <w:pPr>
        <w:pStyle w:val="PL"/>
      </w:pPr>
    </w:p>
    <w:p w14:paraId="459EE403" w14:textId="77777777" w:rsidR="006A0E98" w:rsidRPr="002A02A7" w:rsidRDefault="006A0E98" w:rsidP="006A0E98">
      <w:pPr>
        <w:pStyle w:val="PL"/>
      </w:pPr>
      <w:r w:rsidRPr="002A02A7">
        <w:t xml:space="preserve">RRCSetupRequest-IEs ::=             </w:t>
      </w:r>
      <w:r w:rsidRPr="002A02A7">
        <w:rPr>
          <w:color w:val="993366"/>
        </w:rPr>
        <w:t>SEQUENCE</w:t>
      </w:r>
      <w:r w:rsidRPr="002A02A7">
        <w:t xml:space="preserve"> {</w:t>
      </w:r>
    </w:p>
    <w:p w14:paraId="7B9E21D3" w14:textId="77777777" w:rsidR="006A0E98" w:rsidRPr="002A02A7" w:rsidRDefault="006A0E98" w:rsidP="006A0E98">
      <w:pPr>
        <w:pStyle w:val="PL"/>
      </w:pPr>
      <w:r w:rsidRPr="002A02A7">
        <w:t xml:space="preserve">    ue-Identity                         InitialUE-Identity,</w:t>
      </w:r>
    </w:p>
    <w:p w14:paraId="7C849A94" w14:textId="77777777" w:rsidR="006A0E98" w:rsidRPr="002A02A7" w:rsidRDefault="006A0E98" w:rsidP="006A0E98">
      <w:pPr>
        <w:pStyle w:val="PL"/>
      </w:pPr>
      <w:r w:rsidRPr="002A02A7">
        <w:t xml:space="preserve">    establishmentCause                  EstablishmentCause,</w:t>
      </w:r>
    </w:p>
    <w:p w14:paraId="062B1495"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DC15280" w14:textId="77777777" w:rsidR="006A0E98" w:rsidRPr="002A02A7" w:rsidRDefault="006A0E98" w:rsidP="006A0E98">
      <w:pPr>
        <w:pStyle w:val="PL"/>
      </w:pPr>
      <w:r w:rsidRPr="002A02A7">
        <w:t>}</w:t>
      </w:r>
    </w:p>
    <w:p w14:paraId="3C86BF15" w14:textId="77777777" w:rsidR="006A0E98" w:rsidRPr="002A02A7" w:rsidRDefault="006A0E98" w:rsidP="006A0E98">
      <w:pPr>
        <w:pStyle w:val="PL"/>
      </w:pPr>
    </w:p>
    <w:p w14:paraId="185D6684" w14:textId="77777777" w:rsidR="006A0E98" w:rsidRPr="002A02A7" w:rsidRDefault="006A0E98" w:rsidP="006A0E98">
      <w:pPr>
        <w:pStyle w:val="PL"/>
      </w:pPr>
      <w:r w:rsidRPr="002A02A7">
        <w:t xml:space="preserve">InitialUE-Identity ::=              </w:t>
      </w:r>
      <w:r w:rsidRPr="002A02A7">
        <w:rPr>
          <w:color w:val="993366"/>
        </w:rPr>
        <w:t>CHOICE</w:t>
      </w:r>
      <w:r w:rsidRPr="002A02A7">
        <w:t xml:space="preserve"> {</w:t>
      </w:r>
    </w:p>
    <w:p w14:paraId="5232A048" w14:textId="77777777" w:rsidR="006A0E98" w:rsidRPr="002A02A7" w:rsidRDefault="006A0E98" w:rsidP="006A0E98">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7B3BCB2F" w14:textId="77777777" w:rsidR="006A0E98" w:rsidRPr="002A02A7" w:rsidRDefault="006A0E98" w:rsidP="006A0E98">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3FEED2E5" w14:textId="77777777" w:rsidR="006A0E98" w:rsidRPr="002A02A7" w:rsidRDefault="006A0E98" w:rsidP="006A0E98">
      <w:pPr>
        <w:pStyle w:val="PL"/>
      </w:pPr>
      <w:r w:rsidRPr="002A02A7">
        <w:t>}</w:t>
      </w:r>
    </w:p>
    <w:p w14:paraId="481D68BE" w14:textId="77777777" w:rsidR="006A0E98" w:rsidRPr="002A02A7" w:rsidRDefault="006A0E98" w:rsidP="006A0E98">
      <w:pPr>
        <w:pStyle w:val="PL"/>
      </w:pPr>
    </w:p>
    <w:p w14:paraId="2B481ACA" w14:textId="77777777" w:rsidR="006A0E98" w:rsidRPr="002A02A7" w:rsidRDefault="006A0E98" w:rsidP="006A0E98">
      <w:pPr>
        <w:pStyle w:val="PL"/>
      </w:pPr>
      <w:r w:rsidRPr="002A02A7">
        <w:t xml:space="preserve">EstablishmentCause ::=              </w:t>
      </w:r>
      <w:r w:rsidRPr="002A02A7">
        <w:rPr>
          <w:color w:val="993366"/>
        </w:rPr>
        <w:t>ENUMERATED</w:t>
      </w:r>
      <w:r w:rsidRPr="002A02A7">
        <w:t xml:space="preserve"> {</w:t>
      </w:r>
    </w:p>
    <w:p w14:paraId="08388217" w14:textId="77777777" w:rsidR="006A0E98" w:rsidRPr="002A02A7" w:rsidRDefault="006A0E98" w:rsidP="006A0E98">
      <w:pPr>
        <w:pStyle w:val="PL"/>
      </w:pPr>
      <w:r w:rsidRPr="002A02A7">
        <w:t xml:space="preserve">                                        emergency, highPriorityAccess, mt-Access, mo-Signalling,</w:t>
      </w:r>
    </w:p>
    <w:p w14:paraId="7AE36380" w14:textId="77777777" w:rsidR="006A0E98" w:rsidRPr="002A02A7" w:rsidRDefault="006A0E98" w:rsidP="006A0E98">
      <w:pPr>
        <w:pStyle w:val="PL"/>
      </w:pPr>
      <w:r w:rsidRPr="002A02A7">
        <w:t xml:space="preserve">                                        mo-Data, mo-VoiceCall, mo-VideoCall, mo-SMS, mps-PriorityAccess, mcs-PriorityAccess,</w:t>
      </w:r>
    </w:p>
    <w:p w14:paraId="006D19B8" w14:textId="77777777" w:rsidR="006A0E98" w:rsidRPr="002A02A7" w:rsidRDefault="006A0E98" w:rsidP="006A0E98">
      <w:pPr>
        <w:pStyle w:val="PL"/>
      </w:pPr>
      <w:r w:rsidRPr="002A02A7">
        <w:t xml:space="preserve">                                        spare6, spare5, spare4, spare3, spare2, spare1}</w:t>
      </w:r>
    </w:p>
    <w:p w14:paraId="748050D4" w14:textId="77777777" w:rsidR="006A0E98" w:rsidRPr="002A02A7" w:rsidRDefault="006A0E98" w:rsidP="006A0E98">
      <w:pPr>
        <w:pStyle w:val="PL"/>
      </w:pPr>
    </w:p>
    <w:p w14:paraId="79A9BC91" w14:textId="77777777" w:rsidR="006A0E98" w:rsidRPr="00E621CD" w:rsidRDefault="006A0E98" w:rsidP="006A0E98">
      <w:pPr>
        <w:pStyle w:val="PL"/>
        <w:rPr>
          <w:color w:val="808080"/>
        </w:rPr>
      </w:pPr>
      <w:r w:rsidRPr="00E621CD">
        <w:rPr>
          <w:color w:val="808080"/>
        </w:rPr>
        <w:t>-- TAG-RRCSETUPREQUEST-STOP</w:t>
      </w:r>
    </w:p>
    <w:p w14:paraId="7FB3ED19" w14:textId="77777777" w:rsidR="006A0E98" w:rsidRPr="00E621CD" w:rsidRDefault="006A0E98" w:rsidP="006A0E98">
      <w:pPr>
        <w:pStyle w:val="PL"/>
        <w:rPr>
          <w:color w:val="808080"/>
        </w:rPr>
      </w:pPr>
      <w:r w:rsidRPr="00E621CD">
        <w:rPr>
          <w:color w:val="808080"/>
        </w:rPr>
        <w:t>-- ASN1STOP</w:t>
      </w:r>
    </w:p>
    <w:p w14:paraId="349BE3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41AA0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B85A617" w14:textId="77777777" w:rsidR="006A0E98" w:rsidRPr="00834AED" w:rsidRDefault="006A0E98" w:rsidP="00F563E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6A0E98" w:rsidRPr="00834AED" w14:paraId="3408695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F23C68C" w14:textId="77777777" w:rsidR="006A0E98" w:rsidRPr="00834AED" w:rsidRDefault="006A0E98" w:rsidP="00F563E8">
            <w:pPr>
              <w:pStyle w:val="TAL"/>
              <w:rPr>
                <w:szCs w:val="22"/>
                <w:lang w:eastAsia="sv-SE"/>
              </w:rPr>
            </w:pPr>
            <w:r w:rsidRPr="00834AED">
              <w:rPr>
                <w:b/>
                <w:i/>
                <w:szCs w:val="22"/>
                <w:lang w:eastAsia="sv-SE"/>
              </w:rPr>
              <w:t>establishmentCause</w:t>
            </w:r>
          </w:p>
          <w:p w14:paraId="5A84CF0F" w14:textId="77777777" w:rsidR="006A0E98" w:rsidRPr="00834AED" w:rsidRDefault="006A0E98" w:rsidP="00F563E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6A0E98" w:rsidRPr="00834AED" w14:paraId="2E9817B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1BED260" w14:textId="77777777" w:rsidR="006A0E98" w:rsidRPr="00834AED" w:rsidRDefault="006A0E98" w:rsidP="00F563E8">
            <w:pPr>
              <w:pStyle w:val="TAL"/>
              <w:rPr>
                <w:szCs w:val="22"/>
                <w:lang w:eastAsia="sv-SE"/>
              </w:rPr>
            </w:pPr>
            <w:r w:rsidRPr="00834AED">
              <w:rPr>
                <w:b/>
                <w:i/>
                <w:szCs w:val="22"/>
                <w:lang w:eastAsia="sv-SE"/>
              </w:rPr>
              <w:t>ue-Identity</w:t>
            </w:r>
          </w:p>
          <w:p w14:paraId="5099928D" w14:textId="77777777" w:rsidR="006A0E98" w:rsidRPr="00834AED" w:rsidRDefault="006A0E98" w:rsidP="00F563E8">
            <w:pPr>
              <w:pStyle w:val="TAL"/>
              <w:rPr>
                <w:szCs w:val="22"/>
                <w:lang w:eastAsia="sv-SE"/>
              </w:rPr>
            </w:pPr>
            <w:r w:rsidRPr="00834AED">
              <w:rPr>
                <w:szCs w:val="22"/>
                <w:lang w:eastAsia="sv-SE"/>
              </w:rPr>
              <w:t>UE identity included to facilitate contention resolution by lower layers.</w:t>
            </w:r>
          </w:p>
        </w:tc>
      </w:tr>
    </w:tbl>
    <w:p w14:paraId="1BD2C84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483D7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5A5537" w14:textId="77777777" w:rsidR="006A0E98" w:rsidRPr="00834AED" w:rsidRDefault="006A0E98" w:rsidP="00F563E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6A0E98" w:rsidRPr="00834AED" w14:paraId="576F54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B5BA4" w14:textId="77777777" w:rsidR="006A0E98" w:rsidRPr="00834AED" w:rsidRDefault="006A0E98" w:rsidP="00F563E8">
            <w:pPr>
              <w:pStyle w:val="TAL"/>
              <w:rPr>
                <w:szCs w:val="22"/>
                <w:lang w:eastAsia="sv-SE"/>
              </w:rPr>
            </w:pPr>
            <w:r w:rsidRPr="00834AED">
              <w:rPr>
                <w:b/>
                <w:i/>
                <w:szCs w:val="22"/>
                <w:lang w:eastAsia="sv-SE"/>
              </w:rPr>
              <w:t>ng-5G-S-TMSI-Part1</w:t>
            </w:r>
          </w:p>
          <w:p w14:paraId="102786E9" w14:textId="77777777" w:rsidR="006A0E98" w:rsidRPr="00834AED" w:rsidRDefault="006A0E98" w:rsidP="00F563E8">
            <w:pPr>
              <w:pStyle w:val="TAL"/>
              <w:rPr>
                <w:szCs w:val="22"/>
                <w:lang w:eastAsia="sv-SE"/>
              </w:rPr>
            </w:pPr>
            <w:r w:rsidRPr="00834AED">
              <w:rPr>
                <w:szCs w:val="22"/>
                <w:lang w:eastAsia="sv-SE"/>
              </w:rPr>
              <w:t>The rightmost 39 bits of 5G-S-TMSI.</w:t>
            </w:r>
          </w:p>
        </w:tc>
      </w:tr>
      <w:tr w:rsidR="006A0E98" w:rsidRPr="00834AED" w14:paraId="21C206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0A0472" w14:textId="77777777" w:rsidR="006A0E98" w:rsidRPr="00834AED" w:rsidRDefault="006A0E98" w:rsidP="00F563E8">
            <w:pPr>
              <w:pStyle w:val="TAL"/>
              <w:rPr>
                <w:szCs w:val="22"/>
                <w:lang w:eastAsia="sv-SE"/>
              </w:rPr>
            </w:pPr>
            <w:r w:rsidRPr="00834AED">
              <w:rPr>
                <w:b/>
                <w:i/>
                <w:szCs w:val="22"/>
                <w:lang w:eastAsia="sv-SE"/>
              </w:rPr>
              <w:t>randomValue</w:t>
            </w:r>
          </w:p>
          <w:p w14:paraId="4C5987F8" w14:textId="77777777" w:rsidR="006A0E98" w:rsidRPr="00834AED" w:rsidRDefault="006A0E98" w:rsidP="00F563E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2B902656" w14:textId="77777777" w:rsidR="006A0E98" w:rsidRPr="00834AED" w:rsidRDefault="006A0E98" w:rsidP="006A0E98"/>
    <w:p w14:paraId="541B7739" w14:textId="77777777" w:rsidR="006A0E98" w:rsidRPr="00834AED" w:rsidRDefault="006A0E98" w:rsidP="006A0E98">
      <w:pPr>
        <w:pStyle w:val="Heading4"/>
      </w:pPr>
      <w:bookmarkStart w:id="1356" w:name="_Toc46439496"/>
      <w:bookmarkStart w:id="1357" w:name="_Toc46444333"/>
      <w:bookmarkStart w:id="1358" w:name="_Toc46487094"/>
      <w:r w:rsidRPr="00834AED">
        <w:t>–</w:t>
      </w:r>
      <w:r w:rsidRPr="00834AED">
        <w:tab/>
      </w:r>
      <w:r w:rsidRPr="00834AED">
        <w:rPr>
          <w:bCs/>
          <w:i/>
          <w:iCs/>
          <w:noProof/>
        </w:rPr>
        <w:t>RRCSystemInfoRequest</w:t>
      </w:r>
      <w:bookmarkEnd w:id="1356"/>
      <w:bookmarkEnd w:id="1357"/>
      <w:bookmarkEnd w:id="1358"/>
    </w:p>
    <w:p w14:paraId="3CB9B893" w14:textId="77777777" w:rsidR="006A0E98" w:rsidRPr="00834AED" w:rsidRDefault="006A0E98" w:rsidP="006A0E9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3BEAA456" w14:textId="77777777" w:rsidR="006A0E98" w:rsidRPr="00834AED" w:rsidRDefault="006A0E98" w:rsidP="006A0E98">
      <w:pPr>
        <w:pStyle w:val="B1"/>
      </w:pPr>
      <w:r w:rsidRPr="00834AED">
        <w:t>Signalling radio bearer: SRB0</w:t>
      </w:r>
    </w:p>
    <w:p w14:paraId="33AF5547" w14:textId="77777777" w:rsidR="006A0E98" w:rsidRPr="00834AED" w:rsidRDefault="006A0E98" w:rsidP="006A0E98">
      <w:pPr>
        <w:pStyle w:val="B1"/>
      </w:pPr>
      <w:r w:rsidRPr="00834AED">
        <w:t>RLC-SAP: TM</w:t>
      </w:r>
    </w:p>
    <w:p w14:paraId="68675D0E" w14:textId="77777777" w:rsidR="006A0E98" w:rsidRPr="00834AED" w:rsidRDefault="006A0E98" w:rsidP="006A0E98">
      <w:pPr>
        <w:pStyle w:val="B1"/>
      </w:pPr>
      <w:r w:rsidRPr="00834AED">
        <w:t>Logical channel: CCCH</w:t>
      </w:r>
    </w:p>
    <w:p w14:paraId="6069E13D" w14:textId="77777777" w:rsidR="006A0E98" w:rsidRPr="00834AED" w:rsidRDefault="006A0E98" w:rsidP="006A0E98">
      <w:pPr>
        <w:pStyle w:val="B1"/>
        <w:rPr>
          <w:rFonts w:eastAsia="SimSun"/>
          <w:lang w:eastAsia="zh-CN"/>
        </w:rPr>
      </w:pPr>
      <w:r w:rsidRPr="00834AED">
        <w:t xml:space="preserve">Direction: UE to </w:t>
      </w:r>
      <w:r w:rsidRPr="00834AED">
        <w:rPr>
          <w:rFonts w:eastAsia="SimSun"/>
          <w:lang w:eastAsia="zh-CN"/>
        </w:rPr>
        <w:t>Network</w:t>
      </w:r>
    </w:p>
    <w:p w14:paraId="58F2C45D" w14:textId="77777777" w:rsidR="006A0E98" w:rsidRPr="00834AED" w:rsidRDefault="006A0E98" w:rsidP="006A0E98">
      <w:pPr>
        <w:pStyle w:val="TH"/>
        <w:rPr>
          <w:bCs/>
          <w:i/>
          <w:iCs/>
          <w:noProof/>
          <w:lang w:eastAsia="en-US"/>
        </w:rPr>
      </w:pPr>
      <w:r w:rsidRPr="00834AED">
        <w:rPr>
          <w:bCs/>
          <w:i/>
          <w:iCs/>
          <w:noProof/>
        </w:rPr>
        <w:t>RRCSystemInfoRequest message</w:t>
      </w:r>
    </w:p>
    <w:p w14:paraId="74641081" w14:textId="77777777" w:rsidR="006A0E98" w:rsidRPr="00E621CD" w:rsidRDefault="006A0E98" w:rsidP="006A0E98">
      <w:pPr>
        <w:pStyle w:val="PL"/>
        <w:rPr>
          <w:color w:val="808080"/>
        </w:rPr>
      </w:pPr>
      <w:r w:rsidRPr="00E621CD">
        <w:rPr>
          <w:color w:val="808080"/>
        </w:rPr>
        <w:t>-- ASN1START</w:t>
      </w:r>
    </w:p>
    <w:p w14:paraId="3DDA1435" w14:textId="77777777" w:rsidR="006A0E98" w:rsidRPr="00E621CD" w:rsidRDefault="006A0E98" w:rsidP="006A0E98">
      <w:pPr>
        <w:pStyle w:val="PL"/>
        <w:rPr>
          <w:color w:val="808080"/>
        </w:rPr>
      </w:pPr>
      <w:r w:rsidRPr="00E621CD">
        <w:rPr>
          <w:color w:val="808080"/>
        </w:rPr>
        <w:t>-- TAG-RRCSYSTEMINFOREQUEST-START</w:t>
      </w:r>
    </w:p>
    <w:p w14:paraId="72460C18" w14:textId="77777777" w:rsidR="006A0E98" w:rsidRPr="002A02A7" w:rsidRDefault="006A0E98" w:rsidP="006A0E98">
      <w:pPr>
        <w:pStyle w:val="PL"/>
      </w:pPr>
    </w:p>
    <w:p w14:paraId="044AE291" w14:textId="77777777" w:rsidR="006A0E98" w:rsidRPr="002A02A7" w:rsidRDefault="006A0E98" w:rsidP="006A0E98">
      <w:pPr>
        <w:pStyle w:val="PL"/>
      </w:pPr>
      <w:r w:rsidRPr="002A02A7">
        <w:t xml:space="preserve">RRCSystemInfoRequest ::=            </w:t>
      </w:r>
      <w:r w:rsidRPr="002A02A7">
        <w:rPr>
          <w:color w:val="993366"/>
        </w:rPr>
        <w:t>SEQUENCE</w:t>
      </w:r>
      <w:r w:rsidRPr="002A02A7">
        <w:t xml:space="preserve"> {</w:t>
      </w:r>
    </w:p>
    <w:p w14:paraId="47E2933E"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A377EB3" w14:textId="77777777" w:rsidR="006A0E98" w:rsidRPr="002A02A7" w:rsidRDefault="006A0E98" w:rsidP="006A0E98">
      <w:pPr>
        <w:pStyle w:val="PL"/>
      </w:pPr>
      <w:r w:rsidRPr="002A02A7">
        <w:t xml:space="preserve">        rrcSystemInfoRequest                RRCSystemInfoRequest-IEs,</w:t>
      </w:r>
    </w:p>
    <w:p w14:paraId="1E047651" w14:textId="77777777" w:rsidR="006A0E98" w:rsidRPr="002A02A7" w:rsidRDefault="006A0E98" w:rsidP="006A0E98">
      <w:pPr>
        <w:pStyle w:val="PL"/>
      </w:pPr>
      <w:r w:rsidRPr="002A02A7">
        <w:t xml:space="preserve">        criticalExtensionsFuture-r16        </w:t>
      </w:r>
      <w:r w:rsidRPr="002A02A7">
        <w:rPr>
          <w:color w:val="993366"/>
        </w:rPr>
        <w:t>CHOICE</w:t>
      </w:r>
      <w:r w:rsidRPr="002A02A7">
        <w:t xml:space="preserve"> {</w:t>
      </w:r>
    </w:p>
    <w:p w14:paraId="2C3BBA5F" w14:textId="77777777" w:rsidR="006A0E98" w:rsidRPr="002A02A7" w:rsidRDefault="006A0E98" w:rsidP="006A0E98">
      <w:pPr>
        <w:pStyle w:val="PL"/>
      </w:pPr>
      <w:r w:rsidRPr="002A02A7">
        <w:t xml:space="preserve">            rrcPosSystemInfoRequest-r16         RRC-PosSystemInfoRequest-r16-IEs,</w:t>
      </w:r>
    </w:p>
    <w:p w14:paraId="0A69AA2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2B15344" w14:textId="77777777" w:rsidR="006A0E98" w:rsidRPr="002A02A7" w:rsidRDefault="006A0E98" w:rsidP="006A0E98">
      <w:pPr>
        <w:pStyle w:val="PL"/>
      </w:pPr>
      <w:r w:rsidRPr="002A02A7">
        <w:t xml:space="preserve">        }</w:t>
      </w:r>
    </w:p>
    <w:p w14:paraId="37D41AEA" w14:textId="77777777" w:rsidR="006A0E98" w:rsidRPr="002A02A7" w:rsidRDefault="006A0E98" w:rsidP="006A0E98">
      <w:pPr>
        <w:pStyle w:val="PL"/>
      </w:pPr>
      <w:r w:rsidRPr="002A02A7">
        <w:t xml:space="preserve">    }</w:t>
      </w:r>
    </w:p>
    <w:p w14:paraId="5F195A39" w14:textId="77777777" w:rsidR="006A0E98" w:rsidRPr="002A02A7" w:rsidRDefault="006A0E98" w:rsidP="006A0E98">
      <w:pPr>
        <w:pStyle w:val="PL"/>
      </w:pPr>
      <w:r w:rsidRPr="002A02A7">
        <w:t>}</w:t>
      </w:r>
    </w:p>
    <w:p w14:paraId="6AA72707" w14:textId="77777777" w:rsidR="006A0E98" w:rsidRPr="002A02A7" w:rsidRDefault="006A0E98" w:rsidP="006A0E98">
      <w:pPr>
        <w:pStyle w:val="PL"/>
      </w:pPr>
    </w:p>
    <w:p w14:paraId="29912E15" w14:textId="77777777" w:rsidR="006A0E98" w:rsidRPr="002A02A7" w:rsidRDefault="006A0E98" w:rsidP="006A0E98">
      <w:pPr>
        <w:pStyle w:val="PL"/>
      </w:pPr>
      <w:r w:rsidRPr="002A02A7">
        <w:t xml:space="preserve">RRCSystemInfoRequest-IEs ::=    </w:t>
      </w:r>
      <w:r w:rsidRPr="002A02A7">
        <w:rPr>
          <w:color w:val="993366"/>
        </w:rPr>
        <w:t>SEQUENCE</w:t>
      </w:r>
      <w:r w:rsidRPr="002A02A7">
        <w:t xml:space="preserve"> {</w:t>
      </w:r>
    </w:p>
    <w:p w14:paraId="41A19CBE" w14:textId="77777777" w:rsidR="006A0E98" w:rsidRPr="00E621CD" w:rsidRDefault="006A0E98" w:rsidP="006A0E98">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7006F8F1"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5689202C" w14:textId="77777777" w:rsidR="006A0E98" w:rsidRPr="002A02A7" w:rsidRDefault="006A0E98" w:rsidP="006A0E98">
      <w:pPr>
        <w:pStyle w:val="PL"/>
      </w:pPr>
      <w:r w:rsidRPr="002A02A7">
        <w:t xml:space="preserve">} </w:t>
      </w:r>
    </w:p>
    <w:p w14:paraId="65A4241B" w14:textId="77777777" w:rsidR="006A0E98" w:rsidRPr="002A02A7" w:rsidRDefault="006A0E98" w:rsidP="006A0E98">
      <w:pPr>
        <w:pStyle w:val="PL"/>
      </w:pPr>
    </w:p>
    <w:p w14:paraId="6509FDC4" w14:textId="77777777" w:rsidR="006A0E98" w:rsidRPr="002A02A7" w:rsidRDefault="006A0E98" w:rsidP="006A0E98">
      <w:pPr>
        <w:pStyle w:val="PL"/>
      </w:pPr>
      <w:r w:rsidRPr="002A02A7">
        <w:t xml:space="preserve">RRC-PosSystemInfoRequest-r16-IEs ::=  </w:t>
      </w:r>
      <w:r w:rsidRPr="002A02A7">
        <w:rPr>
          <w:color w:val="993366"/>
        </w:rPr>
        <w:t>SEQUENCE</w:t>
      </w:r>
      <w:r w:rsidRPr="002A02A7">
        <w:t xml:space="preserve"> {</w:t>
      </w:r>
    </w:p>
    <w:p w14:paraId="4B593FDD" w14:textId="77777777" w:rsidR="006A0E98" w:rsidRPr="00E621CD" w:rsidRDefault="006A0E98" w:rsidP="006A0E98">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39F3DE32"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5BA006FE" w14:textId="77777777" w:rsidR="006A0E98" w:rsidRPr="002A02A7" w:rsidRDefault="006A0E98" w:rsidP="006A0E98">
      <w:pPr>
        <w:pStyle w:val="PL"/>
      </w:pPr>
      <w:r w:rsidRPr="002A02A7">
        <w:t>}</w:t>
      </w:r>
    </w:p>
    <w:p w14:paraId="25392E85" w14:textId="77777777" w:rsidR="006A0E98" w:rsidRPr="002A02A7" w:rsidRDefault="006A0E98" w:rsidP="006A0E98">
      <w:pPr>
        <w:pStyle w:val="PL"/>
      </w:pPr>
    </w:p>
    <w:p w14:paraId="1DBA5B8A" w14:textId="77777777" w:rsidR="006A0E98" w:rsidRPr="00E621CD" w:rsidRDefault="006A0E98" w:rsidP="006A0E98">
      <w:pPr>
        <w:pStyle w:val="PL"/>
        <w:rPr>
          <w:color w:val="808080"/>
        </w:rPr>
      </w:pPr>
      <w:r w:rsidRPr="00E621CD">
        <w:rPr>
          <w:color w:val="808080"/>
        </w:rPr>
        <w:t>-- TAG-RRCSYSTEMINFOREQUEST-STOP</w:t>
      </w:r>
    </w:p>
    <w:p w14:paraId="115691F4" w14:textId="77777777" w:rsidR="006A0E98" w:rsidRPr="00E621CD" w:rsidRDefault="006A0E98" w:rsidP="006A0E98">
      <w:pPr>
        <w:pStyle w:val="PL"/>
        <w:rPr>
          <w:color w:val="808080"/>
        </w:rPr>
      </w:pPr>
      <w:r w:rsidRPr="00E621CD">
        <w:rPr>
          <w:color w:val="808080"/>
        </w:rPr>
        <w:t>-- ASN1STOP</w:t>
      </w:r>
    </w:p>
    <w:p w14:paraId="412A08CB" w14:textId="77777777" w:rsidR="006A0E98" w:rsidRPr="00834AED" w:rsidRDefault="006A0E98" w:rsidP="006A0E9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112B8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A034B5" w14:textId="77777777" w:rsidR="006A0E98" w:rsidRPr="00834AED" w:rsidRDefault="006A0E98" w:rsidP="00F563E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6A0E98" w:rsidRPr="00834AED" w14:paraId="5CE0CC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B6143" w14:textId="77777777" w:rsidR="006A0E98" w:rsidRPr="00834AED" w:rsidRDefault="006A0E98" w:rsidP="00F563E8">
            <w:pPr>
              <w:pStyle w:val="TAL"/>
              <w:rPr>
                <w:rFonts w:eastAsia="Arial Unicode MS"/>
                <w:szCs w:val="22"/>
                <w:lang w:eastAsia="zh-CN"/>
              </w:rPr>
            </w:pPr>
            <w:r w:rsidRPr="00834AED">
              <w:rPr>
                <w:rFonts w:eastAsia="Arial Unicode MS"/>
                <w:b/>
                <w:i/>
                <w:szCs w:val="22"/>
                <w:lang w:eastAsia="zh-CN"/>
              </w:rPr>
              <w:t>requested-SI-List</w:t>
            </w:r>
          </w:p>
          <w:p w14:paraId="64DF12CA" w14:textId="77777777" w:rsidR="006A0E98" w:rsidRPr="00834AED" w:rsidRDefault="006A0E98" w:rsidP="00F563E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6A0E98" w:rsidRPr="00834AED" w14:paraId="54F660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0724FC" w14:textId="77777777" w:rsidR="006A0E98" w:rsidRPr="00834AED" w:rsidRDefault="006A0E98" w:rsidP="00F563E8">
            <w:pPr>
              <w:pStyle w:val="TAL"/>
              <w:rPr>
                <w:rFonts w:eastAsia="Arial Unicode MS"/>
                <w:szCs w:val="22"/>
                <w:lang w:eastAsia="zh-CN"/>
              </w:rPr>
            </w:pPr>
            <w:r w:rsidRPr="00834AED">
              <w:rPr>
                <w:rFonts w:eastAsia="Arial Unicode MS"/>
                <w:b/>
                <w:i/>
                <w:szCs w:val="22"/>
                <w:lang w:eastAsia="zh-CN"/>
              </w:rPr>
              <w:t>requestedPosSI-List</w:t>
            </w:r>
          </w:p>
          <w:p w14:paraId="2822AA92" w14:textId="77777777" w:rsidR="006A0E98" w:rsidRPr="00834AED" w:rsidRDefault="006A0E98" w:rsidP="00F563E8">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ADD468F" w14:textId="77777777" w:rsidR="006A0E98" w:rsidRPr="00834AED" w:rsidRDefault="006A0E98" w:rsidP="006A0E98"/>
    <w:p w14:paraId="65E88814" w14:textId="77777777" w:rsidR="006A0E98" w:rsidRPr="00834AED" w:rsidRDefault="006A0E98" w:rsidP="006A0E98">
      <w:pPr>
        <w:pStyle w:val="Heading4"/>
        <w:rPr>
          <w:i/>
          <w:iCs/>
        </w:rPr>
      </w:pPr>
      <w:bookmarkStart w:id="1359" w:name="_Toc46439497"/>
      <w:bookmarkStart w:id="1360" w:name="_Toc46444334"/>
      <w:bookmarkStart w:id="1361" w:name="_Toc46487095"/>
      <w:r w:rsidRPr="00834AED">
        <w:rPr>
          <w:i/>
          <w:iCs/>
        </w:rPr>
        <w:t>–</w:t>
      </w:r>
      <w:r w:rsidRPr="00834AED">
        <w:rPr>
          <w:i/>
          <w:iCs/>
        </w:rPr>
        <w:tab/>
        <w:t>SCGFailureInformation</w:t>
      </w:r>
      <w:bookmarkEnd w:id="1359"/>
      <w:bookmarkEnd w:id="1360"/>
      <w:bookmarkEnd w:id="1361"/>
    </w:p>
    <w:p w14:paraId="24B966F2" w14:textId="77777777" w:rsidR="006A0E98" w:rsidRPr="00834AED" w:rsidRDefault="006A0E98" w:rsidP="006A0E98">
      <w:r w:rsidRPr="00834AED">
        <w:t xml:space="preserve">The </w:t>
      </w:r>
      <w:r w:rsidRPr="00834AED">
        <w:rPr>
          <w:i/>
        </w:rPr>
        <w:t>SCGFailureInformation</w:t>
      </w:r>
      <w:r w:rsidRPr="00834AED">
        <w:t xml:space="preserve"> message is used to provide information regarding NR SCG failures detected by the UE.</w:t>
      </w:r>
    </w:p>
    <w:p w14:paraId="77AF192B" w14:textId="77777777" w:rsidR="006A0E98" w:rsidRPr="00834AED" w:rsidRDefault="006A0E98" w:rsidP="006A0E98">
      <w:pPr>
        <w:pStyle w:val="B1"/>
      </w:pPr>
      <w:r w:rsidRPr="00834AED">
        <w:t>Signalling radio bearer: SRB1</w:t>
      </w:r>
    </w:p>
    <w:p w14:paraId="13657CDC" w14:textId="77777777" w:rsidR="006A0E98" w:rsidRPr="00834AED" w:rsidRDefault="006A0E98" w:rsidP="006A0E98">
      <w:pPr>
        <w:pStyle w:val="B1"/>
      </w:pPr>
      <w:r w:rsidRPr="00834AED">
        <w:t>RLC-SAP: AM</w:t>
      </w:r>
    </w:p>
    <w:p w14:paraId="3773CFAD" w14:textId="77777777" w:rsidR="006A0E98" w:rsidRPr="00834AED" w:rsidRDefault="006A0E98" w:rsidP="006A0E98">
      <w:pPr>
        <w:pStyle w:val="B1"/>
      </w:pPr>
      <w:r w:rsidRPr="00834AED">
        <w:t>Logical channel: DCCH</w:t>
      </w:r>
    </w:p>
    <w:p w14:paraId="70F2EBD3" w14:textId="77777777" w:rsidR="006A0E98" w:rsidRPr="00834AED" w:rsidRDefault="006A0E98" w:rsidP="006A0E98">
      <w:pPr>
        <w:pStyle w:val="B1"/>
      </w:pPr>
      <w:r w:rsidRPr="00834AED">
        <w:t>Direction: UE to Network</w:t>
      </w:r>
    </w:p>
    <w:p w14:paraId="324DDE89" w14:textId="77777777" w:rsidR="006A0E98" w:rsidRPr="00834AED" w:rsidRDefault="006A0E98" w:rsidP="006A0E98">
      <w:pPr>
        <w:pStyle w:val="TH"/>
      </w:pPr>
      <w:r w:rsidRPr="00834AED">
        <w:rPr>
          <w:i/>
        </w:rPr>
        <w:t>SCGFailureInformation</w:t>
      </w:r>
      <w:r w:rsidRPr="00834AED">
        <w:t xml:space="preserve"> message</w:t>
      </w:r>
    </w:p>
    <w:p w14:paraId="705F025C" w14:textId="77777777" w:rsidR="006A0E98" w:rsidRPr="00E621CD" w:rsidRDefault="006A0E98" w:rsidP="006A0E98">
      <w:pPr>
        <w:pStyle w:val="PL"/>
        <w:rPr>
          <w:color w:val="808080"/>
        </w:rPr>
      </w:pPr>
      <w:r w:rsidRPr="00E621CD">
        <w:rPr>
          <w:color w:val="808080"/>
        </w:rPr>
        <w:t>-- ASN1START</w:t>
      </w:r>
    </w:p>
    <w:p w14:paraId="07EA8666" w14:textId="77777777" w:rsidR="006A0E98" w:rsidRPr="00E621CD" w:rsidRDefault="006A0E98" w:rsidP="006A0E98">
      <w:pPr>
        <w:pStyle w:val="PL"/>
        <w:rPr>
          <w:color w:val="808080"/>
        </w:rPr>
      </w:pPr>
      <w:r w:rsidRPr="00E621CD">
        <w:rPr>
          <w:color w:val="808080"/>
        </w:rPr>
        <w:t>-- TAG-SCGFAILUREINFORMATION-START</w:t>
      </w:r>
    </w:p>
    <w:p w14:paraId="4B32BE03" w14:textId="77777777" w:rsidR="006A0E98" w:rsidRPr="002A02A7" w:rsidRDefault="006A0E98" w:rsidP="006A0E98">
      <w:pPr>
        <w:pStyle w:val="PL"/>
        <w:rPr>
          <w:rFonts w:eastAsia="Malgun Gothic"/>
        </w:rPr>
      </w:pPr>
    </w:p>
    <w:p w14:paraId="74B05373" w14:textId="77777777" w:rsidR="006A0E98" w:rsidRPr="002A02A7" w:rsidRDefault="006A0E98" w:rsidP="006A0E98">
      <w:pPr>
        <w:pStyle w:val="PL"/>
        <w:rPr>
          <w:rFonts w:eastAsia="Malgun Gothic"/>
        </w:rPr>
      </w:pPr>
      <w:r w:rsidRPr="002A02A7">
        <w:rPr>
          <w:rFonts w:eastAsia="Malgun Gothic"/>
        </w:rPr>
        <w:t xml:space="preserve">SCGFailureInformation ::=                </w:t>
      </w:r>
      <w:r>
        <w:rPr>
          <w:rFonts w:eastAsia="Malgun Gothic"/>
        </w:rPr>
        <w:t xml:space="preserve">   </w:t>
      </w:r>
      <w:r w:rsidRPr="002A02A7">
        <w:rPr>
          <w:color w:val="993366"/>
        </w:rPr>
        <w:t>SEQUENCE</w:t>
      </w:r>
      <w:r w:rsidRPr="002A02A7">
        <w:rPr>
          <w:rFonts w:eastAsia="Malgun Gothic"/>
        </w:rPr>
        <w:t xml:space="preserve"> {</w:t>
      </w:r>
    </w:p>
    <w:p w14:paraId="2B7E653B" w14:textId="77777777" w:rsidR="006A0E98" w:rsidRPr="002A02A7" w:rsidRDefault="006A0E98" w:rsidP="006A0E98">
      <w:pPr>
        <w:pStyle w:val="PL"/>
        <w:rPr>
          <w:rFonts w:eastAsia="Malgun Gothic"/>
        </w:rPr>
      </w:pPr>
      <w:r w:rsidRPr="002A02A7">
        <w:rPr>
          <w:rFonts w:eastAsia="Malgun Gothic"/>
        </w:rPr>
        <w:t xml:space="preserve">    criticalExtensions                       </w:t>
      </w:r>
      <w:r w:rsidRPr="002A02A7">
        <w:t xml:space="preserve">    </w:t>
      </w:r>
      <w:r w:rsidRPr="002A02A7">
        <w:rPr>
          <w:color w:val="993366"/>
        </w:rPr>
        <w:t>CHOICE</w:t>
      </w:r>
      <w:r w:rsidRPr="002A02A7">
        <w:rPr>
          <w:rFonts w:eastAsia="Malgun Gothic"/>
        </w:rPr>
        <w:t xml:space="preserve"> {</w:t>
      </w:r>
    </w:p>
    <w:p w14:paraId="2AFE450D" w14:textId="77777777" w:rsidR="006A0E98" w:rsidRPr="002A02A7" w:rsidRDefault="006A0E98" w:rsidP="006A0E98">
      <w:pPr>
        <w:pStyle w:val="PL"/>
        <w:rPr>
          <w:rFonts w:eastAsia="Malgun Gothic"/>
        </w:rPr>
      </w:pPr>
      <w:r w:rsidRPr="002A02A7">
        <w:rPr>
          <w:rFonts w:eastAsia="Malgun Gothic"/>
        </w:rPr>
        <w:t xml:space="preserve">        scgFailureInformation            </w:t>
      </w:r>
      <w:r w:rsidRPr="002A02A7">
        <w:t xml:space="preserve">    </w:t>
      </w:r>
      <w:r w:rsidRPr="002A02A7">
        <w:rPr>
          <w:rFonts w:eastAsia="Malgun Gothic"/>
        </w:rPr>
        <w:t xml:space="preserve">        SCGFailureInformation-IEs,</w:t>
      </w:r>
    </w:p>
    <w:p w14:paraId="77ABDB89" w14:textId="77777777" w:rsidR="006A0E98" w:rsidRPr="002A02A7" w:rsidRDefault="006A0E98" w:rsidP="006A0E98">
      <w:pPr>
        <w:pStyle w:val="PL"/>
        <w:rPr>
          <w:rFonts w:eastAsia="Malgun Gothic"/>
        </w:rPr>
      </w:pPr>
      <w:r w:rsidRPr="002A02A7">
        <w:rPr>
          <w:rFonts w:eastAsia="Malgun Gothic"/>
        </w:rPr>
        <w:t xml:space="preserve">        criticalExtensionsFuture             </w:t>
      </w:r>
      <w:r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1712127B" w14:textId="77777777" w:rsidR="006A0E98" w:rsidRPr="002A02A7" w:rsidRDefault="006A0E98" w:rsidP="006A0E98">
      <w:pPr>
        <w:pStyle w:val="PL"/>
        <w:rPr>
          <w:rFonts w:eastAsia="Malgun Gothic"/>
        </w:rPr>
      </w:pPr>
      <w:r w:rsidRPr="002A02A7">
        <w:rPr>
          <w:rFonts w:eastAsia="Malgun Gothic"/>
        </w:rPr>
        <w:t xml:space="preserve">    }</w:t>
      </w:r>
    </w:p>
    <w:p w14:paraId="2B5BA7F7" w14:textId="77777777" w:rsidR="006A0E98" w:rsidRPr="002A02A7" w:rsidRDefault="006A0E98" w:rsidP="006A0E98">
      <w:pPr>
        <w:pStyle w:val="PL"/>
        <w:rPr>
          <w:rFonts w:eastAsia="Malgun Gothic"/>
        </w:rPr>
      </w:pPr>
      <w:r w:rsidRPr="002A02A7">
        <w:rPr>
          <w:rFonts w:eastAsia="Malgun Gothic"/>
        </w:rPr>
        <w:t>}</w:t>
      </w:r>
    </w:p>
    <w:p w14:paraId="764779CE" w14:textId="77777777" w:rsidR="006A0E98" w:rsidRPr="002A02A7" w:rsidRDefault="006A0E98" w:rsidP="006A0E98">
      <w:pPr>
        <w:pStyle w:val="PL"/>
        <w:rPr>
          <w:rFonts w:eastAsia="Malgun Gothic"/>
        </w:rPr>
      </w:pPr>
    </w:p>
    <w:p w14:paraId="2F18D431" w14:textId="77777777" w:rsidR="006A0E98" w:rsidRPr="002A02A7" w:rsidRDefault="006A0E98" w:rsidP="006A0E98">
      <w:pPr>
        <w:pStyle w:val="PL"/>
        <w:rPr>
          <w:rFonts w:eastAsia="Malgun Gothic"/>
        </w:rPr>
      </w:pPr>
      <w:r w:rsidRPr="002A02A7">
        <w:rPr>
          <w:rFonts w:eastAsia="Malgun Gothic"/>
        </w:rPr>
        <w:t>SCGFailureInformation-IEs ::=</w:t>
      </w:r>
      <w:r w:rsidRPr="002A02A7">
        <w:t xml:space="preserve">            </w:t>
      </w:r>
      <w:r w:rsidRPr="002A02A7">
        <w:rPr>
          <w:color w:val="993366"/>
        </w:rPr>
        <w:t>SEQUENCE</w:t>
      </w:r>
      <w:r w:rsidRPr="002A02A7">
        <w:rPr>
          <w:rFonts w:eastAsia="Malgun Gothic"/>
        </w:rPr>
        <w:t xml:space="preserve"> {</w:t>
      </w:r>
    </w:p>
    <w:p w14:paraId="6691151E" w14:textId="77777777" w:rsidR="006A0E98" w:rsidRPr="002A02A7" w:rsidRDefault="006A0E98" w:rsidP="006A0E98">
      <w:pPr>
        <w:pStyle w:val="PL"/>
        <w:rPr>
          <w:rFonts w:eastAsia="Malgun Gothic"/>
        </w:rPr>
      </w:pPr>
      <w:r w:rsidRPr="002A02A7">
        <w:t xml:space="preserve">    </w:t>
      </w:r>
      <w:r w:rsidRPr="002A02A7">
        <w:rPr>
          <w:rFonts w:eastAsia="Malgun Gothic"/>
        </w:rPr>
        <w:t>failureReportSCG</w:t>
      </w:r>
      <w:r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66E41E60"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rFonts w:eastAsia="Malgun Gothic"/>
        </w:rPr>
        <w:t>SCGFailureInformation-v1590-IEs</w:t>
      </w:r>
      <w:r w:rsidRPr="002A02A7">
        <w:t xml:space="preserve">     </w:t>
      </w:r>
      <w:r w:rsidRPr="002A02A7">
        <w:rPr>
          <w:color w:val="993366"/>
        </w:rPr>
        <w:t>OPTIONAL</w:t>
      </w:r>
    </w:p>
    <w:p w14:paraId="586E3A17" w14:textId="77777777" w:rsidR="006A0E98" w:rsidRPr="002A02A7" w:rsidRDefault="006A0E98" w:rsidP="006A0E98">
      <w:pPr>
        <w:pStyle w:val="PL"/>
        <w:rPr>
          <w:rFonts w:eastAsia="Malgun Gothic"/>
        </w:rPr>
      </w:pPr>
      <w:r w:rsidRPr="002A02A7">
        <w:rPr>
          <w:rFonts w:eastAsia="Malgun Gothic"/>
        </w:rPr>
        <w:t>}</w:t>
      </w:r>
    </w:p>
    <w:p w14:paraId="17B76FCE" w14:textId="77777777" w:rsidR="006A0E98" w:rsidRPr="002A02A7" w:rsidRDefault="006A0E98" w:rsidP="006A0E98">
      <w:pPr>
        <w:pStyle w:val="PL"/>
        <w:rPr>
          <w:rFonts w:eastAsia="Malgun Gothic"/>
        </w:rPr>
      </w:pPr>
    </w:p>
    <w:p w14:paraId="7348F771" w14:textId="77777777" w:rsidR="006A0E98" w:rsidRPr="002A02A7" w:rsidRDefault="006A0E98" w:rsidP="006A0E98">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149A070" w14:textId="77777777" w:rsidR="006A0E98" w:rsidRPr="002A02A7" w:rsidRDefault="006A0E98" w:rsidP="006A0E98">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9CC23B"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68D4073B" w14:textId="77777777" w:rsidR="006A0E98" w:rsidRPr="002A02A7" w:rsidRDefault="006A0E98" w:rsidP="006A0E98">
      <w:pPr>
        <w:pStyle w:val="PL"/>
        <w:rPr>
          <w:rFonts w:eastAsia="Malgun Gothic"/>
        </w:rPr>
      </w:pPr>
      <w:r w:rsidRPr="002A02A7">
        <w:rPr>
          <w:rFonts w:eastAsia="Malgun Gothic"/>
        </w:rPr>
        <w:t>}</w:t>
      </w:r>
    </w:p>
    <w:p w14:paraId="29264C4F" w14:textId="77777777" w:rsidR="006A0E98" w:rsidRPr="002A02A7" w:rsidRDefault="006A0E98" w:rsidP="006A0E98">
      <w:pPr>
        <w:pStyle w:val="PL"/>
        <w:rPr>
          <w:rFonts w:eastAsia="Malgun Gothic"/>
        </w:rPr>
      </w:pPr>
    </w:p>
    <w:p w14:paraId="3D4A3F6D" w14:textId="77777777" w:rsidR="006A0E98" w:rsidRPr="002A02A7" w:rsidRDefault="006A0E98" w:rsidP="006A0E98">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6470126F" w14:textId="77777777" w:rsidR="006A0E98" w:rsidRPr="002A02A7" w:rsidRDefault="006A0E98" w:rsidP="006A0E98">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3A80245C" w14:textId="77777777" w:rsidR="006A0E98" w:rsidRPr="002A02A7" w:rsidRDefault="006A0E98" w:rsidP="006A0E98">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60FFB6CF" w14:textId="77777777" w:rsidR="006A0E98" w:rsidRPr="002A02A7" w:rsidRDefault="006A0E98" w:rsidP="006A0E98">
      <w:pPr>
        <w:pStyle w:val="PL"/>
        <w:rPr>
          <w:rFonts w:eastAsia="Malgun Gothic"/>
        </w:rPr>
      </w:pPr>
      <w:r w:rsidRPr="002A02A7">
        <w:rPr>
          <w:rFonts w:eastAsia="Malgun Gothic"/>
        </w:rPr>
        <w:t xml:space="preserve">                                                           rlc-MaxNumRetx,</w:t>
      </w:r>
    </w:p>
    <w:p w14:paraId="4D1517CA" w14:textId="77777777" w:rsidR="006A0E98" w:rsidRPr="002A02A7" w:rsidRDefault="006A0E98" w:rsidP="006A0E98">
      <w:pPr>
        <w:pStyle w:val="PL"/>
        <w:rPr>
          <w:rFonts w:eastAsia="Malgun Gothic"/>
        </w:rPr>
      </w:pPr>
      <w:r w:rsidRPr="002A02A7">
        <w:rPr>
          <w:rFonts w:eastAsia="Malgun Gothic"/>
        </w:rPr>
        <w:t xml:space="preserve">                                                           synchReconfigFailureSCG, scg-ReconfigFailure,</w:t>
      </w:r>
    </w:p>
    <w:p w14:paraId="3D3E6C23" w14:textId="77777777" w:rsidR="006A0E98" w:rsidRPr="002A02A7" w:rsidRDefault="006A0E98" w:rsidP="006A0E98">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1EC746B2" w14:textId="77777777" w:rsidR="006A0E98" w:rsidRPr="002A02A7" w:rsidRDefault="006A0E98" w:rsidP="006A0E98">
      <w:pPr>
        <w:pStyle w:val="PL"/>
        <w:rPr>
          <w:rFonts w:eastAsia="Malgun Gothic"/>
        </w:rPr>
      </w:pPr>
      <w:r w:rsidRPr="002A02A7">
        <w:rPr>
          <w:rFonts w:eastAsia="Malgun Gothic"/>
        </w:rPr>
        <w:t xml:space="preserve">    measResultFreqList                           MeasResultFreqList       </w:t>
      </w:r>
      <w:r w:rsidRPr="002A02A7">
        <w:t xml:space="preserve">                        </w:t>
      </w:r>
      <w:r w:rsidRPr="002A02A7">
        <w:rPr>
          <w:rFonts w:eastAsia="Malgun Gothic"/>
        </w:rPr>
        <w:t xml:space="preserve">                </w:t>
      </w:r>
      <w:r w:rsidRPr="002A02A7">
        <w:rPr>
          <w:color w:val="993366"/>
        </w:rPr>
        <w:t>OPTIONAL</w:t>
      </w:r>
      <w:r w:rsidRPr="002A02A7">
        <w:rPr>
          <w:rFonts w:eastAsia="Malgun Gothic"/>
        </w:rPr>
        <w:t>,</w:t>
      </w:r>
    </w:p>
    <w:p w14:paraId="5DEFD52E" w14:textId="77777777" w:rsidR="006A0E98" w:rsidRPr="002A02A7" w:rsidRDefault="006A0E98" w:rsidP="006A0E98">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54D24098" w14:textId="77777777" w:rsidR="006A0E98" w:rsidRPr="002A02A7" w:rsidRDefault="006A0E98" w:rsidP="006A0E98">
      <w:pPr>
        <w:pStyle w:val="PL"/>
        <w:rPr>
          <w:rFonts w:eastAsia="Malgun Gothic"/>
        </w:rPr>
      </w:pPr>
      <w:r w:rsidRPr="002A02A7">
        <w:rPr>
          <w:rFonts w:eastAsia="Malgun Gothic"/>
        </w:rPr>
        <w:t xml:space="preserve">    ...,</w:t>
      </w:r>
    </w:p>
    <w:p w14:paraId="2104DCDD" w14:textId="77777777" w:rsidR="006A0E98" w:rsidRPr="002A02A7" w:rsidRDefault="006A0E98" w:rsidP="006A0E98">
      <w:pPr>
        <w:pStyle w:val="PL"/>
        <w:rPr>
          <w:rFonts w:eastAsia="Malgun Gothic"/>
        </w:rPr>
      </w:pPr>
      <w:r w:rsidRPr="002A02A7">
        <w:rPr>
          <w:rFonts w:eastAsia="Malgun Gothic"/>
        </w:rPr>
        <w:t xml:space="preserve">    [[</w:t>
      </w:r>
    </w:p>
    <w:p w14:paraId="5299D55D" w14:textId="77777777" w:rsidR="006A0E98" w:rsidRPr="002A02A7" w:rsidRDefault="006A0E98" w:rsidP="006A0E98">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729B2AC5" w14:textId="77777777" w:rsidR="006A0E98" w:rsidRPr="002A02A7" w:rsidRDefault="006A0E98" w:rsidP="006A0E98">
      <w:pPr>
        <w:pStyle w:val="PL"/>
        <w:rPr>
          <w:rFonts w:eastAsia="Malgun Gothic"/>
        </w:rPr>
      </w:pPr>
      <w:r w:rsidRPr="002A02A7">
        <w:t xml:space="preserve">   failureType-v1610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45C4CD8A" w14:textId="77777777" w:rsidR="006A0E98" w:rsidRPr="002A02A7" w:rsidRDefault="006A0E98" w:rsidP="006A0E98">
      <w:pPr>
        <w:pStyle w:val="PL"/>
        <w:rPr>
          <w:rFonts w:eastAsia="Malgun Gothic"/>
        </w:rPr>
      </w:pPr>
      <w:r w:rsidRPr="002A02A7">
        <w:t xml:space="preserve">                                                        </w:t>
      </w:r>
      <w:r w:rsidRPr="002A02A7">
        <w:rPr>
          <w:rFonts w:eastAsia="Malgun Gothic"/>
        </w:rPr>
        <w:t>spare4, spare3, spare2, spare1}</w:t>
      </w:r>
      <w:r w:rsidRPr="002A02A7">
        <w:t xml:space="preserve">                     </w:t>
      </w:r>
      <w:r w:rsidRPr="002A02A7">
        <w:rPr>
          <w:color w:val="993366"/>
        </w:rPr>
        <w:t>OPTIONAL</w:t>
      </w:r>
    </w:p>
    <w:p w14:paraId="2A0DF848" w14:textId="77777777" w:rsidR="006A0E98" w:rsidRPr="002A02A7" w:rsidRDefault="006A0E98" w:rsidP="006A0E98">
      <w:pPr>
        <w:pStyle w:val="PL"/>
        <w:rPr>
          <w:rFonts w:eastAsia="Malgun Gothic"/>
        </w:rPr>
      </w:pPr>
      <w:r w:rsidRPr="002A02A7">
        <w:rPr>
          <w:rFonts w:eastAsia="Malgun Gothic"/>
        </w:rPr>
        <w:t xml:space="preserve">    ]]</w:t>
      </w:r>
    </w:p>
    <w:p w14:paraId="74FAB121" w14:textId="77777777" w:rsidR="006A0E98" w:rsidRPr="002A02A7" w:rsidRDefault="006A0E98" w:rsidP="006A0E98">
      <w:pPr>
        <w:pStyle w:val="PL"/>
        <w:rPr>
          <w:rFonts w:eastAsia="Malgun Gothic"/>
        </w:rPr>
      </w:pPr>
      <w:r w:rsidRPr="002A02A7">
        <w:rPr>
          <w:rFonts w:eastAsia="Malgun Gothic"/>
        </w:rPr>
        <w:t>}</w:t>
      </w:r>
    </w:p>
    <w:p w14:paraId="506A2A0F" w14:textId="77777777" w:rsidR="006A0E98" w:rsidRPr="002A02A7" w:rsidRDefault="006A0E98" w:rsidP="006A0E98">
      <w:pPr>
        <w:pStyle w:val="PL"/>
        <w:rPr>
          <w:rFonts w:eastAsia="Malgun Gothic"/>
        </w:rPr>
      </w:pPr>
    </w:p>
    <w:p w14:paraId="13DC7105" w14:textId="77777777" w:rsidR="006A0E98" w:rsidRPr="002A02A7" w:rsidRDefault="006A0E98" w:rsidP="006A0E98">
      <w:pPr>
        <w:pStyle w:val="PL"/>
        <w:rPr>
          <w:rFonts w:eastAsia="Malgun Gothic"/>
        </w:rPr>
      </w:pPr>
      <w:r w:rsidRPr="002A02A7">
        <w:rPr>
          <w:rFonts w:eastAsia="Malgun Gothic"/>
        </w:rPr>
        <w:t xml:space="preserve">MeasResultFreqList ::=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AE8920E" w14:textId="77777777" w:rsidR="006A0E98" w:rsidRPr="002A02A7" w:rsidRDefault="006A0E98" w:rsidP="006A0E98">
      <w:pPr>
        <w:pStyle w:val="PL"/>
        <w:rPr>
          <w:rFonts w:eastAsia="Malgun Gothic"/>
        </w:rPr>
      </w:pPr>
    </w:p>
    <w:p w14:paraId="1737D045" w14:textId="77777777" w:rsidR="006A0E98" w:rsidRPr="002A02A7" w:rsidRDefault="006A0E98" w:rsidP="006A0E98">
      <w:pPr>
        <w:pStyle w:val="PL"/>
        <w:rPr>
          <w:rFonts w:eastAsia="Malgun Gothic"/>
        </w:rPr>
      </w:pPr>
    </w:p>
    <w:p w14:paraId="533DAED9" w14:textId="77777777" w:rsidR="006A0E98" w:rsidRPr="00E621CD" w:rsidRDefault="006A0E98" w:rsidP="006A0E98">
      <w:pPr>
        <w:pStyle w:val="PL"/>
        <w:rPr>
          <w:color w:val="808080"/>
        </w:rPr>
      </w:pPr>
      <w:r w:rsidRPr="00E621CD">
        <w:rPr>
          <w:color w:val="808080"/>
        </w:rPr>
        <w:t>-- TAG-SCGFAILUREINFORMATION-STOP</w:t>
      </w:r>
    </w:p>
    <w:p w14:paraId="00699520" w14:textId="77777777" w:rsidR="006A0E98" w:rsidRPr="00E621CD" w:rsidRDefault="006A0E98" w:rsidP="006A0E98">
      <w:pPr>
        <w:pStyle w:val="PL"/>
        <w:rPr>
          <w:color w:val="808080"/>
        </w:rPr>
      </w:pPr>
      <w:r w:rsidRPr="00E621CD">
        <w:rPr>
          <w:color w:val="808080"/>
        </w:rPr>
        <w:t>-- ASN1STOP</w:t>
      </w:r>
    </w:p>
    <w:p w14:paraId="6D8A9B61" w14:textId="77777777" w:rsidR="006A0E98" w:rsidRPr="00834AED" w:rsidRDefault="006A0E98" w:rsidP="006A0E9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A0E98" w:rsidRPr="00834AED" w14:paraId="01F172A4"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77BF43" w14:textId="77777777" w:rsidR="006A0E98" w:rsidRPr="00834AED" w:rsidRDefault="006A0E98" w:rsidP="00F563E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6A0E98" w:rsidRPr="00834AED" w14:paraId="1995C60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7B673"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FreqList</w:t>
            </w:r>
          </w:p>
          <w:p w14:paraId="56AF2E73"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6A0E98" w:rsidRPr="00834AED" w14:paraId="210C267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D9A7C6"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SCG-Failure</w:t>
            </w:r>
          </w:p>
          <w:p w14:paraId="36060C21" w14:textId="77777777" w:rsidR="006A0E98" w:rsidRPr="00834AED" w:rsidRDefault="006A0E98" w:rsidP="00F563E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6A2D0403" w14:textId="77777777" w:rsidR="006A0E98" w:rsidRPr="00834AED" w:rsidRDefault="006A0E98" w:rsidP="006A0E98"/>
    <w:p w14:paraId="5BFFE44B" w14:textId="77777777" w:rsidR="006A0E98" w:rsidRPr="00834AED" w:rsidRDefault="006A0E98" w:rsidP="006A0E98">
      <w:pPr>
        <w:pStyle w:val="Heading4"/>
        <w:rPr>
          <w:i/>
          <w:iCs/>
        </w:rPr>
      </w:pPr>
      <w:bookmarkStart w:id="1362" w:name="_Toc46439498"/>
      <w:bookmarkStart w:id="1363" w:name="_Toc46444335"/>
      <w:bookmarkStart w:id="1364" w:name="_Toc46487096"/>
      <w:r w:rsidRPr="00834AED">
        <w:rPr>
          <w:i/>
          <w:iCs/>
        </w:rPr>
        <w:t>–</w:t>
      </w:r>
      <w:r w:rsidRPr="00834AED">
        <w:rPr>
          <w:i/>
          <w:iCs/>
        </w:rPr>
        <w:tab/>
        <w:t>SCGFailureInformationEUTRA</w:t>
      </w:r>
      <w:bookmarkEnd w:id="1362"/>
      <w:bookmarkEnd w:id="1363"/>
      <w:bookmarkEnd w:id="1364"/>
    </w:p>
    <w:p w14:paraId="02E5FF18" w14:textId="77777777" w:rsidR="006A0E98" w:rsidRPr="00834AED" w:rsidRDefault="006A0E98" w:rsidP="006A0E98">
      <w:r w:rsidRPr="00834AED">
        <w:t xml:space="preserve">The </w:t>
      </w:r>
      <w:r w:rsidRPr="00834AED">
        <w:rPr>
          <w:i/>
        </w:rPr>
        <w:t>SCGFailureInformationEUTRA</w:t>
      </w:r>
      <w:r w:rsidRPr="00834AED">
        <w:t xml:space="preserve"> message is used to provide information regarding E-UTRA SCG failures detected by the UE.</w:t>
      </w:r>
    </w:p>
    <w:p w14:paraId="4C77FA22" w14:textId="77777777" w:rsidR="006A0E98" w:rsidRPr="00834AED" w:rsidRDefault="006A0E98" w:rsidP="006A0E98">
      <w:pPr>
        <w:pStyle w:val="B1"/>
      </w:pPr>
      <w:r w:rsidRPr="00834AED">
        <w:t>Signalling radio bearer: SRB1</w:t>
      </w:r>
    </w:p>
    <w:p w14:paraId="31C3CFF5" w14:textId="77777777" w:rsidR="006A0E98" w:rsidRPr="00834AED" w:rsidRDefault="006A0E98" w:rsidP="006A0E98">
      <w:pPr>
        <w:pStyle w:val="B1"/>
      </w:pPr>
      <w:r w:rsidRPr="00834AED">
        <w:t>RLC-SAP: AM</w:t>
      </w:r>
    </w:p>
    <w:p w14:paraId="400DC02C" w14:textId="77777777" w:rsidR="006A0E98" w:rsidRPr="00834AED" w:rsidRDefault="006A0E98" w:rsidP="006A0E98">
      <w:pPr>
        <w:pStyle w:val="B1"/>
      </w:pPr>
      <w:r w:rsidRPr="00834AED">
        <w:t>Logical channel: DCCH</w:t>
      </w:r>
    </w:p>
    <w:p w14:paraId="6A922D7A" w14:textId="77777777" w:rsidR="006A0E98" w:rsidRPr="00834AED" w:rsidRDefault="006A0E98" w:rsidP="006A0E98">
      <w:pPr>
        <w:pStyle w:val="B1"/>
      </w:pPr>
      <w:r w:rsidRPr="00834AED">
        <w:t>Direction: UE to Network</w:t>
      </w:r>
    </w:p>
    <w:p w14:paraId="04E784D4" w14:textId="77777777" w:rsidR="006A0E98" w:rsidRPr="00834AED" w:rsidRDefault="006A0E98" w:rsidP="006A0E98">
      <w:pPr>
        <w:pStyle w:val="TH"/>
      </w:pPr>
      <w:r w:rsidRPr="00834AED">
        <w:rPr>
          <w:bCs/>
          <w:i/>
          <w:iCs/>
        </w:rPr>
        <w:t>SCGFailureInformationEUTRA</w:t>
      </w:r>
      <w:r w:rsidRPr="00834AED">
        <w:t xml:space="preserve"> message</w:t>
      </w:r>
    </w:p>
    <w:p w14:paraId="40DF74E2" w14:textId="77777777" w:rsidR="006A0E98" w:rsidRPr="00E621CD" w:rsidRDefault="006A0E98" w:rsidP="006A0E98">
      <w:pPr>
        <w:pStyle w:val="PL"/>
        <w:rPr>
          <w:color w:val="808080"/>
        </w:rPr>
      </w:pPr>
      <w:r w:rsidRPr="00E621CD">
        <w:rPr>
          <w:color w:val="808080"/>
        </w:rPr>
        <w:t>-- ASN1START</w:t>
      </w:r>
    </w:p>
    <w:p w14:paraId="5793E0F6" w14:textId="77777777" w:rsidR="006A0E98" w:rsidRPr="00E621CD" w:rsidRDefault="006A0E98" w:rsidP="006A0E98">
      <w:pPr>
        <w:pStyle w:val="PL"/>
        <w:rPr>
          <w:color w:val="808080"/>
        </w:rPr>
      </w:pPr>
      <w:r w:rsidRPr="00E621CD">
        <w:rPr>
          <w:color w:val="808080"/>
        </w:rPr>
        <w:t>-- TAG-SCGFAILUREINFORMATIONEUTRA-START</w:t>
      </w:r>
    </w:p>
    <w:p w14:paraId="5F2A158E" w14:textId="77777777" w:rsidR="006A0E98" w:rsidRPr="002A02A7" w:rsidRDefault="006A0E98" w:rsidP="006A0E98">
      <w:pPr>
        <w:pStyle w:val="PL"/>
        <w:rPr>
          <w:rFonts w:eastAsia="Malgun Gothic"/>
        </w:rPr>
      </w:pPr>
    </w:p>
    <w:p w14:paraId="6C89E0C5" w14:textId="77777777" w:rsidR="006A0E98" w:rsidRPr="002A02A7" w:rsidRDefault="006A0E98" w:rsidP="006A0E98">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0080CCE6" w14:textId="77777777" w:rsidR="006A0E98" w:rsidRPr="002A02A7" w:rsidRDefault="006A0E98" w:rsidP="006A0E98">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6841333F" w14:textId="77777777" w:rsidR="006A0E98" w:rsidRPr="002A02A7" w:rsidRDefault="006A0E98" w:rsidP="006A0E98">
      <w:pPr>
        <w:pStyle w:val="PL"/>
        <w:rPr>
          <w:rFonts w:eastAsia="Malgun Gothic"/>
        </w:rPr>
      </w:pPr>
      <w:r w:rsidRPr="002A02A7">
        <w:rPr>
          <w:rFonts w:eastAsia="Malgun Gothic"/>
        </w:rPr>
        <w:t xml:space="preserve">        scgFailureInformationEUTRA                       SCGFailureInformationEUTRA-IEs,</w:t>
      </w:r>
    </w:p>
    <w:p w14:paraId="2857F1B9" w14:textId="77777777" w:rsidR="006A0E98" w:rsidRPr="002A02A7" w:rsidRDefault="006A0E98" w:rsidP="006A0E98">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50E1127C" w14:textId="77777777" w:rsidR="006A0E98" w:rsidRPr="002A02A7" w:rsidRDefault="006A0E98" w:rsidP="006A0E98">
      <w:pPr>
        <w:pStyle w:val="PL"/>
        <w:rPr>
          <w:rFonts w:eastAsia="Malgun Gothic"/>
        </w:rPr>
      </w:pPr>
      <w:r w:rsidRPr="002A02A7">
        <w:rPr>
          <w:rFonts w:eastAsia="Malgun Gothic"/>
        </w:rPr>
        <w:t xml:space="preserve">    }</w:t>
      </w:r>
    </w:p>
    <w:p w14:paraId="658EF570" w14:textId="77777777" w:rsidR="006A0E98" w:rsidRPr="002A02A7" w:rsidRDefault="006A0E98" w:rsidP="006A0E98">
      <w:pPr>
        <w:pStyle w:val="PL"/>
        <w:rPr>
          <w:rFonts w:eastAsia="Malgun Gothic"/>
        </w:rPr>
      </w:pPr>
      <w:r w:rsidRPr="002A02A7">
        <w:rPr>
          <w:rFonts w:eastAsia="Malgun Gothic"/>
        </w:rPr>
        <w:t>}</w:t>
      </w:r>
    </w:p>
    <w:p w14:paraId="386AB416" w14:textId="77777777" w:rsidR="006A0E98" w:rsidRPr="002A02A7" w:rsidRDefault="006A0E98" w:rsidP="006A0E98">
      <w:pPr>
        <w:pStyle w:val="PL"/>
        <w:rPr>
          <w:rFonts w:eastAsia="Malgun Gothic"/>
        </w:rPr>
      </w:pPr>
    </w:p>
    <w:p w14:paraId="708B8722" w14:textId="77777777" w:rsidR="006A0E98" w:rsidRPr="002A02A7" w:rsidRDefault="006A0E98" w:rsidP="006A0E98">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33CC06B5" w14:textId="77777777" w:rsidR="006A0E98" w:rsidRPr="002A02A7" w:rsidRDefault="006A0E98" w:rsidP="006A0E98">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352A2233" w14:textId="77777777" w:rsidR="006A0E98" w:rsidRPr="002A02A7" w:rsidRDefault="006A0E98" w:rsidP="006A0E98">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2C6ECD34" w14:textId="77777777" w:rsidR="006A0E98" w:rsidRPr="002A02A7" w:rsidRDefault="006A0E98" w:rsidP="006A0E98">
      <w:pPr>
        <w:pStyle w:val="PL"/>
        <w:rPr>
          <w:rFonts w:eastAsia="Malgun Gothic"/>
        </w:rPr>
      </w:pPr>
      <w:r w:rsidRPr="002A02A7">
        <w:rPr>
          <w:rFonts w:eastAsia="Malgun Gothic"/>
        </w:rPr>
        <w:t>}</w:t>
      </w:r>
    </w:p>
    <w:p w14:paraId="31C31317" w14:textId="77777777" w:rsidR="006A0E98" w:rsidRPr="002A02A7" w:rsidRDefault="006A0E98" w:rsidP="006A0E98">
      <w:pPr>
        <w:pStyle w:val="PL"/>
        <w:rPr>
          <w:rFonts w:eastAsia="Malgun Gothic"/>
        </w:rPr>
      </w:pPr>
    </w:p>
    <w:p w14:paraId="23C032F9" w14:textId="77777777" w:rsidR="006A0E98" w:rsidRPr="002A02A7" w:rsidRDefault="006A0E98" w:rsidP="006A0E98">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1F70373A" w14:textId="77777777" w:rsidR="006A0E98" w:rsidRPr="002A02A7" w:rsidRDefault="006A0E98" w:rsidP="006A0E98">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036B76" w14:textId="77777777" w:rsidR="006A0E98" w:rsidRPr="002A02A7" w:rsidRDefault="006A0E98" w:rsidP="006A0E98">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313E5AF8" w14:textId="77777777" w:rsidR="006A0E98" w:rsidRPr="002A02A7" w:rsidRDefault="006A0E98" w:rsidP="006A0E98">
      <w:pPr>
        <w:pStyle w:val="PL"/>
        <w:rPr>
          <w:rFonts w:eastAsia="Malgun Gothic"/>
        </w:rPr>
      </w:pPr>
      <w:r w:rsidRPr="002A02A7">
        <w:rPr>
          <w:rFonts w:eastAsia="Malgun Gothic"/>
        </w:rPr>
        <w:t>}</w:t>
      </w:r>
    </w:p>
    <w:p w14:paraId="4034B269" w14:textId="77777777" w:rsidR="006A0E98" w:rsidRPr="002A02A7" w:rsidRDefault="006A0E98" w:rsidP="006A0E98">
      <w:pPr>
        <w:pStyle w:val="PL"/>
        <w:rPr>
          <w:rFonts w:eastAsia="Malgun Gothic"/>
        </w:rPr>
      </w:pPr>
    </w:p>
    <w:p w14:paraId="40AD4993" w14:textId="77777777" w:rsidR="006A0E98" w:rsidRPr="002A02A7" w:rsidRDefault="006A0E98" w:rsidP="006A0E98">
      <w:pPr>
        <w:pStyle w:val="PL"/>
        <w:rPr>
          <w:rFonts w:eastAsia="Malgun Gothic"/>
        </w:rPr>
      </w:pPr>
      <w:r w:rsidRPr="002A02A7">
        <w:rPr>
          <w:rFonts w:eastAsia="Malgun Gothic"/>
        </w:rPr>
        <w:t xml:space="preserve">FailureReportSCG-EUTRA ::=                     </w:t>
      </w:r>
      <w:r>
        <w:t xml:space="preserve">  </w:t>
      </w:r>
      <w:r w:rsidRPr="002A02A7">
        <w:rPr>
          <w:color w:val="993366"/>
        </w:rPr>
        <w:t>SEQUENCE</w:t>
      </w:r>
      <w:r w:rsidRPr="002A02A7">
        <w:rPr>
          <w:rFonts w:eastAsia="Malgun Gothic"/>
        </w:rPr>
        <w:t xml:space="preserve"> {</w:t>
      </w:r>
    </w:p>
    <w:p w14:paraId="52EC67AA" w14:textId="77777777" w:rsidR="006A0E98" w:rsidRPr="002A02A7" w:rsidRDefault="006A0E98" w:rsidP="006A0E98">
      <w:pPr>
        <w:pStyle w:val="PL"/>
        <w:rPr>
          <w:rFonts w:eastAsia="Malgun Gothic"/>
        </w:rPr>
      </w:pPr>
      <w:r w:rsidRPr="002A02A7">
        <w:rPr>
          <w:rFonts w:eastAsia="Malgun Gothic"/>
        </w:rPr>
        <w:t xml:space="preserve">    failureType                                    </w:t>
      </w:r>
      <w:r w:rsidRPr="002A02A7">
        <w:t xml:space="preserve">    </w:t>
      </w:r>
      <w:r w:rsidRPr="002A02A7">
        <w:rPr>
          <w:color w:val="993366"/>
        </w:rPr>
        <w:t>ENUMERATED</w:t>
      </w:r>
      <w:r w:rsidRPr="002A02A7">
        <w:rPr>
          <w:rFonts w:eastAsia="Malgun Gothic"/>
        </w:rPr>
        <w:t xml:space="preserve"> {</w:t>
      </w:r>
    </w:p>
    <w:p w14:paraId="5251C7BD" w14:textId="77777777" w:rsidR="006A0E98" w:rsidRPr="002A02A7" w:rsidRDefault="006A0E98" w:rsidP="006A0E98">
      <w:pPr>
        <w:pStyle w:val="PL"/>
        <w:rPr>
          <w:rFonts w:eastAsia="Malgun Gothic"/>
        </w:rPr>
      </w:pPr>
      <w:r w:rsidRPr="002A02A7">
        <w:rPr>
          <w:rFonts w:eastAsia="Malgun Gothic"/>
        </w:rPr>
        <w:t xml:space="preserve">                                                         </w:t>
      </w:r>
      <w:r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2668757A" w14:textId="77777777" w:rsidR="006A0E98" w:rsidRPr="002A02A7" w:rsidRDefault="006A0E98" w:rsidP="006A0E98">
      <w:pPr>
        <w:pStyle w:val="PL"/>
        <w:rPr>
          <w:rFonts w:eastAsia="Malgun Gothic"/>
        </w:rPr>
      </w:pPr>
      <w:r w:rsidRPr="002A02A7">
        <w:rPr>
          <w:rFonts w:eastAsia="Malgun Gothic"/>
        </w:rPr>
        <w:t xml:space="preserve">                                                             rlc-MaxNumRetx, scg-ChangeFailure, </w:t>
      </w:r>
    </w:p>
    <w:p w14:paraId="106F9EAB" w14:textId="77777777" w:rsidR="006A0E98" w:rsidRPr="002A02A7" w:rsidRDefault="006A0E98" w:rsidP="006A0E98">
      <w:pPr>
        <w:pStyle w:val="PL"/>
      </w:pPr>
      <w:bookmarkStart w:id="1365" w:name="_Hlk43218829"/>
      <w:r w:rsidRPr="002A02A7">
        <w:rPr>
          <w:rFonts w:eastAsia="Malgun Gothic"/>
        </w:rPr>
        <w:t xml:space="preserve">                                                             scg-lbtFailure-r16, beamFailureRecoveryFailure-r16,</w:t>
      </w:r>
      <w:r w:rsidRPr="002A02A7">
        <w:t xml:space="preserve"> </w:t>
      </w:r>
    </w:p>
    <w:p w14:paraId="2526B554" w14:textId="77777777" w:rsidR="006A0E98" w:rsidRPr="002A02A7" w:rsidRDefault="006A0E98" w:rsidP="006A0E98">
      <w:pPr>
        <w:pStyle w:val="PL"/>
        <w:rPr>
          <w:rFonts w:eastAsia="Malgun Gothic"/>
        </w:rPr>
      </w:pPr>
      <w:r w:rsidRPr="002A02A7">
        <w:t xml:space="preserve">                                                     t312-Expiry-r16, </w:t>
      </w:r>
      <w:bookmarkEnd w:id="1365"/>
      <w:r w:rsidRPr="002A02A7">
        <w:rPr>
          <w:rFonts w:eastAsia="Malgun Gothic"/>
        </w:rPr>
        <w:t>spare},</w:t>
      </w:r>
    </w:p>
    <w:p w14:paraId="59071BA0" w14:textId="77777777" w:rsidR="006A0E98" w:rsidRPr="002A02A7" w:rsidRDefault="006A0E98" w:rsidP="006A0E98">
      <w:pPr>
        <w:pStyle w:val="PL"/>
        <w:rPr>
          <w:rFonts w:eastAsia="Malgun Gothic"/>
        </w:rPr>
      </w:pPr>
      <w:r w:rsidRPr="002A02A7">
        <w:rPr>
          <w:rFonts w:eastAsia="Malgun Gothic"/>
        </w:rPr>
        <w:t xml:space="preserve">    measResultFreqListMRDC                            MeasResultFreqListFailMRDC                </w:t>
      </w:r>
      <w:r>
        <w:rPr>
          <w:rFonts w:eastAsia="Malgun Gothic"/>
        </w:rPr>
        <w:t xml:space="preserve">  </w:t>
      </w:r>
      <w:r w:rsidRPr="002A02A7">
        <w:t xml:space="preserve">                        </w:t>
      </w:r>
      <w:r w:rsidRPr="002A02A7">
        <w:rPr>
          <w:color w:val="993366"/>
        </w:rPr>
        <w:t>OPTIONAL</w:t>
      </w:r>
      <w:r w:rsidRPr="002A02A7">
        <w:rPr>
          <w:rFonts w:eastAsia="Malgun Gothic"/>
        </w:rPr>
        <w:t>,</w:t>
      </w:r>
    </w:p>
    <w:p w14:paraId="00BBA73D" w14:textId="77777777" w:rsidR="006A0E98" w:rsidRPr="002A02A7" w:rsidRDefault="006A0E98" w:rsidP="006A0E98">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Pr="002A02A7">
        <w:rPr>
          <w:color w:val="993366"/>
        </w:rPr>
        <w:t>OPTIONAL</w:t>
      </w:r>
      <w:r w:rsidRPr="002A02A7">
        <w:rPr>
          <w:rFonts w:eastAsia="Malgun Gothic"/>
        </w:rPr>
        <w:t>,</w:t>
      </w:r>
    </w:p>
    <w:p w14:paraId="3A0B8808" w14:textId="77777777" w:rsidR="006A0E98" w:rsidRPr="002A02A7" w:rsidRDefault="006A0E98" w:rsidP="006A0E98">
      <w:pPr>
        <w:pStyle w:val="PL"/>
        <w:rPr>
          <w:rFonts w:eastAsia="Malgun Gothic"/>
        </w:rPr>
      </w:pPr>
      <w:r w:rsidRPr="002A02A7">
        <w:rPr>
          <w:rFonts w:eastAsia="Malgun Gothic"/>
        </w:rPr>
        <w:t xml:space="preserve">    ...,</w:t>
      </w:r>
    </w:p>
    <w:p w14:paraId="676E6F93" w14:textId="77777777" w:rsidR="006A0E98" w:rsidRPr="002A02A7" w:rsidRDefault="006A0E98" w:rsidP="006A0E98">
      <w:pPr>
        <w:pStyle w:val="PL"/>
        <w:rPr>
          <w:rFonts w:eastAsia="Malgun Gothic"/>
        </w:rPr>
      </w:pPr>
      <w:r w:rsidRPr="002A02A7">
        <w:rPr>
          <w:rFonts w:eastAsia="Malgun Gothic"/>
        </w:rPr>
        <w:t xml:space="preserve">    [[</w:t>
      </w:r>
    </w:p>
    <w:p w14:paraId="12BB4973" w14:textId="77777777" w:rsidR="006A0E98" w:rsidRPr="002A02A7" w:rsidRDefault="006A0E98" w:rsidP="006A0E98">
      <w:pPr>
        <w:pStyle w:val="PL"/>
        <w:rPr>
          <w:rFonts w:eastAsia="Malgun Gothic"/>
        </w:rPr>
      </w:pPr>
      <w:r w:rsidRPr="002A02A7">
        <w:rPr>
          <w:rFonts w:eastAsia="Malgun Gothic"/>
        </w:rPr>
        <w:t xml:space="preserve">    locationInfo-r16                               </w:t>
      </w:r>
      <w:r w:rsidRPr="002A02A7">
        <w:t xml:space="preserve">   </w:t>
      </w:r>
      <w:r w:rsidRPr="002A02A7">
        <w:rPr>
          <w:rFonts w:eastAsia="Malgun Gothic"/>
        </w:rPr>
        <w:t xml:space="preserve">LocationInfo-r16    </w:t>
      </w:r>
      <w:r w:rsidRPr="002A02A7">
        <w:t xml:space="preserve">                                    </w:t>
      </w:r>
      <w:r w:rsidRPr="002A02A7">
        <w:rPr>
          <w:rFonts w:eastAsia="Malgun Gothic"/>
        </w:rPr>
        <w:t xml:space="preserve">            </w:t>
      </w:r>
      <w:r w:rsidRPr="002A02A7">
        <w:rPr>
          <w:color w:val="993366"/>
        </w:rPr>
        <w:t>OPTIONAL</w:t>
      </w:r>
    </w:p>
    <w:p w14:paraId="35FD7B99" w14:textId="77777777" w:rsidR="006A0E98" w:rsidRPr="002A02A7" w:rsidRDefault="006A0E98" w:rsidP="006A0E98">
      <w:pPr>
        <w:pStyle w:val="PL"/>
        <w:rPr>
          <w:rFonts w:eastAsia="Malgun Gothic"/>
        </w:rPr>
      </w:pPr>
      <w:r w:rsidRPr="002A02A7">
        <w:rPr>
          <w:rFonts w:eastAsia="Malgun Gothic"/>
        </w:rPr>
        <w:t xml:space="preserve">    ]]</w:t>
      </w:r>
    </w:p>
    <w:p w14:paraId="587B669C" w14:textId="77777777" w:rsidR="006A0E98" w:rsidRPr="002A02A7" w:rsidRDefault="006A0E98" w:rsidP="006A0E98">
      <w:pPr>
        <w:pStyle w:val="PL"/>
        <w:rPr>
          <w:rFonts w:eastAsia="Malgun Gothic"/>
        </w:rPr>
      </w:pPr>
      <w:r w:rsidRPr="002A02A7">
        <w:rPr>
          <w:rFonts w:eastAsia="Malgun Gothic"/>
        </w:rPr>
        <w:t>}</w:t>
      </w:r>
    </w:p>
    <w:p w14:paraId="111C5A32" w14:textId="77777777" w:rsidR="006A0E98" w:rsidRPr="002A02A7" w:rsidRDefault="006A0E98" w:rsidP="006A0E98">
      <w:pPr>
        <w:pStyle w:val="PL"/>
        <w:rPr>
          <w:rFonts w:eastAsia="Malgun Gothic"/>
        </w:rPr>
      </w:pPr>
    </w:p>
    <w:p w14:paraId="07BCFCBF" w14:textId="77777777" w:rsidR="006A0E98" w:rsidRPr="002A02A7" w:rsidRDefault="006A0E98" w:rsidP="006A0E98">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838D0EC" w14:textId="77777777" w:rsidR="006A0E98" w:rsidRPr="002A02A7" w:rsidRDefault="006A0E98" w:rsidP="006A0E98">
      <w:pPr>
        <w:pStyle w:val="PL"/>
        <w:rPr>
          <w:rFonts w:eastAsia="Malgun Gothic"/>
        </w:rPr>
      </w:pPr>
    </w:p>
    <w:p w14:paraId="36B3EE03" w14:textId="77777777" w:rsidR="006A0E98" w:rsidRPr="00E621CD" w:rsidRDefault="006A0E98" w:rsidP="006A0E98">
      <w:pPr>
        <w:pStyle w:val="PL"/>
        <w:rPr>
          <w:color w:val="808080"/>
        </w:rPr>
      </w:pPr>
      <w:r w:rsidRPr="00E621CD">
        <w:rPr>
          <w:color w:val="808080"/>
        </w:rPr>
        <w:t>-- TAG-SCGFAILUREINFORMATIONEUTRA-STOP</w:t>
      </w:r>
    </w:p>
    <w:p w14:paraId="2FBEC1BB" w14:textId="77777777" w:rsidR="006A0E98" w:rsidRPr="00E621CD" w:rsidRDefault="006A0E98" w:rsidP="006A0E98">
      <w:pPr>
        <w:pStyle w:val="PL"/>
        <w:rPr>
          <w:color w:val="808080"/>
        </w:rPr>
      </w:pPr>
      <w:r w:rsidRPr="00E621CD">
        <w:rPr>
          <w:color w:val="808080"/>
        </w:rPr>
        <w:t>-- ASN1STOP</w:t>
      </w:r>
    </w:p>
    <w:p w14:paraId="441AF834" w14:textId="77777777" w:rsidR="006A0E98" w:rsidRPr="00834AED" w:rsidRDefault="006A0E98" w:rsidP="006A0E9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A95F701"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B0B17D" w14:textId="77777777" w:rsidR="006A0E98" w:rsidRPr="00834AED" w:rsidRDefault="006A0E98" w:rsidP="00F563E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6A0E98" w:rsidRPr="00834AED" w14:paraId="102F6F0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1BF1A"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FreqListMRDC</w:t>
            </w:r>
          </w:p>
          <w:p w14:paraId="0D7D04D7"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6A0E98" w:rsidRPr="00834AED" w14:paraId="14FE0B4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C2CE2A" w14:textId="77777777" w:rsidR="006A0E98" w:rsidRPr="00834AED" w:rsidRDefault="006A0E98" w:rsidP="00F563E8">
            <w:pPr>
              <w:pStyle w:val="TAL"/>
              <w:rPr>
                <w:rFonts w:eastAsia="Malgun Gothic"/>
                <w:b/>
                <w:i/>
                <w:lang w:eastAsia="sv-SE"/>
              </w:rPr>
            </w:pPr>
            <w:r w:rsidRPr="00834AED">
              <w:rPr>
                <w:rFonts w:eastAsia="Malgun Gothic"/>
                <w:b/>
                <w:i/>
                <w:lang w:eastAsia="sv-SE"/>
              </w:rPr>
              <w:t>measResultSCG-FailureMRDC</w:t>
            </w:r>
          </w:p>
          <w:p w14:paraId="7A6BCF56" w14:textId="77777777" w:rsidR="006A0E98" w:rsidRPr="00834AED" w:rsidRDefault="006A0E98" w:rsidP="00F563E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1039881" w14:textId="77777777" w:rsidR="006A0E98" w:rsidRPr="00834AED" w:rsidRDefault="006A0E98" w:rsidP="006A0E98">
      <w:pPr>
        <w:rPr>
          <w:rFonts w:eastAsia="Arial Unicode MS"/>
          <w:lang w:eastAsia="zh-CN"/>
        </w:rPr>
      </w:pPr>
    </w:p>
    <w:p w14:paraId="31FE746A" w14:textId="77777777" w:rsidR="006A0E98" w:rsidRPr="00834AED" w:rsidRDefault="006A0E98" w:rsidP="006A0E98">
      <w:pPr>
        <w:pStyle w:val="Heading4"/>
      </w:pPr>
      <w:bookmarkStart w:id="1366" w:name="_Toc46439499"/>
      <w:bookmarkStart w:id="1367" w:name="_Toc46444336"/>
      <w:bookmarkStart w:id="1368" w:name="_Toc46487097"/>
      <w:r w:rsidRPr="00834AED">
        <w:t>–</w:t>
      </w:r>
      <w:r w:rsidRPr="00834AED">
        <w:tab/>
      </w:r>
      <w:r w:rsidRPr="00834AED">
        <w:rPr>
          <w:i/>
          <w:noProof/>
        </w:rPr>
        <w:t>SecurityModeCommand</w:t>
      </w:r>
      <w:bookmarkEnd w:id="1366"/>
      <w:bookmarkEnd w:id="1367"/>
      <w:bookmarkEnd w:id="1368"/>
    </w:p>
    <w:p w14:paraId="09C4E18D" w14:textId="77777777" w:rsidR="006A0E98" w:rsidRPr="00834AED" w:rsidRDefault="006A0E98" w:rsidP="006A0E98">
      <w:r w:rsidRPr="00834AED">
        <w:t xml:space="preserve">The </w:t>
      </w:r>
      <w:r w:rsidRPr="00834AED">
        <w:rPr>
          <w:i/>
          <w:noProof/>
        </w:rPr>
        <w:t>SecurityModeCommand</w:t>
      </w:r>
      <w:r w:rsidRPr="00834AED">
        <w:t xml:space="preserve"> message is used to command the activation of AS security.</w:t>
      </w:r>
    </w:p>
    <w:p w14:paraId="610D85EF" w14:textId="77777777" w:rsidR="006A0E98" w:rsidRPr="00834AED" w:rsidRDefault="006A0E98" w:rsidP="006A0E98">
      <w:pPr>
        <w:pStyle w:val="B1"/>
      </w:pPr>
      <w:r w:rsidRPr="00834AED">
        <w:t>Signalling radio bearer: SRB1</w:t>
      </w:r>
    </w:p>
    <w:p w14:paraId="5ED80600" w14:textId="77777777" w:rsidR="006A0E98" w:rsidRPr="00834AED" w:rsidRDefault="006A0E98" w:rsidP="006A0E98">
      <w:pPr>
        <w:pStyle w:val="B1"/>
      </w:pPr>
      <w:r w:rsidRPr="00834AED">
        <w:t>RLC-SAP: AM</w:t>
      </w:r>
    </w:p>
    <w:p w14:paraId="206B2896" w14:textId="77777777" w:rsidR="006A0E98" w:rsidRPr="00834AED" w:rsidRDefault="006A0E98" w:rsidP="006A0E98">
      <w:pPr>
        <w:pStyle w:val="B1"/>
      </w:pPr>
      <w:r w:rsidRPr="00834AED">
        <w:t>Logical channel: DCCH</w:t>
      </w:r>
    </w:p>
    <w:p w14:paraId="4A00BC43" w14:textId="77777777" w:rsidR="006A0E98" w:rsidRPr="00834AED" w:rsidRDefault="006A0E98" w:rsidP="006A0E98">
      <w:pPr>
        <w:pStyle w:val="B1"/>
      </w:pPr>
      <w:r w:rsidRPr="00834AED">
        <w:t>Direction: Network to UE</w:t>
      </w:r>
    </w:p>
    <w:p w14:paraId="194331E8" w14:textId="77777777" w:rsidR="006A0E98" w:rsidRPr="00834AED" w:rsidRDefault="006A0E98" w:rsidP="006A0E98">
      <w:pPr>
        <w:pStyle w:val="TH"/>
      </w:pPr>
      <w:r w:rsidRPr="00834AED">
        <w:rPr>
          <w:i/>
          <w:noProof/>
        </w:rPr>
        <w:t>SecurityModeCommand</w:t>
      </w:r>
      <w:r w:rsidRPr="00834AED">
        <w:rPr>
          <w:noProof/>
        </w:rPr>
        <w:t xml:space="preserve"> message</w:t>
      </w:r>
    </w:p>
    <w:p w14:paraId="41DE4369" w14:textId="77777777" w:rsidR="006A0E98" w:rsidRPr="00E621CD" w:rsidRDefault="006A0E98" w:rsidP="006A0E98">
      <w:pPr>
        <w:pStyle w:val="PL"/>
        <w:rPr>
          <w:color w:val="808080"/>
        </w:rPr>
      </w:pPr>
      <w:r w:rsidRPr="00E621CD">
        <w:rPr>
          <w:color w:val="808080"/>
        </w:rPr>
        <w:t>-- ASN1START</w:t>
      </w:r>
    </w:p>
    <w:p w14:paraId="06CCDA7B" w14:textId="77777777" w:rsidR="006A0E98" w:rsidRPr="00E621CD" w:rsidRDefault="006A0E98" w:rsidP="006A0E98">
      <w:pPr>
        <w:pStyle w:val="PL"/>
        <w:rPr>
          <w:color w:val="808080"/>
        </w:rPr>
      </w:pPr>
      <w:r w:rsidRPr="00E621CD">
        <w:rPr>
          <w:color w:val="808080"/>
        </w:rPr>
        <w:t>-- TAG-SECURITYMODECOMMAND-START</w:t>
      </w:r>
    </w:p>
    <w:p w14:paraId="7BE65129" w14:textId="77777777" w:rsidR="006A0E98" w:rsidRPr="002A02A7" w:rsidRDefault="006A0E98" w:rsidP="006A0E98">
      <w:pPr>
        <w:pStyle w:val="PL"/>
      </w:pPr>
    </w:p>
    <w:p w14:paraId="4DC47FBD" w14:textId="77777777" w:rsidR="006A0E98" w:rsidRPr="002A02A7" w:rsidRDefault="006A0E98" w:rsidP="006A0E98">
      <w:pPr>
        <w:pStyle w:val="PL"/>
      </w:pPr>
      <w:r w:rsidRPr="002A02A7">
        <w:t xml:space="preserve">SecurityModeCommand ::=             </w:t>
      </w:r>
      <w:r w:rsidRPr="002A02A7">
        <w:rPr>
          <w:color w:val="993366"/>
        </w:rPr>
        <w:t>SEQUENCE</w:t>
      </w:r>
      <w:r w:rsidRPr="002A02A7">
        <w:t xml:space="preserve"> {</w:t>
      </w:r>
    </w:p>
    <w:p w14:paraId="06655A98" w14:textId="77777777" w:rsidR="006A0E98" w:rsidRPr="002A02A7" w:rsidRDefault="006A0E98" w:rsidP="006A0E98">
      <w:pPr>
        <w:pStyle w:val="PL"/>
      </w:pPr>
      <w:r w:rsidRPr="002A02A7">
        <w:t xml:space="preserve">    rrc-TransactionIdentifier           RRC-TransactionIdentifier,</w:t>
      </w:r>
    </w:p>
    <w:p w14:paraId="7951200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846B031" w14:textId="77777777" w:rsidR="006A0E98" w:rsidRPr="002A02A7" w:rsidRDefault="006A0E98" w:rsidP="006A0E98">
      <w:pPr>
        <w:pStyle w:val="PL"/>
      </w:pPr>
      <w:r w:rsidRPr="002A02A7">
        <w:t xml:space="preserve">        securityModeCommand                 SecurityModeCommand-IEs,</w:t>
      </w:r>
    </w:p>
    <w:p w14:paraId="0AE2273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10618AF" w14:textId="77777777" w:rsidR="006A0E98" w:rsidRPr="002A02A7" w:rsidRDefault="006A0E98" w:rsidP="006A0E98">
      <w:pPr>
        <w:pStyle w:val="PL"/>
      </w:pPr>
      <w:r w:rsidRPr="002A02A7">
        <w:t xml:space="preserve">    }</w:t>
      </w:r>
    </w:p>
    <w:p w14:paraId="01EDA68D" w14:textId="77777777" w:rsidR="006A0E98" w:rsidRPr="002A02A7" w:rsidRDefault="006A0E98" w:rsidP="006A0E98">
      <w:pPr>
        <w:pStyle w:val="PL"/>
      </w:pPr>
      <w:r w:rsidRPr="002A02A7">
        <w:t>}</w:t>
      </w:r>
    </w:p>
    <w:p w14:paraId="151B32D0" w14:textId="77777777" w:rsidR="006A0E98" w:rsidRPr="002A02A7" w:rsidRDefault="006A0E98" w:rsidP="006A0E98">
      <w:pPr>
        <w:pStyle w:val="PL"/>
      </w:pPr>
    </w:p>
    <w:p w14:paraId="4F7902E5" w14:textId="77777777" w:rsidR="006A0E98" w:rsidRPr="002A02A7" w:rsidRDefault="006A0E98" w:rsidP="006A0E98">
      <w:pPr>
        <w:pStyle w:val="PL"/>
      </w:pPr>
      <w:r w:rsidRPr="002A02A7">
        <w:t xml:space="preserve">SecurityModeCommand-IEs ::=         </w:t>
      </w:r>
      <w:r w:rsidRPr="002A02A7">
        <w:rPr>
          <w:color w:val="993366"/>
        </w:rPr>
        <w:t>SEQUENCE</w:t>
      </w:r>
      <w:r w:rsidRPr="002A02A7">
        <w:t xml:space="preserve"> {</w:t>
      </w:r>
    </w:p>
    <w:p w14:paraId="7070F7E9" w14:textId="77777777" w:rsidR="006A0E98" w:rsidRPr="002A02A7" w:rsidRDefault="006A0E98" w:rsidP="006A0E98">
      <w:pPr>
        <w:pStyle w:val="PL"/>
      </w:pPr>
      <w:r w:rsidRPr="002A02A7">
        <w:t xml:space="preserve">    securityConfigSMC                   SecurityConfigSMC,</w:t>
      </w:r>
    </w:p>
    <w:p w14:paraId="38E394FD" w14:textId="77777777" w:rsidR="006A0E98" w:rsidRPr="002A02A7" w:rsidRDefault="006A0E98" w:rsidP="006A0E98">
      <w:pPr>
        <w:pStyle w:val="PL"/>
      </w:pPr>
    </w:p>
    <w:p w14:paraId="0DD784C1"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0CA79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0865700" w14:textId="77777777" w:rsidR="006A0E98" w:rsidRPr="002A02A7" w:rsidRDefault="006A0E98" w:rsidP="006A0E98">
      <w:pPr>
        <w:pStyle w:val="PL"/>
      </w:pPr>
      <w:r w:rsidRPr="002A02A7">
        <w:t>}</w:t>
      </w:r>
    </w:p>
    <w:p w14:paraId="5CC45A3D" w14:textId="77777777" w:rsidR="006A0E98" w:rsidRPr="002A02A7" w:rsidRDefault="006A0E98" w:rsidP="006A0E98">
      <w:pPr>
        <w:pStyle w:val="PL"/>
      </w:pPr>
    </w:p>
    <w:p w14:paraId="73C6BBAF" w14:textId="77777777" w:rsidR="006A0E98" w:rsidRPr="002A02A7" w:rsidRDefault="006A0E98" w:rsidP="006A0E98">
      <w:pPr>
        <w:pStyle w:val="PL"/>
      </w:pPr>
      <w:r w:rsidRPr="002A02A7">
        <w:t xml:space="preserve">SecurityConfigSMC ::=               </w:t>
      </w:r>
      <w:r w:rsidRPr="002A02A7">
        <w:rPr>
          <w:color w:val="993366"/>
        </w:rPr>
        <w:t>SEQUENCE</w:t>
      </w:r>
      <w:r w:rsidRPr="002A02A7">
        <w:t xml:space="preserve"> {</w:t>
      </w:r>
    </w:p>
    <w:p w14:paraId="2A1B2D80" w14:textId="77777777" w:rsidR="006A0E98" w:rsidRPr="002A02A7" w:rsidRDefault="006A0E98" w:rsidP="006A0E98">
      <w:pPr>
        <w:pStyle w:val="PL"/>
      </w:pPr>
      <w:r w:rsidRPr="002A02A7">
        <w:t xml:space="preserve">    securityAlgorithmConfig             SecurityAlgorithmConfig,</w:t>
      </w:r>
    </w:p>
    <w:p w14:paraId="6FAD43F7" w14:textId="77777777" w:rsidR="006A0E98" w:rsidRPr="002A02A7" w:rsidRDefault="006A0E98" w:rsidP="006A0E98">
      <w:pPr>
        <w:pStyle w:val="PL"/>
      </w:pPr>
      <w:r w:rsidRPr="002A02A7">
        <w:t xml:space="preserve">    ...</w:t>
      </w:r>
    </w:p>
    <w:p w14:paraId="65154AF9" w14:textId="77777777" w:rsidR="006A0E98" w:rsidRPr="002A02A7" w:rsidRDefault="006A0E98" w:rsidP="006A0E98">
      <w:pPr>
        <w:pStyle w:val="PL"/>
      </w:pPr>
      <w:r w:rsidRPr="002A02A7">
        <w:t>}</w:t>
      </w:r>
    </w:p>
    <w:p w14:paraId="7CEA1030" w14:textId="77777777" w:rsidR="006A0E98" w:rsidRPr="002A02A7" w:rsidRDefault="006A0E98" w:rsidP="006A0E98">
      <w:pPr>
        <w:pStyle w:val="PL"/>
      </w:pPr>
    </w:p>
    <w:p w14:paraId="3A7C0A8F" w14:textId="77777777" w:rsidR="006A0E98" w:rsidRPr="00E621CD" w:rsidRDefault="006A0E98" w:rsidP="006A0E98">
      <w:pPr>
        <w:pStyle w:val="PL"/>
        <w:rPr>
          <w:color w:val="808080"/>
        </w:rPr>
      </w:pPr>
      <w:r w:rsidRPr="00E621CD">
        <w:rPr>
          <w:color w:val="808080"/>
        </w:rPr>
        <w:t>-- TAG-SECURITYMODECOMMAND-STOP</w:t>
      </w:r>
    </w:p>
    <w:p w14:paraId="43ADD303" w14:textId="77777777" w:rsidR="006A0E98" w:rsidRPr="00E621CD" w:rsidRDefault="006A0E98" w:rsidP="006A0E98">
      <w:pPr>
        <w:pStyle w:val="PL"/>
        <w:rPr>
          <w:color w:val="808080"/>
        </w:rPr>
      </w:pPr>
      <w:r w:rsidRPr="00E621CD">
        <w:rPr>
          <w:color w:val="808080"/>
        </w:rPr>
        <w:t>-- ASN1STOP</w:t>
      </w:r>
    </w:p>
    <w:p w14:paraId="7E84E35E" w14:textId="77777777" w:rsidR="006A0E98" w:rsidRPr="00834AED" w:rsidRDefault="006A0E98" w:rsidP="006A0E98"/>
    <w:p w14:paraId="4B137FB7" w14:textId="77777777" w:rsidR="006A0E98" w:rsidRPr="00834AED" w:rsidRDefault="006A0E98" w:rsidP="006A0E98">
      <w:pPr>
        <w:pStyle w:val="Heading4"/>
      </w:pPr>
      <w:bookmarkStart w:id="1369" w:name="_Toc46439500"/>
      <w:bookmarkStart w:id="1370" w:name="_Toc46444337"/>
      <w:bookmarkStart w:id="1371" w:name="_Toc46487098"/>
      <w:r w:rsidRPr="00834AED">
        <w:t>–</w:t>
      </w:r>
      <w:r w:rsidRPr="00834AED">
        <w:tab/>
      </w:r>
      <w:r w:rsidRPr="00834AED">
        <w:rPr>
          <w:i/>
          <w:noProof/>
        </w:rPr>
        <w:t>SecurityModeComplete</w:t>
      </w:r>
      <w:bookmarkEnd w:id="1369"/>
      <w:bookmarkEnd w:id="1370"/>
      <w:bookmarkEnd w:id="1371"/>
    </w:p>
    <w:p w14:paraId="46175EFB" w14:textId="77777777" w:rsidR="006A0E98" w:rsidRPr="00834AED" w:rsidRDefault="006A0E98" w:rsidP="006A0E98">
      <w:r w:rsidRPr="00834AED">
        <w:t xml:space="preserve">The </w:t>
      </w:r>
      <w:r w:rsidRPr="00834AED">
        <w:rPr>
          <w:i/>
          <w:noProof/>
        </w:rPr>
        <w:t>SecurityModeComplete</w:t>
      </w:r>
      <w:r w:rsidRPr="00834AED">
        <w:t xml:space="preserve"> message is used to confirm the successful completion of a security mode command.</w:t>
      </w:r>
    </w:p>
    <w:p w14:paraId="09A39250" w14:textId="77777777" w:rsidR="006A0E98" w:rsidRPr="00834AED" w:rsidRDefault="006A0E98" w:rsidP="006A0E98">
      <w:pPr>
        <w:pStyle w:val="B1"/>
      </w:pPr>
      <w:r w:rsidRPr="00834AED">
        <w:t>Signalling radio bearer: SRB1</w:t>
      </w:r>
    </w:p>
    <w:p w14:paraId="6330B358" w14:textId="77777777" w:rsidR="006A0E98" w:rsidRPr="00834AED" w:rsidRDefault="006A0E98" w:rsidP="006A0E98">
      <w:pPr>
        <w:pStyle w:val="B1"/>
      </w:pPr>
      <w:r w:rsidRPr="00834AED">
        <w:t>RLC-SAP: AM</w:t>
      </w:r>
    </w:p>
    <w:p w14:paraId="5E5D1E38" w14:textId="77777777" w:rsidR="006A0E98" w:rsidRPr="00834AED" w:rsidRDefault="006A0E98" w:rsidP="006A0E98">
      <w:pPr>
        <w:pStyle w:val="B1"/>
      </w:pPr>
      <w:r w:rsidRPr="00834AED">
        <w:t>Logical channel: DCCH</w:t>
      </w:r>
    </w:p>
    <w:p w14:paraId="355D2FB9" w14:textId="77777777" w:rsidR="006A0E98" w:rsidRPr="00834AED" w:rsidRDefault="006A0E98" w:rsidP="006A0E98">
      <w:pPr>
        <w:pStyle w:val="B1"/>
      </w:pPr>
      <w:r w:rsidRPr="00834AED">
        <w:t>Direction: UE to Network</w:t>
      </w:r>
    </w:p>
    <w:p w14:paraId="52FC9CD4" w14:textId="77777777" w:rsidR="006A0E98" w:rsidRPr="00834AED" w:rsidRDefault="006A0E98" w:rsidP="006A0E98">
      <w:pPr>
        <w:pStyle w:val="TH"/>
      </w:pPr>
      <w:r w:rsidRPr="00834AED">
        <w:rPr>
          <w:i/>
          <w:noProof/>
        </w:rPr>
        <w:t>SecurityModeComplete</w:t>
      </w:r>
      <w:r w:rsidRPr="00834AED">
        <w:rPr>
          <w:noProof/>
        </w:rPr>
        <w:t xml:space="preserve"> message</w:t>
      </w:r>
    </w:p>
    <w:p w14:paraId="40195BF0" w14:textId="77777777" w:rsidR="006A0E98" w:rsidRPr="00E621CD" w:rsidRDefault="006A0E98" w:rsidP="006A0E98">
      <w:pPr>
        <w:pStyle w:val="PL"/>
        <w:rPr>
          <w:color w:val="808080"/>
        </w:rPr>
      </w:pPr>
      <w:r w:rsidRPr="00E621CD">
        <w:rPr>
          <w:color w:val="808080"/>
        </w:rPr>
        <w:t>-- ASN1START</w:t>
      </w:r>
    </w:p>
    <w:p w14:paraId="27E8E7BF" w14:textId="77777777" w:rsidR="006A0E98" w:rsidRPr="00E621CD" w:rsidRDefault="006A0E98" w:rsidP="006A0E98">
      <w:pPr>
        <w:pStyle w:val="PL"/>
        <w:rPr>
          <w:color w:val="808080"/>
        </w:rPr>
      </w:pPr>
      <w:r w:rsidRPr="00E621CD">
        <w:rPr>
          <w:color w:val="808080"/>
        </w:rPr>
        <w:t>-- TAG-SECURITYMODECOMPLETE-START</w:t>
      </w:r>
    </w:p>
    <w:p w14:paraId="2D0F50E5" w14:textId="77777777" w:rsidR="006A0E98" w:rsidRPr="002A02A7" w:rsidRDefault="006A0E98" w:rsidP="006A0E98">
      <w:pPr>
        <w:pStyle w:val="PL"/>
      </w:pPr>
    </w:p>
    <w:p w14:paraId="3F9F381C" w14:textId="77777777" w:rsidR="006A0E98" w:rsidRPr="002A02A7" w:rsidRDefault="006A0E98" w:rsidP="006A0E98">
      <w:pPr>
        <w:pStyle w:val="PL"/>
      </w:pPr>
      <w:r w:rsidRPr="002A02A7">
        <w:t xml:space="preserve">SecurityModeComplete ::=            </w:t>
      </w:r>
      <w:r w:rsidRPr="002A02A7">
        <w:rPr>
          <w:color w:val="993366"/>
        </w:rPr>
        <w:t>SEQUENCE</w:t>
      </w:r>
      <w:r w:rsidRPr="002A02A7">
        <w:t xml:space="preserve"> {</w:t>
      </w:r>
    </w:p>
    <w:p w14:paraId="5A38589F" w14:textId="77777777" w:rsidR="006A0E98" w:rsidRPr="002A02A7" w:rsidRDefault="006A0E98" w:rsidP="006A0E98">
      <w:pPr>
        <w:pStyle w:val="PL"/>
      </w:pPr>
      <w:r w:rsidRPr="002A02A7">
        <w:t xml:space="preserve">    rrc-TransactionIdentifier           RRC-TransactionIdentifier,</w:t>
      </w:r>
    </w:p>
    <w:p w14:paraId="3EACAC6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15F6ADA" w14:textId="77777777" w:rsidR="006A0E98" w:rsidRPr="002A02A7" w:rsidRDefault="006A0E98" w:rsidP="006A0E98">
      <w:pPr>
        <w:pStyle w:val="PL"/>
      </w:pPr>
      <w:r w:rsidRPr="002A02A7">
        <w:t xml:space="preserve">        securityModeComplete                SecurityModeComplete-IEs,</w:t>
      </w:r>
    </w:p>
    <w:p w14:paraId="4492E8D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2FB4A0F" w14:textId="77777777" w:rsidR="006A0E98" w:rsidRPr="002A02A7" w:rsidRDefault="006A0E98" w:rsidP="006A0E98">
      <w:pPr>
        <w:pStyle w:val="PL"/>
      </w:pPr>
      <w:r w:rsidRPr="002A02A7">
        <w:t xml:space="preserve">    }</w:t>
      </w:r>
    </w:p>
    <w:p w14:paraId="0D551178" w14:textId="77777777" w:rsidR="006A0E98" w:rsidRPr="002A02A7" w:rsidRDefault="006A0E98" w:rsidP="006A0E98">
      <w:pPr>
        <w:pStyle w:val="PL"/>
      </w:pPr>
      <w:r w:rsidRPr="002A02A7">
        <w:t>}</w:t>
      </w:r>
    </w:p>
    <w:p w14:paraId="138BF147" w14:textId="77777777" w:rsidR="006A0E98" w:rsidRPr="002A02A7" w:rsidRDefault="006A0E98" w:rsidP="006A0E98">
      <w:pPr>
        <w:pStyle w:val="PL"/>
      </w:pPr>
    </w:p>
    <w:p w14:paraId="7AB3EB9C" w14:textId="77777777" w:rsidR="006A0E98" w:rsidRPr="002A02A7" w:rsidRDefault="006A0E98" w:rsidP="006A0E98">
      <w:pPr>
        <w:pStyle w:val="PL"/>
      </w:pPr>
      <w:r w:rsidRPr="002A02A7">
        <w:t xml:space="preserve">SecurityModeComplete-IEs ::=        </w:t>
      </w:r>
      <w:r w:rsidRPr="002A02A7">
        <w:rPr>
          <w:color w:val="993366"/>
        </w:rPr>
        <w:t>SEQUENCE</w:t>
      </w:r>
      <w:r w:rsidRPr="002A02A7">
        <w:t xml:space="preserve"> {</w:t>
      </w:r>
    </w:p>
    <w:p w14:paraId="6362B01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C09415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A1C4CD1" w14:textId="77777777" w:rsidR="006A0E98" w:rsidRPr="002A02A7" w:rsidRDefault="006A0E98" w:rsidP="006A0E98">
      <w:pPr>
        <w:pStyle w:val="PL"/>
      </w:pPr>
      <w:r w:rsidRPr="002A02A7">
        <w:t>}</w:t>
      </w:r>
    </w:p>
    <w:p w14:paraId="5ABBE031" w14:textId="77777777" w:rsidR="006A0E98" w:rsidRPr="002A02A7" w:rsidRDefault="006A0E98" w:rsidP="006A0E98">
      <w:pPr>
        <w:pStyle w:val="PL"/>
      </w:pPr>
    </w:p>
    <w:p w14:paraId="749491B6" w14:textId="77777777" w:rsidR="006A0E98" w:rsidRPr="00E621CD" w:rsidRDefault="006A0E98" w:rsidP="006A0E98">
      <w:pPr>
        <w:pStyle w:val="PL"/>
        <w:rPr>
          <w:color w:val="808080"/>
        </w:rPr>
      </w:pPr>
      <w:r w:rsidRPr="00E621CD">
        <w:rPr>
          <w:color w:val="808080"/>
        </w:rPr>
        <w:t>-- TAG-SECURITYMODECOMPLETE-STOP</w:t>
      </w:r>
    </w:p>
    <w:p w14:paraId="02A6F220" w14:textId="77777777" w:rsidR="006A0E98" w:rsidRPr="00E621CD" w:rsidRDefault="006A0E98" w:rsidP="006A0E98">
      <w:pPr>
        <w:pStyle w:val="PL"/>
        <w:rPr>
          <w:color w:val="808080"/>
        </w:rPr>
      </w:pPr>
      <w:r w:rsidRPr="00E621CD">
        <w:rPr>
          <w:color w:val="808080"/>
        </w:rPr>
        <w:t>-- ASN1STOP</w:t>
      </w:r>
    </w:p>
    <w:p w14:paraId="59A3649B" w14:textId="77777777" w:rsidR="006A0E98" w:rsidRPr="00834AED" w:rsidRDefault="006A0E98" w:rsidP="006A0E98"/>
    <w:p w14:paraId="6C5763E0" w14:textId="77777777" w:rsidR="006A0E98" w:rsidRPr="00834AED" w:rsidRDefault="006A0E98" w:rsidP="006A0E98">
      <w:pPr>
        <w:pStyle w:val="Heading4"/>
      </w:pPr>
      <w:bookmarkStart w:id="1372" w:name="_Toc46439501"/>
      <w:bookmarkStart w:id="1373" w:name="_Toc46444338"/>
      <w:bookmarkStart w:id="1374" w:name="_Toc46487099"/>
      <w:r w:rsidRPr="00834AED">
        <w:t>–</w:t>
      </w:r>
      <w:r w:rsidRPr="00834AED">
        <w:tab/>
      </w:r>
      <w:r w:rsidRPr="00834AED">
        <w:rPr>
          <w:i/>
          <w:noProof/>
        </w:rPr>
        <w:t>SecurityModeFailure</w:t>
      </w:r>
      <w:bookmarkEnd w:id="1372"/>
      <w:bookmarkEnd w:id="1373"/>
      <w:bookmarkEnd w:id="1374"/>
    </w:p>
    <w:p w14:paraId="6F9F89D9" w14:textId="77777777" w:rsidR="006A0E98" w:rsidRPr="00834AED" w:rsidRDefault="006A0E98" w:rsidP="006A0E98">
      <w:r w:rsidRPr="00834AED">
        <w:t xml:space="preserve">The </w:t>
      </w:r>
      <w:r w:rsidRPr="00834AED">
        <w:rPr>
          <w:i/>
          <w:noProof/>
        </w:rPr>
        <w:t>SecurityModeFailure</w:t>
      </w:r>
      <w:r w:rsidRPr="00834AED">
        <w:t xml:space="preserve"> message is used to indicate an unsuccessful completion of a security mode command.</w:t>
      </w:r>
    </w:p>
    <w:p w14:paraId="5678453D" w14:textId="77777777" w:rsidR="006A0E98" w:rsidRPr="00834AED" w:rsidRDefault="006A0E98" w:rsidP="006A0E98">
      <w:pPr>
        <w:pStyle w:val="B1"/>
      </w:pPr>
      <w:r w:rsidRPr="00834AED">
        <w:t>Signalling radio bearer: SRB1</w:t>
      </w:r>
    </w:p>
    <w:p w14:paraId="5F05154B" w14:textId="77777777" w:rsidR="006A0E98" w:rsidRPr="00834AED" w:rsidRDefault="006A0E98" w:rsidP="006A0E98">
      <w:pPr>
        <w:pStyle w:val="B1"/>
      </w:pPr>
      <w:r w:rsidRPr="00834AED">
        <w:t>RLC-SAP: AM</w:t>
      </w:r>
    </w:p>
    <w:p w14:paraId="610EB9CF" w14:textId="77777777" w:rsidR="006A0E98" w:rsidRPr="00834AED" w:rsidRDefault="006A0E98" w:rsidP="006A0E98">
      <w:pPr>
        <w:pStyle w:val="B1"/>
      </w:pPr>
      <w:r w:rsidRPr="00834AED">
        <w:t>Logical channel: DCCH</w:t>
      </w:r>
    </w:p>
    <w:p w14:paraId="0CFB12B1" w14:textId="77777777" w:rsidR="006A0E98" w:rsidRPr="00834AED" w:rsidRDefault="006A0E98" w:rsidP="006A0E98">
      <w:pPr>
        <w:pStyle w:val="B1"/>
      </w:pPr>
      <w:r w:rsidRPr="00834AED">
        <w:t>Direction: UE to Network</w:t>
      </w:r>
    </w:p>
    <w:p w14:paraId="1708D7A3" w14:textId="77777777" w:rsidR="006A0E98" w:rsidRPr="00834AED" w:rsidRDefault="006A0E98" w:rsidP="006A0E98">
      <w:pPr>
        <w:pStyle w:val="TH"/>
      </w:pPr>
      <w:r w:rsidRPr="00834AED">
        <w:rPr>
          <w:i/>
          <w:noProof/>
        </w:rPr>
        <w:t>SecurityModeFailure</w:t>
      </w:r>
      <w:r w:rsidRPr="00834AED">
        <w:rPr>
          <w:noProof/>
        </w:rPr>
        <w:t xml:space="preserve"> message</w:t>
      </w:r>
    </w:p>
    <w:p w14:paraId="494538B1" w14:textId="77777777" w:rsidR="006A0E98" w:rsidRPr="00E621CD" w:rsidRDefault="006A0E98" w:rsidP="006A0E98">
      <w:pPr>
        <w:pStyle w:val="PL"/>
        <w:rPr>
          <w:color w:val="808080"/>
        </w:rPr>
      </w:pPr>
      <w:r w:rsidRPr="00E621CD">
        <w:rPr>
          <w:color w:val="808080"/>
        </w:rPr>
        <w:t>-- ASN1START</w:t>
      </w:r>
    </w:p>
    <w:p w14:paraId="7F9CCC24" w14:textId="77777777" w:rsidR="006A0E98" w:rsidRPr="00E621CD" w:rsidRDefault="006A0E98" w:rsidP="006A0E98">
      <w:pPr>
        <w:pStyle w:val="PL"/>
        <w:rPr>
          <w:color w:val="808080"/>
        </w:rPr>
      </w:pPr>
      <w:r w:rsidRPr="00E621CD">
        <w:rPr>
          <w:color w:val="808080"/>
        </w:rPr>
        <w:t>-- TAG-SECURITYMODEFAILURE-START</w:t>
      </w:r>
    </w:p>
    <w:p w14:paraId="3D508C38" w14:textId="77777777" w:rsidR="006A0E98" w:rsidRPr="002A02A7" w:rsidRDefault="006A0E98" w:rsidP="006A0E98">
      <w:pPr>
        <w:pStyle w:val="PL"/>
      </w:pPr>
    </w:p>
    <w:p w14:paraId="56202605" w14:textId="77777777" w:rsidR="006A0E98" w:rsidRPr="002A02A7" w:rsidRDefault="006A0E98" w:rsidP="006A0E98">
      <w:pPr>
        <w:pStyle w:val="PL"/>
      </w:pPr>
      <w:r w:rsidRPr="002A02A7">
        <w:t xml:space="preserve">SecurityModeFailure ::=             </w:t>
      </w:r>
      <w:r w:rsidRPr="002A02A7">
        <w:rPr>
          <w:color w:val="993366"/>
        </w:rPr>
        <w:t>SEQUENCE</w:t>
      </w:r>
      <w:r w:rsidRPr="002A02A7">
        <w:t xml:space="preserve"> {</w:t>
      </w:r>
    </w:p>
    <w:p w14:paraId="2A5F7A50" w14:textId="77777777" w:rsidR="006A0E98" w:rsidRPr="002A02A7" w:rsidRDefault="006A0E98" w:rsidP="006A0E98">
      <w:pPr>
        <w:pStyle w:val="PL"/>
      </w:pPr>
      <w:r w:rsidRPr="002A02A7">
        <w:t xml:space="preserve">    rrc-TransactionIdentifier           RRC-TransactionIdentifier,</w:t>
      </w:r>
    </w:p>
    <w:p w14:paraId="2BE4298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B18F68E" w14:textId="77777777" w:rsidR="006A0E98" w:rsidRPr="002A02A7" w:rsidRDefault="006A0E98" w:rsidP="006A0E98">
      <w:pPr>
        <w:pStyle w:val="PL"/>
      </w:pPr>
      <w:r w:rsidRPr="002A02A7">
        <w:t xml:space="preserve">        securityModeFailure                 SecurityModeFailure-IEs,</w:t>
      </w:r>
    </w:p>
    <w:p w14:paraId="37B7845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65E01D0" w14:textId="77777777" w:rsidR="006A0E98" w:rsidRPr="002A02A7" w:rsidRDefault="006A0E98" w:rsidP="006A0E98">
      <w:pPr>
        <w:pStyle w:val="PL"/>
      </w:pPr>
      <w:r w:rsidRPr="002A02A7">
        <w:t xml:space="preserve">    }</w:t>
      </w:r>
    </w:p>
    <w:p w14:paraId="2F783F1D" w14:textId="77777777" w:rsidR="006A0E98" w:rsidRPr="002A02A7" w:rsidRDefault="006A0E98" w:rsidP="006A0E98">
      <w:pPr>
        <w:pStyle w:val="PL"/>
      </w:pPr>
      <w:r w:rsidRPr="002A02A7">
        <w:t>}</w:t>
      </w:r>
    </w:p>
    <w:p w14:paraId="3319F801" w14:textId="77777777" w:rsidR="006A0E98" w:rsidRPr="002A02A7" w:rsidRDefault="006A0E98" w:rsidP="006A0E98">
      <w:pPr>
        <w:pStyle w:val="PL"/>
      </w:pPr>
    </w:p>
    <w:p w14:paraId="064C083F" w14:textId="77777777" w:rsidR="006A0E98" w:rsidRPr="002A02A7" w:rsidRDefault="006A0E98" w:rsidP="006A0E98">
      <w:pPr>
        <w:pStyle w:val="PL"/>
      </w:pPr>
      <w:r w:rsidRPr="002A02A7">
        <w:t xml:space="preserve">SecurityModeFailure-IEs ::=         </w:t>
      </w:r>
      <w:r w:rsidRPr="002A02A7">
        <w:rPr>
          <w:color w:val="993366"/>
        </w:rPr>
        <w:t>SEQUENCE</w:t>
      </w:r>
      <w:r w:rsidRPr="002A02A7">
        <w:t xml:space="preserve"> {</w:t>
      </w:r>
    </w:p>
    <w:p w14:paraId="2DE5101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7A7D6F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0CEF996E" w14:textId="77777777" w:rsidR="006A0E98" w:rsidRPr="002A02A7" w:rsidRDefault="006A0E98" w:rsidP="006A0E98">
      <w:pPr>
        <w:pStyle w:val="PL"/>
      </w:pPr>
      <w:r w:rsidRPr="002A02A7">
        <w:t>}</w:t>
      </w:r>
    </w:p>
    <w:p w14:paraId="5EDDCB8E" w14:textId="77777777" w:rsidR="006A0E98" w:rsidRPr="002A02A7" w:rsidRDefault="006A0E98" w:rsidP="006A0E98">
      <w:pPr>
        <w:pStyle w:val="PL"/>
      </w:pPr>
    </w:p>
    <w:p w14:paraId="7DD6E212" w14:textId="77777777" w:rsidR="006A0E98" w:rsidRPr="00E621CD" w:rsidRDefault="006A0E98" w:rsidP="006A0E98">
      <w:pPr>
        <w:pStyle w:val="PL"/>
        <w:rPr>
          <w:color w:val="808080"/>
        </w:rPr>
      </w:pPr>
      <w:r w:rsidRPr="00E621CD">
        <w:rPr>
          <w:color w:val="808080"/>
        </w:rPr>
        <w:t>-- TAG-SECURITYMODEFAILURE-STOP</w:t>
      </w:r>
    </w:p>
    <w:p w14:paraId="37ABC46D" w14:textId="77777777" w:rsidR="006A0E98" w:rsidRPr="00E621CD" w:rsidRDefault="006A0E98" w:rsidP="006A0E98">
      <w:pPr>
        <w:pStyle w:val="PL"/>
        <w:rPr>
          <w:color w:val="808080"/>
        </w:rPr>
      </w:pPr>
      <w:r w:rsidRPr="00E621CD">
        <w:rPr>
          <w:color w:val="808080"/>
        </w:rPr>
        <w:t>-- ASN1STOP</w:t>
      </w:r>
    </w:p>
    <w:p w14:paraId="539B550D" w14:textId="77777777" w:rsidR="006A0E98" w:rsidRPr="00834AED" w:rsidRDefault="006A0E98" w:rsidP="006A0E98"/>
    <w:p w14:paraId="091AAA32" w14:textId="77777777" w:rsidR="006A0E98" w:rsidRPr="00834AED" w:rsidRDefault="006A0E98" w:rsidP="006A0E98">
      <w:pPr>
        <w:pStyle w:val="Heading4"/>
        <w:rPr>
          <w:i/>
          <w:noProof/>
        </w:rPr>
      </w:pPr>
      <w:bookmarkStart w:id="1375" w:name="_Toc46439502"/>
      <w:bookmarkStart w:id="1376" w:name="_Toc46444339"/>
      <w:bookmarkStart w:id="1377" w:name="_Toc46487100"/>
      <w:r w:rsidRPr="00834AED">
        <w:t>–</w:t>
      </w:r>
      <w:r w:rsidRPr="00834AED">
        <w:tab/>
      </w:r>
      <w:r w:rsidRPr="00834AED">
        <w:rPr>
          <w:i/>
          <w:noProof/>
        </w:rPr>
        <w:t>SIB1</w:t>
      </w:r>
      <w:bookmarkEnd w:id="1375"/>
      <w:bookmarkEnd w:id="1376"/>
      <w:bookmarkEnd w:id="1377"/>
    </w:p>
    <w:p w14:paraId="5EFFE4CD" w14:textId="77777777" w:rsidR="006A0E98" w:rsidRPr="00834AED" w:rsidRDefault="006A0E98" w:rsidP="006A0E9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19F985DC" w14:textId="77777777" w:rsidR="006A0E98" w:rsidRPr="00834AED" w:rsidRDefault="006A0E98" w:rsidP="006A0E98">
      <w:pPr>
        <w:pStyle w:val="B1"/>
      </w:pPr>
      <w:r w:rsidRPr="00834AED">
        <w:t>Signalling radio bearer: N/A</w:t>
      </w:r>
    </w:p>
    <w:p w14:paraId="1491064B" w14:textId="77777777" w:rsidR="006A0E98" w:rsidRPr="00834AED" w:rsidRDefault="006A0E98" w:rsidP="006A0E98">
      <w:pPr>
        <w:pStyle w:val="B1"/>
      </w:pPr>
      <w:r w:rsidRPr="00834AED">
        <w:t>RLC-SAP: TM</w:t>
      </w:r>
    </w:p>
    <w:p w14:paraId="1AAB15A8" w14:textId="77777777" w:rsidR="006A0E98" w:rsidRPr="00834AED" w:rsidRDefault="006A0E98" w:rsidP="006A0E98">
      <w:pPr>
        <w:pStyle w:val="B1"/>
      </w:pPr>
      <w:r w:rsidRPr="00834AED">
        <w:t>Logical channels: BCCH</w:t>
      </w:r>
    </w:p>
    <w:p w14:paraId="306AA087" w14:textId="77777777" w:rsidR="006A0E98" w:rsidRPr="00834AED" w:rsidRDefault="006A0E98" w:rsidP="006A0E98">
      <w:pPr>
        <w:pStyle w:val="B1"/>
      </w:pPr>
      <w:r w:rsidRPr="00834AED">
        <w:t>Direction: Network to UE</w:t>
      </w:r>
    </w:p>
    <w:p w14:paraId="059D345D" w14:textId="77777777" w:rsidR="006A0E98" w:rsidRPr="00834AED" w:rsidRDefault="006A0E98" w:rsidP="006A0E98">
      <w:pPr>
        <w:pStyle w:val="TH"/>
        <w:rPr>
          <w:bCs/>
          <w:i/>
          <w:iCs/>
        </w:rPr>
      </w:pPr>
      <w:r w:rsidRPr="00834AED">
        <w:rPr>
          <w:bCs/>
          <w:i/>
          <w:iCs/>
        </w:rPr>
        <w:t xml:space="preserve">SIB1 </w:t>
      </w:r>
      <w:r w:rsidRPr="00834AED">
        <w:rPr>
          <w:bCs/>
          <w:iCs/>
        </w:rPr>
        <w:t>message</w:t>
      </w:r>
    </w:p>
    <w:p w14:paraId="7AEE74AD" w14:textId="77777777" w:rsidR="006A0E98" w:rsidRPr="00E621CD" w:rsidRDefault="006A0E98" w:rsidP="006A0E98">
      <w:pPr>
        <w:pStyle w:val="PL"/>
        <w:rPr>
          <w:color w:val="808080"/>
        </w:rPr>
      </w:pPr>
      <w:r w:rsidRPr="00E621CD">
        <w:rPr>
          <w:color w:val="808080"/>
        </w:rPr>
        <w:t>-- ASN1START</w:t>
      </w:r>
    </w:p>
    <w:p w14:paraId="28FF0716" w14:textId="77777777" w:rsidR="006A0E98" w:rsidRPr="00E621CD" w:rsidRDefault="006A0E98" w:rsidP="006A0E98">
      <w:pPr>
        <w:pStyle w:val="PL"/>
        <w:rPr>
          <w:color w:val="808080"/>
        </w:rPr>
      </w:pPr>
      <w:r w:rsidRPr="00E621CD">
        <w:rPr>
          <w:color w:val="808080"/>
        </w:rPr>
        <w:t>-- TAG-SIB1-START</w:t>
      </w:r>
    </w:p>
    <w:p w14:paraId="5ABFA2BE" w14:textId="77777777" w:rsidR="006A0E98" w:rsidRPr="002A02A7" w:rsidRDefault="006A0E98" w:rsidP="006A0E98">
      <w:pPr>
        <w:pStyle w:val="PL"/>
      </w:pPr>
    </w:p>
    <w:p w14:paraId="04D3455E" w14:textId="77777777" w:rsidR="006A0E98" w:rsidRPr="002A02A7" w:rsidRDefault="006A0E98" w:rsidP="006A0E98">
      <w:pPr>
        <w:pStyle w:val="PL"/>
      </w:pPr>
      <w:r w:rsidRPr="002A02A7">
        <w:t xml:space="preserve">SIB1 ::=        </w:t>
      </w:r>
      <w:r w:rsidRPr="002A02A7">
        <w:rPr>
          <w:color w:val="993366"/>
        </w:rPr>
        <w:t>SEQUENCE</w:t>
      </w:r>
      <w:r w:rsidRPr="002A02A7">
        <w:t xml:space="preserve"> {</w:t>
      </w:r>
    </w:p>
    <w:p w14:paraId="3818E1AB" w14:textId="77777777" w:rsidR="006A0E98" w:rsidRPr="002A02A7" w:rsidRDefault="006A0E98" w:rsidP="006A0E98">
      <w:pPr>
        <w:pStyle w:val="PL"/>
      </w:pPr>
      <w:r w:rsidRPr="002A02A7">
        <w:t xml:space="preserve">    cellSelectionInfo                   </w:t>
      </w:r>
      <w:r w:rsidRPr="002A02A7">
        <w:rPr>
          <w:color w:val="993366"/>
        </w:rPr>
        <w:t>SEQUENCE</w:t>
      </w:r>
      <w:r w:rsidRPr="002A02A7">
        <w:t xml:space="preserve"> {</w:t>
      </w:r>
    </w:p>
    <w:p w14:paraId="2D9631A4" w14:textId="77777777" w:rsidR="006A0E98" w:rsidRPr="002A02A7" w:rsidRDefault="006A0E98" w:rsidP="006A0E98">
      <w:pPr>
        <w:pStyle w:val="PL"/>
      </w:pPr>
      <w:r w:rsidRPr="002A02A7">
        <w:t xml:space="preserve">        q-RxLevMin                          Q-RxLevMin,</w:t>
      </w:r>
    </w:p>
    <w:p w14:paraId="75FB3638" w14:textId="77777777" w:rsidR="006A0E98" w:rsidRPr="00E621CD" w:rsidRDefault="006A0E98" w:rsidP="006A0E98">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415BF3C9"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FA44028"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5B3E2C13" w14:textId="77777777" w:rsidR="006A0E98" w:rsidRPr="00E621CD" w:rsidRDefault="006A0E98" w:rsidP="006A0E98">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7B2DC45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25D15B74" w14:textId="77777777" w:rsidR="006A0E98" w:rsidRPr="002A02A7" w:rsidRDefault="006A0E98" w:rsidP="006A0E98">
      <w:pPr>
        <w:pStyle w:val="PL"/>
      </w:pPr>
      <w:r w:rsidRPr="002A02A7">
        <w:t xml:space="preserve">    cellAccessRelatedInfo               CellAccessRelatedInfo,</w:t>
      </w:r>
    </w:p>
    <w:p w14:paraId="6BAE26B6" w14:textId="77777777" w:rsidR="006A0E98" w:rsidRPr="00E621CD" w:rsidRDefault="006A0E98" w:rsidP="006A0E98">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13100F74" w14:textId="77777777" w:rsidR="006A0E98" w:rsidRPr="00E621CD" w:rsidRDefault="006A0E98" w:rsidP="006A0E98">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2D8804" w14:textId="77777777" w:rsidR="006A0E98" w:rsidRPr="00E621CD" w:rsidRDefault="006A0E98" w:rsidP="006A0E98">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6FC7E81A" w14:textId="77777777" w:rsidR="006A0E98" w:rsidRPr="00E621CD" w:rsidRDefault="006A0E98" w:rsidP="006A0E98">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32027CD" w14:textId="77777777" w:rsidR="006A0E98" w:rsidRPr="00E621CD" w:rsidRDefault="006A0E98" w:rsidP="006A0E98">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3A3D523" w14:textId="77777777" w:rsidR="006A0E98" w:rsidRPr="00E621CD" w:rsidRDefault="006A0E98" w:rsidP="006A0E98">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1F348E9C" w14:textId="77777777" w:rsidR="006A0E98" w:rsidRPr="002A02A7" w:rsidRDefault="006A0E98" w:rsidP="006A0E98">
      <w:pPr>
        <w:pStyle w:val="PL"/>
      </w:pPr>
      <w:r w:rsidRPr="002A02A7">
        <w:t xml:space="preserve">    uac-BarringInfo                     </w:t>
      </w:r>
      <w:r w:rsidRPr="002A02A7">
        <w:rPr>
          <w:color w:val="993366"/>
        </w:rPr>
        <w:t>SEQUENCE</w:t>
      </w:r>
      <w:r w:rsidRPr="002A02A7">
        <w:t xml:space="preserve"> {</w:t>
      </w:r>
    </w:p>
    <w:p w14:paraId="3E4FC9EB" w14:textId="77777777" w:rsidR="006A0E98" w:rsidRPr="00E621CD" w:rsidRDefault="006A0E98" w:rsidP="006A0E98">
      <w:pPr>
        <w:pStyle w:val="PL"/>
        <w:rPr>
          <w:color w:val="808080"/>
        </w:rPr>
      </w:pPr>
      <w:r w:rsidRPr="002A02A7">
        <w:t xml:space="preserve">        uac-BarringForCommon                UAC-BarringPerCatList                                           </w:t>
      </w:r>
      <w:r w:rsidRPr="002A02A7">
        <w:rPr>
          <w:color w:val="993366"/>
        </w:rPr>
        <w:t>OPTIONAL</w:t>
      </w:r>
      <w:r w:rsidRPr="002A02A7">
        <w:t xml:space="preserve">,   </w:t>
      </w:r>
      <w:r w:rsidRPr="00E621CD">
        <w:rPr>
          <w:color w:val="808080"/>
        </w:rPr>
        <w:t>-- Need S</w:t>
      </w:r>
    </w:p>
    <w:p w14:paraId="16020EA5" w14:textId="77777777" w:rsidR="006A0E98" w:rsidRPr="00E621CD" w:rsidRDefault="006A0E98" w:rsidP="006A0E98">
      <w:pPr>
        <w:pStyle w:val="PL"/>
        <w:rPr>
          <w:color w:val="808080"/>
        </w:rPr>
      </w:pPr>
      <w:r w:rsidRPr="002A02A7">
        <w:t xml:space="preserve">        uac-BarringPerPLMN-List             UAC-BarringPerPLMN-List                                         </w:t>
      </w:r>
      <w:r w:rsidRPr="002A02A7">
        <w:rPr>
          <w:color w:val="993366"/>
        </w:rPr>
        <w:t>OPTIONAL</w:t>
      </w:r>
      <w:r w:rsidRPr="002A02A7">
        <w:t xml:space="preserve">,   </w:t>
      </w:r>
      <w:r w:rsidRPr="00E621CD">
        <w:rPr>
          <w:color w:val="808080"/>
        </w:rPr>
        <w:t>-- Need S</w:t>
      </w:r>
    </w:p>
    <w:p w14:paraId="67F89459" w14:textId="77777777" w:rsidR="006A0E98" w:rsidRPr="002A02A7" w:rsidRDefault="006A0E98" w:rsidP="006A0E98">
      <w:pPr>
        <w:pStyle w:val="PL"/>
      </w:pPr>
      <w:r w:rsidRPr="002A02A7">
        <w:t xml:space="preserve">        uac-BarringInfoSetList              UAC-BarringInfoSetList,</w:t>
      </w:r>
    </w:p>
    <w:p w14:paraId="46601451" w14:textId="77777777" w:rsidR="006A0E98" w:rsidRPr="002A02A7" w:rsidRDefault="006A0E98" w:rsidP="006A0E98">
      <w:pPr>
        <w:pStyle w:val="PL"/>
      </w:pPr>
      <w:r w:rsidRPr="002A02A7">
        <w:t xml:space="preserve">        uac-AccessCategory1-SelectionAssistanceInfo </w:t>
      </w:r>
      <w:r w:rsidRPr="002A02A7">
        <w:rPr>
          <w:color w:val="993366"/>
        </w:rPr>
        <w:t>CHOICE</w:t>
      </w:r>
      <w:r w:rsidRPr="002A02A7">
        <w:t xml:space="preserve"> {</w:t>
      </w:r>
    </w:p>
    <w:p w14:paraId="6EF8362C" w14:textId="77777777" w:rsidR="006A0E98" w:rsidRPr="002A02A7" w:rsidRDefault="006A0E98" w:rsidP="006A0E98">
      <w:pPr>
        <w:pStyle w:val="PL"/>
      </w:pPr>
      <w:r w:rsidRPr="002A02A7">
        <w:t xml:space="preserve">            plmnCommon                           UAC-AccessCategory1-SelectionAssistanceInfo,</w:t>
      </w:r>
    </w:p>
    <w:p w14:paraId="43433284" w14:textId="77777777" w:rsidR="006A0E98" w:rsidRPr="002A02A7" w:rsidRDefault="006A0E98" w:rsidP="006A0E98">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03F5C79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06F703A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D544462" w14:textId="77777777" w:rsidR="006A0E98" w:rsidRPr="00E621CD" w:rsidRDefault="006A0E98" w:rsidP="006A0E98">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4D0433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F3FC4" w14:textId="77777777" w:rsidR="006A0E98" w:rsidRPr="002A02A7" w:rsidRDefault="006A0E98" w:rsidP="006A0E98">
      <w:pPr>
        <w:pStyle w:val="PL"/>
      </w:pPr>
      <w:r w:rsidRPr="002A02A7">
        <w:t xml:space="preserve">    nonCriticalExtension                SIB1-v1610-IEs                                                  </w:t>
      </w:r>
      <w:r w:rsidRPr="002A02A7">
        <w:rPr>
          <w:color w:val="993366"/>
        </w:rPr>
        <w:t>OPTIONAL</w:t>
      </w:r>
    </w:p>
    <w:p w14:paraId="422E112E" w14:textId="77777777" w:rsidR="006A0E98" w:rsidRPr="002A02A7" w:rsidRDefault="006A0E98" w:rsidP="006A0E98">
      <w:pPr>
        <w:pStyle w:val="PL"/>
      </w:pPr>
      <w:r w:rsidRPr="002A02A7">
        <w:t>}</w:t>
      </w:r>
    </w:p>
    <w:p w14:paraId="7C55D66B" w14:textId="77777777" w:rsidR="006A0E98" w:rsidRPr="002A02A7" w:rsidRDefault="006A0E98" w:rsidP="006A0E98">
      <w:pPr>
        <w:pStyle w:val="PL"/>
      </w:pPr>
    </w:p>
    <w:p w14:paraId="040FB65E" w14:textId="77777777" w:rsidR="006A0E98" w:rsidRPr="002A02A7" w:rsidRDefault="006A0E98" w:rsidP="006A0E98">
      <w:pPr>
        <w:pStyle w:val="PL"/>
      </w:pPr>
      <w:r w:rsidRPr="002A02A7">
        <w:t xml:space="preserve">SIB1-v1610-IEs ::=               </w:t>
      </w:r>
      <w:r w:rsidRPr="002A02A7">
        <w:rPr>
          <w:color w:val="993366"/>
        </w:rPr>
        <w:t>SEQUENCE</w:t>
      </w:r>
      <w:r w:rsidRPr="002A02A7">
        <w:t xml:space="preserve"> {</w:t>
      </w:r>
    </w:p>
    <w:p w14:paraId="69D3F269" w14:textId="77777777" w:rsidR="006A0E98" w:rsidRPr="00E621CD" w:rsidRDefault="006A0E98" w:rsidP="006A0E98">
      <w:pPr>
        <w:pStyle w:val="PL"/>
        <w:rPr>
          <w:color w:val="808080"/>
        </w:rPr>
      </w:pPr>
      <w:r w:rsidRPr="002A02A7">
        <w:t xml:space="preserve">    idleModeMeasurementsEUTRA-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0307A42E" w14:textId="77777777" w:rsidR="006A0E98" w:rsidRPr="00E621CD" w:rsidRDefault="006A0E98" w:rsidP="006A0E98">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573219C1" w14:textId="77777777" w:rsidR="006A0E98" w:rsidRPr="00E621CD" w:rsidRDefault="006A0E98" w:rsidP="006A0E98">
      <w:pPr>
        <w:pStyle w:val="PL"/>
        <w:rPr>
          <w:color w:val="808080"/>
        </w:rPr>
      </w:pPr>
      <w:r w:rsidRPr="002A02A7">
        <w:t xml:space="preserve">    posSI-SchedulingInfo-r16         PosSI-SchedulingInfo-r16                                           </w:t>
      </w:r>
      <w:r w:rsidRPr="002A02A7">
        <w:rPr>
          <w:color w:val="993366"/>
        </w:rPr>
        <w:t>OPTIONAL</w:t>
      </w:r>
      <w:r w:rsidRPr="002A02A7">
        <w:t xml:space="preserve">,  </w:t>
      </w:r>
      <w:r w:rsidRPr="00E621CD">
        <w:rPr>
          <w:color w:val="808080"/>
        </w:rPr>
        <w:t>-- Need R</w:t>
      </w:r>
    </w:p>
    <w:p w14:paraId="3812DEE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6FF0476" w14:textId="77777777" w:rsidR="006A0E98" w:rsidRPr="002A02A7" w:rsidRDefault="006A0E98" w:rsidP="006A0E98">
      <w:pPr>
        <w:pStyle w:val="PL"/>
      </w:pPr>
      <w:r w:rsidRPr="002A02A7">
        <w:t>}</w:t>
      </w:r>
    </w:p>
    <w:p w14:paraId="405AFEF4" w14:textId="77777777" w:rsidR="006A0E98" w:rsidRPr="002A02A7" w:rsidRDefault="006A0E98" w:rsidP="006A0E98">
      <w:pPr>
        <w:pStyle w:val="PL"/>
      </w:pPr>
    </w:p>
    <w:p w14:paraId="7DF3B98B" w14:textId="77777777" w:rsidR="006A0E98" w:rsidRPr="002A02A7" w:rsidRDefault="006A0E98" w:rsidP="006A0E98">
      <w:pPr>
        <w:pStyle w:val="PL"/>
      </w:pPr>
      <w:r w:rsidRPr="002A02A7">
        <w:t xml:space="preserve">UAC-AccessCategory1-SelectionAssistanceInfo ::=    </w:t>
      </w:r>
      <w:r w:rsidRPr="002A02A7">
        <w:rPr>
          <w:color w:val="993366"/>
        </w:rPr>
        <w:t>ENUMERATED</w:t>
      </w:r>
      <w:r w:rsidRPr="002A02A7">
        <w:t xml:space="preserve"> {a, b, c}</w:t>
      </w:r>
    </w:p>
    <w:p w14:paraId="0A2200B6" w14:textId="77777777" w:rsidR="006A0E98" w:rsidRPr="002A02A7" w:rsidRDefault="006A0E98" w:rsidP="006A0E98">
      <w:pPr>
        <w:pStyle w:val="PL"/>
      </w:pPr>
    </w:p>
    <w:p w14:paraId="5581F94B" w14:textId="77777777" w:rsidR="006A0E98" w:rsidRPr="00E621CD" w:rsidRDefault="006A0E98" w:rsidP="006A0E98">
      <w:pPr>
        <w:pStyle w:val="PL"/>
        <w:rPr>
          <w:color w:val="808080"/>
        </w:rPr>
      </w:pPr>
      <w:r w:rsidRPr="00E621CD">
        <w:rPr>
          <w:color w:val="808080"/>
        </w:rPr>
        <w:t>-- TAG-SIB1-STOP</w:t>
      </w:r>
    </w:p>
    <w:p w14:paraId="76458E68" w14:textId="77777777" w:rsidR="006A0E98" w:rsidRPr="00E621CD" w:rsidRDefault="006A0E98" w:rsidP="006A0E98">
      <w:pPr>
        <w:pStyle w:val="PL"/>
        <w:rPr>
          <w:color w:val="808080"/>
        </w:rPr>
      </w:pPr>
      <w:r w:rsidRPr="00E621CD">
        <w:rPr>
          <w:color w:val="808080"/>
        </w:rPr>
        <w:t>-- ASN1STOP</w:t>
      </w:r>
    </w:p>
    <w:p w14:paraId="657515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5CBE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C9AD5" w14:textId="77777777" w:rsidR="006A0E98" w:rsidRPr="00834AED" w:rsidRDefault="006A0E98" w:rsidP="00F563E8">
            <w:pPr>
              <w:pStyle w:val="TAH"/>
              <w:rPr>
                <w:szCs w:val="22"/>
                <w:lang w:eastAsia="sv-SE"/>
              </w:rPr>
            </w:pPr>
            <w:r w:rsidRPr="00834AED">
              <w:rPr>
                <w:i/>
                <w:szCs w:val="22"/>
                <w:lang w:eastAsia="sv-SE"/>
              </w:rPr>
              <w:t xml:space="preserve">SIB1 </w:t>
            </w:r>
            <w:r w:rsidRPr="00834AED">
              <w:rPr>
                <w:szCs w:val="22"/>
                <w:lang w:eastAsia="sv-SE"/>
              </w:rPr>
              <w:t>field descriptions</w:t>
            </w:r>
          </w:p>
        </w:tc>
      </w:tr>
      <w:tr w:rsidR="006A0E98" w:rsidRPr="00834AED" w14:paraId="7801B2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904FE" w14:textId="77777777" w:rsidR="006A0E98" w:rsidRPr="00834AED" w:rsidRDefault="006A0E98" w:rsidP="00F563E8">
            <w:pPr>
              <w:pStyle w:val="TAL"/>
              <w:rPr>
                <w:b/>
                <w:bCs/>
                <w:i/>
                <w:szCs w:val="22"/>
                <w:lang w:eastAsia="en-GB"/>
              </w:rPr>
            </w:pPr>
            <w:r w:rsidRPr="00834AED">
              <w:rPr>
                <w:b/>
                <w:bCs/>
                <w:i/>
                <w:szCs w:val="22"/>
                <w:lang w:eastAsia="en-GB"/>
              </w:rPr>
              <w:t>cellSelectionInfo</w:t>
            </w:r>
          </w:p>
          <w:p w14:paraId="034137AE" w14:textId="77777777" w:rsidR="006A0E98" w:rsidRPr="00834AED" w:rsidRDefault="006A0E98" w:rsidP="00F563E8">
            <w:pPr>
              <w:pStyle w:val="TAL"/>
              <w:rPr>
                <w:bCs/>
                <w:szCs w:val="22"/>
                <w:lang w:eastAsia="en-GB"/>
              </w:rPr>
            </w:pPr>
            <w:r w:rsidRPr="00834AED">
              <w:rPr>
                <w:bCs/>
                <w:szCs w:val="22"/>
                <w:lang w:eastAsia="en-GB"/>
              </w:rPr>
              <w:t>Parameters for cell selection related to the serving cell.</w:t>
            </w:r>
          </w:p>
        </w:tc>
      </w:tr>
      <w:tr w:rsidR="006A0E98" w:rsidRPr="00834AED" w14:paraId="5AD59352" w14:textId="77777777" w:rsidTr="00F563E8">
        <w:tc>
          <w:tcPr>
            <w:tcW w:w="14173" w:type="dxa"/>
            <w:tcBorders>
              <w:top w:val="single" w:sz="4" w:space="0" w:color="auto"/>
              <w:left w:val="single" w:sz="4" w:space="0" w:color="auto"/>
              <w:bottom w:val="single" w:sz="4" w:space="0" w:color="auto"/>
              <w:right w:val="single" w:sz="4" w:space="0" w:color="auto"/>
            </w:tcBorders>
          </w:tcPr>
          <w:p w14:paraId="742BA8BC" w14:textId="77777777" w:rsidR="006A0E98" w:rsidRPr="00834AED" w:rsidRDefault="006A0E98" w:rsidP="00F563E8">
            <w:pPr>
              <w:pStyle w:val="TAL"/>
              <w:rPr>
                <w:b/>
                <w:bCs/>
                <w:i/>
                <w:szCs w:val="22"/>
                <w:lang w:eastAsia="en-GB"/>
              </w:rPr>
            </w:pPr>
            <w:r w:rsidRPr="00834AED">
              <w:rPr>
                <w:b/>
                <w:bCs/>
                <w:i/>
                <w:szCs w:val="22"/>
                <w:lang w:eastAsia="en-GB"/>
              </w:rPr>
              <w:t>eCallOverIMS-Support</w:t>
            </w:r>
          </w:p>
          <w:p w14:paraId="49F5193A" w14:textId="77777777" w:rsidR="006A0E98" w:rsidRPr="00834AED" w:rsidRDefault="006A0E98" w:rsidP="00F563E8">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6A0E98" w:rsidRPr="00834AED" w14:paraId="103DC1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1950B" w14:textId="77777777" w:rsidR="006A0E98" w:rsidRPr="00834AED" w:rsidRDefault="006A0E98" w:rsidP="00F563E8">
            <w:pPr>
              <w:pStyle w:val="TAL"/>
              <w:rPr>
                <w:lang w:eastAsia="en-GB"/>
              </w:rPr>
            </w:pPr>
            <w:r w:rsidRPr="00834AED">
              <w:rPr>
                <w:b/>
                <w:i/>
                <w:lang w:eastAsia="sv-SE"/>
              </w:rPr>
              <w:t>idleModeMeasurements</w:t>
            </w:r>
            <w:r w:rsidRPr="00834AED">
              <w:rPr>
                <w:b/>
                <w:i/>
              </w:rPr>
              <w:t>EUTRA</w:t>
            </w:r>
          </w:p>
          <w:p w14:paraId="5C3FA22F" w14:textId="77777777" w:rsidR="006A0E98" w:rsidRPr="00834AED" w:rsidRDefault="006A0E98" w:rsidP="00F563E8">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A0E98" w:rsidRPr="00834AED" w14:paraId="170BDC0E" w14:textId="77777777" w:rsidTr="00F563E8">
        <w:tc>
          <w:tcPr>
            <w:tcW w:w="14173" w:type="dxa"/>
            <w:tcBorders>
              <w:top w:val="single" w:sz="4" w:space="0" w:color="auto"/>
              <w:left w:val="single" w:sz="4" w:space="0" w:color="auto"/>
              <w:bottom w:val="single" w:sz="4" w:space="0" w:color="auto"/>
              <w:right w:val="single" w:sz="4" w:space="0" w:color="auto"/>
            </w:tcBorders>
          </w:tcPr>
          <w:p w14:paraId="2C2544EE" w14:textId="77777777" w:rsidR="006A0E98" w:rsidRPr="00834AED" w:rsidRDefault="006A0E98" w:rsidP="00F563E8">
            <w:pPr>
              <w:pStyle w:val="TAL"/>
              <w:rPr>
                <w:lang w:eastAsia="en-GB"/>
              </w:rPr>
            </w:pPr>
            <w:r w:rsidRPr="00834AED">
              <w:rPr>
                <w:b/>
                <w:i/>
              </w:rPr>
              <w:t>idleModeMeasurementsNR</w:t>
            </w:r>
          </w:p>
          <w:p w14:paraId="2CD2336E" w14:textId="77777777" w:rsidR="006A0E98" w:rsidRPr="00834AED" w:rsidRDefault="006A0E98" w:rsidP="00F563E8">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A0E98" w:rsidRPr="00834AED" w14:paraId="05E491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05B770" w14:textId="77777777" w:rsidR="006A0E98" w:rsidRPr="00834AED" w:rsidRDefault="006A0E98" w:rsidP="00F563E8">
            <w:pPr>
              <w:pStyle w:val="TAL"/>
              <w:rPr>
                <w:b/>
                <w:bCs/>
                <w:i/>
                <w:szCs w:val="22"/>
                <w:lang w:eastAsia="en-GB"/>
              </w:rPr>
            </w:pPr>
            <w:r w:rsidRPr="00834AED">
              <w:rPr>
                <w:b/>
                <w:bCs/>
                <w:i/>
                <w:szCs w:val="22"/>
                <w:lang w:eastAsia="en-GB"/>
              </w:rPr>
              <w:t>ims-EmergencySupport</w:t>
            </w:r>
          </w:p>
          <w:p w14:paraId="1F5B1FED" w14:textId="77777777" w:rsidR="006A0E98" w:rsidRPr="00834AED" w:rsidRDefault="006A0E98" w:rsidP="00F563E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6A0E98" w:rsidRPr="00834AED" w14:paraId="5313A6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1A35F" w14:textId="77777777" w:rsidR="006A0E98" w:rsidRPr="00834AED" w:rsidRDefault="006A0E98" w:rsidP="00F563E8">
            <w:pPr>
              <w:pStyle w:val="TAL"/>
              <w:rPr>
                <w:b/>
                <w:bCs/>
                <w:i/>
                <w:szCs w:val="22"/>
                <w:lang w:eastAsia="en-GB"/>
              </w:rPr>
            </w:pPr>
            <w:r w:rsidRPr="00834AED">
              <w:rPr>
                <w:b/>
                <w:bCs/>
                <w:i/>
                <w:szCs w:val="22"/>
                <w:lang w:eastAsia="en-GB"/>
              </w:rPr>
              <w:t>q-QualMin</w:t>
            </w:r>
          </w:p>
          <w:p w14:paraId="35D54DBA" w14:textId="77777777" w:rsidR="006A0E98" w:rsidRPr="00834AED" w:rsidRDefault="006A0E98" w:rsidP="00F563E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6A0E98" w:rsidRPr="00834AED" w14:paraId="4EFBE0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EFCBFE" w14:textId="77777777" w:rsidR="006A0E98" w:rsidRPr="00834AED" w:rsidRDefault="006A0E98" w:rsidP="00F563E8">
            <w:pPr>
              <w:pStyle w:val="TAL"/>
              <w:rPr>
                <w:b/>
                <w:bCs/>
                <w:i/>
                <w:szCs w:val="22"/>
                <w:lang w:eastAsia="en-GB"/>
              </w:rPr>
            </w:pPr>
            <w:r w:rsidRPr="00834AED">
              <w:rPr>
                <w:b/>
                <w:bCs/>
                <w:i/>
                <w:szCs w:val="22"/>
                <w:lang w:eastAsia="en-GB"/>
              </w:rPr>
              <w:t>q-QualMinOffset</w:t>
            </w:r>
          </w:p>
          <w:p w14:paraId="11719F60" w14:textId="77777777" w:rsidR="006A0E98" w:rsidRPr="00834AED" w:rsidRDefault="006A0E98" w:rsidP="00F563E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6A0E98" w:rsidRPr="00834AED" w14:paraId="259CAC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CDF7DC" w14:textId="77777777" w:rsidR="006A0E98" w:rsidRPr="00834AED" w:rsidRDefault="006A0E98" w:rsidP="00F563E8">
            <w:pPr>
              <w:pStyle w:val="TAL"/>
              <w:rPr>
                <w:b/>
                <w:bCs/>
                <w:i/>
                <w:szCs w:val="22"/>
                <w:lang w:eastAsia="en-GB"/>
              </w:rPr>
            </w:pPr>
            <w:r w:rsidRPr="00834AED">
              <w:rPr>
                <w:b/>
                <w:bCs/>
                <w:i/>
                <w:szCs w:val="22"/>
                <w:lang w:eastAsia="en-GB"/>
              </w:rPr>
              <w:t>q-RxLevMin</w:t>
            </w:r>
          </w:p>
          <w:p w14:paraId="0BAA76CF" w14:textId="77777777" w:rsidR="006A0E98" w:rsidRPr="00834AED" w:rsidRDefault="006A0E98" w:rsidP="00F563E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6A0E98" w:rsidRPr="00834AED" w14:paraId="70FD2F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8ED705" w14:textId="77777777" w:rsidR="006A0E98" w:rsidRPr="00834AED" w:rsidRDefault="006A0E98" w:rsidP="00F563E8">
            <w:pPr>
              <w:pStyle w:val="TAL"/>
              <w:rPr>
                <w:b/>
                <w:bCs/>
                <w:i/>
                <w:szCs w:val="22"/>
                <w:lang w:eastAsia="en-GB"/>
              </w:rPr>
            </w:pPr>
            <w:r w:rsidRPr="00834AED">
              <w:rPr>
                <w:b/>
                <w:bCs/>
                <w:i/>
                <w:szCs w:val="22"/>
                <w:lang w:eastAsia="en-GB"/>
              </w:rPr>
              <w:t>q-RxLevMinOffset</w:t>
            </w:r>
          </w:p>
          <w:p w14:paraId="30DB8800" w14:textId="77777777" w:rsidR="006A0E98" w:rsidRPr="00834AED" w:rsidRDefault="006A0E98" w:rsidP="00F563E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6A0E98" w:rsidRPr="00834AED" w14:paraId="23EFDB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1EE5F2" w14:textId="77777777" w:rsidR="006A0E98" w:rsidRPr="00834AED" w:rsidRDefault="006A0E98" w:rsidP="00F563E8">
            <w:pPr>
              <w:pStyle w:val="TAL"/>
              <w:rPr>
                <w:b/>
                <w:bCs/>
                <w:i/>
                <w:szCs w:val="22"/>
                <w:lang w:eastAsia="en-GB"/>
              </w:rPr>
            </w:pPr>
            <w:r w:rsidRPr="00834AED">
              <w:rPr>
                <w:b/>
                <w:bCs/>
                <w:i/>
                <w:szCs w:val="22"/>
                <w:lang w:eastAsia="en-GB"/>
              </w:rPr>
              <w:t>q-RxLevMinSUL</w:t>
            </w:r>
          </w:p>
          <w:p w14:paraId="08684A1C" w14:textId="77777777" w:rsidR="006A0E98" w:rsidRPr="00834AED" w:rsidRDefault="006A0E98" w:rsidP="00F563E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6A0E98" w:rsidRPr="00834AED" w14:paraId="2AD818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D03A30"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ervingCellConfigCommon</w:t>
            </w:r>
          </w:p>
          <w:p w14:paraId="265520CD" w14:textId="77777777" w:rsidR="006A0E98" w:rsidRPr="00834AED" w:rsidRDefault="006A0E98" w:rsidP="00F563E8">
            <w:pPr>
              <w:pStyle w:val="TAL"/>
              <w:rPr>
                <w:rFonts w:eastAsia="Calibri"/>
                <w:szCs w:val="22"/>
                <w:lang w:eastAsia="sv-SE"/>
              </w:rPr>
            </w:pPr>
            <w:r w:rsidRPr="00834AED">
              <w:rPr>
                <w:rFonts w:eastAsia="Calibri"/>
                <w:szCs w:val="22"/>
                <w:lang w:eastAsia="sv-SE"/>
              </w:rPr>
              <w:t>Configuration of the serving cell.</w:t>
            </w:r>
          </w:p>
        </w:tc>
      </w:tr>
      <w:tr w:rsidR="006A0E98" w:rsidRPr="00834AED" w14:paraId="568051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2C657B" w14:textId="77777777" w:rsidR="006A0E98" w:rsidRPr="00834AED" w:rsidRDefault="006A0E98" w:rsidP="00F563E8">
            <w:pPr>
              <w:pStyle w:val="TAL"/>
              <w:rPr>
                <w:b/>
                <w:i/>
                <w:lang w:eastAsia="sv-SE"/>
              </w:rPr>
            </w:pPr>
            <w:r w:rsidRPr="00834AED">
              <w:rPr>
                <w:b/>
                <w:i/>
                <w:lang w:eastAsia="sv-SE"/>
              </w:rPr>
              <w:t>uac-AccessCategory1-SelectionAssistanceInfo</w:t>
            </w:r>
          </w:p>
          <w:p w14:paraId="253DFF85" w14:textId="77777777" w:rsidR="006A0E98" w:rsidRPr="00834AED" w:rsidRDefault="006A0E98" w:rsidP="00F563E8">
            <w:pPr>
              <w:pStyle w:val="TAL"/>
              <w:rPr>
                <w:b/>
                <w:i/>
                <w:lang w:eastAsia="sv-SE"/>
              </w:rPr>
            </w:pPr>
            <w:r w:rsidRPr="00834AED">
              <w:rPr>
                <w:lang w:eastAsia="sv-SE"/>
              </w:rPr>
              <w:t>Information used to determine whether Access Category 1 applies to the UE, as defined in TS 22.261 [25].</w:t>
            </w:r>
          </w:p>
        </w:tc>
      </w:tr>
      <w:tr w:rsidR="006A0E98" w:rsidRPr="00834AED" w14:paraId="0D553C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07C57"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uac-BarringForCommon</w:t>
            </w:r>
          </w:p>
          <w:p w14:paraId="749EDB70" w14:textId="77777777" w:rsidR="006A0E98" w:rsidRPr="00834AED" w:rsidRDefault="006A0E98" w:rsidP="00F563E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6A0E98" w:rsidRPr="00834AED" w14:paraId="243273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0346A7" w14:textId="77777777" w:rsidR="006A0E98" w:rsidRPr="00834AED" w:rsidRDefault="006A0E98" w:rsidP="00F563E8">
            <w:pPr>
              <w:pStyle w:val="TAL"/>
              <w:rPr>
                <w:b/>
                <w:i/>
                <w:lang w:eastAsia="sv-SE"/>
              </w:rPr>
            </w:pPr>
            <w:r w:rsidRPr="00834AED">
              <w:rPr>
                <w:b/>
                <w:i/>
                <w:lang w:eastAsia="sv-SE"/>
              </w:rPr>
              <w:t>ue-TimersAndConstants</w:t>
            </w:r>
          </w:p>
          <w:p w14:paraId="0ABA3290" w14:textId="77777777" w:rsidR="006A0E98" w:rsidRPr="00834AED" w:rsidRDefault="006A0E98" w:rsidP="00F563E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6A0E98" w:rsidRPr="00834AED" w14:paraId="70EAE8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77E1BA" w14:textId="77777777" w:rsidR="006A0E98" w:rsidRPr="00834AED" w:rsidRDefault="006A0E98" w:rsidP="00F563E8">
            <w:pPr>
              <w:pStyle w:val="TAL"/>
              <w:rPr>
                <w:b/>
                <w:i/>
                <w:lang w:eastAsia="sv-SE"/>
              </w:rPr>
            </w:pPr>
            <w:r w:rsidRPr="00834AED">
              <w:rPr>
                <w:b/>
                <w:i/>
                <w:lang w:eastAsia="sv-SE"/>
              </w:rPr>
              <w:t>useFullResumeID</w:t>
            </w:r>
          </w:p>
          <w:p w14:paraId="181B7883" w14:textId="77777777" w:rsidR="006A0E98" w:rsidRPr="00834AED" w:rsidRDefault="006A0E98" w:rsidP="00F563E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7EDA9F4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7944B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41C596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EA7B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DEA113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F1BA6EA" w14:textId="77777777" w:rsidR="006A0E98" w:rsidRPr="00834AED" w:rsidRDefault="006A0E98" w:rsidP="00F563E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12DF5C71" w14:textId="77777777" w:rsidR="006A0E98" w:rsidRPr="00834AED" w:rsidRDefault="006A0E98" w:rsidP="00F563E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37A39E0F" w14:textId="77777777" w:rsidR="006A0E98" w:rsidRPr="00834AED" w:rsidRDefault="006A0E98" w:rsidP="006A0E98"/>
    <w:p w14:paraId="1AF383F0" w14:textId="77777777" w:rsidR="006A0E98" w:rsidRPr="00834AED" w:rsidRDefault="006A0E98" w:rsidP="006A0E98">
      <w:pPr>
        <w:pStyle w:val="Heading4"/>
      </w:pPr>
      <w:bookmarkStart w:id="1378" w:name="_Toc46439503"/>
      <w:bookmarkStart w:id="1379" w:name="_Toc46444340"/>
      <w:bookmarkStart w:id="1380" w:name="_Toc46487101"/>
      <w:r w:rsidRPr="00834AED">
        <w:t>–</w:t>
      </w:r>
      <w:r w:rsidRPr="00834AED">
        <w:tab/>
      </w:r>
      <w:r w:rsidRPr="00834AED">
        <w:rPr>
          <w:i/>
          <w:iCs/>
        </w:rPr>
        <w:t>SidelinkUEInformation</w:t>
      </w:r>
      <w:r w:rsidRPr="00834AED">
        <w:rPr>
          <w:i/>
          <w:iCs/>
          <w:noProof/>
        </w:rPr>
        <w:t>NR</w:t>
      </w:r>
      <w:bookmarkEnd w:id="1378"/>
      <w:bookmarkEnd w:id="1379"/>
      <w:bookmarkEnd w:id="1380"/>
    </w:p>
    <w:p w14:paraId="0B19438A" w14:textId="77777777" w:rsidR="006A0E98" w:rsidRPr="00834AED" w:rsidRDefault="006A0E98" w:rsidP="006A0E9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340C532" w14:textId="77777777" w:rsidR="006A0E98" w:rsidRPr="00834AED" w:rsidRDefault="006A0E98" w:rsidP="006A0E98">
      <w:pPr>
        <w:pStyle w:val="B1"/>
      </w:pPr>
      <w:r w:rsidRPr="00834AED">
        <w:t>Signalling radio bearer: SRB1</w:t>
      </w:r>
    </w:p>
    <w:p w14:paraId="46D9F49E" w14:textId="77777777" w:rsidR="006A0E98" w:rsidRPr="00834AED" w:rsidRDefault="006A0E98" w:rsidP="006A0E98">
      <w:pPr>
        <w:pStyle w:val="B1"/>
      </w:pPr>
      <w:r w:rsidRPr="00834AED">
        <w:t>RLC-SAP: AM</w:t>
      </w:r>
    </w:p>
    <w:p w14:paraId="328A28FE" w14:textId="77777777" w:rsidR="006A0E98" w:rsidRPr="00834AED" w:rsidRDefault="006A0E98" w:rsidP="006A0E98">
      <w:pPr>
        <w:pStyle w:val="B1"/>
      </w:pPr>
      <w:r w:rsidRPr="00834AED">
        <w:t>Logical channel: DCCH</w:t>
      </w:r>
    </w:p>
    <w:p w14:paraId="795358B5" w14:textId="77777777" w:rsidR="006A0E98" w:rsidRPr="00834AED" w:rsidRDefault="006A0E98" w:rsidP="006A0E98">
      <w:pPr>
        <w:pStyle w:val="B1"/>
      </w:pPr>
      <w:r w:rsidRPr="00834AED">
        <w:t>Direction: UE to Network</w:t>
      </w:r>
    </w:p>
    <w:p w14:paraId="0D7F200D" w14:textId="77777777" w:rsidR="006A0E98" w:rsidRPr="00834AED" w:rsidRDefault="006A0E98" w:rsidP="006A0E98">
      <w:pPr>
        <w:pStyle w:val="TH"/>
      </w:pPr>
      <w:r w:rsidRPr="00834AED">
        <w:rPr>
          <w:i/>
          <w:iCs/>
          <w:noProof/>
        </w:rPr>
        <w:t>SidelinkUEInformationNR</w:t>
      </w:r>
      <w:r w:rsidRPr="00834AED">
        <w:rPr>
          <w:noProof/>
        </w:rPr>
        <w:t xml:space="preserve"> message</w:t>
      </w:r>
    </w:p>
    <w:p w14:paraId="60FD55C8" w14:textId="77777777" w:rsidR="006A0E98" w:rsidRPr="00E621CD" w:rsidRDefault="006A0E98" w:rsidP="006A0E98">
      <w:pPr>
        <w:pStyle w:val="PL"/>
        <w:rPr>
          <w:color w:val="808080"/>
        </w:rPr>
      </w:pPr>
      <w:r w:rsidRPr="00E621CD">
        <w:rPr>
          <w:color w:val="808080"/>
        </w:rPr>
        <w:t>-- ASN1START</w:t>
      </w:r>
    </w:p>
    <w:p w14:paraId="71D0C94C" w14:textId="77777777" w:rsidR="006A0E98" w:rsidRPr="00E621CD" w:rsidRDefault="006A0E98" w:rsidP="006A0E98">
      <w:pPr>
        <w:pStyle w:val="PL"/>
        <w:rPr>
          <w:color w:val="808080"/>
        </w:rPr>
      </w:pPr>
      <w:r w:rsidRPr="00E621CD">
        <w:rPr>
          <w:color w:val="808080"/>
        </w:rPr>
        <w:t>-- TAG-SIDELINKUEINFORMATIONNR-START</w:t>
      </w:r>
    </w:p>
    <w:p w14:paraId="71C75B2C" w14:textId="77777777" w:rsidR="006A0E98" w:rsidRPr="002A02A7" w:rsidRDefault="006A0E98" w:rsidP="006A0E98">
      <w:pPr>
        <w:pStyle w:val="PL"/>
      </w:pPr>
    </w:p>
    <w:p w14:paraId="08019CDA" w14:textId="77777777" w:rsidR="006A0E98" w:rsidRPr="002A02A7" w:rsidRDefault="006A0E98" w:rsidP="006A0E98">
      <w:pPr>
        <w:pStyle w:val="PL"/>
      </w:pPr>
      <w:r w:rsidRPr="002A02A7">
        <w:t xml:space="preserve">SidelinkUEInformationNR-r16::=         </w:t>
      </w:r>
      <w:r w:rsidRPr="002A02A7">
        <w:rPr>
          <w:color w:val="993366"/>
        </w:rPr>
        <w:t>SEQUENCE</w:t>
      </w:r>
      <w:r w:rsidRPr="002A02A7">
        <w:t xml:space="preserve"> {</w:t>
      </w:r>
    </w:p>
    <w:p w14:paraId="40EB000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26D0C86" w14:textId="77777777" w:rsidR="006A0E98" w:rsidRPr="002A02A7" w:rsidRDefault="006A0E98" w:rsidP="006A0E98">
      <w:pPr>
        <w:pStyle w:val="PL"/>
      </w:pPr>
      <w:r w:rsidRPr="002A02A7">
        <w:t xml:space="preserve">        sidelinkUEInformationNR-r16         SidelinkUEInformationNR-r16-IEs,</w:t>
      </w:r>
    </w:p>
    <w:p w14:paraId="7C862D7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28A542B" w14:textId="77777777" w:rsidR="006A0E98" w:rsidRPr="002A02A7" w:rsidRDefault="006A0E98" w:rsidP="006A0E98">
      <w:pPr>
        <w:pStyle w:val="PL"/>
      </w:pPr>
      <w:r w:rsidRPr="002A02A7">
        <w:t xml:space="preserve">    }</w:t>
      </w:r>
    </w:p>
    <w:p w14:paraId="4FCBC2DF" w14:textId="77777777" w:rsidR="006A0E98" w:rsidRPr="002A02A7" w:rsidRDefault="006A0E98" w:rsidP="006A0E98">
      <w:pPr>
        <w:pStyle w:val="PL"/>
      </w:pPr>
      <w:r w:rsidRPr="002A02A7">
        <w:t>}</w:t>
      </w:r>
    </w:p>
    <w:p w14:paraId="56FFC944" w14:textId="77777777" w:rsidR="006A0E98" w:rsidRPr="002A02A7" w:rsidRDefault="006A0E98" w:rsidP="006A0E98">
      <w:pPr>
        <w:pStyle w:val="PL"/>
      </w:pPr>
    </w:p>
    <w:p w14:paraId="2DD910E4" w14:textId="77777777" w:rsidR="006A0E98" w:rsidRPr="002A02A7" w:rsidRDefault="006A0E98" w:rsidP="006A0E98">
      <w:pPr>
        <w:pStyle w:val="PL"/>
      </w:pPr>
      <w:r w:rsidRPr="002A02A7">
        <w:t xml:space="preserve">SidelinkUEInformationNR-r16-IEs ::=    </w:t>
      </w:r>
      <w:r w:rsidRPr="002A02A7">
        <w:rPr>
          <w:color w:val="993366"/>
        </w:rPr>
        <w:t>SEQUENCE</w:t>
      </w:r>
      <w:r w:rsidRPr="002A02A7">
        <w:t xml:space="preserve"> {</w:t>
      </w:r>
    </w:p>
    <w:p w14:paraId="7B69D6D6" w14:textId="77777777" w:rsidR="006A0E98" w:rsidRPr="002A02A7" w:rsidRDefault="006A0E98" w:rsidP="006A0E98">
      <w:pPr>
        <w:pStyle w:val="PL"/>
      </w:pPr>
      <w:r w:rsidRPr="002A02A7">
        <w:t xml:space="preserve">    sl-RxInterestedFreqList-r16            SL-InterestedFreqList-r16           </w:t>
      </w:r>
      <w:r w:rsidRPr="002A02A7">
        <w:rPr>
          <w:color w:val="993366"/>
        </w:rPr>
        <w:t>OPTIONAL</w:t>
      </w:r>
      <w:r w:rsidRPr="002A02A7">
        <w:t>,</w:t>
      </w:r>
    </w:p>
    <w:p w14:paraId="2663D20B" w14:textId="77777777" w:rsidR="006A0E98" w:rsidRPr="002A02A7" w:rsidRDefault="006A0E98" w:rsidP="006A0E98">
      <w:pPr>
        <w:pStyle w:val="PL"/>
        <w:rPr>
          <w:rFonts w:eastAsia="Yu Mincho"/>
        </w:rPr>
      </w:pPr>
      <w:r w:rsidRPr="002A02A7">
        <w:t xml:space="preserve">    s</w:t>
      </w:r>
      <w:r w:rsidRPr="002A02A7">
        <w:rPr>
          <w:rFonts w:eastAsia="Yu Mincho"/>
        </w:rPr>
        <w:t>l-TxResourceReqList-r16</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5E7DC50A" w14:textId="77777777" w:rsidR="006A0E98" w:rsidRPr="002A02A7" w:rsidRDefault="006A0E98" w:rsidP="006A0E98">
      <w:pPr>
        <w:pStyle w:val="PL"/>
      </w:pPr>
      <w:r w:rsidRPr="002A02A7">
        <w:t xml:space="preserve">    sl-FailureList-r16                     SL-FailureList-r16                  </w:t>
      </w:r>
      <w:r w:rsidRPr="002A02A7">
        <w:rPr>
          <w:color w:val="993366"/>
        </w:rPr>
        <w:t>OPTIONAL</w:t>
      </w:r>
      <w:r w:rsidRPr="002A02A7">
        <w:t>,</w:t>
      </w:r>
    </w:p>
    <w:p w14:paraId="19FCF0B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7AA8AE6"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9F4FCF" w14:textId="77777777" w:rsidR="006A0E98" w:rsidRPr="002A02A7" w:rsidRDefault="006A0E98" w:rsidP="006A0E98">
      <w:pPr>
        <w:pStyle w:val="PL"/>
      </w:pPr>
      <w:r w:rsidRPr="002A02A7">
        <w:t>}</w:t>
      </w:r>
    </w:p>
    <w:p w14:paraId="6EC558CA" w14:textId="77777777" w:rsidR="006A0E98" w:rsidRPr="002A02A7" w:rsidRDefault="006A0E98" w:rsidP="006A0E98">
      <w:pPr>
        <w:pStyle w:val="PL"/>
      </w:pPr>
    </w:p>
    <w:p w14:paraId="23EC3E1D" w14:textId="77777777" w:rsidR="006A0E98" w:rsidRPr="002A02A7" w:rsidRDefault="006A0E98" w:rsidP="006A0E98">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39179469" w14:textId="77777777" w:rsidR="006A0E98" w:rsidRPr="002A02A7" w:rsidRDefault="006A0E98" w:rsidP="006A0E98">
      <w:pPr>
        <w:pStyle w:val="PL"/>
      </w:pPr>
    </w:p>
    <w:p w14:paraId="58A54A9F" w14:textId="77777777" w:rsidR="006A0E98" w:rsidRPr="002A02A7" w:rsidRDefault="006A0E98" w:rsidP="006A0E98">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582CA4BB" w14:textId="77777777" w:rsidR="006A0E98" w:rsidRPr="002A02A7" w:rsidRDefault="006A0E98" w:rsidP="006A0E98">
      <w:pPr>
        <w:pStyle w:val="PL"/>
        <w:rPr>
          <w:rFonts w:eastAsia="Yu Mincho"/>
        </w:rPr>
      </w:pPr>
    </w:p>
    <w:p w14:paraId="43B87426" w14:textId="77777777" w:rsidR="006A0E98" w:rsidRPr="002A02A7" w:rsidRDefault="006A0E98" w:rsidP="006A0E98">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164CA3F5" w14:textId="77777777" w:rsidR="006A0E98" w:rsidRPr="002A02A7" w:rsidRDefault="006A0E98" w:rsidP="006A0E98">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53AB2CB" w14:textId="77777777" w:rsidR="006A0E98" w:rsidRPr="002A02A7" w:rsidRDefault="006A0E98" w:rsidP="006A0E98">
      <w:pPr>
        <w:pStyle w:val="PL"/>
      </w:pPr>
      <w:r w:rsidRPr="002A02A7">
        <w:t xml:space="preserve">    sl-CastType-r16                        </w:t>
      </w:r>
      <w:r w:rsidRPr="002A02A7">
        <w:rPr>
          <w:color w:val="993366"/>
        </w:rPr>
        <w:t>ENUMERATED</w:t>
      </w:r>
      <w:r w:rsidRPr="002A02A7">
        <w:t xml:space="preserve"> {broadcast, groupcast, unicast, spare1},</w:t>
      </w:r>
    </w:p>
    <w:p w14:paraId="07E9BF7C" w14:textId="77777777" w:rsidR="006A0E98" w:rsidRPr="002A02A7" w:rsidRDefault="006A0E98" w:rsidP="006A0E98">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2D63B231" w14:textId="77777777" w:rsidR="006A0E98" w:rsidRPr="002A02A7" w:rsidRDefault="006A0E98" w:rsidP="006A0E98">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64B7D9D7" w14:textId="77777777" w:rsidR="006A0E98" w:rsidRPr="002A02A7" w:rsidRDefault="006A0E98" w:rsidP="006A0E98">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7C2CF75A" w14:textId="77777777" w:rsidR="006A0E98" w:rsidRPr="002A02A7" w:rsidRDefault="006A0E98" w:rsidP="006A0E98">
      <w:pPr>
        <w:pStyle w:val="PL"/>
      </w:pPr>
      <w:r w:rsidRPr="002A02A7">
        <w:t xml:space="preserve">    sl-TxInterestedFreqList-r16            SL-TxInterestedFreqList-r16                                                </w:t>
      </w:r>
      <w:r w:rsidRPr="002A02A7">
        <w:rPr>
          <w:color w:val="993366"/>
        </w:rPr>
        <w:t>OPTIONAL</w:t>
      </w:r>
      <w:r w:rsidRPr="002A02A7">
        <w:t>,</w:t>
      </w:r>
    </w:p>
    <w:p w14:paraId="641A2743" w14:textId="77777777" w:rsidR="006A0E98" w:rsidRPr="002A02A7" w:rsidRDefault="006A0E98" w:rsidP="006A0E98">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A612103" w14:textId="77777777" w:rsidR="006A0E98" w:rsidRPr="002A02A7" w:rsidRDefault="006A0E98" w:rsidP="006A0E98">
      <w:pPr>
        <w:pStyle w:val="PL"/>
        <w:rPr>
          <w:rFonts w:eastAsia="Yu Mincho"/>
        </w:rPr>
      </w:pPr>
      <w:r w:rsidRPr="002A02A7">
        <w:rPr>
          <w:rFonts w:eastAsia="Yu Mincho"/>
        </w:rPr>
        <w:t>}</w:t>
      </w:r>
    </w:p>
    <w:p w14:paraId="5B3C4A9A" w14:textId="77777777" w:rsidR="006A0E98" w:rsidRPr="002A02A7" w:rsidRDefault="006A0E98" w:rsidP="006A0E98">
      <w:pPr>
        <w:pStyle w:val="PL"/>
        <w:rPr>
          <w:rFonts w:eastAsia="Yu Mincho"/>
        </w:rPr>
      </w:pPr>
    </w:p>
    <w:p w14:paraId="3306DFF8" w14:textId="77777777" w:rsidR="006A0E98" w:rsidRPr="002A02A7" w:rsidRDefault="006A0E98" w:rsidP="006A0E98">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29CB07C2" w14:textId="77777777" w:rsidR="006A0E98" w:rsidRPr="002A02A7" w:rsidRDefault="006A0E98" w:rsidP="006A0E98">
      <w:pPr>
        <w:pStyle w:val="PL"/>
        <w:rPr>
          <w:rFonts w:eastAsia="Yu Mincho"/>
        </w:rPr>
      </w:pPr>
    </w:p>
    <w:p w14:paraId="6CF56F12" w14:textId="77777777" w:rsidR="006A0E98" w:rsidRPr="002A02A7" w:rsidRDefault="006A0E98" w:rsidP="006A0E98">
      <w:pPr>
        <w:pStyle w:val="PL"/>
      </w:pPr>
      <w:r w:rsidRPr="002A02A7">
        <w:t xml:space="preserve">SL-QoS-Info-r16 ::=                    </w:t>
      </w:r>
      <w:r w:rsidRPr="002A02A7">
        <w:rPr>
          <w:color w:val="993366"/>
        </w:rPr>
        <w:t>SEQUENCE</w:t>
      </w:r>
      <w:r w:rsidRPr="002A02A7">
        <w:t xml:space="preserve"> {</w:t>
      </w:r>
    </w:p>
    <w:p w14:paraId="1EB2FE53" w14:textId="77777777" w:rsidR="006A0E98" w:rsidRPr="002A02A7" w:rsidRDefault="006A0E98" w:rsidP="006A0E98">
      <w:pPr>
        <w:pStyle w:val="PL"/>
      </w:pPr>
      <w:r w:rsidRPr="002A02A7">
        <w:t xml:space="preserve">    sl-QoS-FlowIdentity-r16               SL-QoS-FlowIdentity-r16,</w:t>
      </w:r>
    </w:p>
    <w:p w14:paraId="53D3887F" w14:textId="77777777" w:rsidR="006A0E98" w:rsidRPr="002A02A7" w:rsidRDefault="006A0E98" w:rsidP="006A0E98">
      <w:pPr>
        <w:pStyle w:val="PL"/>
      </w:pPr>
      <w:r w:rsidRPr="002A02A7">
        <w:t xml:space="preserve">    sl-QoS-Profile-r16                    SL-QoS-Profile-r16                                                          </w:t>
      </w:r>
      <w:r w:rsidRPr="002A02A7">
        <w:rPr>
          <w:color w:val="993366"/>
        </w:rPr>
        <w:t>OPTIONAL</w:t>
      </w:r>
    </w:p>
    <w:p w14:paraId="752861E0" w14:textId="77777777" w:rsidR="006A0E98" w:rsidRPr="002A02A7" w:rsidRDefault="006A0E98" w:rsidP="006A0E98">
      <w:pPr>
        <w:pStyle w:val="PL"/>
      </w:pPr>
      <w:r w:rsidRPr="002A02A7">
        <w:t>}</w:t>
      </w:r>
    </w:p>
    <w:p w14:paraId="293FC43D" w14:textId="77777777" w:rsidR="006A0E98" w:rsidRPr="002A02A7" w:rsidRDefault="006A0E98" w:rsidP="006A0E98">
      <w:pPr>
        <w:pStyle w:val="PL"/>
      </w:pPr>
    </w:p>
    <w:p w14:paraId="0E58275D" w14:textId="77777777" w:rsidR="006A0E98" w:rsidRPr="002A02A7" w:rsidRDefault="006A0E98" w:rsidP="006A0E98">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66EACE09" w14:textId="77777777" w:rsidR="006A0E98" w:rsidRPr="002A02A7" w:rsidRDefault="006A0E98" w:rsidP="006A0E98">
      <w:pPr>
        <w:pStyle w:val="PL"/>
      </w:pPr>
      <w:r w:rsidRPr="002A02A7">
        <w:t xml:space="preserve">    sl-Mode-r16                            </w:t>
      </w:r>
      <w:r w:rsidRPr="002A02A7">
        <w:rPr>
          <w:rFonts w:eastAsia="Yu Mincho"/>
          <w:color w:val="993366"/>
        </w:rPr>
        <w:t>CHOICE</w:t>
      </w:r>
      <w:r w:rsidRPr="002A02A7">
        <w:rPr>
          <w:rFonts w:eastAsia="Yu Mincho"/>
        </w:rPr>
        <w:t xml:space="preserve"> </w:t>
      </w:r>
      <w:r w:rsidRPr="002A02A7">
        <w:t xml:space="preserve"> {</w:t>
      </w:r>
    </w:p>
    <w:p w14:paraId="58EF1266" w14:textId="77777777" w:rsidR="006A0E98" w:rsidRPr="002A02A7" w:rsidRDefault="006A0E98" w:rsidP="006A0E98">
      <w:pPr>
        <w:pStyle w:val="PL"/>
      </w:pPr>
      <w:r w:rsidRPr="002A02A7">
        <w:t xml:space="preserve">        sl-AM-Mode-r16                     </w:t>
      </w:r>
      <w:r>
        <w:t xml:space="preserve"> </w:t>
      </w:r>
      <w:r w:rsidRPr="002A02A7">
        <w:t xml:space="preserve">   </w:t>
      </w:r>
      <w:r w:rsidRPr="002A02A7">
        <w:rPr>
          <w:color w:val="993366"/>
        </w:rPr>
        <w:t>NULL</w:t>
      </w:r>
      <w:r w:rsidRPr="002A02A7">
        <w:t>,</w:t>
      </w:r>
    </w:p>
    <w:p w14:paraId="66A1B8CE" w14:textId="77777777" w:rsidR="006A0E98" w:rsidRPr="002A02A7" w:rsidRDefault="006A0E98" w:rsidP="006A0E98">
      <w:pPr>
        <w:pStyle w:val="PL"/>
        <w:rPr>
          <w:rFonts w:eastAsiaTheme="minorEastAsia"/>
        </w:rPr>
      </w:pPr>
      <w:r w:rsidRPr="002A02A7">
        <w:t xml:space="preserve">        sl-UM-Mode-r16                         </w:t>
      </w:r>
      <w:r w:rsidRPr="002A02A7">
        <w:rPr>
          <w:color w:val="993366"/>
        </w:rPr>
        <w:t>NULL</w:t>
      </w:r>
    </w:p>
    <w:p w14:paraId="653BAA4C" w14:textId="77777777" w:rsidR="006A0E98" w:rsidRPr="002A02A7" w:rsidRDefault="006A0E98" w:rsidP="006A0E98">
      <w:pPr>
        <w:pStyle w:val="PL"/>
        <w:rPr>
          <w:rFonts w:eastAsiaTheme="minorEastAsia"/>
        </w:rPr>
      </w:pPr>
      <w:r w:rsidRPr="002A02A7">
        <w:t xml:space="preserve">    },</w:t>
      </w:r>
    </w:p>
    <w:p w14:paraId="3D01224A" w14:textId="77777777" w:rsidR="006A0E98" w:rsidRPr="002A02A7" w:rsidRDefault="006A0E98" w:rsidP="006A0E98">
      <w:pPr>
        <w:pStyle w:val="PL"/>
      </w:pPr>
      <w:r w:rsidRPr="002A02A7">
        <w:t xml:space="preserve">    sl-QoS-InfoList-r16             </w:t>
      </w:r>
      <w:r>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6F8D544F" w14:textId="77777777" w:rsidR="006A0E98" w:rsidRPr="002A02A7" w:rsidRDefault="006A0E98" w:rsidP="006A0E98">
      <w:pPr>
        <w:pStyle w:val="PL"/>
      </w:pPr>
      <w:r w:rsidRPr="002A02A7">
        <w:rPr>
          <w:rFonts w:eastAsiaTheme="minorEastAsia"/>
        </w:rPr>
        <w:t>}</w:t>
      </w:r>
    </w:p>
    <w:p w14:paraId="1BE85C54" w14:textId="77777777" w:rsidR="006A0E98" w:rsidRPr="002A02A7" w:rsidRDefault="006A0E98" w:rsidP="006A0E98">
      <w:pPr>
        <w:pStyle w:val="PL"/>
      </w:pPr>
    </w:p>
    <w:p w14:paraId="3C2ABF48" w14:textId="77777777" w:rsidR="006A0E98" w:rsidRPr="002A02A7" w:rsidRDefault="006A0E98" w:rsidP="006A0E98">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EF912E9" w14:textId="77777777" w:rsidR="006A0E98" w:rsidRPr="002A02A7" w:rsidRDefault="006A0E98" w:rsidP="006A0E98">
      <w:pPr>
        <w:pStyle w:val="PL"/>
      </w:pPr>
    </w:p>
    <w:p w14:paraId="445741BF" w14:textId="77777777" w:rsidR="006A0E98" w:rsidRPr="002A02A7" w:rsidRDefault="006A0E98" w:rsidP="006A0E98">
      <w:pPr>
        <w:pStyle w:val="PL"/>
      </w:pPr>
      <w:r w:rsidRPr="002A02A7">
        <w:t xml:space="preserve">SL-Failure-r16 ::=                     </w:t>
      </w:r>
      <w:r w:rsidRPr="002A02A7">
        <w:rPr>
          <w:color w:val="993366"/>
        </w:rPr>
        <w:t>SEQUENCE</w:t>
      </w:r>
      <w:r w:rsidRPr="002A02A7">
        <w:t xml:space="preserve"> {</w:t>
      </w:r>
    </w:p>
    <w:p w14:paraId="628212B4" w14:textId="77777777" w:rsidR="006A0E98" w:rsidRPr="002A02A7" w:rsidRDefault="006A0E98" w:rsidP="006A0E98">
      <w:pPr>
        <w:pStyle w:val="PL"/>
      </w:pPr>
      <w:r w:rsidRPr="002A02A7">
        <w:t xml:space="preserve">    sl-DestinationIdentity-r16             SL-DestinationIdentity-r16,</w:t>
      </w:r>
    </w:p>
    <w:p w14:paraId="331466D2" w14:textId="77777777" w:rsidR="006A0E98" w:rsidRPr="002A02A7" w:rsidRDefault="006A0E98" w:rsidP="006A0E98">
      <w:pPr>
        <w:pStyle w:val="PL"/>
      </w:pPr>
      <w:r w:rsidRPr="002A02A7">
        <w:t xml:space="preserve">    sl-Failure-r16                         </w:t>
      </w:r>
      <w:r w:rsidRPr="002A02A7">
        <w:rPr>
          <w:color w:val="993366"/>
        </w:rPr>
        <w:t>ENUMERATED</w:t>
      </w:r>
      <w:r w:rsidRPr="002A02A7">
        <w:t xml:space="preserve"> {rlf,configFailure, spare6, spare5, spare4, spare3, spare2, spare1}</w:t>
      </w:r>
    </w:p>
    <w:p w14:paraId="30B9618E" w14:textId="77777777" w:rsidR="006A0E98" w:rsidRPr="002A02A7" w:rsidRDefault="006A0E98" w:rsidP="006A0E98">
      <w:pPr>
        <w:pStyle w:val="PL"/>
      </w:pPr>
      <w:r w:rsidRPr="002A02A7">
        <w:t>}</w:t>
      </w:r>
    </w:p>
    <w:p w14:paraId="52E04134" w14:textId="77777777" w:rsidR="006A0E98" w:rsidRPr="002A02A7" w:rsidRDefault="006A0E98" w:rsidP="006A0E98">
      <w:pPr>
        <w:pStyle w:val="PL"/>
      </w:pPr>
    </w:p>
    <w:p w14:paraId="00323FB6" w14:textId="77777777" w:rsidR="006A0E98" w:rsidRPr="00E621CD" w:rsidRDefault="006A0E98" w:rsidP="006A0E98">
      <w:pPr>
        <w:pStyle w:val="PL"/>
        <w:rPr>
          <w:color w:val="808080"/>
        </w:rPr>
      </w:pPr>
      <w:r w:rsidRPr="00E621CD">
        <w:rPr>
          <w:color w:val="808080"/>
        </w:rPr>
        <w:t>-- TAG-SIDELINKUEINFORMATIONNR-STOP</w:t>
      </w:r>
    </w:p>
    <w:p w14:paraId="22C2D819" w14:textId="77777777" w:rsidR="006A0E98" w:rsidRPr="00E621CD" w:rsidRDefault="006A0E98" w:rsidP="006A0E98">
      <w:pPr>
        <w:pStyle w:val="PL"/>
        <w:rPr>
          <w:color w:val="808080"/>
        </w:rPr>
      </w:pPr>
      <w:r w:rsidRPr="00E621CD">
        <w:rPr>
          <w:color w:val="808080"/>
        </w:rPr>
        <w:t>-- ASN1STOP</w:t>
      </w:r>
    </w:p>
    <w:p w14:paraId="27E90CA7" w14:textId="77777777" w:rsidR="006A0E98" w:rsidRPr="00834AED" w:rsidRDefault="006A0E98" w:rsidP="006A0E98">
      <w:pPr>
        <w:rPr>
          <w:iCs/>
        </w:rPr>
      </w:pPr>
    </w:p>
    <w:p w14:paraId="3297352A"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E487FA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DF6592" w14:textId="77777777" w:rsidR="006A0E98" w:rsidRPr="00834AED" w:rsidRDefault="006A0E98" w:rsidP="00F563E8">
            <w:pPr>
              <w:pStyle w:val="TAH"/>
              <w:rPr>
                <w:lang w:eastAsia="en-GB"/>
              </w:rPr>
            </w:pPr>
            <w:r w:rsidRPr="00834AED">
              <w:rPr>
                <w:i/>
                <w:iCs/>
                <w:lang w:eastAsia="sv-SE"/>
              </w:rPr>
              <w:t>SidelinkUEinformationNR</w:t>
            </w:r>
            <w:r w:rsidRPr="00834AED">
              <w:rPr>
                <w:iCs/>
                <w:lang w:eastAsia="en-GB"/>
              </w:rPr>
              <w:t xml:space="preserve"> field descriptions</w:t>
            </w:r>
          </w:p>
        </w:tc>
      </w:tr>
      <w:tr w:rsidR="006A0E98" w:rsidRPr="00834AED" w14:paraId="1D4B3E6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564658"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RxInterestedFreqList</w:t>
            </w:r>
          </w:p>
          <w:p w14:paraId="3ED5708A" w14:textId="77777777" w:rsidR="006A0E98" w:rsidRPr="00834AED" w:rsidRDefault="006A0E98" w:rsidP="00F563E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6A0E98" w:rsidRPr="00834AED" w14:paraId="163DCCE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65201"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TxResourceReq</w:t>
            </w:r>
          </w:p>
          <w:p w14:paraId="09A4E6FA" w14:textId="77777777" w:rsidR="006A0E98" w:rsidRPr="00834AED" w:rsidRDefault="006A0E98" w:rsidP="00F563E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BEA89B7"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7EFB5CD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B21C7A" w14:textId="77777777" w:rsidR="006A0E98" w:rsidRPr="00834AED" w:rsidRDefault="006A0E98" w:rsidP="00F563E8">
            <w:pPr>
              <w:pStyle w:val="TAH"/>
              <w:rPr>
                <w:b w:val="0"/>
                <w:lang w:eastAsia="en-GB"/>
              </w:rPr>
            </w:pPr>
            <w:r w:rsidRPr="00834AED">
              <w:rPr>
                <w:i/>
                <w:lang w:eastAsia="sv-SE"/>
              </w:rPr>
              <w:t>SL-TxResourceReq</w:t>
            </w:r>
            <w:r w:rsidRPr="00834AED">
              <w:rPr>
                <w:lang w:eastAsia="en-GB"/>
              </w:rPr>
              <w:t xml:space="preserve"> field descriptions</w:t>
            </w:r>
          </w:p>
        </w:tc>
      </w:tr>
      <w:tr w:rsidR="006A0E98" w:rsidRPr="00834AED" w14:paraId="0463F1E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5B339" w14:textId="77777777" w:rsidR="006A0E98" w:rsidRPr="00834AED" w:rsidRDefault="006A0E98" w:rsidP="00F563E8">
            <w:pPr>
              <w:pStyle w:val="TAL"/>
              <w:rPr>
                <w:rFonts w:eastAsia="Yu Mincho"/>
                <w:b/>
                <w:bCs/>
                <w:i/>
                <w:iCs/>
                <w:lang w:eastAsia="zh-CN"/>
              </w:rPr>
            </w:pPr>
            <w:r w:rsidRPr="00834AED">
              <w:rPr>
                <w:b/>
                <w:bCs/>
                <w:i/>
                <w:iCs/>
                <w:lang w:eastAsia="zh-CN"/>
              </w:rPr>
              <w:t>sl-CapabilityInformationSidelink</w:t>
            </w:r>
          </w:p>
          <w:p w14:paraId="1D5942CA" w14:textId="77777777" w:rsidR="006A0E98" w:rsidRPr="00834AED" w:rsidRDefault="006A0E98" w:rsidP="00F563E8">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6A0E98" w:rsidRPr="00834AED" w14:paraId="5250C74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35547" w14:textId="77777777" w:rsidR="006A0E98" w:rsidRPr="00834AED" w:rsidRDefault="006A0E98" w:rsidP="00F563E8">
            <w:pPr>
              <w:pStyle w:val="TAL"/>
              <w:rPr>
                <w:rFonts w:eastAsia="Yu Mincho"/>
                <w:b/>
                <w:bCs/>
                <w:i/>
                <w:iCs/>
                <w:lang w:eastAsia="zh-CN"/>
              </w:rPr>
            </w:pPr>
            <w:r w:rsidRPr="00834AED">
              <w:rPr>
                <w:b/>
                <w:bCs/>
                <w:i/>
                <w:iCs/>
                <w:lang w:eastAsia="zh-CN"/>
              </w:rPr>
              <w:t>sl-CastType</w:t>
            </w:r>
          </w:p>
          <w:p w14:paraId="772B4707" w14:textId="77777777" w:rsidR="006A0E98" w:rsidRPr="00834AED" w:rsidRDefault="006A0E98" w:rsidP="00F563E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6A0E98" w:rsidRPr="00834AED" w14:paraId="796D27C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F92895"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DestinationIdentity</w:t>
            </w:r>
          </w:p>
          <w:p w14:paraId="1496D4C4" w14:textId="77777777" w:rsidR="006A0E98" w:rsidRPr="00834AED" w:rsidRDefault="006A0E98" w:rsidP="00F563E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6A0E98" w:rsidRPr="00834AED" w14:paraId="386DCB0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B4565"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QoS-InfoList</w:t>
            </w:r>
          </w:p>
          <w:p w14:paraId="3EC220B6" w14:textId="77777777" w:rsidR="006A0E98" w:rsidRPr="00834AED" w:rsidRDefault="006A0E98" w:rsidP="00F563E8">
            <w:pPr>
              <w:pStyle w:val="TAL"/>
              <w:rPr>
                <w:rFonts w:eastAsia="Yu Mincho"/>
                <w:lang w:eastAsia="zh-CN"/>
              </w:rPr>
            </w:pPr>
            <w:r w:rsidRPr="00834AED">
              <w:rPr>
                <w:rFonts w:eastAsia="Yu Mincho"/>
                <w:lang w:eastAsia="zh-CN"/>
              </w:rPr>
              <w:t>Includes the QoS profile of the sidelink QoS flow as specified in TS 23.287 [55]</w:t>
            </w:r>
          </w:p>
        </w:tc>
      </w:tr>
      <w:tr w:rsidR="006A0E98" w:rsidRPr="00834AED" w14:paraId="4956C16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35889" w14:textId="77777777" w:rsidR="006A0E98" w:rsidRPr="00834AED" w:rsidRDefault="006A0E98" w:rsidP="00F563E8">
            <w:pPr>
              <w:pStyle w:val="TAL"/>
              <w:rPr>
                <w:b/>
                <w:bCs/>
                <w:i/>
                <w:iCs/>
                <w:lang w:eastAsia="zh-CN"/>
              </w:rPr>
            </w:pPr>
            <w:r w:rsidRPr="00834AED">
              <w:rPr>
                <w:b/>
                <w:bCs/>
                <w:i/>
                <w:iCs/>
                <w:lang w:eastAsia="zh-CN"/>
              </w:rPr>
              <w:t>sl-QoS-FlowIdentity</w:t>
            </w:r>
          </w:p>
          <w:p w14:paraId="6C385D0E" w14:textId="77777777" w:rsidR="006A0E98" w:rsidRPr="00834AED" w:rsidRDefault="006A0E98" w:rsidP="00F563E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6A0E98" w:rsidRPr="00834AED" w14:paraId="78C9EE0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61B55" w14:textId="77777777" w:rsidR="006A0E98" w:rsidRPr="00834AED" w:rsidRDefault="006A0E98" w:rsidP="00F563E8">
            <w:pPr>
              <w:pStyle w:val="TAL"/>
              <w:rPr>
                <w:b/>
                <w:bCs/>
                <w:i/>
                <w:iCs/>
                <w:lang w:eastAsia="zh-CN"/>
              </w:rPr>
            </w:pPr>
            <w:r w:rsidRPr="00834AED">
              <w:rPr>
                <w:b/>
                <w:bCs/>
                <w:i/>
                <w:iCs/>
                <w:lang w:eastAsia="zh-CN"/>
              </w:rPr>
              <w:t>sl-RLC-ModeIndication</w:t>
            </w:r>
          </w:p>
          <w:p w14:paraId="3C9344FA" w14:textId="77777777" w:rsidR="006A0E98" w:rsidRPr="00834AED" w:rsidRDefault="006A0E98" w:rsidP="00F563E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6A0E98" w:rsidRPr="00834AED" w14:paraId="6507BDB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BD801F"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TxInterestedFreqList</w:t>
            </w:r>
          </w:p>
          <w:p w14:paraId="01E90F97" w14:textId="77777777" w:rsidR="006A0E98" w:rsidRPr="00834AED" w:rsidRDefault="006A0E98" w:rsidP="00F563E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6A0E98" w:rsidRPr="00834AED" w14:paraId="0767E69B" w14:textId="77777777" w:rsidTr="00F563E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506EA1B" w14:textId="77777777" w:rsidR="006A0E98" w:rsidRPr="00834AED" w:rsidRDefault="006A0E98" w:rsidP="00F563E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254FF49D" w14:textId="77777777" w:rsidR="006A0E98" w:rsidRPr="00834AED" w:rsidRDefault="006A0E98" w:rsidP="00F563E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38068B4C" w14:textId="77777777" w:rsidR="006A0E98" w:rsidRPr="00834AED" w:rsidRDefault="006A0E98" w:rsidP="006A0E9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F35C21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1AA4EB" w14:textId="77777777" w:rsidR="006A0E98" w:rsidRPr="00834AED" w:rsidRDefault="006A0E98" w:rsidP="00F563E8">
            <w:pPr>
              <w:pStyle w:val="TAH"/>
              <w:rPr>
                <w:lang w:eastAsia="en-GB"/>
              </w:rPr>
            </w:pPr>
            <w:r w:rsidRPr="00834AED">
              <w:rPr>
                <w:i/>
              </w:rPr>
              <w:t>SL-Failure</w:t>
            </w:r>
            <w:r w:rsidRPr="00834AED">
              <w:rPr>
                <w:lang w:eastAsia="en-GB"/>
              </w:rPr>
              <w:t xml:space="preserve"> field descriptions</w:t>
            </w:r>
          </w:p>
        </w:tc>
      </w:tr>
      <w:tr w:rsidR="006A0E98" w:rsidRPr="00834AED" w14:paraId="349243B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628880" w14:textId="77777777" w:rsidR="006A0E98" w:rsidRPr="00834AED" w:rsidRDefault="006A0E98" w:rsidP="00F563E8">
            <w:pPr>
              <w:pStyle w:val="TAL"/>
              <w:rPr>
                <w:rFonts w:eastAsia="Yu Mincho"/>
                <w:b/>
                <w:bCs/>
                <w:i/>
                <w:iCs/>
                <w:lang w:eastAsia="zh-CN"/>
              </w:rPr>
            </w:pPr>
            <w:r w:rsidRPr="00834AED">
              <w:rPr>
                <w:rFonts w:eastAsia="Yu Mincho"/>
                <w:b/>
                <w:bCs/>
                <w:i/>
                <w:iCs/>
                <w:lang w:eastAsia="zh-CN"/>
              </w:rPr>
              <w:t>sl-DestinationIdentity</w:t>
            </w:r>
          </w:p>
          <w:p w14:paraId="0B1B622E" w14:textId="77777777" w:rsidR="006A0E98" w:rsidRPr="00834AED" w:rsidRDefault="006A0E98" w:rsidP="00F563E8">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6A0E98" w:rsidRPr="00834AED" w14:paraId="358F05F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CCED8" w14:textId="77777777" w:rsidR="006A0E98" w:rsidRPr="00834AED" w:rsidRDefault="006A0E98" w:rsidP="00F563E8">
            <w:pPr>
              <w:pStyle w:val="TAL"/>
              <w:rPr>
                <w:b/>
                <w:bCs/>
                <w:i/>
                <w:iCs/>
              </w:rPr>
            </w:pPr>
            <w:r w:rsidRPr="00834AED">
              <w:rPr>
                <w:b/>
                <w:bCs/>
                <w:i/>
                <w:iCs/>
              </w:rPr>
              <w:t>sl-Failure</w:t>
            </w:r>
          </w:p>
          <w:p w14:paraId="39D82EFA" w14:textId="77777777" w:rsidR="006A0E98" w:rsidRPr="00834AED" w:rsidRDefault="006A0E98" w:rsidP="00F563E8">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4AE5743B" w14:textId="77777777" w:rsidR="006A0E98" w:rsidRPr="00834AED" w:rsidRDefault="006A0E98" w:rsidP="006A0E98"/>
    <w:p w14:paraId="5FA8D38C" w14:textId="77777777" w:rsidR="006A0E98" w:rsidRPr="00834AED" w:rsidRDefault="006A0E98" w:rsidP="006A0E98">
      <w:pPr>
        <w:pStyle w:val="Heading4"/>
      </w:pPr>
      <w:bookmarkStart w:id="1381" w:name="_Toc46439504"/>
      <w:bookmarkStart w:id="1382" w:name="_Toc46444341"/>
      <w:bookmarkStart w:id="1383" w:name="_Toc46487102"/>
      <w:r w:rsidRPr="00834AED">
        <w:t>–</w:t>
      </w:r>
      <w:r w:rsidRPr="00834AED">
        <w:tab/>
      </w:r>
      <w:r w:rsidRPr="00834AED">
        <w:rPr>
          <w:i/>
        </w:rPr>
        <w:t>SystemInformation</w:t>
      </w:r>
      <w:bookmarkEnd w:id="1381"/>
      <w:bookmarkEnd w:id="1382"/>
      <w:bookmarkEnd w:id="1383"/>
    </w:p>
    <w:p w14:paraId="6AC89313" w14:textId="77777777" w:rsidR="006A0E98" w:rsidRPr="00834AED" w:rsidRDefault="006A0E98" w:rsidP="006A0E9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2BBF2B5A" w14:textId="77777777" w:rsidR="006A0E98" w:rsidRPr="00834AED" w:rsidRDefault="006A0E98" w:rsidP="006A0E98">
      <w:pPr>
        <w:pStyle w:val="B1"/>
      </w:pPr>
      <w:r w:rsidRPr="00834AED">
        <w:t>Signalling radio bearer: N/A</w:t>
      </w:r>
    </w:p>
    <w:p w14:paraId="5FEEE174" w14:textId="77777777" w:rsidR="006A0E98" w:rsidRPr="00834AED" w:rsidRDefault="006A0E98" w:rsidP="006A0E98">
      <w:pPr>
        <w:pStyle w:val="B1"/>
      </w:pPr>
      <w:r w:rsidRPr="00834AED">
        <w:t>RLC-SAP: TM</w:t>
      </w:r>
    </w:p>
    <w:p w14:paraId="6A4BFD19" w14:textId="77777777" w:rsidR="006A0E98" w:rsidRPr="00834AED" w:rsidRDefault="006A0E98" w:rsidP="006A0E98">
      <w:pPr>
        <w:pStyle w:val="B1"/>
      </w:pPr>
      <w:r w:rsidRPr="00834AED">
        <w:t>Logical channels: BCCH</w:t>
      </w:r>
    </w:p>
    <w:p w14:paraId="00399FBF" w14:textId="77777777" w:rsidR="006A0E98" w:rsidRPr="00834AED" w:rsidRDefault="006A0E98" w:rsidP="006A0E98">
      <w:pPr>
        <w:pStyle w:val="B1"/>
      </w:pPr>
      <w:r w:rsidRPr="00834AED">
        <w:t>Direction: Network to UE</w:t>
      </w:r>
    </w:p>
    <w:p w14:paraId="3DB218EF" w14:textId="77777777" w:rsidR="006A0E98" w:rsidRPr="00834AED" w:rsidRDefault="006A0E98" w:rsidP="006A0E98">
      <w:pPr>
        <w:pStyle w:val="TH"/>
        <w:rPr>
          <w:bCs/>
          <w:i/>
          <w:iCs/>
        </w:rPr>
      </w:pPr>
      <w:r w:rsidRPr="00834AED">
        <w:rPr>
          <w:bCs/>
          <w:i/>
          <w:iCs/>
        </w:rPr>
        <w:t>SystemInformation message</w:t>
      </w:r>
    </w:p>
    <w:p w14:paraId="74736BA7" w14:textId="77777777" w:rsidR="006A0E98" w:rsidRPr="00E621CD" w:rsidRDefault="006A0E98" w:rsidP="006A0E98">
      <w:pPr>
        <w:pStyle w:val="PL"/>
        <w:rPr>
          <w:color w:val="808080"/>
        </w:rPr>
      </w:pPr>
      <w:r w:rsidRPr="00E621CD">
        <w:rPr>
          <w:color w:val="808080"/>
        </w:rPr>
        <w:t>-- ASN1START</w:t>
      </w:r>
    </w:p>
    <w:p w14:paraId="0AF5E44D" w14:textId="77777777" w:rsidR="006A0E98" w:rsidRPr="00E621CD" w:rsidRDefault="006A0E98" w:rsidP="006A0E98">
      <w:pPr>
        <w:pStyle w:val="PL"/>
        <w:rPr>
          <w:color w:val="808080"/>
        </w:rPr>
      </w:pPr>
      <w:r w:rsidRPr="00E621CD">
        <w:rPr>
          <w:color w:val="808080"/>
        </w:rPr>
        <w:t>-- TAG-SYSTEMINFORMATION-START</w:t>
      </w:r>
    </w:p>
    <w:p w14:paraId="1644108D" w14:textId="77777777" w:rsidR="006A0E98" w:rsidRPr="002A02A7" w:rsidRDefault="006A0E98" w:rsidP="006A0E98">
      <w:pPr>
        <w:pStyle w:val="PL"/>
      </w:pPr>
    </w:p>
    <w:p w14:paraId="4C3BBC00" w14:textId="77777777" w:rsidR="006A0E98" w:rsidRPr="002A02A7" w:rsidRDefault="006A0E98" w:rsidP="006A0E98">
      <w:pPr>
        <w:pStyle w:val="PL"/>
      </w:pPr>
      <w:r w:rsidRPr="002A02A7">
        <w:t xml:space="preserve">SystemInformation ::=               </w:t>
      </w:r>
      <w:r w:rsidRPr="002A02A7">
        <w:rPr>
          <w:color w:val="993366"/>
        </w:rPr>
        <w:t>SEQUENCE</w:t>
      </w:r>
      <w:r w:rsidRPr="002A02A7">
        <w:t xml:space="preserve"> {</w:t>
      </w:r>
    </w:p>
    <w:p w14:paraId="2AA8307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158A86B" w14:textId="77777777" w:rsidR="006A0E98" w:rsidRPr="002A02A7" w:rsidRDefault="006A0E98" w:rsidP="006A0E98">
      <w:pPr>
        <w:pStyle w:val="PL"/>
      </w:pPr>
      <w:r w:rsidRPr="002A02A7">
        <w:t xml:space="preserve">        systemInformation                   SystemInformation-IEs,</w:t>
      </w:r>
    </w:p>
    <w:p w14:paraId="1141BA29" w14:textId="77777777" w:rsidR="006A0E98" w:rsidRPr="002A02A7" w:rsidRDefault="006A0E98" w:rsidP="006A0E98">
      <w:pPr>
        <w:pStyle w:val="PL"/>
      </w:pPr>
      <w:r w:rsidRPr="002A02A7">
        <w:t xml:space="preserve">        criticalExtensionsFuture-r16    </w:t>
      </w:r>
      <w:r w:rsidRPr="002A02A7">
        <w:rPr>
          <w:color w:val="993366"/>
        </w:rPr>
        <w:t>CHOICE</w:t>
      </w:r>
      <w:r w:rsidRPr="002A02A7">
        <w:t xml:space="preserve"> {</w:t>
      </w:r>
    </w:p>
    <w:p w14:paraId="218F6D98" w14:textId="77777777" w:rsidR="006A0E98" w:rsidRPr="002A02A7" w:rsidRDefault="006A0E98" w:rsidP="006A0E98">
      <w:pPr>
        <w:pStyle w:val="PL"/>
      </w:pPr>
      <w:r w:rsidRPr="002A02A7">
        <w:t xml:space="preserve">            posSystemInformation-r16        PosSystemInformation-r16-IEs,</w:t>
      </w:r>
    </w:p>
    <w:p w14:paraId="166C2AA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EABFDC3" w14:textId="77777777" w:rsidR="006A0E98" w:rsidRPr="002A02A7" w:rsidRDefault="006A0E98" w:rsidP="006A0E98">
      <w:pPr>
        <w:pStyle w:val="PL"/>
      </w:pPr>
      <w:r w:rsidRPr="002A02A7">
        <w:t xml:space="preserve">        }</w:t>
      </w:r>
    </w:p>
    <w:p w14:paraId="3733002D" w14:textId="77777777" w:rsidR="006A0E98" w:rsidRPr="002A02A7" w:rsidRDefault="006A0E98" w:rsidP="006A0E98">
      <w:pPr>
        <w:pStyle w:val="PL"/>
      </w:pPr>
      <w:r w:rsidRPr="002A02A7">
        <w:t xml:space="preserve">    }</w:t>
      </w:r>
    </w:p>
    <w:p w14:paraId="3A9A8C20" w14:textId="77777777" w:rsidR="006A0E98" w:rsidRPr="002A02A7" w:rsidRDefault="006A0E98" w:rsidP="006A0E98">
      <w:pPr>
        <w:pStyle w:val="PL"/>
      </w:pPr>
      <w:r w:rsidRPr="002A02A7">
        <w:t>}</w:t>
      </w:r>
    </w:p>
    <w:p w14:paraId="55FE6FEE" w14:textId="77777777" w:rsidR="006A0E98" w:rsidRPr="002A02A7" w:rsidRDefault="006A0E98" w:rsidP="006A0E98">
      <w:pPr>
        <w:pStyle w:val="PL"/>
      </w:pPr>
    </w:p>
    <w:p w14:paraId="1D18E22B" w14:textId="77777777" w:rsidR="006A0E98" w:rsidRPr="002A02A7" w:rsidRDefault="006A0E98" w:rsidP="006A0E98">
      <w:pPr>
        <w:pStyle w:val="PL"/>
      </w:pPr>
      <w:r w:rsidRPr="002A02A7">
        <w:t xml:space="preserve">SystemInformation-IEs ::=           </w:t>
      </w:r>
      <w:r w:rsidRPr="002A02A7">
        <w:rPr>
          <w:color w:val="993366"/>
        </w:rPr>
        <w:t>SEQUENCE</w:t>
      </w:r>
      <w:r w:rsidRPr="002A02A7">
        <w:t xml:space="preserve"> {</w:t>
      </w:r>
    </w:p>
    <w:p w14:paraId="5EA943E4" w14:textId="77777777" w:rsidR="006A0E98" w:rsidRPr="002A02A7" w:rsidRDefault="006A0E98" w:rsidP="006A0E98">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1E9E6B7B" w14:textId="77777777" w:rsidR="006A0E98" w:rsidRPr="002A02A7" w:rsidRDefault="006A0E98" w:rsidP="006A0E98">
      <w:pPr>
        <w:pStyle w:val="PL"/>
      </w:pPr>
      <w:r w:rsidRPr="002A02A7">
        <w:t xml:space="preserve">        sib2                                SIB2,</w:t>
      </w:r>
    </w:p>
    <w:p w14:paraId="3E8E0581" w14:textId="77777777" w:rsidR="006A0E98" w:rsidRPr="002A02A7" w:rsidRDefault="006A0E98" w:rsidP="006A0E98">
      <w:pPr>
        <w:pStyle w:val="PL"/>
      </w:pPr>
      <w:r w:rsidRPr="002A02A7">
        <w:t xml:space="preserve">        sib3                                SIB3,</w:t>
      </w:r>
    </w:p>
    <w:p w14:paraId="69760C10" w14:textId="77777777" w:rsidR="006A0E98" w:rsidRPr="002A02A7" w:rsidRDefault="006A0E98" w:rsidP="006A0E98">
      <w:pPr>
        <w:pStyle w:val="PL"/>
      </w:pPr>
      <w:r w:rsidRPr="002A02A7">
        <w:t xml:space="preserve">        sib4                                SIB4,</w:t>
      </w:r>
    </w:p>
    <w:p w14:paraId="70B9B8B9" w14:textId="77777777" w:rsidR="006A0E98" w:rsidRPr="002A02A7" w:rsidRDefault="006A0E98" w:rsidP="006A0E98">
      <w:pPr>
        <w:pStyle w:val="PL"/>
      </w:pPr>
      <w:r w:rsidRPr="002A02A7">
        <w:t xml:space="preserve">        sib5                                SIB5,</w:t>
      </w:r>
    </w:p>
    <w:p w14:paraId="1FF0752A" w14:textId="77777777" w:rsidR="006A0E98" w:rsidRPr="002A02A7" w:rsidRDefault="006A0E98" w:rsidP="006A0E98">
      <w:pPr>
        <w:pStyle w:val="PL"/>
      </w:pPr>
      <w:r w:rsidRPr="002A02A7">
        <w:t xml:space="preserve">        sib6                                SIB6,</w:t>
      </w:r>
    </w:p>
    <w:p w14:paraId="66CB8BB8" w14:textId="77777777" w:rsidR="006A0E98" w:rsidRPr="002A02A7" w:rsidRDefault="006A0E98" w:rsidP="006A0E98">
      <w:pPr>
        <w:pStyle w:val="PL"/>
      </w:pPr>
      <w:r w:rsidRPr="002A02A7">
        <w:t xml:space="preserve">        sib7                                SIB7,</w:t>
      </w:r>
    </w:p>
    <w:p w14:paraId="29BC0C47" w14:textId="77777777" w:rsidR="006A0E98" w:rsidRPr="002A02A7" w:rsidRDefault="006A0E98" w:rsidP="006A0E98">
      <w:pPr>
        <w:pStyle w:val="PL"/>
      </w:pPr>
      <w:r w:rsidRPr="002A02A7">
        <w:t xml:space="preserve">        sib8                                SIB8,</w:t>
      </w:r>
    </w:p>
    <w:p w14:paraId="2E2FD1FE" w14:textId="77777777" w:rsidR="006A0E98" w:rsidRPr="002A02A7" w:rsidRDefault="006A0E98" w:rsidP="006A0E98">
      <w:pPr>
        <w:pStyle w:val="PL"/>
      </w:pPr>
      <w:r w:rsidRPr="002A02A7">
        <w:t xml:space="preserve">        sib9                                SIB9,</w:t>
      </w:r>
    </w:p>
    <w:p w14:paraId="7B97BAB6" w14:textId="77777777" w:rsidR="006A0E98" w:rsidRPr="002A02A7" w:rsidRDefault="006A0E98" w:rsidP="006A0E98">
      <w:pPr>
        <w:pStyle w:val="PL"/>
      </w:pPr>
      <w:r w:rsidRPr="002A02A7">
        <w:t xml:space="preserve">        ...,</w:t>
      </w:r>
    </w:p>
    <w:p w14:paraId="06E2D63A" w14:textId="77777777" w:rsidR="006A0E98" w:rsidRPr="002A02A7" w:rsidRDefault="006A0E98" w:rsidP="006A0E98">
      <w:pPr>
        <w:pStyle w:val="PL"/>
      </w:pPr>
      <w:r w:rsidRPr="002A02A7">
        <w:t xml:space="preserve">        sib10-v1610                         SIB10-r16,</w:t>
      </w:r>
    </w:p>
    <w:p w14:paraId="47411728" w14:textId="77777777" w:rsidR="006A0E98" w:rsidRPr="002A02A7" w:rsidRDefault="006A0E98" w:rsidP="006A0E98">
      <w:pPr>
        <w:pStyle w:val="PL"/>
      </w:pPr>
      <w:r w:rsidRPr="002A02A7">
        <w:t xml:space="preserve">        sib11-v1610                         SIB11-r16,</w:t>
      </w:r>
    </w:p>
    <w:p w14:paraId="27223A31" w14:textId="77777777" w:rsidR="006A0E98" w:rsidRPr="002A02A7" w:rsidRDefault="006A0E98" w:rsidP="006A0E98">
      <w:pPr>
        <w:pStyle w:val="PL"/>
      </w:pPr>
      <w:r w:rsidRPr="002A02A7">
        <w:t xml:space="preserve">        sib12-v1610                         SIB12-r16,</w:t>
      </w:r>
    </w:p>
    <w:p w14:paraId="671F296A" w14:textId="77777777" w:rsidR="006A0E98" w:rsidRPr="002A02A7" w:rsidRDefault="006A0E98" w:rsidP="006A0E98">
      <w:pPr>
        <w:pStyle w:val="PL"/>
      </w:pPr>
      <w:r w:rsidRPr="002A02A7">
        <w:t xml:space="preserve">        sib13-v1610                         SIB13-r16,</w:t>
      </w:r>
    </w:p>
    <w:p w14:paraId="3184A984" w14:textId="77777777" w:rsidR="006A0E98" w:rsidRPr="002A02A7" w:rsidRDefault="006A0E98" w:rsidP="006A0E98">
      <w:pPr>
        <w:pStyle w:val="PL"/>
      </w:pPr>
      <w:r w:rsidRPr="002A02A7">
        <w:t xml:space="preserve">        sib14-v1610                         SIB14-r16</w:t>
      </w:r>
    </w:p>
    <w:p w14:paraId="4967F6E8" w14:textId="77777777" w:rsidR="006A0E98" w:rsidRPr="002A02A7" w:rsidRDefault="006A0E98" w:rsidP="006A0E98">
      <w:pPr>
        <w:pStyle w:val="PL"/>
      </w:pPr>
      <w:r w:rsidRPr="002A02A7">
        <w:t xml:space="preserve">    },</w:t>
      </w:r>
    </w:p>
    <w:p w14:paraId="347806D6" w14:textId="77777777" w:rsidR="006A0E98" w:rsidRPr="002A02A7" w:rsidRDefault="006A0E98" w:rsidP="006A0E98">
      <w:pPr>
        <w:pStyle w:val="PL"/>
      </w:pPr>
    </w:p>
    <w:p w14:paraId="7BAB107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CA28A9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2AB2D34" w14:textId="77777777" w:rsidR="006A0E98" w:rsidRPr="002A02A7" w:rsidRDefault="006A0E98" w:rsidP="006A0E98">
      <w:pPr>
        <w:pStyle w:val="PL"/>
      </w:pPr>
      <w:r w:rsidRPr="002A02A7">
        <w:t>}</w:t>
      </w:r>
    </w:p>
    <w:p w14:paraId="6BF1EAD8" w14:textId="77777777" w:rsidR="006A0E98" w:rsidRPr="002A02A7" w:rsidRDefault="006A0E98" w:rsidP="006A0E98">
      <w:pPr>
        <w:pStyle w:val="PL"/>
      </w:pPr>
    </w:p>
    <w:p w14:paraId="3ACB6132" w14:textId="77777777" w:rsidR="006A0E98" w:rsidRPr="00E621CD" w:rsidRDefault="006A0E98" w:rsidP="006A0E98">
      <w:pPr>
        <w:pStyle w:val="PL"/>
        <w:rPr>
          <w:color w:val="808080"/>
        </w:rPr>
      </w:pPr>
      <w:r w:rsidRPr="00E621CD">
        <w:rPr>
          <w:color w:val="808080"/>
        </w:rPr>
        <w:t>-- TAG-SYSTEMINFORMATION-STOP</w:t>
      </w:r>
    </w:p>
    <w:p w14:paraId="275C9767" w14:textId="77777777" w:rsidR="006A0E98" w:rsidRPr="00E621CD" w:rsidRDefault="006A0E98" w:rsidP="006A0E98">
      <w:pPr>
        <w:pStyle w:val="PL"/>
        <w:rPr>
          <w:color w:val="808080"/>
        </w:rPr>
      </w:pPr>
      <w:r w:rsidRPr="00E621CD">
        <w:rPr>
          <w:color w:val="808080"/>
        </w:rPr>
        <w:t>-- ASN1STOP</w:t>
      </w:r>
    </w:p>
    <w:p w14:paraId="262914E6" w14:textId="77777777" w:rsidR="006A0E98" w:rsidRPr="00834AED" w:rsidRDefault="006A0E98" w:rsidP="006A0E98"/>
    <w:p w14:paraId="1113842A" w14:textId="77777777" w:rsidR="006A0E98" w:rsidRPr="00834AED" w:rsidRDefault="006A0E98" w:rsidP="006A0E98">
      <w:pPr>
        <w:pStyle w:val="Heading4"/>
      </w:pPr>
      <w:bookmarkStart w:id="1384" w:name="_Toc46439505"/>
      <w:bookmarkStart w:id="1385" w:name="_Toc46444342"/>
      <w:bookmarkStart w:id="1386" w:name="_Toc46487103"/>
      <w:r w:rsidRPr="00834AED">
        <w:t>–</w:t>
      </w:r>
      <w:r w:rsidRPr="00834AED">
        <w:tab/>
      </w:r>
      <w:r w:rsidRPr="00834AED">
        <w:rPr>
          <w:i/>
          <w:noProof/>
        </w:rPr>
        <w:t>UEAssistanceInformation</w:t>
      </w:r>
      <w:bookmarkEnd w:id="1384"/>
      <w:bookmarkEnd w:id="1385"/>
      <w:bookmarkEnd w:id="1386"/>
    </w:p>
    <w:p w14:paraId="34C1F31C" w14:textId="77777777" w:rsidR="006A0E98" w:rsidRPr="00834AED" w:rsidRDefault="006A0E98" w:rsidP="006A0E9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0F984753" w14:textId="77777777" w:rsidR="006A0E98" w:rsidRPr="00834AED" w:rsidRDefault="006A0E98" w:rsidP="006A0E98">
      <w:pPr>
        <w:pStyle w:val="B1"/>
      </w:pPr>
      <w:r w:rsidRPr="00834AED">
        <w:t>Signalling radio bearer: SRB1, SRB3</w:t>
      </w:r>
    </w:p>
    <w:p w14:paraId="5FF4FFEF" w14:textId="77777777" w:rsidR="006A0E98" w:rsidRPr="00834AED" w:rsidRDefault="006A0E98" w:rsidP="006A0E98">
      <w:pPr>
        <w:pStyle w:val="B1"/>
      </w:pPr>
      <w:r w:rsidRPr="00834AED">
        <w:t>RLC-SAP: AM</w:t>
      </w:r>
    </w:p>
    <w:p w14:paraId="550B6A49" w14:textId="77777777" w:rsidR="006A0E98" w:rsidRPr="00834AED" w:rsidRDefault="006A0E98" w:rsidP="006A0E98">
      <w:pPr>
        <w:pStyle w:val="B1"/>
      </w:pPr>
      <w:r w:rsidRPr="00834AED">
        <w:t>Logical channel: DCCH</w:t>
      </w:r>
    </w:p>
    <w:p w14:paraId="31F95307" w14:textId="77777777" w:rsidR="006A0E98" w:rsidRPr="00834AED" w:rsidRDefault="006A0E98" w:rsidP="006A0E98">
      <w:pPr>
        <w:pStyle w:val="B1"/>
      </w:pPr>
      <w:r w:rsidRPr="00834AED">
        <w:t>Direction: UE to Network</w:t>
      </w:r>
    </w:p>
    <w:p w14:paraId="44F30B95" w14:textId="77777777" w:rsidR="006A0E98" w:rsidRPr="00834AED" w:rsidRDefault="006A0E98" w:rsidP="006A0E98">
      <w:pPr>
        <w:pStyle w:val="TH"/>
        <w:rPr>
          <w:bCs/>
          <w:i/>
          <w:iCs/>
        </w:rPr>
      </w:pPr>
      <w:r w:rsidRPr="00834AED">
        <w:rPr>
          <w:bCs/>
          <w:i/>
          <w:iCs/>
          <w:noProof/>
        </w:rPr>
        <w:t>UEAssistanceInformation message</w:t>
      </w:r>
    </w:p>
    <w:p w14:paraId="3B103D61" w14:textId="77777777" w:rsidR="006A0E98" w:rsidRPr="00E621CD" w:rsidRDefault="006A0E98" w:rsidP="006A0E98">
      <w:pPr>
        <w:pStyle w:val="PL"/>
        <w:rPr>
          <w:color w:val="808080"/>
        </w:rPr>
      </w:pPr>
      <w:r w:rsidRPr="00E621CD">
        <w:rPr>
          <w:color w:val="808080"/>
        </w:rPr>
        <w:t>-- ASN1START</w:t>
      </w:r>
    </w:p>
    <w:p w14:paraId="790F7B71" w14:textId="77777777" w:rsidR="006A0E98" w:rsidRPr="00E621CD" w:rsidRDefault="006A0E98" w:rsidP="006A0E98">
      <w:pPr>
        <w:pStyle w:val="PL"/>
        <w:rPr>
          <w:color w:val="808080"/>
        </w:rPr>
      </w:pPr>
      <w:r w:rsidRPr="00E621CD">
        <w:rPr>
          <w:color w:val="808080"/>
        </w:rPr>
        <w:t>-- TAG-UEASSISTANCEINFORMATION-START</w:t>
      </w:r>
    </w:p>
    <w:p w14:paraId="61FF89A5" w14:textId="77777777" w:rsidR="006A0E98" w:rsidRPr="002A02A7" w:rsidRDefault="006A0E98" w:rsidP="006A0E98">
      <w:pPr>
        <w:pStyle w:val="PL"/>
      </w:pPr>
    </w:p>
    <w:p w14:paraId="235078DA" w14:textId="77777777" w:rsidR="006A0E98" w:rsidRPr="002A02A7" w:rsidRDefault="006A0E98" w:rsidP="006A0E98">
      <w:pPr>
        <w:pStyle w:val="PL"/>
      </w:pPr>
      <w:r w:rsidRPr="002A02A7">
        <w:t xml:space="preserve">UEAssistanceInformation ::=         </w:t>
      </w:r>
      <w:r w:rsidRPr="002A02A7">
        <w:rPr>
          <w:color w:val="993366"/>
        </w:rPr>
        <w:t>SEQUENCE</w:t>
      </w:r>
      <w:r w:rsidRPr="002A02A7">
        <w:t xml:space="preserve"> {</w:t>
      </w:r>
    </w:p>
    <w:p w14:paraId="61390AF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466F31B" w14:textId="77777777" w:rsidR="006A0E98" w:rsidRPr="002A02A7" w:rsidRDefault="006A0E98" w:rsidP="006A0E98">
      <w:pPr>
        <w:pStyle w:val="PL"/>
      </w:pPr>
      <w:r w:rsidRPr="002A02A7">
        <w:t xml:space="preserve">        ueAssistanceInformation             UEAssistanceInformation-IEs,</w:t>
      </w:r>
    </w:p>
    <w:p w14:paraId="5C894E4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A8D53E9" w14:textId="77777777" w:rsidR="006A0E98" w:rsidRPr="002A02A7" w:rsidRDefault="006A0E98" w:rsidP="006A0E98">
      <w:pPr>
        <w:pStyle w:val="PL"/>
      </w:pPr>
      <w:r w:rsidRPr="002A02A7">
        <w:t xml:space="preserve">    }</w:t>
      </w:r>
    </w:p>
    <w:p w14:paraId="3AD8E21E" w14:textId="77777777" w:rsidR="006A0E98" w:rsidRPr="002A02A7" w:rsidRDefault="006A0E98" w:rsidP="006A0E98">
      <w:pPr>
        <w:pStyle w:val="PL"/>
      </w:pPr>
      <w:r w:rsidRPr="002A02A7">
        <w:t>}</w:t>
      </w:r>
    </w:p>
    <w:p w14:paraId="2D6775E3" w14:textId="77777777" w:rsidR="006A0E98" w:rsidRPr="002A02A7" w:rsidRDefault="006A0E98" w:rsidP="006A0E98">
      <w:pPr>
        <w:pStyle w:val="PL"/>
      </w:pPr>
    </w:p>
    <w:p w14:paraId="752248E6" w14:textId="77777777" w:rsidR="006A0E98" w:rsidRPr="002A02A7" w:rsidRDefault="006A0E98" w:rsidP="006A0E98">
      <w:pPr>
        <w:pStyle w:val="PL"/>
      </w:pPr>
      <w:r w:rsidRPr="002A02A7">
        <w:t xml:space="preserve">UEAssistanceInformation-IEs ::=     </w:t>
      </w:r>
      <w:r w:rsidRPr="002A02A7">
        <w:rPr>
          <w:color w:val="993366"/>
        </w:rPr>
        <w:t>SEQUENCE</w:t>
      </w:r>
      <w:r w:rsidRPr="002A02A7">
        <w:t xml:space="preserve"> {</w:t>
      </w:r>
    </w:p>
    <w:p w14:paraId="3F538BAD" w14:textId="77777777" w:rsidR="006A0E98" w:rsidRPr="002A02A7" w:rsidRDefault="006A0E98" w:rsidP="006A0E98">
      <w:pPr>
        <w:pStyle w:val="PL"/>
      </w:pPr>
      <w:r w:rsidRPr="002A02A7">
        <w:t xml:space="preserve">    delayBudgetReport                   DelayBudgetReport                   </w:t>
      </w:r>
      <w:r w:rsidRPr="002A02A7">
        <w:rPr>
          <w:color w:val="993366"/>
        </w:rPr>
        <w:t>OPTIONAL</w:t>
      </w:r>
      <w:r w:rsidRPr="002A02A7">
        <w:t>,</w:t>
      </w:r>
    </w:p>
    <w:p w14:paraId="032249E3"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793B5E" w14:textId="77777777" w:rsidR="006A0E98" w:rsidRPr="002A02A7" w:rsidRDefault="006A0E98" w:rsidP="006A0E98">
      <w:pPr>
        <w:pStyle w:val="PL"/>
      </w:pPr>
      <w:r w:rsidRPr="002A02A7">
        <w:t xml:space="preserve">    nonCriticalExtension                UEAssistanceInformation-v1540-IEs   </w:t>
      </w:r>
      <w:r w:rsidRPr="002A02A7">
        <w:rPr>
          <w:color w:val="993366"/>
        </w:rPr>
        <w:t>OPTIONAL</w:t>
      </w:r>
    </w:p>
    <w:p w14:paraId="26E75DF1" w14:textId="77777777" w:rsidR="006A0E98" w:rsidRPr="002A02A7" w:rsidRDefault="006A0E98" w:rsidP="006A0E98">
      <w:pPr>
        <w:pStyle w:val="PL"/>
      </w:pPr>
      <w:r w:rsidRPr="002A02A7">
        <w:t>}</w:t>
      </w:r>
    </w:p>
    <w:p w14:paraId="150BBA66" w14:textId="77777777" w:rsidR="006A0E98" w:rsidRPr="002A02A7" w:rsidRDefault="006A0E98" w:rsidP="006A0E98">
      <w:pPr>
        <w:pStyle w:val="PL"/>
      </w:pPr>
    </w:p>
    <w:p w14:paraId="7DFA9858" w14:textId="77777777" w:rsidR="006A0E98" w:rsidRPr="002A02A7" w:rsidRDefault="006A0E98" w:rsidP="006A0E98">
      <w:pPr>
        <w:pStyle w:val="PL"/>
      </w:pPr>
      <w:r w:rsidRPr="002A02A7">
        <w:t xml:space="preserve">DelayBudgetReport::=                </w:t>
      </w:r>
      <w:r w:rsidRPr="002A02A7">
        <w:rPr>
          <w:color w:val="993366"/>
        </w:rPr>
        <w:t>CHOICE</w:t>
      </w:r>
      <w:r w:rsidRPr="002A02A7">
        <w:t xml:space="preserve"> {</w:t>
      </w:r>
    </w:p>
    <w:p w14:paraId="11B35824" w14:textId="77777777" w:rsidR="006A0E98" w:rsidRPr="002A02A7" w:rsidRDefault="006A0E98" w:rsidP="006A0E98">
      <w:pPr>
        <w:pStyle w:val="PL"/>
      </w:pPr>
      <w:r w:rsidRPr="002A02A7">
        <w:t xml:space="preserve">    type1                               </w:t>
      </w:r>
      <w:r w:rsidRPr="002A02A7">
        <w:rPr>
          <w:color w:val="993366"/>
        </w:rPr>
        <w:t>ENUMERATED</w:t>
      </w:r>
      <w:r w:rsidRPr="002A02A7">
        <w:t xml:space="preserve"> {</w:t>
      </w:r>
    </w:p>
    <w:p w14:paraId="28490D69" w14:textId="77777777" w:rsidR="006A0E98" w:rsidRPr="002A02A7" w:rsidRDefault="006A0E98" w:rsidP="006A0E98">
      <w:pPr>
        <w:pStyle w:val="PL"/>
      </w:pPr>
      <w:r w:rsidRPr="002A02A7">
        <w:t xml:space="preserve">                                            msMinus1280, msMinus640, msMinus320, msMinus160,msMinus80, msMinus60, msMinus40,</w:t>
      </w:r>
    </w:p>
    <w:p w14:paraId="15942EB1" w14:textId="77777777" w:rsidR="006A0E98" w:rsidRPr="002A02A7" w:rsidRDefault="006A0E98" w:rsidP="006A0E98">
      <w:pPr>
        <w:pStyle w:val="PL"/>
      </w:pPr>
      <w:r w:rsidRPr="002A02A7">
        <w:t xml:space="preserve">                                            msMinus20, ms0, ms20,ms40, ms60, ms80, ms160, ms320, ms640, ms1280},</w:t>
      </w:r>
    </w:p>
    <w:p w14:paraId="70D002F5" w14:textId="77777777" w:rsidR="006A0E98" w:rsidRPr="002A02A7" w:rsidRDefault="006A0E98" w:rsidP="006A0E98">
      <w:pPr>
        <w:pStyle w:val="PL"/>
      </w:pPr>
      <w:r w:rsidRPr="002A02A7">
        <w:t xml:space="preserve">    ...</w:t>
      </w:r>
    </w:p>
    <w:p w14:paraId="770E55DB" w14:textId="77777777" w:rsidR="006A0E98" w:rsidRPr="002A02A7" w:rsidRDefault="006A0E98" w:rsidP="006A0E98">
      <w:pPr>
        <w:pStyle w:val="PL"/>
      </w:pPr>
      <w:r w:rsidRPr="002A02A7">
        <w:t>}</w:t>
      </w:r>
    </w:p>
    <w:p w14:paraId="7C009F47" w14:textId="77777777" w:rsidR="006A0E98" w:rsidRPr="002A02A7" w:rsidRDefault="006A0E98" w:rsidP="006A0E98">
      <w:pPr>
        <w:pStyle w:val="PL"/>
      </w:pPr>
    </w:p>
    <w:p w14:paraId="3EEB5636" w14:textId="77777777" w:rsidR="006A0E98" w:rsidRPr="002A02A7" w:rsidRDefault="006A0E98" w:rsidP="006A0E98">
      <w:pPr>
        <w:pStyle w:val="PL"/>
      </w:pPr>
      <w:r w:rsidRPr="002A02A7">
        <w:t xml:space="preserve">UEAssistanceInformation-v1540-IEs ::= </w:t>
      </w:r>
      <w:r w:rsidRPr="002A02A7">
        <w:rPr>
          <w:color w:val="993366"/>
        </w:rPr>
        <w:t>SEQUENCE</w:t>
      </w:r>
      <w:r w:rsidRPr="002A02A7">
        <w:t xml:space="preserve"> {</w:t>
      </w:r>
    </w:p>
    <w:p w14:paraId="6557335A" w14:textId="77777777" w:rsidR="006A0E98" w:rsidRPr="002A02A7" w:rsidRDefault="006A0E98" w:rsidP="006A0E98">
      <w:pPr>
        <w:pStyle w:val="PL"/>
      </w:pPr>
      <w:r w:rsidRPr="002A02A7">
        <w:t xml:space="preserve">    overheatingAssistance               OverheatingAssistance               </w:t>
      </w:r>
      <w:r w:rsidRPr="002A02A7">
        <w:rPr>
          <w:color w:val="993366"/>
        </w:rPr>
        <w:t>OPTIONAL</w:t>
      </w:r>
      <w:r w:rsidRPr="002A02A7">
        <w:t>,</w:t>
      </w:r>
    </w:p>
    <w:p w14:paraId="5D59E673" w14:textId="77777777" w:rsidR="006A0E98" w:rsidRPr="002A02A7" w:rsidRDefault="006A0E98" w:rsidP="006A0E98">
      <w:pPr>
        <w:pStyle w:val="PL"/>
      </w:pPr>
      <w:r w:rsidRPr="002A02A7">
        <w:t xml:space="preserve">    nonCriticalExtension                UEAssistanceInformation-v1610-IEs   </w:t>
      </w:r>
      <w:r w:rsidRPr="002A02A7">
        <w:rPr>
          <w:color w:val="993366"/>
        </w:rPr>
        <w:t>OPTIONAL</w:t>
      </w:r>
    </w:p>
    <w:p w14:paraId="5CEAB30D" w14:textId="77777777" w:rsidR="006A0E98" w:rsidRPr="002A02A7" w:rsidRDefault="006A0E98" w:rsidP="006A0E98">
      <w:pPr>
        <w:pStyle w:val="PL"/>
      </w:pPr>
      <w:r w:rsidRPr="002A02A7">
        <w:t>}</w:t>
      </w:r>
    </w:p>
    <w:p w14:paraId="32E3DB6E" w14:textId="77777777" w:rsidR="006A0E98" w:rsidRPr="002A02A7" w:rsidRDefault="006A0E98" w:rsidP="006A0E98">
      <w:pPr>
        <w:pStyle w:val="PL"/>
      </w:pPr>
    </w:p>
    <w:p w14:paraId="6A65DF67" w14:textId="77777777" w:rsidR="006A0E98" w:rsidRPr="002A02A7" w:rsidRDefault="006A0E98" w:rsidP="006A0E98">
      <w:pPr>
        <w:pStyle w:val="PL"/>
      </w:pPr>
      <w:r w:rsidRPr="002A02A7">
        <w:t xml:space="preserve">OverheatingAssistance ::=           </w:t>
      </w:r>
      <w:r w:rsidRPr="002A02A7">
        <w:rPr>
          <w:color w:val="993366"/>
        </w:rPr>
        <w:t>SEQUENCE</w:t>
      </w:r>
      <w:r w:rsidRPr="002A02A7">
        <w:t xml:space="preserve"> {</w:t>
      </w:r>
    </w:p>
    <w:p w14:paraId="61386774" w14:textId="77777777" w:rsidR="006A0E98" w:rsidRPr="002A02A7" w:rsidRDefault="006A0E98" w:rsidP="006A0E98">
      <w:pPr>
        <w:pStyle w:val="PL"/>
      </w:pPr>
      <w:r w:rsidRPr="002A02A7">
        <w:t xml:space="preserve">    reducedMaxCCs                       ReducedMaxCCs-r16                   </w:t>
      </w:r>
      <w:r w:rsidRPr="002A02A7">
        <w:rPr>
          <w:color w:val="993366"/>
        </w:rPr>
        <w:t>OPTIONAL</w:t>
      </w:r>
      <w:r w:rsidRPr="002A02A7">
        <w:t>,</w:t>
      </w:r>
    </w:p>
    <w:p w14:paraId="4BE5C2B4" w14:textId="77777777" w:rsidR="006A0E98" w:rsidRPr="002A02A7" w:rsidRDefault="006A0E98" w:rsidP="006A0E98">
      <w:pPr>
        <w:pStyle w:val="PL"/>
      </w:pPr>
      <w:r w:rsidRPr="002A02A7">
        <w:t xml:space="preserve">    reducedMaxBW-FR1                    ReducedMaxBW-FRx-r16                </w:t>
      </w:r>
      <w:r w:rsidRPr="002A02A7">
        <w:rPr>
          <w:color w:val="993366"/>
        </w:rPr>
        <w:t>OPTIONAL</w:t>
      </w:r>
      <w:r w:rsidRPr="002A02A7">
        <w:t>,</w:t>
      </w:r>
    </w:p>
    <w:p w14:paraId="486B4D01" w14:textId="77777777" w:rsidR="006A0E98" w:rsidRPr="002A02A7" w:rsidRDefault="006A0E98" w:rsidP="006A0E98">
      <w:pPr>
        <w:pStyle w:val="PL"/>
      </w:pPr>
      <w:r w:rsidRPr="002A02A7">
        <w:t xml:space="preserve">    reducedMaxBW-FR2                    ReducedMaxBW-FRx-r16                </w:t>
      </w:r>
      <w:r w:rsidRPr="002A02A7">
        <w:rPr>
          <w:color w:val="993366"/>
        </w:rPr>
        <w:t>OPTIONAL</w:t>
      </w:r>
      <w:r w:rsidRPr="002A02A7">
        <w:t>,</w:t>
      </w:r>
    </w:p>
    <w:p w14:paraId="5776027E" w14:textId="77777777" w:rsidR="006A0E98" w:rsidRPr="002A02A7" w:rsidRDefault="006A0E98" w:rsidP="006A0E98">
      <w:pPr>
        <w:pStyle w:val="PL"/>
      </w:pPr>
      <w:r w:rsidRPr="002A02A7">
        <w:t xml:space="preserve">    reducedMaxMIMO-LayersFR1            </w:t>
      </w:r>
      <w:r w:rsidRPr="002A02A7">
        <w:rPr>
          <w:color w:val="993366"/>
        </w:rPr>
        <w:t>SEQUENCE</w:t>
      </w:r>
      <w:r w:rsidRPr="002A02A7">
        <w:t xml:space="preserve"> {</w:t>
      </w:r>
    </w:p>
    <w:p w14:paraId="654A8186" w14:textId="77777777" w:rsidR="006A0E98" w:rsidRPr="002A02A7" w:rsidRDefault="006A0E98" w:rsidP="006A0E98">
      <w:pPr>
        <w:pStyle w:val="PL"/>
      </w:pPr>
      <w:r w:rsidRPr="002A02A7">
        <w:t xml:space="preserve">        reducedMIMO-LayersFR1-DL            MIMO-LayersDL,</w:t>
      </w:r>
    </w:p>
    <w:p w14:paraId="7657E524" w14:textId="77777777" w:rsidR="006A0E98" w:rsidRPr="002A02A7" w:rsidRDefault="006A0E98" w:rsidP="006A0E98">
      <w:pPr>
        <w:pStyle w:val="PL"/>
      </w:pPr>
      <w:r w:rsidRPr="002A02A7">
        <w:t xml:space="preserve">        reducedMIMO-LayersFR1-UL            MIMO-LayersUL</w:t>
      </w:r>
    </w:p>
    <w:p w14:paraId="24FE92C3" w14:textId="77777777" w:rsidR="006A0E98" w:rsidRPr="002A02A7" w:rsidRDefault="006A0E98" w:rsidP="006A0E98">
      <w:pPr>
        <w:pStyle w:val="PL"/>
      </w:pPr>
      <w:r w:rsidRPr="002A02A7">
        <w:t xml:space="preserve">    } </w:t>
      </w:r>
      <w:r w:rsidRPr="002A02A7">
        <w:rPr>
          <w:color w:val="993366"/>
        </w:rPr>
        <w:t>OPTIONAL</w:t>
      </w:r>
      <w:r w:rsidRPr="002A02A7">
        <w:t>,</w:t>
      </w:r>
    </w:p>
    <w:p w14:paraId="5550FFE8" w14:textId="77777777" w:rsidR="006A0E98" w:rsidRPr="002A02A7" w:rsidRDefault="006A0E98" w:rsidP="006A0E98">
      <w:pPr>
        <w:pStyle w:val="PL"/>
      </w:pPr>
      <w:r w:rsidRPr="002A02A7">
        <w:t xml:space="preserve">    reducedMaxMIMO-LayersFR2            </w:t>
      </w:r>
      <w:r w:rsidRPr="002A02A7">
        <w:rPr>
          <w:color w:val="993366"/>
        </w:rPr>
        <w:t>SEQUENCE</w:t>
      </w:r>
      <w:r w:rsidRPr="002A02A7">
        <w:t xml:space="preserve"> {</w:t>
      </w:r>
    </w:p>
    <w:p w14:paraId="1F76428C" w14:textId="77777777" w:rsidR="006A0E98" w:rsidRPr="002A02A7" w:rsidRDefault="006A0E98" w:rsidP="006A0E98">
      <w:pPr>
        <w:pStyle w:val="PL"/>
      </w:pPr>
      <w:r w:rsidRPr="002A02A7">
        <w:t xml:space="preserve">        reducedMIMO-LayersFR2-DL            MIMO-LayersDL,</w:t>
      </w:r>
    </w:p>
    <w:p w14:paraId="16E3B17B" w14:textId="77777777" w:rsidR="006A0E98" w:rsidRPr="002A02A7" w:rsidRDefault="006A0E98" w:rsidP="006A0E98">
      <w:pPr>
        <w:pStyle w:val="PL"/>
      </w:pPr>
      <w:r w:rsidRPr="002A02A7">
        <w:t xml:space="preserve">        reducedMIMO-LayersFR2-UL            MIMO-LayersUL</w:t>
      </w:r>
    </w:p>
    <w:p w14:paraId="381C6D23" w14:textId="77777777" w:rsidR="006A0E98" w:rsidRPr="002A02A7" w:rsidRDefault="006A0E98" w:rsidP="006A0E98">
      <w:pPr>
        <w:pStyle w:val="PL"/>
      </w:pPr>
      <w:r w:rsidRPr="002A02A7">
        <w:t xml:space="preserve">    } </w:t>
      </w:r>
      <w:r w:rsidRPr="002A02A7">
        <w:rPr>
          <w:color w:val="993366"/>
        </w:rPr>
        <w:t>OPTIONAL</w:t>
      </w:r>
    </w:p>
    <w:p w14:paraId="3593AD0F" w14:textId="77777777" w:rsidR="006A0E98" w:rsidRPr="002A02A7" w:rsidRDefault="006A0E98" w:rsidP="006A0E98">
      <w:pPr>
        <w:pStyle w:val="PL"/>
      </w:pPr>
      <w:r w:rsidRPr="002A02A7">
        <w:t>}</w:t>
      </w:r>
    </w:p>
    <w:p w14:paraId="7D62EE04" w14:textId="77777777" w:rsidR="006A0E98" w:rsidRPr="002A02A7" w:rsidRDefault="006A0E98" w:rsidP="006A0E98">
      <w:pPr>
        <w:pStyle w:val="PL"/>
      </w:pPr>
    </w:p>
    <w:p w14:paraId="5751F9ED" w14:textId="77777777" w:rsidR="006A0E98" w:rsidRPr="002A02A7" w:rsidRDefault="006A0E98" w:rsidP="006A0E98">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EEDD747" w14:textId="77777777" w:rsidR="006A0E98" w:rsidRPr="002A02A7" w:rsidRDefault="006A0E98" w:rsidP="006A0E98">
      <w:pPr>
        <w:pStyle w:val="PL"/>
      </w:pPr>
    </w:p>
    <w:p w14:paraId="0568CB5D" w14:textId="77777777" w:rsidR="006A0E98" w:rsidRPr="002A02A7" w:rsidRDefault="006A0E98" w:rsidP="006A0E98">
      <w:pPr>
        <w:pStyle w:val="PL"/>
      </w:pPr>
      <w:r w:rsidRPr="002A02A7">
        <w:t xml:space="preserve">UEAssistanceInformation-v1610-IEs ::= </w:t>
      </w:r>
      <w:r w:rsidRPr="002A02A7">
        <w:rPr>
          <w:color w:val="993366"/>
        </w:rPr>
        <w:t>SEQUENCE</w:t>
      </w:r>
      <w:r w:rsidRPr="002A02A7">
        <w:t xml:space="preserve"> {</w:t>
      </w:r>
    </w:p>
    <w:p w14:paraId="204E58F9" w14:textId="77777777" w:rsidR="006A0E98" w:rsidRPr="002A02A7" w:rsidRDefault="006A0E98" w:rsidP="006A0E98">
      <w:pPr>
        <w:pStyle w:val="PL"/>
      </w:pPr>
      <w:r w:rsidRPr="002A02A7">
        <w:t xml:space="preserve">    idc-Assistance-r16                  IDC-Assistance-r16                  </w:t>
      </w:r>
      <w:r w:rsidRPr="002A02A7">
        <w:rPr>
          <w:color w:val="993366"/>
        </w:rPr>
        <w:t>OPTIONAL</w:t>
      </w:r>
      <w:r w:rsidRPr="002A02A7">
        <w:t>,</w:t>
      </w:r>
    </w:p>
    <w:p w14:paraId="78B8060C" w14:textId="77777777" w:rsidR="006A0E98" w:rsidRPr="002A02A7" w:rsidRDefault="006A0E98" w:rsidP="006A0E98">
      <w:pPr>
        <w:pStyle w:val="PL"/>
      </w:pPr>
      <w:r w:rsidRPr="002A02A7">
        <w:t xml:space="preserve">    drx-Preference-r16                  DRX-Preference-r16                  </w:t>
      </w:r>
      <w:r w:rsidRPr="002A02A7">
        <w:rPr>
          <w:color w:val="993366"/>
        </w:rPr>
        <w:t>OPTIONAL</w:t>
      </w:r>
      <w:r w:rsidRPr="002A02A7">
        <w:t>,</w:t>
      </w:r>
    </w:p>
    <w:p w14:paraId="46CCE009" w14:textId="77777777" w:rsidR="006A0E98" w:rsidRPr="002A02A7" w:rsidRDefault="006A0E98" w:rsidP="006A0E98">
      <w:pPr>
        <w:pStyle w:val="PL"/>
      </w:pPr>
      <w:r w:rsidRPr="002A02A7">
        <w:t xml:space="preserve">    maxBW-Preference-r16                MaxBW-Preference-r16                </w:t>
      </w:r>
      <w:r w:rsidRPr="002A02A7">
        <w:rPr>
          <w:color w:val="993366"/>
        </w:rPr>
        <w:t>OPTIONAL</w:t>
      </w:r>
      <w:r w:rsidRPr="002A02A7">
        <w:t>,</w:t>
      </w:r>
    </w:p>
    <w:p w14:paraId="3CBBA5D7" w14:textId="77777777" w:rsidR="006A0E98" w:rsidRPr="002A02A7" w:rsidRDefault="006A0E98" w:rsidP="006A0E98">
      <w:pPr>
        <w:pStyle w:val="PL"/>
      </w:pPr>
      <w:r w:rsidRPr="002A02A7">
        <w:t xml:space="preserve">    maxCC-Preference-r16                MaxCC-Preference-r16                </w:t>
      </w:r>
      <w:r w:rsidRPr="002A02A7">
        <w:rPr>
          <w:color w:val="993366"/>
        </w:rPr>
        <w:t>OPTIONAL</w:t>
      </w:r>
      <w:r w:rsidRPr="002A02A7">
        <w:t>,</w:t>
      </w:r>
    </w:p>
    <w:p w14:paraId="05D60A84" w14:textId="77777777" w:rsidR="006A0E98" w:rsidRPr="002A02A7" w:rsidRDefault="006A0E98" w:rsidP="006A0E98">
      <w:pPr>
        <w:pStyle w:val="PL"/>
      </w:pPr>
      <w:r w:rsidRPr="002A02A7">
        <w:t xml:space="preserve">    maxMIMO-LayerPreference-r16         MaxMIMO-LayerPreference-r16         </w:t>
      </w:r>
      <w:r w:rsidRPr="002A02A7">
        <w:rPr>
          <w:color w:val="993366"/>
        </w:rPr>
        <w:t>OPTIONAL</w:t>
      </w:r>
      <w:r w:rsidRPr="002A02A7">
        <w:t>,</w:t>
      </w:r>
    </w:p>
    <w:p w14:paraId="7F5E2285" w14:textId="77777777" w:rsidR="006A0E98" w:rsidRPr="002A02A7" w:rsidRDefault="006A0E98" w:rsidP="006A0E98">
      <w:pPr>
        <w:pStyle w:val="PL"/>
      </w:pPr>
      <w:r w:rsidRPr="002A02A7">
        <w:t xml:space="preserve">    minSchedulingOffsetPreference-r16   MinSchedulingOffsetPreference-r16   </w:t>
      </w:r>
      <w:r w:rsidRPr="002A02A7">
        <w:rPr>
          <w:color w:val="993366"/>
        </w:rPr>
        <w:t>OPTIONAL</w:t>
      </w:r>
      <w:r w:rsidRPr="002A02A7">
        <w:t>,</w:t>
      </w:r>
    </w:p>
    <w:p w14:paraId="595F4DD6" w14:textId="77777777" w:rsidR="006A0E98" w:rsidRPr="002A02A7" w:rsidRDefault="006A0E98" w:rsidP="006A0E98">
      <w:pPr>
        <w:pStyle w:val="PL"/>
      </w:pPr>
      <w:r w:rsidRPr="002A02A7">
        <w:t xml:space="preserve">    releasePreference-r16               ReleasePreference-r16               </w:t>
      </w:r>
      <w:r w:rsidRPr="002A02A7">
        <w:rPr>
          <w:color w:val="993366"/>
        </w:rPr>
        <w:t>OPTIONAL</w:t>
      </w:r>
      <w:r w:rsidRPr="002A02A7">
        <w:t>,</w:t>
      </w:r>
    </w:p>
    <w:p w14:paraId="3839FEF5" w14:textId="77777777" w:rsidR="006A0E98" w:rsidRPr="002A02A7" w:rsidRDefault="006A0E98" w:rsidP="006A0E98">
      <w:pPr>
        <w:pStyle w:val="PL"/>
      </w:pPr>
      <w:r w:rsidRPr="002A02A7">
        <w:t xml:space="preserve">    sl-UE-AssistanceInformationNR-r16   SL-UE-AssistanceInformationNR-r16   </w:t>
      </w:r>
      <w:r w:rsidRPr="002A02A7">
        <w:rPr>
          <w:color w:val="993366"/>
        </w:rPr>
        <w:t>OPTIONAL</w:t>
      </w:r>
      <w:r w:rsidRPr="002A02A7">
        <w:t>,</w:t>
      </w:r>
    </w:p>
    <w:p w14:paraId="23F6CC48" w14:textId="77777777" w:rsidR="006A0E98" w:rsidRPr="002A02A7" w:rsidRDefault="006A0E98" w:rsidP="006A0E98">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4E07A0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5A061E3" w14:textId="77777777" w:rsidR="006A0E98" w:rsidRPr="002A02A7" w:rsidRDefault="006A0E98" w:rsidP="006A0E98">
      <w:pPr>
        <w:pStyle w:val="PL"/>
      </w:pPr>
      <w:r w:rsidRPr="002A02A7">
        <w:t>}</w:t>
      </w:r>
    </w:p>
    <w:p w14:paraId="44D8013B" w14:textId="77777777" w:rsidR="006A0E98" w:rsidRPr="002A02A7" w:rsidRDefault="006A0E98" w:rsidP="006A0E98">
      <w:pPr>
        <w:pStyle w:val="PL"/>
      </w:pPr>
    </w:p>
    <w:p w14:paraId="2DB3FE04" w14:textId="77777777" w:rsidR="006A0E98" w:rsidRPr="002A02A7" w:rsidRDefault="006A0E98" w:rsidP="006A0E98">
      <w:pPr>
        <w:pStyle w:val="PL"/>
      </w:pPr>
      <w:r w:rsidRPr="002A02A7">
        <w:t xml:space="preserve">IDC-Assistance-r16 ::=                  </w:t>
      </w:r>
      <w:r w:rsidRPr="002A02A7">
        <w:rPr>
          <w:color w:val="993366"/>
        </w:rPr>
        <w:t>SEQUENCE</w:t>
      </w:r>
      <w:r w:rsidRPr="002A02A7">
        <w:t xml:space="preserve"> {</w:t>
      </w:r>
    </w:p>
    <w:p w14:paraId="6D24A12A" w14:textId="77777777" w:rsidR="006A0E98" w:rsidRPr="002A02A7" w:rsidRDefault="006A0E98" w:rsidP="006A0E98">
      <w:pPr>
        <w:pStyle w:val="PL"/>
      </w:pPr>
      <w:r w:rsidRPr="002A02A7">
        <w:t xml:space="preserve">    affectedCarrierFreqList-r16             AffectedCarrierFreqList-r16               </w:t>
      </w:r>
      <w:r w:rsidRPr="002A02A7">
        <w:rPr>
          <w:color w:val="993366"/>
        </w:rPr>
        <w:t>OPTIONAL</w:t>
      </w:r>
      <w:r w:rsidRPr="002A02A7">
        <w:t>,</w:t>
      </w:r>
    </w:p>
    <w:p w14:paraId="3147AD90" w14:textId="77777777" w:rsidR="006A0E98" w:rsidRPr="002A02A7" w:rsidRDefault="006A0E98" w:rsidP="006A0E98">
      <w:pPr>
        <w:pStyle w:val="PL"/>
      </w:pPr>
      <w:r w:rsidRPr="002A02A7">
        <w:t xml:space="preserve">    affectedCarrierFreqCombList-r16         AffectedCarrierFreqCombList-r16           </w:t>
      </w:r>
      <w:r w:rsidRPr="002A02A7">
        <w:rPr>
          <w:color w:val="993366"/>
        </w:rPr>
        <w:t>OPTIONAL</w:t>
      </w:r>
      <w:r w:rsidRPr="002A02A7">
        <w:t>,</w:t>
      </w:r>
    </w:p>
    <w:p w14:paraId="25DA36F8" w14:textId="77777777" w:rsidR="006A0E98" w:rsidRPr="002A02A7" w:rsidRDefault="006A0E98" w:rsidP="006A0E98">
      <w:pPr>
        <w:pStyle w:val="PL"/>
      </w:pPr>
      <w:r w:rsidRPr="002A02A7">
        <w:t xml:space="preserve">    ...</w:t>
      </w:r>
    </w:p>
    <w:p w14:paraId="3F7B90C6" w14:textId="77777777" w:rsidR="006A0E98" w:rsidRPr="002A02A7" w:rsidRDefault="006A0E98" w:rsidP="006A0E98">
      <w:pPr>
        <w:pStyle w:val="PL"/>
      </w:pPr>
      <w:r w:rsidRPr="002A02A7">
        <w:t>}</w:t>
      </w:r>
    </w:p>
    <w:p w14:paraId="026DDD1E" w14:textId="77777777" w:rsidR="006A0E98" w:rsidRPr="002A02A7" w:rsidRDefault="006A0E98" w:rsidP="006A0E98">
      <w:pPr>
        <w:pStyle w:val="PL"/>
      </w:pPr>
    </w:p>
    <w:p w14:paraId="4BC86B90" w14:textId="77777777" w:rsidR="006A0E98" w:rsidRPr="002A02A7" w:rsidRDefault="006A0E98" w:rsidP="006A0E98">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62D35ED6" w14:textId="77777777" w:rsidR="006A0E98" w:rsidRPr="002A02A7" w:rsidRDefault="006A0E98" w:rsidP="006A0E98">
      <w:pPr>
        <w:pStyle w:val="PL"/>
      </w:pPr>
    </w:p>
    <w:p w14:paraId="61EA1B52" w14:textId="77777777" w:rsidR="006A0E98" w:rsidRPr="002A02A7" w:rsidRDefault="006A0E98" w:rsidP="006A0E98">
      <w:pPr>
        <w:pStyle w:val="PL"/>
      </w:pPr>
      <w:r w:rsidRPr="002A02A7">
        <w:t xml:space="preserve">AffectedCarrierFreq-r16 ::=     </w:t>
      </w:r>
      <w:r w:rsidRPr="002A02A7">
        <w:rPr>
          <w:color w:val="993366"/>
        </w:rPr>
        <w:t>SEQUENCE</w:t>
      </w:r>
      <w:r w:rsidRPr="002A02A7">
        <w:t xml:space="preserve"> {</w:t>
      </w:r>
    </w:p>
    <w:p w14:paraId="6D2701FC" w14:textId="77777777" w:rsidR="006A0E98" w:rsidRPr="002A02A7" w:rsidRDefault="006A0E98" w:rsidP="006A0E98">
      <w:pPr>
        <w:pStyle w:val="PL"/>
      </w:pPr>
      <w:r w:rsidRPr="002A02A7">
        <w:t xml:space="preserve">    carrierFreq-r16                 ARFCN-ValueNR,</w:t>
      </w:r>
    </w:p>
    <w:p w14:paraId="0C8421A7" w14:textId="77777777" w:rsidR="006A0E98" w:rsidRPr="002A02A7" w:rsidRDefault="006A0E98" w:rsidP="006A0E98">
      <w:pPr>
        <w:pStyle w:val="PL"/>
      </w:pPr>
      <w:r w:rsidRPr="002A02A7">
        <w:t xml:space="preserve">    interferenceDirection-r16       </w:t>
      </w:r>
      <w:r w:rsidRPr="002A02A7">
        <w:rPr>
          <w:color w:val="993366"/>
        </w:rPr>
        <w:t>ENUMERATED</w:t>
      </w:r>
      <w:r w:rsidRPr="002A02A7">
        <w:t xml:space="preserve"> {nr, other, both, spare}</w:t>
      </w:r>
    </w:p>
    <w:p w14:paraId="440BB5F2" w14:textId="77777777" w:rsidR="006A0E98" w:rsidRPr="002A02A7" w:rsidRDefault="006A0E98" w:rsidP="006A0E98">
      <w:pPr>
        <w:pStyle w:val="PL"/>
      </w:pPr>
      <w:r w:rsidRPr="002A02A7">
        <w:t>}</w:t>
      </w:r>
    </w:p>
    <w:p w14:paraId="104FDA30" w14:textId="77777777" w:rsidR="006A0E98" w:rsidRPr="002A02A7" w:rsidRDefault="006A0E98" w:rsidP="006A0E98">
      <w:pPr>
        <w:pStyle w:val="PL"/>
      </w:pPr>
    </w:p>
    <w:p w14:paraId="62720BAC" w14:textId="77777777" w:rsidR="006A0E98" w:rsidRPr="002A02A7" w:rsidRDefault="006A0E98" w:rsidP="006A0E98">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4C36B414" w14:textId="77777777" w:rsidR="006A0E98" w:rsidRPr="002A02A7" w:rsidRDefault="006A0E98" w:rsidP="006A0E98">
      <w:pPr>
        <w:pStyle w:val="PL"/>
      </w:pPr>
    </w:p>
    <w:p w14:paraId="69A74100" w14:textId="77777777" w:rsidR="006A0E98" w:rsidRPr="002A02A7" w:rsidRDefault="006A0E98" w:rsidP="006A0E98">
      <w:pPr>
        <w:pStyle w:val="PL"/>
      </w:pPr>
      <w:r w:rsidRPr="002A02A7">
        <w:t xml:space="preserve">AffectedCarrierFreqComb-r16 ::=     </w:t>
      </w:r>
      <w:r w:rsidRPr="002A02A7">
        <w:rPr>
          <w:color w:val="993366"/>
        </w:rPr>
        <w:t>SEQUENCE</w:t>
      </w:r>
      <w:r w:rsidRPr="002A02A7">
        <w:t xml:space="preserve"> {</w:t>
      </w:r>
    </w:p>
    <w:p w14:paraId="50757FC1" w14:textId="77777777" w:rsidR="006A0E98" w:rsidRPr="002A02A7" w:rsidRDefault="006A0E98" w:rsidP="006A0E98">
      <w:pPr>
        <w:pStyle w:val="PL"/>
      </w:pPr>
      <w:r w:rsidRPr="002A02A7">
        <w:t xml:space="preserve">    affectedCarrierFreqComb-r16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B2F863" w14:textId="77777777" w:rsidR="006A0E98" w:rsidRPr="002A02A7" w:rsidRDefault="006A0E98" w:rsidP="006A0E98">
      <w:pPr>
        <w:pStyle w:val="PL"/>
      </w:pPr>
      <w:r w:rsidRPr="002A02A7">
        <w:t xml:space="preserve">    victimSystemType-r16                VictimSystemType-r16</w:t>
      </w:r>
    </w:p>
    <w:p w14:paraId="5AEFCFAC" w14:textId="77777777" w:rsidR="006A0E98" w:rsidRPr="002A02A7" w:rsidRDefault="006A0E98" w:rsidP="006A0E98">
      <w:pPr>
        <w:pStyle w:val="PL"/>
      </w:pPr>
      <w:r w:rsidRPr="002A02A7">
        <w:t>}</w:t>
      </w:r>
    </w:p>
    <w:p w14:paraId="3CFECDEE" w14:textId="77777777" w:rsidR="006A0E98" w:rsidRPr="002A02A7" w:rsidRDefault="006A0E98" w:rsidP="006A0E98">
      <w:pPr>
        <w:pStyle w:val="PL"/>
      </w:pPr>
    </w:p>
    <w:p w14:paraId="162EF223" w14:textId="77777777" w:rsidR="006A0E98" w:rsidRPr="002A02A7" w:rsidRDefault="006A0E98" w:rsidP="006A0E98">
      <w:pPr>
        <w:pStyle w:val="PL"/>
      </w:pPr>
      <w:r w:rsidRPr="002A02A7">
        <w:t xml:space="preserve">VictimSystemType-r16 ::=    </w:t>
      </w:r>
      <w:r w:rsidRPr="002A02A7">
        <w:rPr>
          <w:color w:val="993366"/>
        </w:rPr>
        <w:t>SEQUENCE</w:t>
      </w:r>
      <w:r w:rsidRPr="002A02A7">
        <w:t xml:space="preserve"> {</w:t>
      </w:r>
    </w:p>
    <w:p w14:paraId="220BF7EB" w14:textId="77777777" w:rsidR="006A0E98" w:rsidRPr="002A02A7" w:rsidRDefault="006A0E98" w:rsidP="006A0E98">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4032A59F" w14:textId="77777777" w:rsidR="006A0E98" w:rsidRPr="002A02A7" w:rsidRDefault="006A0E98" w:rsidP="006A0E98">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7208A7E4" w14:textId="77777777" w:rsidR="006A0E98" w:rsidRPr="002A02A7" w:rsidRDefault="006A0E98" w:rsidP="006A0E98">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511DBB94" w14:textId="77777777" w:rsidR="006A0E98" w:rsidRPr="002A02A7" w:rsidRDefault="006A0E98" w:rsidP="006A0E98">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7CB21060" w14:textId="77777777" w:rsidR="006A0E98" w:rsidRPr="002A02A7" w:rsidRDefault="006A0E98" w:rsidP="006A0E98">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562B3D7E" w14:textId="77777777" w:rsidR="006A0E98" w:rsidRPr="002A02A7" w:rsidRDefault="006A0E98" w:rsidP="006A0E98">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3E2E61C" w14:textId="77777777" w:rsidR="006A0E98" w:rsidRPr="002A02A7" w:rsidRDefault="006A0E98" w:rsidP="006A0E98">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42A2AA1F" w14:textId="77777777" w:rsidR="006A0E98" w:rsidRPr="002A02A7" w:rsidRDefault="006A0E98" w:rsidP="006A0E98">
      <w:pPr>
        <w:pStyle w:val="PL"/>
      </w:pPr>
      <w:r w:rsidRPr="002A02A7">
        <w:t xml:space="preserve">    ...</w:t>
      </w:r>
    </w:p>
    <w:p w14:paraId="75653AF4" w14:textId="77777777" w:rsidR="006A0E98" w:rsidRPr="002A02A7" w:rsidRDefault="006A0E98" w:rsidP="006A0E98">
      <w:pPr>
        <w:pStyle w:val="PL"/>
      </w:pPr>
      <w:r w:rsidRPr="002A02A7">
        <w:t>}</w:t>
      </w:r>
    </w:p>
    <w:p w14:paraId="47939EB9" w14:textId="77777777" w:rsidR="006A0E98" w:rsidRPr="002A02A7" w:rsidRDefault="006A0E98" w:rsidP="006A0E98">
      <w:pPr>
        <w:pStyle w:val="PL"/>
      </w:pPr>
    </w:p>
    <w:p w14:paraId="053CF142" w14:textId="77777777" w:rsidR="006A0E98" w:rsidRPr="002A02A7" w:rsidRDefault="006A0E98" w:rsidP="006A0E98">
      <w:pPr>
        <w:pStyle w:val="PL"/>
      </w:pPr>
      <w:r w:rsidRPr="002A02A7">
        <w:t xml:space="preserve">DRX-Preference-r16 ::=              </w:t>
      </w:r>
      <w:r w:rsidRPr="002A02A7">
        <w:rPr>
          <w:color w:val="993366"/>
        </w:rPr>
        <w:t>SEQUENCE</w:t>
      </w:r>
      <w:r w:rsidRPr="002A02A7">
        <w:t xml:space="preserve"> {</w:t>
      </w:r>
    </w:p>
    <w:p w14:paraId="0E00207C" w14:textId="77777777" w:rsidR="006A0E98" w:rsidRPr="002A02A7" w:rsidRDefault="006A0E98" w:rsidP="006A0E98">
      <w:pPr>
        <w:pStyle w:val="PL"/>
      </w:pPr>
      <w:r w:rsidRPr="002A02A7">
        <w:t xml:space="preserve">    preferredDRX-InactivityTimer-r16    </w:t>
      </w:r>
      <w:r w:rsidRPr="002A02A7">
        <w:rPr>
          <w:color w:val="993366"/>
        </w:rPr>
        <w:t>ENUMERATED</w:t>
      </w:r>
      <w:r w:rsidRPr="002A02A7">
        <w:t xml:space="preserve"> {</w:t>
      </w:r>
    </w:p>
    <w:p w14:paraId="35EAEEAB" w14:textId="77777777" w:rsidR="006A0E98" w:rsidRPr="002A02A7" w:rsidRDefault="006A0E98" w:rsidP="006A0E98">
      <w:pPr>
        <w:pStyle w:val="PL"/>
      </w:pPr>
      <w:r w:rsidRPr="002A02A7">
        <w:t xml:space="preserve">                                            ms0, ms1, ms2, ms3, ms4, ms5, ms6, ms8, ms10, ms20, ms30, ms40, ms50, ms60, ms80,</w:t>
      </w:r>
    </w:p>
    <w:p w14:paraId="10D2E3C0" w14:textId="77777777" w:rsidR="006A0E98" w:rsidRPr="002A02A7" w:rsidRDefault="006A0E98" w:rsidP="006A0E98">
      <w:pPr>
        <w:pStyle w:val="PL"/>
      </w:pPr>
      <w:r w:rsidRPr="002A02A7">
        <w:t xml:space="preserve">                                            ms100, ms200, ms300, ms500, ms750, ms1280, ms1920, ms2560, spare9, spare8,</w:t>
      </w:r>
    </w:p>
    <w:p w14:paraId="0577F71F" w14:textId="77777777" w:rsidR="006A0E98" w:rsidRPr="002A02A7" w:rsidRDefault="006A0E98" w:rsidP="006A0E98">
      <w:pPr>
        <w:pStyle w:val="PL"/>
      </w:pPr>
      <w:r w:rsidRPr="002A02A7">
        <w:t xml:space="preserve">                                            spare7, spare6, spare5, spare4, spare3, spare2, spare1} </w:t>
      </w:r>
      <w:r w:rsidRPr="002A02A7">
        <w:rPr>
          <w:color w:val="993366"/>
        </w:rPr>
        <w:t>OPTIONAL</w:t>
      </w:r>
      <w:r w:rsidRPr="002A02A7">
        <w:t>,</w:t>
      </w:r>
    </w:p>
    <w:p w14:paraId="665026D8" w14:textId="77777777" w:rsidR="006A0E98" w:rsidRPr="002A02A7" w:rsidRDefault="006A0E98" w:rsidP="006A0E98">
      <w:pPr>
        <w:pStyle w:val="PL"/>
      </w:pPr>
      <w:r w:rsidRPr="002A02A7">
        <w:t xml:space="preserve">    preferredDRX-LongCycle-r16          </w:t>
      </w:r>
      <w:r w:rsidRPr="002A02A7">
        <w:rPr>
          <w:color w:val="993366"/>
        </w:rPr>
        <w:t>ENUMERATED</w:t>
      </w:r>
      <w:r w:rsidRPr="002A02A7">
        <w:t xml:space="preserve"> {</w:t>
      </w:r>
    </w:p>
    <w:p w14:paraId="2BEF0A5B" w14:textId="77777777" w:rsidR="006A0E98" w:rsidRPr="002A02A7" w:rsidRDefault="006A0E98" w:rsidP="006A0E98">
      <w:pPr>
        <w:pStyle w:val="PL"/>
      </w:pPr>
      <w:r w:rsidRPr="002A02A7">
        <w:t xml:space="preserve">                                            ms10, ms20, ms32, ms40, ms60, ms64, ms70, ms80, ms128, ms160, ms256, ms320, ms512,</w:t>
      </w:r>
    </w:p>
    <w:p w14:paraId="0C6D0F64" w14:textId="77777777" w:rsidR="006A0E98" w:rsidRPr="002A02A7" w:rsidRDefault="006A0E98" w:rsidP="006A0E98">
      <w:pPr>
        <w:pStyle w:val="PL"/>
      </w:pPr>
      <w:r w:rsidRPr="002A02A7">
        <w:t xml:space="preserve">                                            ms640, ms1024, ms1280, ms2048, ms2560, ms5120, ms10240, spare12, spare11, spare10,</w:t>
      </w:r>
    </w:p>
    <w:p w14:paraId="4EF429FF" w14:textId="77777777" w:rsidR="006A0E98" w:rsidRPr="002A02A7" w:rsidRDefault="006A0E98" w:rsidP="006A0E98">
      <w:pPr>
        <w:pStyle w:val="PL"/>
      </w:pPr>
      <w:r w:rsidRPr="002A02A7">
        <w:t xml:space="preserve">                                            spare9, spare8, spare7, spare6, spare5, spare4, spare3, spare2, spare1 } </w:t>
      </w:r>
      <w:r w:rsidRPr="002A02A7">
        <w:rPr>
          <w:color w:val="993366"/>
        </w:rPr>
        <w:t>OPTIONAL</w:t>
      </w:r>
      <w:r w:rsidRPr="002A02A7">
        <w:t>,</w:t>
      </w:r>
    </w:p>
    <w:p w14:paraId="07FBFE19" w14:textId="77777777" w:rsidR="006A0E98" w:rsidRPr="002A02A7" w:rsidRDefault="006A0E98" w:rsidP="006A0E98">
      <w:pPr>
        <w:pStyle w:val="PL"/>
      </w:pPr>
      <w:r w:rsidRPr="002A02A7">
        <w:t xml:space="preserve">    preferredDRX-ShortCycle-r16         </w:t>
      </w:r>
      <w:r w:rsidRPr="002A02A7">
        <w:rPr>
          <w:color w:val="993366"/>
        </w:rPr>
        <w:t>ENUMERATED</w:t>
      </w:r>
      <w:r w:rsidRPr="002A02A7">
        <w:t xml:space="preserve"> {</w:t>
      </w:r>
    </w:p>
    <w:p w14:paraId="694FAC1E" w14:textId="77777777" w:rsidR="006A0E98" w:rsidRPr="002A02A7" w:rsidRDefault="006A0E98" w:rsidP="006A0E98">
      <w:pPr>
        <w:pStyle w:val="PL"/>
      </w:pPr>
      <w:r w:rsidRPr="002A02A7">
        <w:t xml:space="preserve">                                            ms2, ms3, ms4, ms5, ms6, ms7, ms8, ms10, ms14, ms16, ms20, ms30, ms32,</w:t>
      </w:r>
    </w:p>
    <w:p w14:paraId="308AED17" w14:textId="77777777" w:rsidR="006A0E98" w:rsidRPr="002A02A7" w:rsidRDefault="006A0E98" w:rsidP="006A0E98">
      <w:pPr>
        <w:pStyle w:val="PL"/>
      </w:pPr>
      <w:r w:rsidRPr="002A02A7">
        <w:t xml:space="preserve">                                            ms35, ms40, ms64, ms80, ms128, ms160, ms256, ms320, ms512, ms640, spare9,</w:t>
      </w:r>
    </w:p>
    <w:p w14:paraId="5CB65E4D" w14:textId="77777777" w:rsidR="006A0E98" w:rsidRPr="002A02A7" w:rsidRDefault="006A0E98" w:rsidP="006A0E98">
      <w:pPr>
        <w:pStyle w:val="PL"/>
      </w:pPr>
      <w:r w:rsidRPr="002A02A7">
        <w:t xml:space="preserve">                                            spare8, spare7, spare6, spare5, spare4, spare3, spare2, spare1 } </w:t>
      </w:r>
      <w:r w:rsidRPr="002A02A7">
        <w:rPr>
          <w:color w:val="993366"/>
        </w:rPr>
        <w:t>OPTIONAL</w:t>
      </w:r>
      <w:r w:rsidRPr="002A02A7">
        <w:t>,</w:t>
      </w:r>
    </w:p>
    <w:p w14:paraId="5B4C8CBC" w14:textId="77777777" w:rsidR="006A0E98" w:rsidRPr="002A02A7" w:rsidRDefault="006A0E98" w:rsidP="006A0E98">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22BFDD31" w14:textId="77777777" w:rsidR="006A0E98" w:rsidRPr="002A02A7" w:rsidRDefault="006A0E98" w:rsidP="006A0E98">
      <w:pPr>
        <w:pStyle w:val="PL"/>
      </w:pPr>
      <w:r w:rsidRPr="002A02A7">
        <w:t>}</w:t>
      </w:r>
    </w:p>
    <w:p w14:paraId="359572EC" w14:textId="77777777" w:rsidR="006A0E98" w:rsidRPr="002A02A7" w:rsidRDefault="006A0E98" w:rsidP="006A0E98">
      <w:pPr>
        <w:pStyle w:val="PL"/>
      </w:pPr>
    </w:p>
    <w:p w14:paraId="4166A492" w14:textId="77777777" w:rsidR="006A0E98" w:rsidRPr="002A02A7" w:rsidRDefault="006A0E98" w:rsidP="006A0E98">
      <w:pPr>
        <w:pStyle w:val="PL"/>
      </w:pPr>
      <w:r w:rsidRPr="002A02A7">
        <w:t xml:space="preserve">MaxBW-Preference-r16 ::=            </w:t>
      </w:r>
      <w:r w:rsidRPr="002A02A7">
        <w:rPr>
          <w:color w:val="993366"/>
        </w:rPr>
        <w:t>SEQUENCE</w:t>
      </w:r>
      <w:r w:rsidRPr="002A02A7">
        <w:t xml:space="preserve"> {</w:t>
      </w:r>
    </w:p>
    <w:p w14:paraId="19C450E7" w14:textId="77777777" w:rsidR="006A0E98" w:rsidRPr="002A02A7" w:rsidRDefault="006A0E98" w:rsidP="006A0E98">
      <w:pPr>
        <w:pStyle w:val="PL"/>
      </w:pPr>
      <w:r w:rsidRPr="002A02A7">
        <w:t xml:space="preserve">    reducedMaxBW-FR1-r16                ReducedMaxBW-FRx-r16                     </w:t>
      </w:r>
      <w:r w:rsidRPr="002A02A7">
        <w:rPr>
          <w:color w:val="993366"/>
        </w:rPr>
        <w:t>OPTIONAL</w:t>
      </w:r>
      <w:r w:rsidRPr="002A02A7">
        <w:t>,</w:t>
      </w:r>
    </w:p>
    <w:p w14:paraId="1B607BEC" w14:textId="77777777" w:rsidR="006A0E98" w:rsidRPr="002A02A7" w:rsidRDefault="006A0E98" w:rsidP="006A0E98">
      <w:pPr>
        <w:pStyle w:val="PL"/>
      </w:pPr>
      <w:r w:rsidRPr="002A02A7">
        <w:t xml:space="preserve">    reducedMaxBW-FR2-r16                ReducedMaxBW-FRx-r16                     </w:t>
      </w:r>
      <w:r w:rsidRPr="002A02A7">
        <w:rPr>
          <w:color w:val="993366"/>
        </w:rPr>
        <w:t>OPTIONAL</w:t>
      </w:r>
    </w:p>
    <w:p w14:paraId="5F7EC395" w14:textId="77777777" w:rsidR="006A0E98" w:rsidRPr="002A02A7" w:rsidRDefault="006A0E98" w:rsidP="006A0E98">
      <w:pPr>
        <w:pStyle w:val="PL"/>
      </w:pPr>
      <w:r w:rsidRPr="002A02A7">
        <w:t>}</w:t>
      </w:r>
    </w:p>
    <w:p w14:paraId="1D220379" w14:textId="77777777" w:rsidR="006A0E98" w:rsidRPr="002A02A7" w:rsidRDefault="006A0E98" w:rsidP="006A0E98">
      <w:pPr>
        <w:pStyle w:val="PL"/>
      </w:pPr>
    </w:p>
    <w:p w14:paraId="3CEBF25A" w14:textId="77777777" w:rsidR="006A0E98" w:rsidRPr="002A02A7" w:rsidRDefault="006A0E98" w:rsidP="006A0E98">
      <w:pPr>
        <w:pStyle w:val="PL"/>
      </w:pPr>
      <w:r w:rsidRPr="002A02A7">
        <w:t xml:space="preserve">MaxCC-Preference-r16 ::=            </w:t>
      </w:r>
      <w:r w:rsidRPr="002A02A7">
        <w:rPr>
          <w:color w:val="993366"/>
        </w:rPr>
        <w:t>SEQUENCE</w:t>
      </w:r>
      <w:r w:rsidRPr="002A02A7">
        <w:t xml:space="preserve"> {</w:t>
      </w:r>
    </w:p>
    <w:p w14:paraId="42BD45C8" w14:textId="77777777" w:rsidR="006A0E98" w:rsidRPr="002A02A7" w:rsidRDefault="006A0E98" w:rsidP="006A0E98">
      <w:pPr>
        <w:pStyle w:val="PL"/>
      </w:pPr>
      <w:r w:rsidRPr="002A02A7">
        <w:t xml:space="preserve">    reducedMaxCCs-r16                   ReducedMaxCCs-r16                        </w:t>
      </w:r>
      <w:r w:rsidRPr="002A02A7">
        <w:rPr>
          <w:color w:val="993366"/>
        </w:rPr>
        <w:t>OPTIONAL</w:t>
      </w:r>
    </w:p>
    <w:p w14:paraId="722AD063" w14:textId="77777777" w:rsidR="006A0E98" w:rsidRPr="002A02A7" w:rsidRDefault="006A0E98" w:rsidP="006A0E98">
      <w:pPr>
        <w:pStyle w:val="PL"/>
      </w:pPr>
      <w:r w:rsidRPr="002A02A7">
        <w:t>}</w:t>
      </w:r>
    </w:p>
    <w:p w14:paraId="6F8951C9" w14:textId="77777777" w:rsidR="006A0E98" w:rsidRPr="002A02A7" w:rsidRDefault="006A0E98" w:rsidP="006A0E98">
      <w:pPr>
        <w:pStyle w:val="PL"/>
      </w:pPr>
    </w:p>
    <w:p w14:paraId="0213748C" w14:textId="77777777" w:rsidR="006A0E98" w:rsidRPr="002A02A7" w:rsidRDefault="006A0E98" w:rsidP="006A0E98">
      <w:pPr>
        <w:pStyle w:val="PL"/>
      </w:pPr>
      <w:r w:rsidRPr="002A02A7">
        <w:t xml:space="preserve">MaxMIMO-LayerPreference-r16 ::=     </w:t>
      </w:r>
      <w:r w:rsidRPr="002A02A7">
        <w:rPr>
          <w:color w:val="993366"/>
        </w:rPr>
        <w:t>SEQUENCE</w:t>
      </w:r>
      <w:r w:rsidRPr="002A02A7">
        <w:t xml:space="preserve"> {</w:t>
      </w:r>
    </w:p>
    <w:p w14:paraId="3F6AE152" w14:textId="77777777" w:rsidR="006A0E98" w:rsidRPr="002A02A7" w:rsidRDefault="006A0E98" w:rsidP="006A0E98">
      <w:pPr>
        <w:pStyle w:val="PL"/>
      </w:pPr>
      <w:r w:rsidRPr="002A02A7">
        <w:t xml:space="preserve">    reducedMaxMIMO-LayersFR1-r16        </w:t>
      </w:r>
      <w:r w:rsidRPr="002A02A7">
        <w:rPr>
          <w:color w:val="993366"/>
        </w:rPr>
        <w:t>SEQUENCE</w:t>
      </w:r>
      <w:r w:rsidRPr="002A02A7">
        <w:t xml:space="preserve"> {</w:t>
      </w:r>
    </w:p>
    <w:p w14:paraId="0252E50E" w14:textId="77777777" w:rsidR="006A0E98" w:rsidRPr="002A02A7" w:rsidRDefault="006A0E98" w:rsidP="006A0E98">
      <w:pPr>
        <w:pStyle w:val="PL"/>
      </w:pPr>
      <w:r w:rsidRPr="002A02A7">
        <w:t xml:space="preserve">        reducedMIMO-LayersFR1-DL-r16        </w:t>
      </w:r>
      <w:r w:rsidRPr="002A02A7">
        <w:rPr>
          <w:color w:val="993366"/>
        </w:rPr>
        <w:t>INTEGER</w:t>
      </w:r>
      <w:r w:rsidRPr="002A02A7">
        <w:t xml:space="preserve"> (1..8),</w:t>
      </w:r>
    </w:p>
    <w:p w14:paraId="412A0188" w14:textId="77777777" w:rsidR="006A0E98" w:rsidRPr="002A02A7" w:rsidRDefault="006A0E98" w:rsidP="006A0E98">
      <w:pPr>
        <w:pStyle w:val="PL"/>
      </w:pPr>
      <w:r w:rsidRPr="002A02A7">
        <w:t xml:space="preserve">        reducedMIMO-LayersFR1-UL-r16        </w:t>
      </w:r>
      <w:r w:rsidRPr="002A02A7">
        <w:rPr>
          <w:color w:val="993366"/>
        </w:rPr>
        <w:t>INTEGER</w:t>
      </w:r>
      <w:r w:rsidRPr="002A02A7">
        <w:t xml:space="preserve"> (1..4)</w:t>
      </w:r>
    </w:p>
    <w:p w14:paraId="0389A823" w14:textId="77777777" w:rsidR="006A0E98" w:rsidRPr="002A02A7" w:rsidRDefault="006A0E98" w:rsidP="006A0E98">
      <w:pPr>
        <w:pStyle w:val="PL"/>
      </w:pPr>
      <w:r w:rsidRPr="002A02A7">
        <w:t xml:space="preserve">    } </w:t>
      </w:r>
      <w:r w:rsidRPr="002A02A7">
        <w:rPr>
          <w:color w:val="993366"/>
        </w:rPr>
        <w:t>OPTIONAL</w:t>
      </w:r>
      <w:r w:rsidRPr="002A02A7">
        <w:t>,</w:t>
      </w:r>
    </w:p>
    <w:p w14:paraId="5303F625" w14:textId="77777777" w:rsidR="006A0E98" w:rsidRPr="002A02A7" w:rsidRDefault="006A0E98" w:rsidP="006A0E98">
      <w:pPr>
        <w:pStyle w:val="PL"/>
      </w:pPr>
      <w:r w:rsidRPr="002A02A7">
        <w:t xml:space="preserve">    reducedMaxMIMO-LayersFR2-r16        </w:t>
      </w:r>
      <w:r w:rsidRPr="002A02A7">
        <w:rPr>
          <w:color w:val="993366"/>
        </w:rPr>
        <w:t>SEQUENCE</w:t>
      </w:r>
      <w:r w:rsidRPr="002A02A7">
        <w:t xml:space="preserve"> {</w:t>
      </w:r>
    </w:p>
    <w:p w14:paraId="5A06C274" w14:textId="77777777" w:rsidR="006A0E98" w:rsidRPr="002A02A7" w:rsidRDefault="006A0E98" w:rsidP="006A0E98">
      <w:pPr>
        <w:pStyle w:val="PL"/>
      </w:pPr>
      <w:r w:rsidRPr="002A02A7">
        <w:t xml:space="preserve">        reducedMIMO-LayersFR2-DL-r16        </w:t>
      </w:r>
      <w:r w:rsidRPr="002A02A7">
        <w:rPr>
          <w:color w:val="993366"/>
        </w:rPr>
        <w:t>INTEGER</w:t>
      </w:r>
      <w:r w:rsidRPr="002A02A7">
        <w:t xml:space="preserve"> (1..8),</w:t>
      </w:r>
    </w:p>
    <w:p w14:paraId="505ED440" w14:textId="77777777" w:rsidR="006A0E98" w:rsidRPr="002A02A7" w:rsidRDefault="006A0E98" w:rsidP="006A0E98">
      <w:pPr>
        <w:pStyle w:val="PL"/>
      </w:pPr>
      <w:r w:rsidRPr="002A02A7">
        <w:t xml:space="preserve">        reducedMIMO-LayersFR2-UL-r16        </w:t>
      </w:r>
      <w:r w:rsidRPr="002A02A7">
        <w:rPr>
          <w:color w:val="993366"/>
        </w:rPr>
        <w:t>INTEGER</w:t>
      </w:r>
      <w:r w:rsidRPr="002A02A7">
        <w:t xml:space="preserve"> (1..4)</w:t>
      </w:r>
    </w:p>
    <w:p w14:paraId="61017B9B" w14:textId="77777777" w:rsidR="006A0E98" w:rsidRPr="002A02A7" w:rsidRDefault="006A0E98" w:rsidP="006A0E98">
      <w:pPr>
        <w:pStyle w:val="PL"/>
      </w:pPr>
      <w:r w:rsidRPr="002A02A7">
        <w:t xml:space="preserve">    } </w:t>
      </w:r>
      <w:r w:rsidRPr="002A02A7">
        <w:rPr>
          <w:color w:val="993366"/>
        </w:rPr>
        <w:t>OPTIONAL</w:t>
      </w:r>
    </w:p>
    <w:p w14:paraId="10EFD9C7" w14:textId="77777777" w:rsidR="006A0E98" w:rsidRPr="002A02A7" w:rsidRDefault="006A0E98" w:rsidP="006A0E98">
      <w:pPr>
        <w:pStyle w:val="PL"/>
      </w:pPr>
      <w:r w:rsidRPr="002A02A7">
        <w:t>}</w:t>
      </w:r>
    </w:p>
    <w:p w14:paraId="5C82736B" w14:textId="77777777" w:rsidR="006A0E98" w:rsidRPr="002A02A7" w:rsidRDefault="006A0E98" w:rsidP="006A0E98">
      <w:pPr>
        <w:pStyle w:val="PL"/>
      </w:pPr>
    </w:p>
    <w:p w14:paraId="1392BEB1" w14:textId="77777777" w:rsidR="006A0E98" w:rsidRPr="002A02A7" w:rsidRDefault="006A0E98" w:rsidP="006A0E98">
      <w:pPr>
        <w:pStyle w:val="PL"/>
      </w:pPr>
      <w:r w:rsidRPr="002A02A7">
        <w:t xml:space="preserve">MinSchedulingOffsetPreference-r16 ::= </w:t>
      </w:r>
      <w:r w:rsidRPr="002A02A7">
        <w:rPr>
          <w:color w:val="993366"/>
        </w:rPr>
        <w:t>SEQUENCE</w:t>
      </w:r>
      <w:r w:rsidRPr="002A02A7">
        <w:t xml:space="preserve"> {</w:t>
      </w:r>
    </w:p>
    <w:p w14:paraId="7FAA5893" w14:textId="77777777" w:rsidR="006A0E98" w:rsidRPr="002A02A7" w:rsidRDefault="006A0E98" w:rsidP="006A0E98">
      <w:pPr>
        <w:pStyle w:val="PL"/>
      </w:pPr>
      <w:r w:rsidRPr="002A02A7">
        <w:t xml:space="preserve">    preferredK0-r16                       </w:t>
      </w:r>
      <w:r w:rsidRPr="002A02A7">
        <w:rPr>
          <w:color w:val="993366"/>
        </w:rPr>
        <w:t>SEQUENCE</w:t>
      </w:r>
      <w:r w:rsidRPr="002A02A7">
        <w:t xml:space="preserve"> {</w:t>
      </w:r>
    </w:p>
    <w:p w14:paraId="4514FC28" w14:textId="77777777" w:rsidR="006A0E98" w:rsidRPr="002A02A7" w:rsidRDefault="006A0E98" w:rsidP="006A0E98">
      <w:pPr>
        <w:pStyle w:val="PL"/>
      </w:pPr>
      <w:r w:rsidRPr="002A02A7">
        <w:t xml:space="preserve">        preferredK0-SCS-15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511A7501" w14:textId="77777777" w:rsidR="006A0E98" w:rsidRPr="002A02A7" w:rsidRDefault="006A0E98" w:rsidP="006A0E98">
      <w:pPr>
        <w:pStyle w:val="PL"/>
      </w:pPr>
      <w:r w:rsidRPr="002A02A7">
        <w:t xml:space="preserve">        preferredK0-SCS-30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7F078578" w14:textId="77777777" w:rsidR="006A0E98" w:rsidRPr="002A02A7" w:rsidRDefault="006A0E98" w:rsidP="006A0E98">
      <w:pPr>
        <w:pStyle w:val="PL"/>
      </w:pPr>
      <w:r w:rsidRPr="002A02A7">
        <w:t xml:space="preserve">        preferredK0-SCS-6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r w:rsidRPr="002A02A7">
        <w:t>,</w:t>
      </w:r>
    </w:p>
    <w:p w14:paraId="5E985230" w14:textId="77777777" w:rsidR="006A0E98" w:rsidRPr="002A02A7" w:rsidRDefault="006A0E98" w:rsidP="006A0E98">
      <w:pPr>
        <w:pStyle w:val="PL"/>
      </w:pPr>
      <w:r w:rsidRPr="002A02A7">
        <w:t xml:space="preserve">        preferredK0-SCS-12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p>
    <w:p w14:paraId="1495F68C" w14:textId="77777777" w:rsidR="006A0E98" w:rsidRPr="002A02A7" w:rsidRDefault="006A0E98" w:rsidP="006A0E98">
      <w:pPr>
        <w:pStyle w:val="PL"/>
      </w:pPr>
      <w:r w:rsidRPr="002A02A7">
        <w:t xml:space="preserve">    }                                                                                 </w:t>
      </w:r>
      <w:r>
        <w:t xml:space="preserve"> </w:t>
      </w:r>
      <w:r w:rsidRPr="002A02A7">
        <w:rPr>
          <w:color w:val="993366"/>
        </w:rPr>
        <w:t>OPTIONAL</w:t>
      </w:r>
      <w:r w:rsidRPr="002A02A7">
        <w:t>,</w:t>
      </w:r>
    </w:p>
    <w:p w14:paraId="58201D0B" w14:textId="77777777" w:rsidR="006A0E98" w:rsidRPr="002A02A7" w:rsidRDefault="006A0E98" w:rsidP="006A0E98">
      <w:pPr>
        <w:pStyle w:val="PL"/>
      </w:pPr>
      <w:r w:rsidRPr="002A02A7">
        <w:t xml:space="preserve">    preferredK2-r16                       </w:t>
      </w:r>
      <w:r w:rsidRPr="002A02A7">
        <w:rPr>
          <w:color w:val="993366"/>
        </w:rPr>
        <w:t>SEQUENCE</w:t>
      </w:r>
      <w:r w:rsidRPr="002A02A7">
        <w:t xml:space="preserve"> {</w:t>
      </w:r>
    </w:p>
    <w:p w14:paraId="63071413" w14:textId="77777777" w:rsidR="006A0E98" w:rsidRPr="002A02A7" w:rsidRDefault="006A0E98" w:rsidP="006A0E98">
      <w:pPr>
        <w:pStyle w:val="PL"/>
      </w:pPr>
      <w:r w:rsidRPr="002A02A7">
        <w:t xml:space="preserve">        preferredK2-SCS-15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2199F804" w14:textId="77777777" w:rsidR="006A0E98" w:rsidRPr="002A02A7" w:rsidRDefault="006A0E98" w:rsidP="006A0E98">
      <w:pPr>
        <w:pStyle w:val="PL"/>
      </w:pPr>
      <w:r w:rsidRPr="002A02A7">
        <w:t xml:space="preserve">        preferredK2-SCS-30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2ACC8680" w14:textId="77777777" w:rsidR="006A0E98" w:rsidRPr="002A02A7" w:rsidRDefault="006A0E98" w:rsidP="006A0E98">
      <w:pPr>
        <w:pStyle w:val="PL"/>
      </w:pPr>
      <w:r w:rsidRPr="002A02A7">
        <w:t xml:space="preserve">        preferredK2-SCS-6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r w:rsidRPr="002A02A7">
        <w:t>,</w:t>
      </w:r>
    </w:p>
    <w:p w14:paraId="03509633" w14:textId="77777777" w:rsidR="006A0E98" w:rsidRPr="002A02A7" w:rsidRDefault="006A0E98" w:rsidP="006A0E98">
      <w:pPr>
        <w:pStyle w:val="PL"/>
      </w:pPr>
      <w:r w:rsidRPr="002A02A7">
        <w:t xml:space="preserve">        preferredK2-SCS-12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p>
    <w:p w14:paraId="459ED0C2" w14:textId="77777777" w:rsidR="006A0E98" w:rsidRPr="002A02A7" w:rsidRDefault="006A0E98" w:rsidP="006A0E98">
      <w:pPr>
        <w:pStyle w:val="PL"/>
      </w:pPr>
      <w:r w:rsidRPr="002A02A7">
        <w:t xml:space="preserve">    }                                                                                 </w:t>
      </w:r>
      <w:r w:rsidRPr="002A02A7">
        <w:rPr>
          <w:color w:val="993366"/>
        </w:rPr>
        <w:t>OPTIONAL</w:t>
      </w:r>
    </w:p>
    <w:p w14:paraId="78BB7F16" w14:textId="77777777" w:rsidR="006A0E98" w:rsidRPr="002A02A7" w:rsidRDefault="006A0E98" w:rsidP="006A0E98">
      <w:pPr>
        <w:pStyle w:val="PL"/>
      </w:pPr>
      <w:r w:rsidRPr="002A02A7">
        <w:t>}</w:t>
      </w:r>
    </w:p>
    <w:p w14:paraId="4C077351" w14:textId="77777777" w:rsidR="006A0E98" w:rsidRPr="002A02A7" w:rsidRDefault="006A0E98" w:rsidP="006A0E98">
      <w:pPr>
        <w:pStyle w:val="PL"/>
      </w:pPr>
    </w:p>
    <w:p w14:paraId="54DFBBDF" w14:textId="77777777" w:rsidR="006A0E98" w:rsidRPr="002A02A7" w:rsidRDefault="006A0E98" w:rsidP="006A0E98">
      <w:pPr>
        <w:pStyle w:val="PL"/>
      </w:pPr>
      <w:r w:rsidRPr="002A02A7">
        <w:t xml:space="preserve">ReleasePreference-r16 ::=           </w:t>
      </w:r>
      <w:r w:rsidRPr="002A02A7">
        <w:rPr>
          <w:color w:val="993366"/>
        </w:rPr>
        <w:t>SEQUENCE</w:t>
      </w:r>
      <w:r w:rsidRPr="002A02A7">
        <w:t xml:space="preserve"> {</w:t>
      </w:r>
    </w:p>
    <w:p w14:paraId="263744DD" w14:textId="77777777" w:rsidR="006A0E98" w:rsidRPr="002A02A7" w:rsidRDefault="006A0E98" w:rsidP="006A0E98">
      <w:pPr>
        <w:pStyle w:val="PL"/>
      </w:pPr>
      <w:r w:rsidRPr="002A02A7">
        <w:t xml:space="preserve">    preferredRRC-State-r16              </w:t>
      </w:r>
      <w:r w:rsidRPr="002A02A7">
        <w:rPr>
          <w:color w:val="993366"/>
        </w:rPr>
        <w:t>ENUMERATED</w:t>
      </w:r>
      <w:r w:rsidRPr="002A02A7">
        <w:t xml:space="preserve"> {idle, inactive, connected, outOfConnected}</w:t>
      </w:r>
    </w:p>
    <w:p w14:paraId="31598683" w14:textId="77777777" w:rsidR="006A0E98" w:rsidRPr="002A02A7" w:rsidRDefault="006A0E98" w:rsidP="006A0E98">
      <w:pPr>
        <w:pStyle w:val="PL"/>
      </w:pPr>
      <w:r w:rsidRPr="002A02A7">
        <w:t>}</w:t>
      </w:r>
    </w:p>
    <w:p w14:paraId="528A1A38" w14:textId="77777777" w:rsidR="006A0E98" w:rsidRPr="002A02A7" w:rsidRDefault="006A0E98" w:rsidP="006A0E98">
      <w:pPr>
        <w:pStyle w:val="PL"/>
      </w:pPr>
    </w:p>
    <w:p w14:paraId="171CACE4" w14:textId="77777777" w:rsidR="006A0E98" w:rsidRPr="002A02A7" w:rsidRDefault="006A0E98" w:rsidP="006A0E98">
      <w:pPr>
        <w:pStyle w:val="PL"/>
      </w:pPr>
      <w:r w:rsidRPr="002A02A7">
        <w:t xml:space="preserve">ReducedMaxBW-FRx-r16 ::=            </w:t>
      </w:r>
      <w:r w:rsidRPr="002A02A7">
        <w:rPr>
          <w:color w:val="993366"/>
        </w:rPr>
        <w:t>SEQUENCE</w:t>
      </w:r>
      <w:r w:rsidRPr="002A02A7">
        <w:t xml:space="preserve"> {</w:t>
      </w:r>
    </w:p>
    <w:p w14:paraId="42215270" w14:textId="77777777" w:rsidR="006A0E98" w:rsidRPr="002A02A7" w:rsidRDefault="006A0E98" w:rsidP="006A0E98">
      <w:pPr>
        <w:pStyle w:val="PL"/>
      </w:pPr>
      <w:r w:rsidRPr="002A02A7">
        <w:t xml:space="preserve">    reducedBW-DL-r16                    ReducedAggregatedBandwidth,</w:t>
      </w:r>
    </w:p>
    <w:p w14:paraId="13646197" w14:textId="77777777" w:rsidR="006A0E98" w:rsidRPr="002A02A7" w:rsidRDefault="006A0E98" w:rsidP="006A0E98">
      <w:pPr>
        <w:pStyle w:val="PL"/>
      </w:pPr>
      <w:r w:rsidRPr="002A02A7">
        <w:t xml:space="preserve">    reducedBW-UL-r16                    ReducedAggregatedBandwidth</w:t>
      </w:r>
    </w:p>
    <w:p w14:paraId="0D009B9A" w14:textId="77777777" w:rsidR="006A0E98" w:rsidRPr="002A02A7" w:rsidRDefault="006A0E98" w:rsidP="006A0E98">
      <w:pPr>
        <w:pStyle w:val="PL"/>
      </w:pPr>
      <w:r w:rsidRPr="002A02A7">
        <w:t>}</w:t>
      </w:r>
    </w:p>
    <w:p w14:paraId="6B5E09D5" w14:textId="77777777" w:rsidR="006A0E98" w:rsidRPr="002A02A7" w:rsidRDefault="006A0E98" w:rsidP="006A0E98">
      <w:pPr>
        <w:pStyle w:val="PL"/>
      </w:pPr>
    </w:p>
    <w:p w14:paraId="11AC14A3" w14:textId="77777777" w:rsidR="006A0E98" w:rsidRPr="002A02A7" w:rsidRDefault="006A0E98" w:rsidP="006A0E98">
      <w:pPr>
        <w:pStyle w:val="PL"/>
      </w:pPr>
      <w:r w:rsidRPr="002A02A7">
        <w:t xml:space="preserve">ReducedMaxCCs-r16 ::=               </w:t>
      </w:r>
      <w:r w:rsidRPr="002A02A7">
        <w:rPr>
          <w:color w:val="993366"/>
        </w:rPr>
        <w:t>SEQUENCE</w:t>
      </w:r>
      <w:r w:rsidRPr="002A02A7">
        <w:t xml:space="preserve"> {</w:t>
      </w:r>
    </w:p>
    <w:p w14:paraId="11A06631" w14:textId="77777777" w:rsidR="006A0E98" w:rsidRPr="002A02A7" w:rsidRDefault="006A0E98" w:rsidP="006A0E98">
      <w:pPr>
        <w:pStyle w:val="PL"/>
      </w:pPr>
      <w:r w:rsidRPr="002A02A7">
        <w:t xml:space="preserve">    reducedCCsDL-r16                    </w:t>
      </w:r>
      <w:r w:rsidRPr="002A02A7">
        <w:rPr>
          <w:color w:val="993366"/>
        </w:rPr>
        <w:t>INTEGER</w:t>
      </w:r>
      <w:r w:rsidRPr="002A02A7">
        <w:t xml:space="preserve"> (0..31),</w:t>
      </w:r>
    </w:p>
    <w:p w14:paraId="517D2963" w14:textId="77777777" w:rsidR="006A0E98" w:rsidRPr="002A02A7" w:rsidRDefault="006A0E98" w:rsidP="006A0E98">
      <w:pPr>
        <w:pStyle w:val="PL"/>
      </w:pPr>
      <w:r w:rsidRPr="002A02A7">
        <w:t xml:space="preserve">    reducedCCsUL-r16                    </w:t>
      </w:r>
      <w:r w:rsidRPr="002A02A7">
        <w:rPr>
          <w:color w:val="993366"/>
        </w:rPr>
        <w:t>INTEGER</w:t>
      </w:r>
      <w:r w:rsidRPr="002A02A7">
        <w:t xml:space="preserve"> (0..31)</w:t>
      </w:r>
    </w:p>
    <w:p w14:paraId="49A98EA9" w14:textId="77777777" w:rsidR="006A0E98" w:rsidRPr="002A02A7" w:rsidRDefault="006A0E98" w:rsidP="006A0E98">
      <w:pPr>
        <w:pStyle w:val="PL"/>
      </w:pPr>
      <w:r w:rsidRPr="002A02A7">
        <w:t>}</w:t>
      </w:r>
    </w:p>
    <w:p w14:paraId="08D2BF1E" w14:textId="77777777" w:rsidR="006A0E98" w:rsidRPr="002A02A7" w:rsidRDefault="006A0E98" w:rsidP="006A0E98">
      <w:pPr>
        <w:pStyle w:val="PL"/>
      </w:pPr>
    </w:p>
    <w:p w14:paraId="17FA8D96" w14:textId="77777777" w:rsidR="006A0E98" w:rsidRPr="002A02A7" w:rsidRDefault="006A0E98" w:rsidP="006A0E98">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SL-TrafficPatternInfo-r16</w:t>
      </w:r>
    </w:p>
    <w:p w14:paraId="02166300" w14:textId="77777777" w:rsidR="006A0E98" w:rsidRPr="002A02A7" w:rsidRDefault="006A0E98" w:rsidP="006A0E98">
      <w:pPr>
        <w:pStyle w:val="PL"/>
      </w:pPr>
    </w:p>
    <w:p w14:paraId="2FE0B09F" w14:textId="77777777" w:rsidR="006A0E98" w:rsidRPr="002A02A7" w:rsidRDefault="006A0E98" w:rsidP="006A0E98">
      <w:pPr>
        <w:pStyle w:val="PL"/>
      </w:pPr>
      <w:r w:rsidRPr="002A02A7">
        <w:t xml:space="preserve">SL-TrafficPatternInfo-r16::=         </w:t>
      </w:r>
      <w:r>
        <w:t xml:space="preserve"> </w:t>
      </w:r>
      <w:r w:rsidRPr="002A02A7">
        <w:rPr>
          <w:color w:val="993366"/>
        </w:rPr>
        <w:t>SEQUENCE</w:t>
      </w:r>
      <w:r w:rsidRPr="002A02A7">
        <w:t xml:space="preserve"> {</w:t>
      </w:r>
    </w:p>
    <w:p w14:paraId="59E49163" w14:textId="77777777" w:rsidR="006A0E98" w:rsidRPr="002A02A7" w:rsidRDefault="006A0E98" w:rsidP="006A0E98">
      <w:pPr>
        <w:pStyle w:val="PL"/>
      </w:pPr>
      <w:r w:rsidRPr="002A02A7">
        <w:t xml:space="preserve">    trafficPeriodicity-r16                </w:t>
      </w:r>
      <w:r w:rsidRPr="002A02A7">
        <w:rPr>
          <w:color w:val="993366"/>
        </w:rPr>
        <w:t>ENUMERATED</w:t>
      </w:r>
      <w:r w:rsidRPr="002A02A7">
        <w:t xml:space="preserve"> {ms20,ms50, ms100, ms200, ms300, ms400, ms500, ms600, ms700, ms800, ms900, ms1000},</w:t>
      </w:r>
    </w:p>
    <w:p w14:paraId="30AA7AB4" w14:textId="77777777" w:rsidR="006A0E98" w:rsidRPr="002A02A7" w:rsidRDefault="006A0E98" w:rsidP="006A0E98">
      <w:pPr>
        <w:pStyle w:val="PL"/>
      </w:pPr>
      <w:r w:rsidRPr="002A02A7">
        <w:t xml:space="preserve">    timingOffset-r16                      </w:t>
      </w:r>
      <w:r w:rsidRPr="002A02A7">
        <w:rPr>
          <w:color w:val="993366"/>
        </w:rPr>
        <w:t>INTEGER</w:t>
      </w:r>
      <w:r w:rsidRPr="002A02A7">
        <w:t xml:space="preserve"> (0..10239),</w:t>
      </w:r>
    </w:p>
    <w:p w14:paraId="173208E9" w14:textId="77777777" w:rsidR="006A0E98" w:rsidRPr="002A02A7" w:rsidRDefault="006A0E98" w:rsidP="006A0E98">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58C8AFD" w14:textId="77777777" w:rsidR="006A0E98" w:rsidRPr="002A02A7" w:rsidRDefault="006A0E98" w:rsidP="006A0E98">
      <w:pPr>
        <w:pStyle w:val="PL"/>
      </w:pPr>
      <w:r w:rsidRPr="002A02A7">
        <w:t xml:space="preserve">    sl-QoS-FlowIdentity-r16               SL-QoS-FlowIdentity-r16</w:t>
      </w:r>
    </w:p>
    <w:p w14:paraId="2BBCFC87" w14:textId="77777777" w:rsidR="006A0E98" w:rsidRPr="002A02A7" w:rsidRDefault="006A0E98" w:rsidP="006A0E98">
      <w:pPr>
        <w:pStyle w:val="PL"/>
      </w:pPr>
      <w:r w:rsidRPr="002A02A7">
        <w:t>}</w:t>
      </w:r>
    </w:p>
    <w:p w14:paraId="0C30A12F" w14:textId="77777777" w:rsidR="006A0E98" w:rsidRPr="002A02A7" w:rsidRDefault="006A0E98" w:rsidP="006A0E98">
      <w:pPr>
        <w:pStyle w:val="PL"/>
      </w:pPr>
    </w:p>
    <w:p w14:paraId="40A44F42" w14:textId="77777777" w:rsidR="006A0E98" w:rsidRPr="00E621CD" w:rsidRDefault="006A0E98" w:rsidP="006A0E98">
      <w:pPr>
        <w:pStyle w:val="PL"/>
        <w:rPr>
          <w:color w:val="808080"/>
        </w:rPr>
      </w:pPr>
      <w:r w:rsidRPr="00E621CD">
        <w:rPr>
          <w:color w:val="808080"/>
        </w:rPr>
        <w:t>-- TAG-UEASSISTANCEINFORMATION-STOP</w:t>
      </w:r>
    </w:p>
    <w:p w14:paraId="7A815FE1" w14:textId="77777777" w:rsidR="006A0E98" w:rsidRPr="00E621CD" w:rsidRDefault="006A0E98" w:rsidP="006A0E98">
      <w:pPr>
        <w:pStyle w:val="PL"/>
        <w:rPr>
          <w:color w:val="808080"/>
        </w:rPr>
      </w:pPr>
      <w:r w:rsidRPr="00E621CD">
        <w:rPr>
          <w:color w:val="808080"/>
        </w:rPr>
        <w:t>-- ASN1STOP</w:t>
      </w:r>
    </w:p>
    <w:p w14:paraId="504830D3"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9BBE9D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85F2AE" w14:textId="77777777" w:rsidR="006A0E98" w:rsidRPr="00834AED" w:rsidRDefault="006A0E98" w:rsidP="00F563E8">
            <w:pPr>
              <w:pStyle w:val="TAH"/>
              <w:rPr>
                <w:lang w:eastAsia="en-GB"/>
              </w:rPr>
            </w:pPr>
            <w:r w:rsidRPr="00834AED">
              <w:rPr>
                <w:i/>
                <w:noProof/>
                <w:lang w:eastAsia="en-GB"/>
              </w:rPr>
              <w:t>UEAssistanceInformation</w:t>
            </w:r>
            <w:r w:rsidRPr="00834AED">
              <w:rPr>
                <w:iCs/>
                <w:noProof/>
                <w:lang w:eastAsia="en-GB"/>
              </w:rPr>
              <w:t xml:space="preserve"> field descriptions</w:t>
            </w:r>
          </w:p>
        </w:tc>
      </w:tr>
      <w:tr w:rsidR="006A0E98" w:rsidRPr="00834AED" w14:paraId="2AF10DA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75F15" w14:textId="77777777" w:rsidR="006A0E98" w:rsidRPr="00834AED" w:rsidRDefault="006A0E98" w:rsidP="00F563E8">
            <w:pPr>
              <w:pStyle w:val="TAL"/>
              <w:rPr>
                <w:b/>
                <w:bCs/>
                <w:i/>
                <w:iCs/>
                <w:lang w:eastAsia="zh-CN"/>
              </w:rPr>
            </w:pPr>
            <w:r w:rsidRPr="00834AED">
              <w:rPr>
                <w:b/>
                <w:bCs/>
                <w:i/>
                <w:iCs/>
                <w:lang w:eastAsia="zh-CN"/>
              </w:rPr>
              <w:t>affectedCarrierFreqList</w:t>
            </w:r>
          </w:p>
          <w:p w14:paraId="2AD79161" w14:textId="77777777" w:rsidR="006A0E98" w:rsidRPr="00834AED" w:rsidRDefault="006A0E98" w:rsidP="00F563E8">
            <w:pPr>
              <w:pStyle w:val="TAL"/>
              <w:rPr>
                <w:b/>
                <w:i/>
                <w:noProof/>
                <w:lang w:eastAsia="en-GB"/>
              </w:rPr>
            </w:pPr>
            <w:r w:rsidRPr="00834AED">
              <w:rPr>
                <w:lang w:eastAsia="en-GB"/>
              </w:rPr>
              <w:t>Indicates a list of NR carrier frequencies that are affected by IDC problem.</w:t>
            </w:r>
          </w:p>
        </w:tc>
      </w:tr>
      <w:tr w:rsidR="006A0E98" w:rsidRPr="00834AED" w14:paraId="4864259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6A513" w14:textId="77777777" w:rsidR="006A0E98" w:rsidRPr="00834AED" w:rsidRDefault="006A0E98" w:rsidP="00F563E8">
            <w:pPr>
              <w:pStyle w:val="TAL"/>
              <w:rPr>
                <w:b/>
                <w:bCs/>
                <w:i/>
                <w:iCs/>
                <w:lang w:eastAsia="zh-CN"/>
              </w:rPr>
            </w:pPr>
            <w:r w:rsidRPr="00834AED">
              <w:rPr>
                <w:b/>
                <w:bCs/>
                <w:i/>
                <w:iCs/>
                <w:lang w:eastAsia="zh-CN"/>
              </w:rPr>
              <w:t>affectedCarrierFreqCombList</w:t>
            </w:r>
          </w:p>
          <w:p w14:paraId="2017B414" w14:textId="77777777" w:rsidR="006A0E98" w:rsidRPr="00834AED" w:rsidRDefault="006A0E98" w:rsidP="00F563E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6A0E98" w:rsidRPr="00834AED" w14:paraId="2586257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26F17" w14:textId="77777777" w:rsidR="006A0E98" w:rsidRPr="00834AED" w:rsidRDefault="006A0E98" w:rsidP="00F563E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096C9469" w14:textId="77777777" w:rsidR="006A0E98" w:rsidRPr="00834AED" w:rsidRDefault="006A0E98" w:rsidP="00F563E8">
            <w:pPr>
              <w:pStyle w:val="TAL"/>
              <w:rPr>
                <w:b/>
                <w:i/>
                <w:noProof/>
                <w:lang w:eastAsia="en-GB"/>
              </w:rPr>
            </w:pPr>
            <w:r w:rsidRPr="00834AED">
              <w:rPr>
                <w:lang w:eastAsia="en-GB"/>
              </w:rPr>
              <w:t>Indicates the UE-preferred adjustment to connected mode DRX.</w:t>
            </w:r>
          </w:p>
        </w:tc>
      </w:tr>
      <w:tr w:rsidR="006A0E98" w:rsidRPr="00834AED" w14:paraId="7AD63F6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57E4E1" w14:textId="77777777" w:rsidR="006A0E98" w:rsidRPr="00834AED" w:rsidRDefault="006A0E98" w:rsidP="00F563E8">
            <w:pPr>
              <w:pStyle w:val="TAL"/>
              <w:rPr>
                <w:b/>
                <w:i/>
                <w:lang w:eastAsia="en-GB"/>
              </w:rPr>
            </w:pPr>
            <w:r w:rsidRPr="00834AED">
              <w:rPr>
                <w:b/>
                <w:i/>
                <w:lang w:eastAsia="zh-CN"/>
              </w:rPr>
              <w:t>interferenceDirection</w:t>
            </w:r>
          </w:p>
          <w:p w14:paraId="14F44A62" w14:textId="77777777" w:rsidR="006A0E98" w:rsidRPr="00834AED" w:rsidRDefault="006A0E98" w:rsidP="00F563E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6A0E98" w:rsidRPr="00834AED" w14:paraId="072E255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A6BC5" w14:textId="77777777" w:rsidR="006A0E98" w:rsidRPr="00834AED" w:rsidRDefault="006A0E98" w:rsidP="00F563E8">
            <w:pPr>
              <w:pStyle w:val="TAL"/>
              <w:rPr>
                <w:b/>
                <w:bCs/>
                <w:i/>
                <w:iCs/>
                <w:noProof/>
                <w:lang w:eastAsia="en-GB"/>
              </w:rPr>
            </w:pPr>
            <w:r w:rsidRPr="00834AED">
              <w:rPr>
                <w:b/>
                <w:bCs/>
                <w:i/>
                <w:iCs/>
                <w:lang w:eastAsia="zh-CN"/>
              </w:rPr>
              <w:t>m</w:t>
            </w:r>
            <w:r w:rsidRPr="00834AED">
              <w:rPr>
                <w:b/>
                <w:bCs/>
                <w:i/>
                <w:iCs/>
                <w:lang w:eastAsia="sv-SE"/>
              </w:rPr>
              <w:t>essageSize</w:t>
            </w:r>
          </w:p>
          <w:p w14:paraId="2A151E0A" w14:textId="77777777" w:rsidR="006A0E98" w:rsidRPr="00834AED" w:rsidRDefault="006A0E98" w:rsidP="00F563E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6A0E98" w:rsidRPr="00834AED" w14:paraId="195CAA3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5AA3C4" w14:textId="77777777" w:rsidR="006A0E98" w:rsidRPr="00834AED" w:rsidRDefault="006A0E98" w:rsidP="00F563E8">
            <w:pPr>
              <w:pStyle w:val="TAL"/>
              <w:rPr>
                <w:b/>
                <w:i/>
                <w:lang w:eastAsia="sv-SE"/>
              </w:rPr>
            </w:pPr>
            <w:r w:rsidRPr="00834AED">
              <w:rPr>
                <w:b/>
                <w:i/>
                <w:lang w:eastAsia="sv-SE"/>
              </w:rPr>
              <w:t>minSchedulingOffsetPreference</w:t>
            </w:r>
          </w:p>
          <w:p w14:paraId="00495C0A" w14:textId="77777777" w:rsidR="006A0E98" w:rsidRPr="00834AED" w:rsidRDefault="006A0E98" w:rsidP="00F563E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6A0E98" w:rsidRPr="00834AED" w14:paraId="0FA3C45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A33B5" w14:textId="77777777" w:rsidR="006A0E98" w:rsidRPr="00834AED" w:rsidRDefault="006A0E98" w:rsidP="00F563E8">
            <w:pPr>
              <w:pStyle w:val="TAL"/>
              <w:rPr>
                <w:szCs w:val="18"/>
                <w:lang w:eastAsia="sv-SE"/>
              </w:rPr>
            </w:pPr>
            <w:r w:rsidRPr="00834AED">
              <w:rPr>
                <w:b/>
                <w:bCs/>
                <w:i/>
                <w:iCs/>
                <w:lang w:eastAsia="zh-CN"/>
              </w:rPr>
              <w:t>preferredDRX-InactivityTimer</w:t>
            </w:r>
          </w:p>
          <w:p w14:paraId="239E6C0C"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 If the field is absent from the </w:t>
            </w:r>
            <w:r w:rsidRPr="00834AED">
              <w:rPr>
                <w:i/>
              </w:rPr>
              <w:t>DRX-Preference</w:t>
            </w:r>
            <w:r w:rsidRPr="00834AED">
              <w:t xml:space="preserve"> IE</w:t>
            </w:r>
            <w:r w:rsidRPr="00834AED">
              <w:rPr>
                <w:lang w:eastAsia="en-GB"/>
              </w:rPr>
              <w:t>, it is interpreted as the UE having no preference for the DRX inactivity timer.</w:t>
            </w:r>
          </w:p>
        </w:tc>
      </w:tr>
      <w:tr w:rsidR="006A0E98" w:rsidRPr="00834AED" w14:paraId="5B3B545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0CBBA" w14:textId="77777777" w:rsidR="006A0E98" w:rsidRPr="00834AED" w:rsidRDefault="006A0E98" w:rsidP="00F563E8">
            <w:pPr>
              <w:pStyle w:val="TAL"/>
              <w:rPr>
                <w:szCs w:val="18"/>
                <w:lang w:eastAsia="sv-SE"/>
              </w:rPr>
            </w:pPr>
            <w:r w:rsidRPr="00834AED">
              <w:rPr>
                <w:b/>
                <w:bCs/>
                <w:i/>
                <w:iCs/>
                <w:lang w:eastAsia="zh-CN"/>
              </w:rPr>
              <w:t>preferredDRX-LongCycle</w:t>
            </w:r>
          </w:p>
          <w:p w14:paraId="51844AED"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Pr="00834AED">
              <w:rPr>
                <w:lang w:eastAsia="en-GB"/>
              </w:rPr>
              <w:t xml:space="preserve"> If the field is absent from the </w:t>
            </w:r>
            <w:r w:rsidRPr="00834AED">
              <w:rPr>
                <w:i/>
              </w:rPr>
              <w:t>DRX-Preference</w:t>
            </w:r>
            <w:r w:rsidRPr="00834AED">
              <w:t xml:space="preserve"> IE</w:t>
            </w:r>
            <w:r w:rsidRPr="00834AED">
              <w:rPr>
                <w:lang w:eastAsia="en-GB"/>
              </w:rPr>
              <w:t>, it is interpreted as the UE having no preference for the long DRX cycle.</w:t>
            </w:r>
          </w:p>
        </w:tc>
      </w:tr>
      <w:tr w:rsidR="006A0E98" w:rsidRPr="00834AED" w14:paraId="5C2E327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1E88B0" w14:textId="77777777" w:rsidR="006A0E98" w:rsidRPr="00834AED" w:rsidRDefault="006A0E98" w:rsidP="00F563E8">
            <w:pPr>
              <w:pStyle w:val="TAL"/>
              <w:rPr>
                <w:szCs w:val="18"/>
                <w:lang w:eastAsia="sv-SE"/>
              </w:rPr>
            </w:pPr>
            <w:r w:rsidRPr="00834AED">
              <w:rPr>
                <w:b/>
                <w:bCs/>
                <w:i/>
                <w:iCs/>
                <w:lang w:eastAsia="zh-CN"/>
              </w:rPr>
              <w:t>preferredDRX-ShortCycle</w:t>
            </w:r>
          </w:p>
          <w:p w14:paraId="446E7292"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 If the field is absent from the </w:t>
            </w:r>
            <w:r w:rsidRPr="00834AED">
              <w:rPr>
                <w:i/>
              </w:rPr>
              <w:t>DRX-Preference</w:t>
            </w:r>
            <w:r w:rsidRPr="00834AED">
              <w:t xml:space="preserve"> IE</w:t>
            </w:r>
            <w:r w:rsidRPr="00834AED">
              <w:rPr>
                <w:lang w:eastAsia="en-GB"/>
              </w:rPr>
              <w:t>, it is interpreted as the UE having no preference for the short DRX cycle.</w:t>
            </w:r>
          </w:p>
        </w:tc>
      </w:tr>
      <w:tr w:rsidR="006A0E98" w:rsidRPr="00834AED" w14:paraId="764B70D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E600" w14:textId="77777777" w:rsidR="006A0E98" w:rsidRPr="00834AED" w:rsidRDefault="006A0E98" w:rsidP="00F563E8">
            <w:pPr>
              <w:pStyle w:val="TAL"/>
              <w:rPr>
                <w:szCs w:val="18"/>
                <w:lang w:eastAsia="sv-SE"/>
              </w:rPr>
            </w:pPr>
            <w:r w:rsidRPr="00834AED">
              <w:rPr>
                <w:b/>
                <w:bCs/>
                <w:i/>
                <w:iCs/>
                <w:lang w:eastAsia="zh-CN"/>
              </w:rPr>
              <w:t>preferredDRX-ShortCycleTimer</w:t>
            </w:r>
          </w:p>
          <w:p w14:paraId="27F17CBF"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 If the field is absent from the </w:t>
            </w:r>
            <w:r w:rsidRPr="00834AED">
              <w:rPr>
                <w:i/>
              </w:rPr>
              <w:t>DRX-Preference</w:t>
            </w:r>
            <w:r w:rsidRPr="00834AED">
              <w:t xml:space="preserve"> IE</w:t>
            </w:r>
            <w:r w:rsidRPr="00834AED">
              <w:rPr>
                <w:lang w:eastAsia="en-GB"/>
              </w:rPr>
              <w:t>, it is interpreted as the UE having no preference for the short DRX cycle timer.</w:t>
            </w:r>
          </w:p>
        </w:tc>
      </w:tr>
      <w:tr w:rsidR="006A0E98" w:rsidRPr="00834AED" w14:paraId="2B7AAE5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4F6EB" w14:textId="77777777" w:rsidR="006A0E98" w:rsidRPr="00834AED" w:rsidRDefault="006A0E98" w:rsidP="00F563E8">
            <w:pPr>
              <w:pStyle w:val="TAL"/>
              <w:rPr>
                <w:szCs w:val="18"/>
                <w:lang w:eastAsia="sv-SE"/>
              </w:rPr>
            </w:pPr>
            <w:r w:rsidRPr="00834AED">
              <w:rPr>
                <w:b/>
                <w:bCs/>
                <w:i/>
                <w:iCs/>
                <w:lang w:eastAsia="zh-CN"/>
              </w:rPr>
              <w:t>preferredK0</w:t>
            </w:r>
          </w:p>
          <w:p w14:paraId="55F1774D" w14:textId="77777777" w:rsidR="006A0E98" w:rsidRPr="00834AED" w:rsidRDefault="006A0E98" w:rsidP="00F563E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Pr="00834AED">
              <w:rPr>
                <w:lang w:eastAsia="en-GB"/>
              </w:rPr>
              <w:t xml:space="preserve"> If a value for a subcarrier spacing is absent, it is interpreted as the UE having no preference on </w:t>
            </w:r>
            <w:r w:rsidRPr="00834AED">
              <w:rPr>
                <w:i/>
                <w:lang w:eastAsia="en-GB"/>
              </w:rPr>
              <w:t>k0</w:t>
            </w:r>
            <w:r w:rsidRPr="00834AED">
              <w:rPr>
                <w:lang w:eastAsia="en-GB"/>
              </w:rPr>
              <w:t xml:space="preserve"> for cross-slot scheduling for that subcarrier spacing. If the field is absent from the </w:t>
            </w:r>
            <w:r w:rsidRPr="00834AED">
              <w:rPr>
                <w:i/>
              </w:rPr>
              <w:t xml:space="preserve">MinSchedulingOffsetPreference </w:t>
            </w:r>
            <w:r w:rsidRPr="00834AED">
              <w:t>IE</w:t>
            </w:r>
            <w:r w:rsidRPr="00834AED">
              <w:rPr>
                <w:lang w:eastAsia="en-GB"/>
              </w:rPr>
              <w:t xml:space="preserve">, it is interpreted as the UE having no preference on </w:t>
            </w:r>
            <w:r w:rsidRPr="00834AED">
              <w:rPr>
                <w:i/>
                <w:lang w:eastAsia="en-GB"/>
              </w:rPr>
              <w:t>k0</w:t>
            </w:r>
            <w:r w:rsidRPr="00834AED">
              <w:rPr>
                <w:lang w:eastAsia="en-GB"/>
              </w:rPr>
              <w:t xml:space="preserve"> for cross-slot scheduling.</w:t>
            </w:r>
          </w:p>
        </w:tc>
      </w:tr>
      <w:tr w:rsidR="006A0E98" w:rsidRPr="00834AED" w14:paraId="4BC9AFA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E6877" w14:textId="77777777" w:rsidR="006A0E98" w:rsidRPr="00834AED" w:rsidRDefault="006A0E98" w:rsidP="00F563E8">
            <w:pPr>
              <w:pStyle w:val="TAL"/>
              <w:rPr>
                <w:szCs w:val="18"/>
                <w:lang w:eastAsia="sv-SE"/>
              </w:rPr>
            </w:pPr>
            <w:r w:rsidRPr="00834AED">
              <w:rPr>
                <w:b/>
                <w:bCs/>
                <w:i/>
                <w:iCs/>
                <w:lang w:eastAsia="zh-CN"/>
              </w:rPr>
              <w:t>preferredK2</w:t>
            </w:r>
          </w:p>
          <w:p w14:paraId="387A6D8E" w14:textId="77777777" w:rsidR="006A0E98" w:rsidRPr="00834AED" w:rsidRDefault="006A0E98" w:rsidP="00F563E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Pr="00834AED">
              <w:rPr>
                <w:lang w:eastAsia="en-GB"/>
              </w:rPr>
              <w:t xml:space="preserve"> If a value for a subcarrier spacing is absent, it is interpreted as the UE having no preference on </w:t>
            </w:r>
            <w:r w:rsidRPr="00834AED">
              <w:rPr>
                <w:i/>
                <w:lang w:eastAsia="en-GB"/>
              </w:rPr>
              <w:t>k2</w:t>
            </w:r>
            <w:r w:rsidRPr="00834AED">
              <w:rPr>
                <w:lang w:eastAsia="en-GB"/>
              </w:rPr>
              <w:t xml:space="preserve"> for cross-slot scheduling for that subcarrier spacing. If the field is absent from the </w:t>
            </w:r>
            <w:r w:rsidRPr="00834AED">
              <w:rPr>
                <w:i/>
              </w:rPr>
              <w:t xml:space="preserve">MinSchedulingOffsetPreference </w:t>
            </w:r>
            <w:r w:rsidRPr="00834AED">
              <w:t>IE</w:t>
            </w:r>
            <w:r w:rsidRPr="00834AED">
              <w:rPr>
                <w:lang w:eastAsia="en-GB"/>
              </w:rPr>
              <w:t xml:space="preserve">, it is interpreted as the UE having no preference on </w:t>
            </w:r>
            <w:r w:rsidRPr="00834AED">
              <w:rPr>
                <w:i/>
                <w:lang w:eastAsia="en-GB"/>
              </w:rPr>
              <w:t>k2</w:t>
            </w:r>
            <w:r w:rsidRPr="00834AED">
              <w:rPr>
                <w:lang w:eastAsia="en-GB"/>
              </w:rPr>
              <w:t xml:space="preserve"> for cross-slot scheduling.</w:t>
            </w:r>
          </w:p>
        </w:tc>
      </w:tr>
      <w:tr w:rsidR="006A0E98" w:rsidRPr="00834AED" w14:paraId="53ACEA8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3CBE5" w14:textId="77777777" w:rsidR="006A0E98" w:rsidRPr="00834AED" w:rsidRDefault="006A0E98" w:rsidP="00F563E8">
            <w:pPr>
              <w:pStyle w:val="TAL"/>
              <w:rPr>
                <w:rFonts w:eastAsia="MS Mincho"/>
                <w:b/>
                <w:bCs/>
                <w:i/>
                <w:iCs/>
                <w:noProof/>
                <w:lang w:eastAsia="sv-SE"/>
              </w:rPr>
            </w:pPr>
            <w:r w:rsidRPr="00834AED">
              <w:rPr>
                <w:rFonts w:eastAsia="MS Mincho"/>
                <w:b/>
                <w:bCs/>
                <w:i/>
                <w:iCs/>
                <w:noProof/>
                <w:lang w:eastAsia="sv-SE"/>
              </w:rPr>
              <w:t>preferredRRC-State</w:t>
            </w:r>
          </w:p>
          <w:p w14:paraId="7691D533" w14:textId="77777777" w:rsidR="006A0E98" w:rsidRPr="00834AED" w:rsidRDefault="006A0E98" w:rsidP="00F563E8">
            <w:pPr>
              <w:pStyle w:val="TAL"/>
              <w:rPr>
                <w:rFonts w:eastAsia="MS Mincho"/>
                <w:noProof/>
                <w:lang w:eastAsia="en-GB"/>
              </w:rPr>
            </w:pPr>
            <w:r w:rsidRPr="00834AED">
              <w:rPr>
                <w:lang w:eastAsia="en-GB"/>
              </w:rPr>
              <w:t xml:space="preserve">Indicates the UE's preferred RRC state. The value </w:t>
            </w:r>
            <w:r w:rsidRPr="00834AED">
              <w:rPr>
                <w:i/>
              </w:rPr>
              <w:t>idle</w:t>
            </w:r>
            <w:r w:rsidRPr="00834AED">
              <w:t xml:space="preserve"> is indicated if the UE prefers to be released from RRC_CONNECTED and transition to RRC_IDLE. </w:t>
            </w:r>
            <w:r w:rsidRPr="00834AED">
              <w:rPr>
                <w:lang w:eastAsia="en-GB"/>
              </w:rPr>
              <w:t xml:space="preserve">The value </w:t>
            </w:r>
            <w:r w:rsidRPr="00834AED">
              <w:rPr>
                <w:i/>
              </w:rPr>
              <w:t>inactive</w:t>
            </w:r>
            <w:r w:rsidRPr="00834AED">
              <w:t xml:space="preserve"> is indicated if the UE prefers to be released from RRC_CONNECTED and transition to RRC_INACTIVE.</w:t>
            </w:r>
            <w:r w:rsidRPr="00834AED">
              <w:rPr>
                <w:lang w:eastAsia="en-GB"/>
              </w:rPr>
              <w:t xml:space="preserve"> The value </w:t>
            </w:r>
            <w:r w:rsidRPr="00834AED">
              <w:rPr>
                <w:i/>
                <w:lang w:eastAsia="sv-SE"/>
              </w:rPr>
              <w:t>connected</w:t>
            </w:r>
            <w:r w:rsidRPr="00834AED">
              <w:rPr>
                <w:lang w:eastAsia="sv-SE"/>
              </w:rPr>
              <w:t xml:space="preserve"> is indicated if the UE prefers to </w:t>
            </w:r>
            <w:r w:rsidRPr="00834AED">
              <w:t xml:space="preserve">revert an earlier indication to leave </w:t>
            </w:r>
            <w:r w:rsidRPr="00834AED">
              <w:rPr>
                <w:lang w:eastAsia="en-GB"/>
              </w:rPr>
              <w:t>RRC_CONNECTED state</w:t>
            </w:r>
            <w:r w:rsidRPr="00834AED">
              <w:rPr>
                <w:lang w:eastAsia="sv-SE"/>
              </w:rPr>
              <w:t xml:space="preserve">. </w:t>
            </w:r>
            <w:r w:rsidRPr="00834AED">
              <w:rPr>
                <w:lang w:eastAsia="en-GB"/>
              </w:rPr>
              <w:t xml:space="preserve">The value </w:t>
            </w:r>
            <w:r w:rsidRPr="00834AED">
              <w:rPr>
                <w:i/>
              </w:rPr>
              <w:t>outOfConnected</w:t>
            </w:r>
            <w:r w:rsidRPr="00834AED">
              <w:t xml:space="preserve"> is indicated if the UE prefers to be released from RRC_CONNECTED and has no preferred RRC state to transition to</w:t>
            </w:r>
            <w:r w:rsidRPr="00834AED">
              <w:rPr>
                <w:lang w:eastAsia="sv-SE"/>
              </w:rPr>
              <w:t>.</w:t>
            </w:r>
            <w:r w:rsidRPr="00834AED">
              <w:t xml:space="preserve"> </w:t>
            </w:r>
            <w:r w:rsidRPr="00834AED">
              <w:rPr>
                <w:lang w:eastAsia="en-GB"/>
              </w:rPr>
              <w:t xml:space="preserve">The value </w:t>
            </w:r>
            <w:r w:rsidRPr="00834AED">
              <w:rPr>
                <w:i/>
              </w:rPr>
              <w:t>connected</w:t>
            </w:r>
            <w:r w:rsidRPr="00834AED">
              <w:t xml:space="preserve"> can only be indicated if the UE is configured with </w:t>
            </w:r>
            <w:r w:rsidRPr="00834AED">
              <w:rPr>
                <w:i/>
              </w:rPr>
              <w:t>connectedReporting</w:t>
            </w:r>
            <w:r w:rsidRPr="00834AED">
              <w:t>.</w:t>
            </w:r>
          </w:p>
        </w:tc>
      </w:tr>
      <w:tr w:rsidR="006A0E98" w:rsidRPr="00834AED" w14:paraId="1BD8B81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AE378D" w14:textId="77777777" w:rsidR="006A0E98" w:rsidRPr="00834AED" w:rsidRDefault="006A0E98" w:rsidP="00F563E8">
            <w:pPr>
              <w:pStyle w:val="TAL"/>
              <w:rPr>
                <w:b/>
                <w:i/>
                <w:lang w:eastAsia="sv-SE"/>
              </w:rPr>
            </w:pPr>
            <w:r w:rsidRPr="00834AED">
              <w:rPr>
                <w:b/>
                <w:i/>
                <w:lang w:eastAsia="sv-SE"/>
              </w:rPr>
              <w:t>reducedBW-FR1</w:t>
            </w:r>
          </w:p>
          <w:p w14:paraId="5595F563" w14:textId="77777777" w:rsidR="006A0E98" w:rsidRPr="00834AED" w:rsidRDefault="006A0E98" w:rsidP="00F563E8">
            <w:pPr>
              <w:pStyle w:val="TAL"/>
              <w:rPr>
                <w:lang w:eastAsia="en-GB"/>
              </w:rPr>
            </w:pPr>
            <w:r w:rsidRPr="00834AE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The aggregated bandwidth across all uplink carrier(s) of FR1 is the sum of bandwidth of active uplink BWP(s) across all </w:t>
            </w:r>
            <w:r w:rsidRPr="00834AED">
              <w:rPr>
                <w:noProof/>
              </w:rPr>
              <w:t xml:space="preserve">activated </w:t>
            </w:r>
            <w:r w:rsidRPr="00834AED">
              <w:rPr>
                <w:lang w:eastAsia="en-GB"/>
              </w:rPr>
              <w:t xml:space="preserve">uplink carrier(s) of FR1. If the field is absent from the </w:t>
            </w:r>
            <w:r w:rsidRPr="00834AED">
              <w:rPr>
                <w:i/>
              </w:rPr>
              <w:t xml:space="preserve">MaxBW-Preference </w:t>
            </w:r>
            <w:r w:rsidRPr="00834AED">
              <w:t xml:space="preserve">IE or the </w:t>
            </w:r>
            <w:r w:rsidRPr="00834AED">
              <w:rPr>
                <w:i/>
              </w:rPr>
              <w:t>OverheatingAssistance</w:t>
            </w:r>
            <w:r w:rsidRPr="00834AED">
              <w:t xml:space="preserve"> IE</w:t>
            </w:r>
            <w:r w:rsidRPr="00834AED">
              <w:rPr>
                <w:lang w:eastAsia="en-GB"/>
              </w:rPr>
              <w:t>, it is interpreted as the UE having no preference on the maximum aggregated bandwidth of FR1.</w:t>
            </w:r>
          </w:p>
          <w:p w14:paraId="74F3B6A5" w14:textId="77777777" w:rsidR="006A0E98" w:rsidRPr="00834AED" w:rsidRDefault="006A0E98" w:rsidP="00F563E8">
            <w:pPr>
              <w:pStyle w:val="TAL"/>
              <w:rPr>
                <w:lang w:eastAsia="en-GB"/>
              </w:rPr>
            </w:pPr>
            <w:r w:rsidRPr="00834AE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34AED">
              <w:rPr>
                <w:i/>
                <w:lang w:eastAsia="en-GB"/>
              </w:rPr>
              <w:t>mhz0</w:t>
            </w:r>
            <w:r w:rsidRPr="00834AED">
              <w:rPr>
                <w:lang w:eastAsia="en-GB"/>
              </w:rPr>
              <w:t xml:space="preserve"> is not used when indicated to address overheating.</w:t>
            </w:r>
          </w:p>
          <w:p w14:paraId="44B2D66C" w14:textId="77777777" w:rsidR="006A0E98" w:rsidRPr="00834AED" w:rsidRDefault="006A0E98" w:rsidP="00F563E8">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The aggregated bandwidth can only range up to the current active configuration when indicated to address power savings.</w:t>
            </w:r>
          </w:p>
        </w:tc>
      </w:tr>
      <w:tr w:rsidR="006A0E98" w:rsidRPr="00834AED" w14:paraId="6943F04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1B0F70" w14:textId="77777777" w:rsidR="006A0E98" w:rsidRPr="00834AED" w:rsidRDefault="006A0E98" w:rsidP="00F563E8">
            <w:pPr>
              <w:pStyle w:val="TAL"/>
              <w:rPr>
                <w:b/>
                <w:i/>
                <w:lang w:eastAsia="sv-SE"/>
              </w:rPr>
            </w:pPr>
            <w:r w:rsidRPr="00834AED">
              <w:rPr>
                <w:b/>
                <w:i/>
                <w:lang w:eastAsia="sv-SE"/>
              </w:rPr>
              <w:t>reducedBW-FR2</w:t>
            </w:r>
          </w:p>
          <w:p w14:paraId="7D2C27A8" w14:textId="77777777" w:rsidR="006A0E98" w:rsidRPr="00834AED" w:rsidRDefault="006A0E98" w:rsidP="00F563E8">
            <w:pPr>
              <w:pStyle w:val="TAL"/>
              <w:rPr>
                <w:lang w:eastAsia="en-GB"/>
              </w:rPr>
            </w:pPr>
            <w:r w:rsidRPr="00834AED">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The aggregated bandwidth across all uplink carrier(s) of FR2 is the sum of bandwidth of active uplink BWP(s) across all </w:t>
            </w:r>
            <w:r w:rsidRPr="00834AED">
              <w:rPr>
                <w:noProof/>
              </w:rPr>
              <w:t xml:space="preserve">activated </w:t>
            </w:r>
            <w:r w:rsidRPr="00834AED">
              <w:rPr>
                <w:lang w:eastAsia="en-GB"/>
              </w:rPr>
              <w:t xml:space="preserve">uplink carrier(s) of FR2. If the field is absent from the </w:t>
            </w:r>
            <w:r w:rsidRPr="00834AED">
              <w:rPr>
                <w:i/>
              </w:rPr>
              <w:t xml:space="preserve">MaxBW-Preference </w:t>
            </w:r>
            <w:r w:rsidRPr="00834AED">
              <w:t xml:space="preserve">IE or the </w:t>
            </w:r>
            <w:r w:rsidRPr="00834AED">
              <w:rPr>
                <w:i/>
              </w:rPr>
              <w:t>OverheatingAssistance</w:t>
            </w:r>
            <w:r w:rsidRPr="00834AED">
              <w:t xml:space="preserve"> IE</w:t>
            </w:r>
            <w:r w:rsidRPr="00834AED">
              <w:rPr>
                <w:lang w:eastAsia="en-GB"/>
              </w:rPr>
              <w:t>, it is interpreted as the UE having no preference on the maximum aggregated bandwidth of FR2.</w:t>
            </w:r>
          </w:p>
          <w:p w14:paraId="21FA4E6C" w14:textId="77777777" w:rsidR="006A0E98" w:rsidRPr="00834AED" w:rsidRDefault="006A0E98" w:rsidP="00F563E8">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of FR2 of both the NR MCG and the NR SCG. This maximum aggregated bandwidth only includes carriers of FR2 of the SCG in (NG)EN-DC.</w:t>
            </w:r>
          </w:p>
          <w:p w14:paraId="1A9F386A" w14:textId="77777777" w:rsidR="006A0E98" w:rsidRPr="00834AED" w:rsidRDefault="006A0E98" w:rsidP="00F563E8">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The aggregated bandwidth can only range up to the current active configuration when indicated to address power savings.</w:t>
            </w:r>
          </w:p>
        </w:tc>
      </w:tr>
      <w:tr w:rsidR="006A0E98" w:rsidRPr="00834AED" w14:paraId="35B1514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6CA35"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CCsDL</w:t>
            </w:r>
          </w:p>
          <w:p w14:paraId="78684657" w14:textId="77777777" w:rsidR="006A0E98" w:rsidRPr="00834AED" w:rsidRDefault="006A0E98" w:rsidP="00F563E8">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535F77CF" w14:textId="77777777" w:rsidR="006A0E98" w:rsidRPr="00834AED" w:rsidRDefault="006A0E98" w:rsidP="00F563E8">
            <w:pPr>
              <w:pStyle w:val="TAL"/>
              <w:rPr>
                <w:lang w:eastAsia="en-GB"/>
              </w:rPr>
            </w:pPr>
            <w:r w:rsidRPr="00834AED">
              <w:rPr>
                <w:lang w:eastAsia="en-GB"/>
              </w:rPr>
              <w:t>When indicated to address overheating, this maximum number includes both SCells of the NR MCG and PSCell/SCells of the SCG. This maximum number only includes PSCell/SCells of the SCG in (NG)EN-DC.</w:t>
            </w:r>
          </w:p>
          <w:p w14:paraId="108411F3" w14:textId="77777777" w:rsidR="006A0E98" w:rsidRPr="00834AED" w:rsidRDefault="006A0E98" w:rsidP="00F563E8">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 xml:space="preserve">. The maximum number of downlink </w:t>
            </w:r>
            <w:r w:rsidRPr="00834AED">
              <w:rPr>
                <w:lang w:eastAsia="zh-CN"/>
              </w:rPr>
              <w:t>SCells</w:t>
            </w:r>
            <w:r w:rsidRPr="00834AED">
              <w:rPr>
                <w:lang w:eastAsia="en-GB"/>
              </w:rPr>
              <w:t xml:space="preserve"> can only range up to the current active configuration when indicated to address power savings.</w:t>
            </w:r>
          </w:p>
        </w:tc>
      </w:tr>
      <w:tr w:rsidR="006A0E98" w:rsidRPr="00834AED" w14:paraId="3052A28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7B488" w14:textId="77777777" w:rsidR="006A0E98" w:rsidRPr="00834AED" w:rsidRDefault="006A0E98" w:rsidP="00F563E8">
            <w:pPr>
              <w:pStyle w:val="TAL"/>
              <w:rPr>
                <w:b/>
                <w:i/>
                <w:noProof/>
                <w:lang w:eastAsia="en-GB"/>
              </w:rPr>
            </w:pPr>
            <w:r w:rsidRPr="00834AED">
              <w:rPr>
                <w:b/>
                <w:i/>
                <w:lang w:eastAsia="sv-SE"/>
              </w:rPr>
              <w:t>reducedCCsUL</w:t>
            </w:r>
          </w:p>
          <w:p w14:paraId="6725B7E5" w14:textId="77777777" w:rsidR="006A0E98" w:rsidRPr="00834AED" w:rsidRDefault="006A0E98" w:rsidP="00F563E8">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2D0CBB03" w14:textId="77777777" w:rsidR="006A0E98" w:rsidRPr="00834AED" w:rsidRDefault="006A0E98" w:rsidP="00F563E8">
            <w:pPr>
              <w:pStyle w:val="TAL"/>
              <w:rPr>
                <w:lang w:eastAsia="en-GB"/>
              </w:rPr>
            </w:pPr>
            <w:r w:rsidRPr="00834AED">
              <w:rPr>
                <w:lang w:eastAsia="en-GB"/>
              </w:rPr>
              <w:t>When indicated to address overheating, this maximum number includes both SCells of the NR MCG and PSCell/SCells of the SCG. This maximum number only includes PSCell/SCells of the SCG in (NG)EN-DC.</w:t>
            </w:r>
          </w:p>
          <w:p w14:paraId="5C6F2E5E" w14:textId="77777777" w:rsidR="006A0E98" w:rsidRPr="00834AED" w:rsidRDefault="006A0E98" w:rsidP="00F563E8">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 xml:space="preserve">. The maximum number of uplink </w:t>
            </w:r>
            <w:r w:rsidRPr="00834AED">
              <w:rPr>
                <w:lang w:eastAsia="zh-CN"/>
              </w:rPr>
              <w:t>SCells</w:t>
            </w:r>
            <w:r w:rsidRPr="00834AED">
              <w:rPr>
                <w:lang w:eastAsia="en-GB"/>
              </w:rPr>
              <w:t xml:space="preserve"> can only range up to the current active configuration when indicated to address power savings.</w:t>
            </w:r>
          </w:p>
        </w:tc>
      </w:tr>
      <w:tr w:rsidR="006A0E98" w:rsidRPr="00834AED" w14:paraId="6D48B8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27287"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1-DL</w:t>
            </w:r>
          </w:p>
          <w:p w14:paraId="4360A28C" w14:textId="77777777" w:rsidR="006A0E98" w:rsidRPr="00834AED" w:rsidRDefault="006A0E98" w:rsidP="00F563E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maximum number of MIMO layers configured across all activated downlink carrier(s) of FR1 in the cell group when indicated to address power savings.</w:t>
            </w:r>
          </w:p>
        </w:tc>
      </w:tr>
      <w:tr w:rsidR="006A0E98" w:rsidRPr="00834AED" w14:paraId="48CB56C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D2CA26"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1-UL</w:t>
            </w:r>
          </w:p>
          <w:p w14:paraId="46A1D092" w14:textId="77777777" w:rsidR="006A0E98" w:rsidRPr="00834AED" w:rsidRDefault="006A0E98" w:rsidP="00F563E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can only range up to the maximum number of MIMO layers configured across all activated uplink carrier(s) of FR1 in the cell group when indicated to address power savings.</w:t>
            </w:r>
          </w:p>
        </w:tc>
      </w:tr>
      <w:tr w:rsidR="006A0E98" w:rsidRPr="00834AED" w14:paraId="647E4A3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D76D9"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2-DL</w:t>
            </w:r>
          </w:p>
          <w:p w14:paraId="54553926" w14:textId="77777777" w:rsidR="006A0E98" w:rsidRPr="00834AED" w:rsidRDefault="006A0E98" w:rsidP="00F563E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maximum number of MIMO layers configured across all activated downlink carrier(s) of FR2 in the cell group when indicated to address power savings.</w:t>
            </w:r>
          </w:p>
        </w:tc>
      </w:tr>
      <w:tr w:rsidR="006A0E98" w:rsidRPr="00834AED" w14:paraId="194C80C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2BB0F"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2-UL</w:t>
            </w:r>
          </w:p>
          <w:p w14:paraId="09FF116F" w14:textId="77777777" w:rsidR="006A0E98" w:rsidRPr="00834AED" w:rsidRDefault="006A0E98" w:rsidP="00F563E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maximum number of MIMO layers configured across all activated uplink carrier(s) of FR2 in the cell group when indicated to address power savings.</w:t>
            </w:r>
          </w:p>
        </w:tc>
      </w:tr>
      <w:tr w:rsidR="006A0E98" w:rsidRPr="00834AED" w14:paraId="2CC67C2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6F527A3"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ferenceTimeInfoPreference</w:t>
            </w:r>
          </w:p>
          <w:p w14:paraId="25FE6DC9" w14:textId="77777777" w:rsidR="006A0E98" w:rsidRPr="00834AED" w:rsidRDefault="006A0E98" w:rsidP="00F563E8">
            <w:pPr>
              <w:pStyle w:val="TAL"/>
              <w:rPr>
                <w:rFonts w:eastAsia="MS Mincho"/>
                <w:b/>
                <w:i/>
                <w:noProof/>
                <w:lang w:eastAsia="en-GB"/>
              </w:rPr>
            </w:pPr>
            <w:bookmarkStart w:id="1387"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1387"/>
          </w:p>
        </w:tc>
      </w:tr>
      <w:tr w:rsidR="006A0E98" w:rsidRPr="00834AED" w:rsidDel="008A4482" w14:paraId="23E31A1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5594DC19" w14:textId="77777777" w:rsidR="006A0E98" w:rsidRPr="00834AED" w:rsidRDefault="006A0E98" w:rsidP="00F563E8">
            <w:pPr>
              <w:pStyle w:val="TAL"/>
              <w:rPr>
                <w:b/>
                <w:bCs/>
                <w:i/>
                <w:iCs/>
                <w:lang w:eastAsia="zh-CN"/>
              </w:rPr>
            </w:pPr>
            <w:r w:rsidRPr="00834AED">
              <w:rPr>
                <w:b/>
                <w:bCs/>
                <w:i/>
                <w:iCs/>
                <w:lang w:eastAsia="zh-CN"/>
              </w:rPr>
              <w:t>sl-QoS-FlowIdentity</w:t>
            </w:r>
          </w:p>
          <w:p w14:paraId="4ACC8A51" w14:textId="77777777" w:rsidR="006A0E98" w:rsidRPr="00834AED" w:rsidDel="008A4482" w:rsidRDefault="006A0E98" w:rsidP="00F563E8">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6A0E98" w:rsidRPr="00834AED" w14:paraId="0B8459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6CEE4C" w14:textId="77777777" w:rsidR="006A0E98" w:rsidRPr="00834AED" w:rsidRDefault="006A0E98" w:rsidP="00F563E8">
            <w:pPr>
              <w:pStyle w:val="TAL"/>
              <w:rPr>
                <w:b/>
                <w:bCs/>
                <w:i/>
                <w:iCs/>
                <w:lang w:eastAsia="en-GB"/>
              </w:rPr>
            </w:pPr>
            <w:r w:rsidRPr="00834AED">
              <w:rPr>
                <w:b/>
                <w:bCs/>
                <w:i/>
                <w:iCs/>
                <w:lang w:eastAsia="en-GB"/>
              </w:rPr>
              <w:t>sl-UE-AssistanceInformationNR</w:t>
            </w:r>
          </w:p>
          <w:p w14:paraId="1FFEC2D0" w14:textId="77777777" w:rsidR="006A0E98" w:rsidRPr="00834AED" w:rsidRDefault="006A0E98" w:rsidP="00F563E8">
            <w:pPr>
              <w:pStyle w:val="TAL"/>
              <w:rPr>
                <w:noProof/>
                <w:lang w:eastAsia="en-GB"/>
              </w:rPr>
            </w:pPr>
            <w:r w:rsidRPr="00834AED">
              <w:rPr>
                <w:lang w:eastAsia="en-GB"/>
              </w:rPr>
              <w:t>indicates the traffic characteristic of sidelink logical channel(s) that are setup for NR sidelink communication,</w:t>
            </w:r>
          </w:p>
        </w:tc>
      </w:tr>
      <w:tr w:rsidR="006A0E98" w:rsidRPr="00834AED" w14:paraId="78248B4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B24C0" w14:textId="77777777" w:rsidR="006A0E98" w:rsidRPr="00834AED" w:rsidRDefault="006A0E98" w:rsidP="00F563E8">
            <w:pPr>
              <w:pStyle w:val="TAL"/>
              <w:rPr>
                <w:b/>
                <w:bCs/>
                <w:i/>
                <w:iCs/>
                <w:noProof/>
                <w:lang w:eastAsia="en-GB"/>
              </w:rPr>
            </w:pPr>
            <w:r w:rsidRPr="00834AED">
              <w:rPr>
                <w:b/>
                <w:bCs/>
                <w:i/>
                <w:iCs/>
                <w:noProof/>
                <w:lang w:eastAsia="en-GB"/>
              </w:rPr>
              <w:t>timingOffset</w:t>
            </w:r>
          </w:p>
          <w:p w14:paraId="623DCE69" w14:textId="77777777" w:rsidR="006A0E98" w:rsidRPr="00834AED" w:rsidRDefault="006A0E98" w:rsidP="00F563E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6A0E98" w:rsidRPr="00834AED" w14:paraId="568F2C4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0FE29" w14:textId="77777777" w:rsidR="006A0E98" w:rsidRPr="00834AED" w:rsidRDefault="006A0E98" w:rsidP="00F563E8">
            <w:pPr>
              <w:pStyle w:val="TAL"/>
              <w:rPr>
                <w:b/>
                <w:bCs/>
                <w:i/>
                <w:iCs/>
                <w:noProof/>
                <w:lang w:eastAsia="en-GB"/>
              </w:rPr>
            </w:pPr>
            <w:r w:rsidRPr="00834AED">
              <w:rPr>
                <w:b/>
                <w:bCs/>
                <w:i/>
                <w:iCs/>
                <w:noProof/>
                <w:lang w:eastAsia="en-GB"/>
              </w:rPr>
              <w:t>trafficPeriodicity</w:t>
            </w:r>
          </w:p>
          <w:p w14:paraId="1A234808" w14:textId="77777777" w:rsidR="006A0E98" w:rsidRPr="00834AED" w:rsidRDefault="006A0E98" w:rsidP="00F563E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6A0E98" w:rsidRPr="00834AED" w14:paraId="60EC146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283AC" w14:textId="77777777" w:rsidR="006A0E98" w:rsidRPr="00834AED" w:rsidRDefault="006A0E98" w:rsidP="00F563E8">
            <w:pPr>
              <w:pStyle w:val="TAL"/>
              <w:rPr>
                <w:szCs w:val="18"/>
                <w:lang w:eastAsia="sv-SE"/>
              </w:rPr>
            </w:pPr>
            <w:r w:rsidRPr="00834AED">
              <w:rPr>
                <w:b/>
                <w:bCs/>
                <w:i/>
                <w:iCs/>
                <w:lang w:eastAsia="zh-CN"/>
              </w:rPr>
              <w:t>type1</w:t>
            </w:r>
          </w:p>
          <w:p w14:paraId="6EA23C31" w14:textId="77777777" w:rsidR="006A0E98" w:rsidRPr="00834AED" w:rsidRDefault="006A0E98" w:rsidP="00F563E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6A0E98" w:rsidRPr="00834AED" w14:paraId="3002F75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82702" w14:textId="77777777" w:rsidR="006A0E98" w:rsidRPr="00834AED" w:rsidRDefault="006A0E98" w:rsidP="00F563E8">
            <w:pPr>
              <w:pStyle w:val="TAL"/>
              <w:rPr>
                <w:b/>
                <w:i/>
                <w:lang w:eastAsia="sv-SE"/>
              </w:rPr>
            </w:pPr>
            <w:r w:rsidRPr="00834AED">
              <w:rPr>
                <w:b/>
                <w:i/>
                <w:lang w:eastAsia="sv-SE"/>
              </w:rPr>
              <w:t>victimSystemType</w:t>
            </w:r>
          </w:p>
          <w:p w14:paraId="0E5D6546" w14:textId="77777777" w:rsidR="006A0E98" w:rsidRPr="00834AED" w:rsidRDefault="006A0E98" w:rsidP="00F563E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7CD76DF6" w14:textId="77777777" w:rsidR="006A0E98" w:rsidRPr="00834AED" w:rsidRDefault="006A0E98" w:rsidP="006A0E98"/>
    <w:p w14:paraId="6FA280C2" w14:textId="77777777" w:rsidR="006A0E98" w:rsidRPr="00834AED" w:rsidRDefault="006A0E98" w:rsidP="006A0E98">
      <w:pPr>
        <w:pStyle w:val="Heading4"/>
      </w:pPr>
      <w:bookmarkStart w:id="1388" w:name="_Toc46439506"/>
      <w:bookmarkStart w:id="1389" w:name="_Toc46444343"/>
      <w:bookmarkStart w:id="1390" w:name="_Toc46487104"/>
      <w:r w:rsidRPr="00834AED">
        <w:t>–</w:t>
      </w:r>
      <w:r w:rsidRPr="00834AED">
        <w:tab/>
      </w:r>
      <w:r w:rsidRPr="00834AED">
        <w:rPr>
          <w:i/>
        </w:rPr>
        <w:t>UECapabilityEnquiry</w:t>
      </w:r>
      <w:bookmarkEnd w:id="1388"/>
      <w:bookmarkEnd w:id="1389"/>
      <w:bookmarkEnd w:id="1390"/>
    </w:p>
    <w:p w14:paraId="48327F33" w14:textId="77777777" w:rsidR="006A0E98" w:rsidRPr="00834AED" w:rsidRDefault="006A0E98" w:rsidP="006A0E98">
      <w:r w:rsidRPr="00834AED">
        <w:t xml:space="preserve">The </w:t>
      </w:r>
      <w:r w:rsidRPr="00834AED">
        <w:rPr>
          <w:i/>
        </w:rPr>
        <w:t>UECapabilityEnquiry</w:t>
      </w:r>
      <w:r w:rsidRPr="00834AED">
        <w:t xml:space="preserve"> message is used to request UE radio access capabilities for NR as well as for other RATs.</w:t>
      </w:r>
    </w:p>
    <w:p w14:paraId="54469095" w14:textId="77777777" w:rsidR="006A0E98" w:rsidRPr="00834AED" w:rsidRDefault="006A0E98" w:rsidP="006A0E98">
      <w:pPr>
        <w:pStyle w:val="B1"/>
      </w:pPr>
      <w:r w:rsidRPr="00834AED">
        <w:t>Signalling radio bearer: SRB1</w:t>
      </w:r>
    </w:p>
    <w:p w14:paraId="322581CA" w14:textId="77777777" w:rsidR="006A0E98" w:rsidRPr="00834AED" w:rsidRDefault="006A0E98" w:rsidP="006A0E98">
      <w:pPr>
        <w:pStyle w:val="B1"/>
      </w:pPr>
      <w:r w:rsidRPr="00834AED">
        <w:t>RLC-SAP: AM</w:t>
      </w:r>
    </w:p>
    <w:p w14:paraId="63F0FE2B" w14:textId="77777777" w:rsidR="006A0E98" w:rsidRPr="00834AED" w:rsidRDefault="006A0E98" w:rsidP="006A0E98">
      <w:pPr>
        <w:pStyle w:val="B1"/>
      </w:pPr>
      <w:r w:rsidRPr="00834AED">
        <w:t>Logical channel: DCCH</w:t>
      </w:r>
    </w:p>
    <w:p w14:paraId="2F53A505" w14:textId="77777777" w:rsidR="006A0E98" w:rsidRPr="00834AED" w:rsidRDefault="006A0E98" w:rsidP="006A0E98">
      <w:pPr>
        <w:pStyle w:val="B1"/>
      </w:pPr>
      <w:r w:rsidRPr="00834AED">
        <w:t>Direction: Network to UE</w:t>
      </w:r>
    </w:p>
    <w:p w14:paraId="36EE6BC9" w14:textId="29C9E047" w:rsidR="006A0E98" w:rsidRPr="00834AED" w:rsidRDefault="006A0E98" w:rsidP="006A0E98">
      <w:pPr>
        <w:pStyle w:val="TH"/>
      </w:pPr>
      <w:r w:rsidRPr="00834AED">
        <w:rPr>
          <w:i/>
        </w:rPr>
        <w:t>UECapabilityEnquiry</w:t>
      </w:r>
      <w:r w:rsidRPr="00834AED">
        <w:t xml:space="preserve"> </w:t>
      </w:r>
      <w:del w:id="1391" w:author="Rapporteur (Ericsson)" w:date="2020-08-06T22:56:00Z">
        <w:r w:rsidRPr="00834AED" w:rsidDel="00FD58AA">
          <w:delText>information element</w:delText>
        </w:r>
      </w:del>
      <w:ins w:id="1392" w:author="Rapporteur (Ericsson)" w:date="2020-08-06T22:56:00Z">
        <w:r w:rsidR="00FD58AA">
          <w:t>message</w:t>
        </w:r>
      </w:ins>
    </w:p>
    <w:p w14:paraId="73A9D5FC" w14:textId="77777777" w:rsidR="006A0E98" w:rsidRPr="00E621CD" w:rsidRDefault="006A0E98" w:rsidP="006A0E98">
      <w:pPr>
        <w:pStyle w:val="PL"/>
        <w:rPr>
          <w:color w:val="808080"/>
        </w:rPr>
      </w:pPr>
      <w:r w:rsidRPr="00E621CD">
        <w:rPr>
          <w:color w:val="808080"/>
        </w:rPr>
        <w:t>-- ASN1START</w:t>
      </w:r>
    </w:p>
    <w:p w14:paraId="558307D3" w14:textId="77777777" w:rsidR="006A0E98" w:rsidRPr="00E621CD" w:rsidRDefault="006A0E98" w:rsidP="006A0E98">
      <w:pPr>
        <w:pStyle w:val="PL"/>
        <w:rPr>
          <w:color w:val="808080"/>
        </w:rPr>
      </w:pPr>
      <w:r w:rsidRPr="00E621CD">
        <w:rPr>
          <w:color w:val="808080"/>
        </w:rPr>
        <w:t>-- TAG-UECAPABILITYENQUIRY-START</w:t>
      </w:r>
    </w:p>
    <w:p w14:paraId="1ED01D6B" w14:textId="77777777" w:rsidR="006A0E98" w:rsidRPr="002A02A7" w:rsidRDefault="006A0E98" w:rsidP="006A0E98">
      <w:pPr>
        <w:pStyle w:val="PL"/>
      </w:pPr>
    </w:p>
    <w:p w14:paraId="31055DB3" w14:textId="77777777" w:rsidR="006A0E98" w:rsidRPr="002A02A7" w:rsidRDefault="006A0E98" w:rsidP="006A0E98">
      <w:pPr>
        <w:pStyle w:val="PL"/>
      </w:pPr>
      <w:r w:rsidRPr="002A02A7">
        <w:t xml:space="preserve">UECapabilityEnquiry ::=             </w:t>
      </w:r>
      <w:r w:rsidRPr="002A02A7">
        <w:rPr>
          <w:color w:val="993366"/>
        </w:rPr>
        <w:t>SEQUENCE</w:t>
      </w:r>
      <w:r w:rsidRPr="002A02A7">
        <w:t xml:space="preserve"> {</w:t>
      </w:r>
    </w:p>
    <w:p w14:paraId="35E86EF9" w14:textId="77777777" w:rsidR="006A0E98" w:rsidRPr="002A02A7" w:rsidRDefault="006A0E98" w:rsidP="006A0E98">
      <w:pPr>
        <w:pStyle w:val="PL"/>
      </w:pPr>
      <w:r w:rsidRPr="002A02A7">
        <w:t xml:space="preserve">    rrc-TransactionIdentifier           RRC-TransactionIdentifier,</w:t>
      </w:r>
    </w:p>
    <w:p w14:paraId="30F6233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DB1F03C" w14:textId="77777777" w:rsidR="006A0E98" w:rsidRPr="002A02A7" w:rsidRDefault="006A0E98" w:rsidP="006A0E98">
      <w:pPr>
        <w:pStyle w:val="PL"/>
      </w:pPr>
      <w:r w:rsidRPr="002A02A7">
        <w:t xml:space="preserve">        ueCapabilityEnquiry                 UECapabilityEnquiry-IEs,</w:t>
      </w:r>
    </w:p>
    <w:p w14:paraId="5E5A264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37B74FE" w14:textId="77777777" w:rsidR="006A0E98" w:rsidRPr="002A02A7" w:rsidRDefault="006A0E98" w:rsidP="006A0E98">
      <w:pPr>
        <w:pStyle w:val="PL"/>
      </w:pPr>
      <w:r w:rsidRPr="002A02A7">
        <w:t xml:space="preserve">    }</w:t>
      </w:r>
    </w:p>
    <w:p w14:paraId="72441022" w14:textId="77777777" w:rsidR="006A0E98" w:rsidRPr="002A02A7" w:rsidRDefault="006A0E98" w:rsidP="006A0E98">
      <w:pPr>
        <w:pStyle w:val="PL"/>
      </w:pPr>
      <w:r w:rsidRPr="002A02A7">
        <w:t>}</w:t>
      </w:r>
    </w:p>
    <w:p w14:paraId="382BDCB7" w14:textId="77777777" w:rsidR="006A0E98" w:rsidRPr="002A02A7" w:rsidRDefault="006A0E98" w:rsidP="006A0E98">
      <w:pPr>
        <w:pStyle w:val="PL"/>
      </w:pPr>
    </w:p>
    <w:p w14:paraId="05BF35C5" w14:textId="77777777" w:rsidR="006A0E98" w:rsidRPr="002A02A7" w:rsidRDefault="006A0E98" w:rsidP="006A0E98">
      <w:pPr>
        <w:pStyle w:val="PL"/>
      </w:pPr>
      <w:r w:rsidRPr="002A02A7">
        <w:t xml:space="preserve">UECapabilityEnquiry-IEs ::=         </w:t>
      </w:r>
      <w:r w:rsidRPr="002A02A7">
        <w:rPr>
          <w:color w:val="993366"/>
        </w:rPr>
        <w:t>SEQUENCE</w:t>
      </w:r>
      <w:r w:rsidRPr="002A02A7">
        <w:t xml:space="preserve"> {</w:t>
      </w:r>
    </w:p>
    <w:p w14:paraId="137E7F84" w14:textId="77777777" w:rsidR="006A0E98" w:rsidRPr="002A02A7" w:rsidRDefault="006A0E98" w:rsidP="006A0E98">
      <w:pPr>
        <w:pStyle w:val="PL"/>
      </w:pPr>
      <w:r w:rsidRPr="002A02A7">
        <w:t xml:space="preserve">    ue-CapabilityRAT-RequestList        UE-CapabilityRAT-RequestList,</w:t>
      </w:r>
    </w:p>
    <w:p w14:paraId="76EEA03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85B088" w14:textId="77777777" w:rsidR="006A0E98" w:rsidRPr="002A02A7" w:rsidRDefault="006A0E98" w:rsidP="006A0E98">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2D214C5" w14:textId="77777777" w:rsidR="006A0E98" w:rsidRPr="002A02A7" w:rsidRDefault="006A0E98" w:rsidP="006A0E98">
      <w:pPr>
        <w:pStyle w:val="PL"/>
      </w:pPr>
      <w:r w:rsidRPr="002A02A7">
        <w:t>}</w:t>
      </w:r>
    </w:p>
    <w:p w14:paraId="2073885C" w14:textId="77777777" w:rsidR="006A0E98" w:rsidRPr="002A02A7" w:rsidRDefault="006A0E98" w:rsidP="006A0E98">
      <w:pPr>
        <w:pStyle w:val="PL"/>
      </w:pPr>
    </w:p>
    <w:p w14:paraId="0B42ED25" w14:textId="77777777" w:rsidR="006A0E98" w:rsidRPr="002A02A7" w:rsidRDefault="006A0E98" w:rsidP="006A0E98">
      <w:pPr>
        <w:pStyle w:val="PL"/>
      </w:pPr>
      <w:r w:rsidRPr="002A02A7">
        <w:t xml:space="preserve">UECapabilityEnquiry-v1560-IEs ::=   </w:t>
      </w:r>
      <w:r w:rsidRPr="002A02A7">
        <w:rPr>
          <w:color w:val="993366"/>
        </w:rPr>
        <w:t>SEQUENCE</w:t>
      </w:r>
      <w:r w:rsidRPr="002A02A7">
        <w:t xml:space="preserve"> {</w:t>
      </w:r>
    </w:p>
    <w:p w14:paraId="21904F01" w14:textId="77777777" w:rsidR="006A0E98" w:rsidRPr="00E621CD" w:rsidRDefault="006A0E98" w:rsidP="006A0E98">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3833936F" w14:textId="77777777" w:rsidR="006A0E98" w:rsidRPr="002A02A7" w:rsidRDefault="006A0E98" w:rsidP="006A0E98">
      <w:pPr>
        <w:pStyle w:val="PL"/>
      </w:pPr>
      <w:r w:rsidRPr="002A02A7">
        <w:t xml:space="preserve">    nonCriticalExtension                UECapabilityEnquiry-v1610-IEs                                           </w:t>
      </w:r>
      <w:r w:rsidRPr="002A02A7">
        <w:rPr>
          <w:color w:val="993366"/>
        </w:rPr>
        <w:t>OPTIONAL</w:t>
      </w:r>
    </w:p>
    <w:p w14:paraId="2DABDA66" w14:textId="77777777" w:rsidR="006A0E98" w:rsidRPr="002A02A7" w:rsidRDefault="006A0E98" w:rsidP="006A0E98">
      <w:pPr>
        <w:pStyle w:val="PL"/>
      </w:pPr>
      <w:r w:rsidRPr="002A02A7">
        <w:t>}</w:t>
      </w:r>
    </w:p>
    <w:p w14:paraId="34E64310" w14:textId="77777777" w:rsidR="006A0E98" w:rsidRPr="002A02A7" w:rsidRDefault="006A0E98" w:rsidP="006A0E98">
      <w:pPr>
        <w:pStyle w:val="PL"/>
      </w:pPr>
    </w:p>
    <w:p w14:paraId="00A785A6" w14:textId="77777777" w:rsidR="006A0E98" w:rsidRPr="002A02A7" w:rsidRDefault="006A0E98" w:rsidP="006A0E98">
      <w:pPr>
        <w:pStyle w:val="PL"/>
      </w:pPr>
      <w:r w:rsidRPr="002A02A7">
        <w:t xml:space="preserve">UECapabilityEnquiry-v1610-IEs ::=   </w:t>
      </w:r>
      <w:r w:rsidRPr="002A02A7">
        <w:rPr>
          <w:color w:val="993366"/>
        </w:rPr>
        <w:t>SEQUENCE</w:t>
      </w:r>
      <w:r w:rsidRPr="002A02A7">
        <w:t xml:space="preserve"> {</w:t>
      </w:r>
    </w:p>
    <w:p w14:paraId="35BED3B3" w14:textId="77777777" w:rsidR="006A0E98" w:rsidRPr="00E621CD" w:rsidRDefault="006A0E98" w:rsidP="006A0E98">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74CC3BD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A1F924C" w14:textId="77777777" w:rsidR="006A0E98" w:rsidRPr="002A02A7" w:rsidRDefault="006A0E98" w:rsidP="006A0E98">
      <w:pPr>
        <w:pStyle w:val="PL"/>
      </w:pPr>
      <w:r w:rsidRPr="002A02A7">
        <w:t>}</w:t>
      </w:r>
    </w:p>
    <w:p w14:paraId="083C51A4" w14:textId="77777777" w:rsidR="006A0E98" w:rsidRPr="002A02A7" w:rsidRDefault="006A0E98" w:rsidP="006A0E98">
      <w:pPr>
        <w:pStyle w:val="PL"/>
      </w:pPr>
    </w:p>
    <w:p w14:paraId="0D14C6DD" w14:textId="77777777" w:rsidR="006A0E98" w:rsidRPr="00E621CD" w:rsidRDefault="006A0E98" w:rsidP="006A0E98">
      <w:pPr>
        <w:pStyle w:val="PL"/>
        <w:rPr>
          <w:color w:val="808080"/>
        </w:rPr>
      </w:pPr>
      <w:r w:rsidRPr="00E621CD">
        <w:rPr>
          <w:color w:val="808080"/>
        </w:rPr>
        <w:t>-- TAG-UECAPABILITYENQUIRY-STOP</w:t>
      </w:r>
    </w:p>
    <w:p w14:paraId="711DCE4B" w14:textId="77777777" w:rsidR="006A0E98" w:rsidRPr="00E621CD" w:rsidRDefault="006A0E98" w:rsidP="006A0E98">
      <w:pPr>
        <w:pStyle w:val="PL"/>
        <w:rPr>
          <w:color w:val="808080"/>
        </w:rPr>
      </w:pPr>
      <w:r w:rsidRPr="00E621CD">
        <w:rPr>
          <w:color w:val="808080"/>
        </w:rPr>
        <w:t>-- ASN1STOP</w:t>
      </w:r>
    </w:p>
    <w:p w14:paraId="1F80146D" w14:textId="77777777" w:rsidR="006A0E98" w:rsidRPr="00834AED" w:rsidRDefault="006A0E98" w:rsidP="006A0E98"/>
    <w:p w14:paraId="0F9C52C5" w14:textId="77777777" w:rsidR="006A0E98" w:rsidRPr="00834AED" w:rsidRDefault="006A0E98" w:rsidP="006A0E98">
      <w:pPr>
        <w:pStyle w:val="Heading4"/>
      </w:pPr>
      <w:bookmarkStart w:id="1393" w:name="_Toc46439507"/>
      <w:bookmarkStart w:id="1394" w:name="_Toc46444344"/>
      <w:bookmarkStart w:id="1395" w:name="_Toc46487105"/>
      <w:r w:rsidRPr="00834AED">
        <w:t>–</w:t>
      </w:r>
      <w:r w:rsidRPr="00834AED">
        <w:tab/>
      </w:r>
      <w:r w:rsidRPr="00834AED">
        <w:rPr>
          <w:i/>
        </w:rPr>
        <w:t>UECapabilityInformation</w:t>
      </w:r>
      <w:bookmarkEnd w:id="1393"/>
      <w:bookmarkEnd w:id="1394"/>
      <w:bookmarkEnd w:id="1395"/>
    </w:p>
    <w:p w14:paraId="7B2019BE" w14:textId="77777777" w:rsidR="006A0E98" w:rsidRPr="00834AED" w:rsidRDefault="006A0E98" w:rsidP="006A0E98">
      <w:r w:rsidRPr="00834AED">
        <w:t xml:space="preserve">The IE </w:t>
      </w:r>
      <w:r w:rsidRPr="00834AED">
        <w:rPr>
          <w:i/>
        </w:rPr>
        <w:t>UECapabilityInformation</w:t>
      </w:r>
      <w:r w:rsidRPr="00834AED">
        <w:t xml:space="preserve"> message is used to transfer UE radio access capabilities requested by the network.</w:t>
      </w:r>
    </w:p>
    <w:p w14:paraId="1988877C" w14:textId="77777777" w:rsidR="006A0E98" w:rsidRPr="00834AED" w:rsidRDefault="006A0E98" w:rsidP="006A0E98">
      <w:pPr>
        <w:pStyle w:val="B1"/>
      </w:pPr>
      <w:r w:rsidRPr="00834AED">
        <w:t>Signalling radio bearer: SRB1</w:t>
      </w:r>
    </w:p>
    <w:p w14:paraId="25C26475" w14:textId="77777777" w:rsidR="006A0E98" w:rsidRPr="00834AED" w:rsidRDefault="006A0E98" w:rsidP="006A0E98">
      <w:pPr>
        <w:pStyle w:val="B1"/>
      </w:pPr>
      <w:r w:rsidRPr="00834AED">
        <w:t>RLC-SAP: AM</w:t>
      </w:r>
    </w:p>
    <w:p w14:paraId="2D94B020" w14:textId="77777777" w:rsidR="006A0E98" w:rsidRPr="00834AED" w:rsidRDefault="006A0E98" w:rsidP="006A0E98">
      <w:pPr>
        <w:pStyle w:val="B1"/>
      </w:pPr>
      <w:r w:rsidRPr="00834AED">
        <w:t>Logical channel: DCCH</w:t>
      </w:r>
    </w:p>
    <w:p w14:paraId="3C358A60" w14:textId="77777777" w:rsidR="006A0E98" w:rsidRPr="00834AED" w:rsidRDefault="006A0E98" w:rsidP="006A0E98">
      <w:pPr>
        <w:pStyle w:val="B1"/>
      </w:pPr>
      <w:r w:rsidRPr="00834AED">
        <w:t>Direction: UE to Network</w:t>
      </w:r>
    </w:p>
    <w:p w14:paraId="6D0A5B0A" w14:textId="31AFDA82" w:rsidR="006A0E98" w:rsidRPr="00834AED" w:rsidRDefault="006A0E98" w:rsidP="006A0E98">
      <w:pPr>
        <w:pStyle w:val="TH"/>
      </w:pPr>
      <w:r w:rsidRPr="00834AED">
        <w:rPr>
          <w:i/>
        </w:rPr>
        <w:t>UECapabilityInformation</w:t>
      </w:r>
      <w:r w:rsidRPr="00834AED">
        <w:t xml:space="preserve"> </w:t>
      </w:r>
      <w:del w:id="1396" w:author="Rapporteur (Ericsson)" w:date="2020-08-06T22:56:00Z">
        <w:r w:rsidRPr="00834AED" w:rsidDel="00FD58AA">
          <w:delText>information element</w:delText>
        </w:r>
      </w:del>
      <w:ins w:id="1397" w:author="Rapporteur (Ericsson)" w:date="2020-08-06T22:56:00Z">
        <w:r w:rsidR="00FD58AA">
          <w:t>message</w:t>
        </w:r>
      </w:ins>
    </w:p>
    <w:p w14:paraId="41538A7D" w14:textId="77777777" w:rsidR="006A0E98" w:rsidRPr="00E621CD" w:rsidRDefault="006A0E98" w:rsidP="006A0E98">
      <w:pPr>
        <w:pStyle w:val="PL"/>
        <w:rPr>
          <w:color w:val="808080"/>
        </w:rPr>
      </w:pPr>
      <w:r w:rsidRPr="00E621CD">
        <w:rPr>
          <w:color w:val="808080"/>
        </w:rPr>
        <w:t>-- ASN1START</w:t>
      </w:r>
    </w:p>
    <w:p w14:paraId="3CF4C0FE" w14:textId="77777777" w:rsidR="006A0E98" w:rsidRPr="00E621CD" w:rsidRDefault="006A0E98" w:rsidP="006A0E98">
      <w:pPr>
        <w:pStyle w:val="PL"/>
        <w:rPr>
          <w:color w:val="808080"/>
        </w:rPr>
      </w:pPr>
      <w:r w:rsidRPr="00E621CD">
        <w:rPr>
          <w:color w:val="808080"/>
        </w:rPr>
        <w:t>-- TAG-UECAPABILITYINFORMATION-START</w:t>
      </w:r>
    </w:p>
    <w:p w14:paraId="149C931D" w14:textId="77777777" w:rsidR="006A0E98" w:rsidRPr="002A02A7" w:rsidRDefault="006A0E98" w:rsidP="006A0E98">
      <w:pPr>
        <w:pStyle w:val="PL"/>
      </w:pPr>
    </w:p>
    <w:p w14:paraId="55C473E9" w14:textId="77777777" w:rsidR="006A0E98" w:rsidRPr="002A02A7" w:rsidRDefault="006A0E98" w:rsidP="006A0E98">
      <w:pPr>
        <w:pStyle w:val="PL"/>
      </w:pPr>
      <w:r w:rsidRPr="002A02A7">
        <w:t xml:space="preserve">UECapabilityInformation ::=         </w:t>
      </w:r>
      <w:r w:rsidRPr="002A02A7">
        <w:rPr>
          <w:color w:val="993366"/>
        </w:rPr>
        <w:t>SEQUENCE</w:t>
      </w:r>
      <w:r w:rsidRPr="002A02A7">
        <w:t xml:space="preserve"> {</w:t>
      </w:r>
    </w:p>
    <w:p w14:paraId="6C9F8A35" w14:textId="77777777" w:rsidR="006A0E98" w:rsidRPr="002A02A7" w:rsidRDefault="006A0E98" w:rsidP="006A0E98">
      <w:pPr>
        <w:pStyle w:val="PL"/>
      </w:pPr>
      <w:r w:rsidRPr="002A02A7">
        <w:t xml:space="preserve">    rrc-TransactionIdentifier           RRC-TransactionIdentifier,</w:t>
      </w:r>
    </w:p>
    <w:p w14:paraId="3F8607E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3EA952B" w14:textId="77777777" w:rsidR="006A0E98" w:rsidRPr="002A02A7" w:rsidRDefault="006A0E98" w:rsidP="006A0E98">
      <w:pPr>
        <w:pStyle w:val="PL"/>
      </w:pPr>
      <w:r w:rsidRPr="002A02A7">
        <w:t xml:space="preserve">        ueCapabilityInformation             UECapabilityInformation-IEs,</w:t>
      </w:r>
    </w:p>
    <w:p w14:paraId="2969617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ACC2F8D" w14:textId="77777777" w:rsidR="006A0E98" w:rsidRPr="002A02A7" w:rsidRDefault="006A0E98" w:rsidP="006A0E98">
      <w:pPr>
        <w:pStyle w:val="PL"/>
      </w:pPr>
      <w:r w:rsidRPr="002A02A7">
        <w:t xml:space="preserve">    }</w:t>
      </w:r>
    </w:p>
    <w:p w14:paraId="16490599" w14:textId="77777777" w:rsidR="006A0E98" w:rsidRPr="002A02A7" w:rsidRDefault="006A0E98" w:rsidP="006A0E98">
      <w:pPr>
        <w:pStyle w:val="PL"/>
      </w:pPr>
      <w:r w:rsidRPr="002A02A7">
        <w:t>}</w:t>
      </w:r>
    </w:p>
    <w:p w14:paraId="0A687C1A" w14:textId="77777777" w:rsidR="006A0E98" w:rsidRPr="002A02A7" w:rsidRDefault="006A0E98" w:rsidP="006A0E98">
      <w:pPr>
        <w:pStyle w:val="PL"/>
      </w:pPr>
    </w:p>
    <w:p w14:paraId="656DA9CA" w14:textId="77777777" w:rsidR="006A0E98" w:rsidRPr="002A02A7" w:rsidRDefault="006A0E98" w:rsidP="006A0E98">
      <w:pPr>
        <w:pStyle w:val="PL"/>
      </w:pPr>
      <w:r w:rsidRPr="002A02A7">
        <w:t xml:space="preserve">UECapabilityInformation-IEs ::=     </w:t>
      </w:r>
      <w:r w:rsidRPr="002A02A7">
        <w:rPr>
          <w:color w:val="993366"/>
        </w:rPr>
        <w:t>SEQUENCE</w:t>
      </w:r>
      <w:r w:rsidRPr="002A02A7">
        <w:t xml:space="preserve"> {</w:t>
      </w:r>
    </w:p>
    <w:p w14:paraId="3B179B00" w14:textId="77777777" w:rsidR="006A0E98" w:rsidRPr="002A02A7" w:rsidRDefault="006A0E98" w:rsidP="006A0E98">
      <w:pPr>
        <w:pStyle w:val="PL"/>
      </w:pPr>
      <w:r w:rsidRPr="002A02A7">
        <w:t xml:space="preserve">    ue-CapabilityRAT-ContainerList      UE-CapabilityRAT-ContainerList                                          </w:t>
      </w:r>
      <w:r w:rsidRPr="002A02A7">
        <w:rPr>
          <w:color w:val="993366"/>
        </w:rPr>
        <w:t>OPTIONAL</w:t>
      </w:r>
      <w:r w:rsidRPr="002A02A7">
        <w:t>,</w:t>
      </w:r>
    </w:p>
    <w:p w14:paraId="13A22911" w14:textId="77777777" w:rsidR="006A0E98" w:rsidRPr="002A02A7" w:rsidRDefault="006A0E98" w:rsidP="006A0E98">
      <w:pPr>
        <w:pStyle w:val="PL"/>
      </w:pPr>
    </w:p>
    <w:p w14:paraId="4F0E316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9965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59F069" w14:textId="77777777" w:rsidR="006A0E98" w:rsidRPr="002A02A7" w:rsidRDefault="006A0E98" w:rsidP="006A0E98">
      <w:pPr>
        <w:pStyle w:val="PL"/>
      </w:pPr>
      <w:r w:rsidRPr="002A02A7">
        <w:t>}</w:t>
      </w:r>
    </w:p>
    <w:p w14:paraId="2868AD69" w14:textId="77777777" w:rsidR="006A0E98" w:rsidRPr="002A02A7" w:rsidRDefault="006A0E98" w:rsidP="006A0E98">
      <w:pPr>
        <w:pStyle w:val="PL"/>
      </w:pPr>
    </w:p>
    <w:p w14:paraId="52D150A3" w14:textId="77777777" w:rsidR="006A0E98" w:rsidRPr="00E621CD" w:rsidRDefault="006A0E98" w:rsidP="006A0E98">
      <w:pPr>
        <w:pStyle w:val="PL"/>
        <w:rPr>
          <w:color w:val="808080"/>
        </w:rPr>
      </w:pPr>
      <w:r w:rsidRPr="00E621CD">
        <w:rPr>
          <w:color w:val="808080"/>
        </w:rPr>
        <w:t>-- TAG-UECAPABILITYINFORMATION-STOP</w:t>
      </w:r>
    </w:p>
    <w:p w14:paraId="430F5F99" w14:textId="77777777" w:rsidR="006A0E98" w:rsidRPr="00E621CD" w:rsidRDefault="006A0E98" w:rsidP="006A0E98">
      <w:pPr>
        <w:pStyle w:val="PL"/>
        <w:rPr>
          <w:color w:val="808080"/>
        </w:rPr>
      </w:pPr>
      <w:r w:rsidRPr="00E621CD">
        <w:rPr>
          <w:color w:val="808080"/>
        </w:rPr>
        <w:t>-- ASN1STOP</w:t>
      </w:r>
    </w:p>
    <w:p w14:paraId="3FD33704" w14:textId="77777777" w:rsidR="006A0E98" w:rsidRPr="00834AED" w:rsidRDefault="006A0E98" w:rsidP="006A0E98"/>
    <w:p w14:paraId="24F26467" w14:textId="77777777" w:rsidR="006A0E98" w:rsidRPr="00834AED" w:rsidRDefault="006A0E98" w:rsidP="006A0E98">
      <w:pPr>
        <w:pStyle w:val="Heading4"/>
      </w:pPr>
      <w:bookmarkStart w:id="1398" w:name="_Toc46439508"/>
      <w:bookmarkStart w:id="1399" w:name="_Toc46444345"/>
      <w:bookmarkStart w:id="1400" w:name="_Toc46487106"/>
      <w:r w:rsidRPr="00834AED">
        <w:t>–</w:t>
      </w:r>
      <w:r w:rsidRPr="00834AED">
        <w:tab/>
      </w:r>
      <w:r w:rsidRPr="00834AED">
        <w:rPr>
          <w:i/>
        </w:rPr>
        <w:t>UEInformationRequest</w:t>
      </w:r>
      <w:bookmarkEnd w:id="1398"/>
      <w:bookmarkEnd w:id="1399"/>
      <w:bookmarkEnd w:id="1400"/>
    </w:p>
    <w:p w14:paraId="020295FE" w14:textId="77777777" w:rsidR="006A0E98" w:rsidRPr="00834AED" w:rsidRDefault="006A0E98" w:rsidP="006A0E9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3840EB32" w14:textId="77777777" w:rsidR="006A0E98" w:rsidRPr="00834AED" w:rsidRDefault="006A0E98" w:rsidP="006A0E98">
      <w:pPr>
        <w:pStyle w:val="B1"/>
      </w:pPr>
      <w:r w:rsidRPr="00834AED">
        <w:t>Signalling radio bearer: SRB1</w:t>
      </w:r>
    </w:p>
    <w:p w14:paraId="2D8BA04E" w14:textId="77777777" w:rsidR="006A0E98" w:rsidRPr="00834AED" w:rsidRDefault="006A0E98" w:rsidP="006A0E98">
      <w:pPr>
        <w:pStyle w:val="B1"/>
      </w:pPr>
      <w:r w:rsidRPr="00834AED">
        <w:t>RLC-SAP: AM</w:t>
      </w:r>
    </w:p>
    <w:p w14:paraId="60919139" w14:textId="77777777" w:rsidR="006A0E98" w:rsidRPr="00834AED" w:rsidRDefault="006A0E98" w:rsidP="006A0E98">
      <w:pPr>
        <w:pStyle w:val="B1"/>
      </w:pPr>
      <w:r w:rsidRPr="00834AED">
        <w:t>Logical channel: DCCH</w:t>
      </w:r>
    </w:p>
    <w:p w14:paraId="4B7D1D16" w14:textId="77777777" w:rsidR="006A0E98" w:rsidRPr="00834AED" w:rsidRDefault="006A0E98" w:rsidP="006A0E98">
      <w:pPr>
        <w:pStyle w:val="B1"/>
      </w:pPr>
      <w:r w:rsidRPr="00834AED">
        <w:t>Direction: Network to UE</w:t>
      </w:r>
    </w:p>
    <w:p w14:paraId="19D1A59E" w14:textId="77777777" w:rsidR="006A0E98" w:rsidRPr="00834AED" w:rsidRDefault="006A0E98" w:rsidP="006A0E98">
      <w:pPr>
        <w:pStyle w:val="TH"/>
        <w:rPr>
          <w:bCs/>
          <w:i/>
          <w:iCs/>
        </w:rPr>
      </w:pPr>
      <w:r w:rsidRPr="00834AED">
        <w:rPr>
          <w:bCs/>
          <w:i/>
          <w:iCs/>
        </w:rPr>
        <w:t>UEInformationRequest message</w:t>
      </w:r>
    </w:p>
    <w:p w14:paraId="1ACB62F6" w14:textId="77777777" w:rsidR="006A0E98" w:rsidRPr="00E621CD" w:rsidRDefault="006A0E98" w:rsidP="006A0E98">
      <w:pPr>
        <w:pStyle w:val="PL"/>
        <w:rPr>
          <w:color w:val="808080"/>
        </w:rPr>
      </w:pPr>
      <w:r w:rsidRPr="00E621CD">
        <w:rPr>
          <w:color w:val="808080"/>
        </w:rPr>
        <w:t>-- ASN1START</w:t>
      </w:r>
    </w:p>
    <w:p w14:paraId="07A03290" w14:textId="77777777" w:rsidR="006A0E98" w:rsidRPr="00E621CD" w:rsidRDefault="006A0E98" w:rsidP="006A0E98">
      <w:pPr>
        <w:pStyle w:val="PL"/>
        <w:rPr>
          <w:color w:val="808080"/>
        </w:rPr>
      </w:pPr>
      <w:r w:rsidRPr="00E621CD">
        <w:rPr>
          <w:color w:val="808080"/>
        </w:rPr>
        <w:t>-- TAG-UEINFORMATIONREQUEST-START</w:t>
      </w:r>
    </w:p>
    <w:p w14:paraId="27C084D2" w14:textId="77777777" w:rsidR="006A0E98" w:rsidRPr="002A02A7" w:rsidRDefault="006A0E98" w:rsidP="006A0E98">
      <w:pPr>
        <w:pStyle w:val="PL"/>
      </w:pPr>
    </w:p>
    <w:p w14:paraId="1FB44335" w14:textId="77777777" w:rsidR="006A0E98" w:rsidRPr="002A02A7" w:rsidRDefault="006A0E98" w:rsidP="006A0E98">
      <w:pPr>
        <w:pStyle w:val="PL"/>
      </w:pPr>
      <w:r w:rsidRPr="002A02A7">
        <w:t xml:space="preserve">UEInformationRequest-r16 ::=     </w:t>
      </w:r>
      <w:r w:rsidRPr="002A02A7">
        <w:rPr>
          <w:color w:val="993366"/>
        </w:rPr>
        <w:t>SEQUENCE</w:t>
      </w:r>
      <w:r w:rsidRPr="002A02A7">
        <w:t xml:space="preserve"> {</w:t>
      </w:r>
    </w:p>
    <w:p w14:paraId="618316B4" w14:textId="77777777" w:rsidR="006A0E98" w:rsidRPr="002A02A7" w:rsidRDefault="006A0E98" w:rsidP="006A0E98">
      <w:pPr>
        <w:pStyle w:val="PL"/>
      </w:pPr>
      <w:r w:rsidRPr="002A02A7">
        <w:t xml:space="preserve">    rrc-TransactionIdentifier        RRC-TransactionIdentifier,</w:t>
      </w:r>
    </w:p>
    <w:p w14:paraId="7D0AD80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40F2A57" w14:textId="77777777" w:rsidR="006A0E98" w:rsidRPr="002A02A7" w:rsidRDefault="006A0E98" w:rsidP="006A0E98">
      <w:pPr>
        <w:pStyle w:val="PL"/>
      </w:pPr>
      <w:r w:rsidRPr="002A02A7">
        <w:t xml:space="preserve">        ueInformationRequest-r16         UEInformationRequest-r16-IEs,</w:t>
      </w:r>
    </w:p>
    <w:p w14:paraId="74D8075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E9DCC14" w14:textId="77777777" w:rsidR="006A0E98" w:rsidRPr="002A02A7" w:rsidRDefault="006A0E98" w:rsidP="006A0E98">
      <w:pPr>
        <w:pStyle w:val="PL"/>
      </w:pPr>
      <w:r w:rsidRPr="002A02A7">
        <w:t xml:space="preserve">    }</w:t>
      </w:r>
    </w:p>
    <w:p w14:paraId="26AAD556" w14:textId="77777777" w:rsidR="006A0E98" w:rsidRPr="002A02A7" w:rsidRDefault="006A0E98" w:rsidP="006A0E98">
      <w:pPr>
        <w:pStyle w:val="PL"/>
      </w:pPr>
      <w:r w:rsidRPr="002A02A7">
        <w:t>}</w:t>
      </w:r>
    </w:p>
    <w:p w14:paraId="02C71552" w14:textId="77777777" w:rsidR="006A0E98" w:rsidRPr="002A02A7" w:rsidRDefault="006A0E98" w:rsidP="006A0E98">
      <w:pPr>
        <w:pStyle w:val="PL"/>
      </w:pPr>
    </w:p>
    <w:p w14:paraId="2A898C6F" w14:textId="77777777" w:rsidR="006A0E98" w:rsidRPr="002A02A7" w:rsidRDefault="006A0E98" w:rsidP="006A0E98">
      <w:pPr>
        <w:pStyle w:val="PL"/>
      </w:pPr>
      <w:r w:rsidRPr="002A02A7">
        <w:t xml:space="preserve">UEInformationRequest-r16-IEs ::= </w:t>
      </w:r>
      <w:r w:rsidRPr="002A02A7">
        <w:rPr>
          <w:color w:val="993366"/>
        </w:rPr>
        <w:t>SEQUENCE</w:t>
      </w:r>
      <w:r w:rsidRPr="002A02A7">
        <w:t xml:space="preserve"> {</w:t>
      </w:r>
    </w:p>
    <w:p w14:paraId="79DD4727" w14:textId="77777777" w:rsidR="006A0E98" w:rsidRPr="00E621CD" w:rsidRDefault="006A0E98" w:rsidP="006A0E98">
      <w:pPr>
        <w:pStyle w:val="PL"/>
        <w:rPr>
          <w:color w:val="808080"/>
        </w:rPr>
      </w:pPr>
      <w:r w:rsidRPr="002A02A7">
        <w:t xml:space="preserve">    idleModeMeasurementReq-r16       </w:t>
      </w:r>
      <w:r w:rsidRPr="002A02A7">
        <w:rPr>
          <w:color w:val="993366"/>
        </w:rPr>
        <w:t>ENUMERATED</w:t>
      </w:r>
      <w:r w:rsidRPr="002A02A7">
        <w:t xml:space="preserve">{true}            </w:t>
      </w:r>
      <w:r>
        <w:t xml:space="preserve">      </w:t>
      </w:r>
      <w:r w:rsidRPr="002A02A7">
        <w:t xml:space="preserve">       </w:t>
      </w:r>
      <w:r w:rsidRPr="002A02A7">
        <w:rPr>
          <w:color w:val="993366"/>
        </w:rPr>
        <w:t>OPTIONAL</w:t>
      </w:r>
      <w:r w:rsidRPr="002A02A7">
        <w:t xml:space="preserve">, </w:t>
      </w:r>
      <w:r w:rsidRPr="00E621CD">
        <w:rPr>
          <w:color w:val="808080"/>
        </w:rPr>
        <w:t>-- Need N</w:t>
      </w:r>
    </w:p>
    <w:p w14:paraId="38FFA94A" w14:textId="77777777" w:rsidR="006A0E98" w:rsidRPr="00E621CD" w:rsidRDefault="006A0E98" w:rsidP="006A0E98">
      <w:pPr>
        <w:pStyle w:val="PL"/>
        <w:rPr>
          <w:color w:val="808080"/>
        </w:rPr>
      </w:pPr>
      <w:r w:rsidRPr="002A02A7">
        <w:t xml:space="preserve">    logMeas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430E5B1E" w14:textId="77777777" w:rsidR="006A0E98" w:rsidRPr="00E621CD" w:rsidRDefault="006A0E98" w:rsidP="006A0E98">
      <w:pPr>
        <w:pStyle w:val="PL"/>
        <w:rPr>
          <w:color w:val="808080"/>
        </w:rPr>
      </w:pPr>
      <w:r w:rsidRPr="002A02A7">
        <w:t xml:space="preserve">    connEstFail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18CA6292" w14:textId="77777777" w:rsidR="006A0E98" w:rsidRPr="00E621CD" w:rsidRDefault="006A0E98" w:rsidP="006A0E98">
      <w:pPr>
        <w:pStyle w:val="PL"/>
        <w:rPr>
          <w:color w:val="808080"/>
        </w:rPr>
      </w:pPr>
      <w:r w:rsidRPr="002A02A7">
        <w:t xml:space="preserve">    ra-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27343842" w14:textId="77777777" w:rsidR="006A0E98" w:rsidRPr="00E621CD" w:rsidRDefault="006A0E98" w:rsidP="006A0E98">
      <w:pPr>
        <w:pStyle w:val="PL"/>
        <w:rPr>
          <w:color w:val="808080"/>
        </w:rPr>
      </w:pPr>
      <w:r w:rsidRPr="002A02A7">
        <w:t xml:space="preserve">    rlf-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195EFED1" w14:textId="77777777" w:rsidR="006A0E98" w:rsidRPr="00E621CD" w:rsidRDefault="006A0E98" w:rsidP="006A0E98">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6C624C4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t>,</w:t>
      </w:r>
    </w:p>
    <w:p w14:paraId="1215FE8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t xml:space="preserve"> </w:t>
      </w:r>
      <w:r w:rsidRPr="002A02A7">
        <w:t xml:space="preserve">  </w:t>
      </w:r>
      <w:r w:rsidRPr="002A02A7">
        <w:rPr>
          <w:color w:val="993366"/>
        </w:rPr>
        <w:t>OPTIONAL</w:t>
      </w:r>
    </w:p>
    <w:p w14:paraId="70D2C295" w14:textId="77777777" w:rsidR="006A0E98" w:rsidRPr="002A02A7" w:rsidRDefault="006A0E98" w:rsidP="006A0E98">
      <w:pPr>
        <w:pStyle w:val="PL"/>
      </w:pPr>
      <w:r w:rsidRPr="002A02A7">
        <w:t>}</w:t>
      </w:r>
    </w:p>
    <w:p w14:paraId="607FAEC9" w14:textId="77777777" w:rsidR="006A0E98" w:rsidRPr="002A02A7" w:rsidRDefault="006A0E98" w:rsidP="006A0E98">
      <w:pPr>
        <w:pStyle w:val="PL"/>
      </w:pPr>
    </w:p>
    <w:p w14:paraId="1D613B26" w14:textId="77777777" w:rsidR="006A0E98" w:rsidRPr="00E621CD" w:rsidRDefault="006A0E98" w:rsidP="006A0E98">
      <w:pPr>
        <w:pStyle w:val="PL"/>
        <w:rPr>
          <w:color w:val="808080"/>
        </w:rPr>
      </w:pPr>
      <w:r w:rsidRPr="00E621CD">
        <w:rPr>
          <w:color w:val="808080"/>
        </w:rPr>
        <w:t>-- TAG-UEINFORMATIONREQUEST-STOP</w:t>
      </w:r>
    </w:p>
    <w:p w14:paraId="3626EA63" w14:textId="77777777" w:rsidR="006A0E98" w:rsidRPr="00E621CD" w:rsidRDefault="006A0E98" w:rsidP="006A0E98">
      <w:pPr>
        <w:pStyle w:val="PL"/>
        <w:rPr>
          <w:color w:val="808080"/>
        </w:rPr>
      </w:pPr>
      <w:r w:rsidRPr="00E621CD">
        <w:rPr>
          <w:color w:val="808080"/>
        </w:rPr>
        <w:t>-- ASN1STOP</w:t>
      </w:r>
    </w:p>
    <w:p w14:paraId="0DFA99A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100C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E66726" w14:textId="77777777" w:rsidR="006A0E98" w:rsidRPr="00834AED" w:rsidRDefault="006A0E98" w:rsidP="00F563E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6A0E98" w:rsidRPr="00834AED" w14:paraId="0069B0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C8C356" w14:textId="77777777" w:rsidR="006A0E98" w:rsidRPr="00834AED" w:rsidRDefault="006A0E98" w:rsidP="00F563E8">
            <w:pPr>
              <w:pStyle w:val="TAL"/>
              <w:rPr>
                <w:b/>
                <w:i/>
                <w:lang w:eastAsia="ko-KR"/>
              </w:rPr>
            </w:pPr>
            <w:r w:rsidRPr="00834AED">
              <w:rPr>
                <w:b/>
                <w:i/>
                <w:lang w:eastAsia="ko-KR"/>
              </w:rPr>
              <w:t>connEstFailReportReq</w:t>
            </w:r>
          </w:p>
          <w:p w14:paraId="01FA7511" w14:textId="77777777" w:rsidR="006A0E98" w:rsidRPr="00834AED" w:rsidRDefault="006A0E98" w:rsidP="00F563E8">
            <w:pPr>
              <w:pStyle w:val="TAL"/>
              <w:rPr>
                <w:b/>
                <w:lang w:eastAsia="sv-SE"/>
              </w:rPr>
            </w:pPr>
            <w:r w:rsidRPr="00834AED">
              <w:rPr>
                <w:lang w:eastAsia="ko-KR"/>
              </w:rPr>
              <w:t>This field is used to indicate whether the UE shall report information about the connection failure.</w:t>
            </w:r>
          </w:p>
        </w:tc>
      </w:tr>
      <w:tr w:rsidR="006A0E98" w:rsidRPr="00834AED" w14:paraId="5FF19D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B213A1" w14:textId="77777777" w:rsidR="006A0E98" w:rsidRPr="00834AED" w:rsidRDefault="006A0E98" w:rsidP="00F563E8">
            <w:pPr>
              <w:pStyle w:val="TAL"/>
              <w:rPr>
                <w:b/>
                <w:bCs/>
                <w:i/>
                <w:iCs/>
                <w:noProof/>
                <w:lang w:eastAsia="ko-KR"/>
              </w:rPr>
            </w:pPr>
            <w:r w:rsidRPr="00834AED">
              <w:rPr>
                <w:b/>
                <w:i/>
                <w:lang w:eastAsia="sv-SE"/>
              </w:rPr>
              <w:t>idleModeMeasurementReq</w:t>
            </w:r>
          </w:p>
          <w:p w14:paraId="57A7EB10" w14:textId="77777777" w:rsidR="006A0E98" w:rsidRPr="00834AED" w:rsidRDefault="006A0E98" w:rsidP="00F563E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6A0E98" w:rsidRPr="00834AED" w14:paraId="7081AA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437FA2" w14:textId="77777777" w:rsidR="006A0E98" w:rsidRPr="00834AED" w:rsidRDefault="006A0E98" w:rsidP="00F563E8">
            <w:pPr>
              <w:pStyle w:val="TAL"/>
              <w:rPr>
                <w:b/>
                <w:i/>
                <w:lang w:eastAsia="ko-KR"/>
              </w:rPr>
            </w:pPr>
            <w:r w:rsidRPr="00834AED">
              <w:rPr>
                <w:b/>
                <w:i/>
                <w:lang w:eastAsia="ko-KR"/>
              </w:rPr>
              <w:t>logMeasReportReq</w:t>
            </w:r>
          </w:p>
          <w:p w14:paraId="5F844616" w14:textId="77777777" w:rsidR="006A0E98" w:rsidRPr="00834AED" w:rsidRDefault="006A0E98" w:rsidP="00F563E8">
            <w:pPr>
              <w:pStyle w:val="TAL"/>
              <w:rPr>
                <w:b/>
                <w:i/>
                <w:lang w:eastAsia="sv-SE"/>
              </w:rPr>
            </w:pPr>
            <w:r w:rsidRPr="00834AED">
              <w:rPr>
                <w:lang w:eastAsia="ko-KR"/>
              </w:rPr>
              <w:t>This field is used to indicate whether the UE shall report information about logged measurements.</w:t>
            </w:r>
          </w:p>
        </w:tc>
      </w:tr>
      <w:tr w:rsidR="006A0E98" w:rsidRPr="00834AED" w14:paraId="0D4994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839C59" w14:textId="77777777" w:rsidR="006A0E98" w:rsidRPr="00834AED" w:rsidRDefault="006A0E98" w:rsidP="00F563E8">
            <w:pPr>
              <w:pStyle w:val="TAL"/>
              <w:rPr>
                <w:b/>
                <w:i/>
                <w:lang w:eastAsia="ko-KR"/>
              </w:rPr>
            </w:pPr>
            <w:r w:rsidRPr="00834AED">
              <w:rPr>
                <w:b/>
                <w:i/>
                <w:lang w:eastAsia="ko-KR"/>
              </w:rPr>
              <w:t>mobilityHistoryReportReq</w:t>
            </w:r>
          </w:p>
          <w:p w14:paraId="0911DCA0" w14:textId="77777777" w:rsidR="006A0E98" w:rsidRPr="00834AED" w:rsidRDefault="006A0E98" w:rsidP="00F563E8">
            <w:pPr>
              <w:pStyle w:val="TAL"/>
              <w:rPr>
                <w:b/>
                <w:i/>
                <w:lang w:eastAsia="sv-SE"/>
              </w:rPr>
            </w:pPr>
            <w:r w:rsidRPr="00834AED">
              <w:rPr>
                <w:lang w:eastAsia="ko-KR"/>
              </w:rPr>
              <w:t>This field is used to indicate whether the UE shall report information about mobility history information.</w:t>
            </w:r>
          </w:p>
        </w:tc>
      </w:tr>
      <w:tr w:rsidR="006A0E98" w:rsidRPr="00834AED" w14:paraId="1AC3CE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E162C3" w14:textId="77777777" w:rsidR="006A0E98" w:rsidRPr="00834AED" w:rsidRDefault="006A0E98" w:rsidP="00F563E8">
            <w:pPr>
              <w:pStyle w:val="TAL"/>
              <w:rPr>
                <w:b/>
                <w:i/>
                <w:lang w:eastAsia="ko-KR"/>
              </w:rPr>
            </w:pPr>
            <w:r w:rsidRPr="00834AED">
              <w:rPr>
                <w:b/>
                <w:i/>
                <w:lang w:eastAsia="ko-KR"/>
              </w:rPr>
              <w:t>ra-ReportReq</w:t>
            </w:r>
          </w:p>
          <w:p w14:paraId="1396C9AE" w14:textId="77777777" w:rsidR="006A0E98" w:rsidRPr="00834AED" w:rsidRDefault="006A0E98" w:rsidP="00F563E8">
            <w:pPr>
              <w:pStyle w:val="TAL"/>
              <w:rPr>
                <w:b/>
                <w:i/>
                <w:lang w:eastAsia="sv-SE"/>
              </w:rPr>
            </w:pPr>
            <w:r w:rsidRPr="00834AED">
              <w:rPr>
                <w:lang w:eastAsia="ko-KR"/>
              </w:rPr>
              <w:t>This field is used to indicate whether the UE shall report information about the random access procedure.</w:t>
            </w:r>
          </w:p>
        </w:tc>
      </w:tr>
      <w:tr w:rsidR="006A0E98" w:rsidRPr="00834AED" w14:paraId="7FB6DE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E2AB2D" w14:textId="77777777" w:rsidR="006A0E98" w:rsidRPr="00834AED" w:rsidRDefault="006A0E98" w:rsidP="00F563E8">
            <w:pPr>
              <w:pStyle w:val="TAL"/>
              <w:rPr>
                <w:b/>
                <w:i/>
                <w:lang w:eastAsia="ko-KR"/>
              </w:rPr>
            </w:pPr>
            <w:r w:rsidRPr="00834AED">
              <w:rPr>
                <w:b/>
                <w:i/>
                <w:lang w:eastAsia="ko-KR"/>
              </w:rPr>
              <w:t>rlf-ReportReq</w:t>
            </w:r>
          </w:p>
          <w:p w14:paraId="66CDC978" w14:textId="77777777" w:rsidR="006A0E98" w:rsidRPr="00834AED" w:rsidRDefault="006A0E98" w:rsidP="00F563E8">
            <w:pPr>
              <w:pStyle w:val="TAL"/>
              <w:rPr>
                <w:b/>
                <w:i/>
                <w:lang w:eastAsia="sv-SE"/>
              </w:rPr>
            </w:pPr>
            <w:r w:rsidRPr="00834AED">
              <w:rPr>
                <w:lang w:eastAsia="ko-KR"/>
              </w:rPr>
              <w:t>This field is used to indicate whether the UE shall report information about the radio link failure.</w:t>
            </w:r>
          </w:p>
        </w:tc>
      </w:tr>
    </w:tbl>
    <w:p w14:paraId="2584BEE3" w14:textId="77777777" w:rsidR="006A0E98" w:rsidRPr="00834AED" w:rsidRDefault="006A0E98" w:rsidP="006A0E98"/>
    <w:p w14:paraId="709BC116" w14:textId="77777777" w:rsidR="006A0E98" w:rsidRPr="00834AED" w:rsidRDefault="006A0E98" w:rsidP="006A0E98">
      <w:pPr>
        <w:pStyle w:val="Heading4"/>
      </w:pPr>
      <w:bookmarkStart w:id="1401" w:name="_Toc46439509"/>
      <w:bookmarkStart w:id="1402" w:name="_Toc46444346"/>
      <w:bookmarkStart w:id="1403" w:name="_Toc46487107"/>
      <w:r w:rsidRPr="00834AED">
        <w:t>–</w:t>
      </w:r>
      <w:r w:rsidRPr="00834AED">
        <w:tab/>
      </w:r>
      <w:r w:rsidRPr="00834AED">
        <w:rPr>
          <w:i/>
        </w:rPr>
        <w:t>UEInformationResponse</w:t>
      </w:r>
      <w:bookmarkEnd w:id="1401"/>
      <w:bookmarkEnd w:id="1402"/>
      <w:bookmarkEnd w:id="1403"/>
    </w:p>
    <w:p w14:paraId="224B52CB" w14:textId="77777777" w:rsidR="006A0E98" w:rsidRPr="00834AED" w:rsidRDefault="006A0E98" w:rsidP="006A0E98">
      <w:r w:rsidRPr="00834AED">
        <w:t xml:space="preserve">The </w:t>
      </w:r>
      <w:r w:rsidRPr="00834AED">
        <w:rPr>
          <w:i/>
        </w:rPr>
        <w:t>UEInformationResponse</w:t>
      </w:r>
      <w:r w:rsidRPr="00834AED">
        <w:t xml:space="preserve"> message is used by the UE to transfer information requested by the network.</w:t>
      </w:r>
    </w:p>
    <w:p w14:paraId="3EB3FB81" w14:textId="77777777" w:rsidR="006A0E98" w:rsidRPr="00834AED" w:rsidRDefault="006A0E98" w:rsidP="006A0E98">
      <w:pPr>
        <w:pStyle w:val="B1"/>
      </w:pPr>
      <w:r w:rsidRPr="00834AED">
        <w:t>Signalling radio bearer: SRB1</w:t>
      </w:r>
      <w:r w:rsidRPr="00834AED">
        <w:rPr>
          <w:rFonts w:eastAsia="Malgun Gothic"/>
        </w:rPr>
        <w:t xml:space="preserve"> or SRB2 (when logged measurement information is included)</w:t>
      </w:r>
    </w:p>
    <w:p w14:paraId="19C461D3" w14:textId="77777777" w:rsidR="006A0E98" w:rsidRPr="00834AED" w:rsidRDefault="006A0E98" w:rsidP="006A0E98">
      <w:pPr>
        <w:pStyle w:val="B1"/>
      </w:pPr>
      <w:r w:rsidRPr="00834AED">
        <w:t>RLC-SAP: AM</w:t>
      </w:r>
    </w:p>
    <w:p w14:paraId="1DE9ACF4" w14:textId="77777777" w:rsidR="006A0E98" w:rsidRPr="00834AED" w:rsidRDefault="006A0E98" w:rsidP="006A0E98">
      <w:pPr>
        <w:pStyle w:val="B1"/>
      </w:pPr>
      <w:r w:rsidRPr="00834AED">
        <w:t>Logical channel: DCCH</w:t>
      </w:r>
    </w:p>
    <w:p w14:paraId="289CC331" w14:textId="77777777" w:rsidR="006A0E98" w:rsidRPr="00834AED" w:rsidRDefault="006A0E98" w:rsidP="006A0E98">
      <w:pPr>
        <w:pStyle w:val="B1"/>
      </w:pPr>
      <w:r w:rsidRPr="00834AED">
        <w:t>Direction: UE to network</w:t>
      </w:r>
    </w:p>
    <w:p w14:paraId="20F8EB45" w14:textId="77777777" w:rsidR="006A0E98" w:rsidRPr="00834AED" w:rsidRDefault="006A0E98" w:rsidP="006A0E98">
      <w:pPr>
        <w:pStyle w:val="TH"/>
        <w:rPr>
          <w:bCs/>
          <w:i/>
          <w:iCs/>
        </w:rPr>
      </w:pPr>
      <w:r w:rsidRPr="00834AED">
        <w:rPr>
          <w:bCs/>
          <w:i/>
          <w:iCs/>
        </w:rPr>
        <w:t>UEInformationResponse message</w:t>
      </w:r>
    </w:p>
    <w:p w14:paraId="08667FF3" w14:textId="77777777" w:rsidR="006A0E98" w:rsidRPr="00E621CD" w:rsidRDefault="006A0E98" w:rsidP="006A0E98">
      <w:pPr>
        <w:pStyle w:val="PL"/>
        <w:rPr>
          <w:color w:val="808080"/>
        </w:rPr>
      </w:pPr>
      <w:r w:rsidRPr="00E621CD">
        <w:rPr>
          <w:color w:val="808080"/>
        </w:rPr>
        <w:t>-- ASN1START</w:t>
      </w:r>
    </w:p>
    <w:p w14:paraId="5F47447F" w14:textId="77777777" w:rsidR="006A0E98" w:rsidRPr="00E621CD" w:rsidRDefault="006A0E98" w:rsidP="006A0E98">
      <w:pPr>
        <w:pStyle w:val="PL"/>
        <w:rPr>
          <w:color w:val="808080"/>
        </w:rPr>
      </w:pPr>
      <w:r w:rsidRPr="00E621CD">
        <w:rPr>
          <w:color w:val="808080"/>
        </w:rPr>
        <w:t>-- TAG-UEINFORMATIONRESPONSE-START</w:t>
      </w:r>
    </w:p>
    <w:p w14:paraId="4C1BB752" w14:textId="77777777" w:rsidR="006A0E98" w:rsidRPr="002A02A7" w:rsidRDefault="006A0E98" w:rsidP="006A0E98">
      <w:pPr>
        <w:pStyle w:val="PL"/>
      </w:pPr>
    </w:p>
    <w:p w14:paraId="5E548FF1" w14:textId="77777777" w:rsidR="006A0E98" w:rsidRPr="002A02A7" w:rsidRDefault="006A0E98" w:rsidP="006A0E98">
      <w:pPr>
        <w:pStyle w:val="PL"/>
      </w:pPr>
      <w:r w:rsidRPr="002A02A7">
        <w:t xml:space="preserve">UEInformationResponse-r16 ::=        </w:t>
      </w:r>
      <w:r w:rsidRPr="002A02A7">
        <w:rPr>
          <w:color w:val="993366"/>
        </w:rPr>
        <w:t>SEQUENCE</w:t>
      </w:r>
      <w:r w:rsidRPr="002A02A7">
        <w:t xml:space="preserve"> {</w:t>
      </w:r>
    </w:p>
    <w:p w14:paraId="6D22F181" w14:textId="77777777" w:rsidR="006A0E98" w:rsidRPr="002A02A7" w:rsidRDefault="006A0E98" w:rsidP="006A0E98">
      <w:pPr>
        <w:pStyle w:val="PL"/>
      </w:pPr>
      <w:r w:rsidRPr="002A02A7">
        <w:t xml:space="preserve">    rrc-TransactionIdentifier            RRC-TransactionIdentifier,</w:t>
      </w:r>
    </w:p>
    <w:p w14:paraId="7097E3B6"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E07B515" w14:textId="77777777" w:rsidR="006A0E98" w:rsidRPr="002A02A7" w:rsidRDefault="006A0E98" w:rsidP="006A0E98">
      <w:pPr>
        <w:pStyle w:val="PL"/>
      </w:pPr>
      <w:r w:rsidRPr="002A02A7">
        <w:t xml:space="preserve">        ueInformationResponse-r16            UEInformationResponse-r16-IEs,</w:t>
      </w:r>
    </w:p>
    <w:p w14:paraId="58BA92C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89D1C28" w14:textId="77777777" w:rsidR="006A0E98" w:rsidRPr="002A02A7" w:rsidRDefault="006A0E98" w:rsidP="006A0E98">
      <w:pPr>
        <w:pStyle w:val="PL"/>
      </w:pPr>
      <w:r w:rsidRPr="002A02A7">
        <w:t xml:space="preserve">    }</w:t>
      </w:r>
    </w:p>
    <w:p w14:paraId="0E4DF1CB" w14:textId="77777777" w:rsidR="006A0E98" w:rsidRPr="002A02A7" w:rsidRDefault="006A0E98" w:rsidP="006A0E98">
      <w:pPr>
        <w:pStyle w:val="PL"/>
      </w:pPr>
      <w:r w:rsidRPr="002A02A7">
        <w:t>}</w:t>
      </w:r>
    </w:p>
    <w:p w14:paraId="5F41A241" w14:textId="77777777" w:rsidR="006A0E98" w:rsidRPr="002A02A7" w:rsidRDefault="006A0E98" w:rsidP="006A0E98">
      <w:pPr>
        <w:pStyle w:val="PL"/>
      </w:pPr>
    </w:p>
    <w:p w14:paraId="73FA8994" w14:textId="77777777" w:rsidR="006A0E98" w:rsidRPr="002A02A7" w:rsidRDefault="006A0E98" w:rsidP="006A0E98">
      <w:pPr>
        <w:pStyle w:val="PL"/>
      </w:pPr>
      <w:r w:rsidRPr="002A02A7">
        <w:t xml:space="preserve">UEInformationResponse-r16-IEs ::=    </w:t>
      </w:r>
      <w:r w:rsidRPr="002A02A7">
        <w:rPr>
          <w:color w:val="993366"/>
        </w:rPr>
        <w:t>SEQUENCE</w:t>
      </w:r>
      <w:r w:rsidRPr="002A02A7">
        <w:t xml:space="preserve"> {</w:t>
      </w:r>
    </w:p>
    <w:p w14:paraId="6D7CD72B" w14:textId="77777777" w:rsidR="006A0E98" w:rsidRPr="002A02A7" w:rsidRDefault="006A0E98" w:rsidP="006A0E98">
      <w:pPr>
        <w:pStyle w:val="PL"/>
      </w:pPr>
      <w:r w:rsidRPr="002A02A7">
        <w:t xml:space="preserve">    measResultIdleEUTRA-r16              MeasResultIdleEUTRA-r16             </w:t>
      </w:r>
      <w:r w:rsidRPr="002A02A7">
        <w:rPr>
          <w:color w:val="993366"/>
        </w:rPr>
        <w:t>OPTIONAL</w:t>
      </w:r>
      <w:r w:rsidRPr="002A02A7">
        <w:t>,</w:t>
      </w:r>
    </w:p>
    <w:p w14:paraId="695775BE" w14:textId="77777777" w:rsidR="006A0E98" w:rsidRPr="002A02A7" w:rsidRDefault="006A0E98" w:rsidP="006A0E98">
      <w:pPr>
        <w:pStyle w:val="PL"/>
      </w:pPr>
      <w:r w:rsidRPr="002A02A7">
        <w:t xml:space="preserve">    measResultIdleNR-r16                 MeasResultIdleNR-r16                </w:t>
      </w:r>
      <w:r w:rsidRPr="002A02A7">
        <w:rPr>
          <w:color w:val="993366"/>
        </w:rPr>
        <w:t>OPTIONAL</w:t>
      </w:r>
      <w:r w:rsidRPr="002A02A7">
        <w:t>,</w:t>
      </w:r>
    </w:p>
    <w:p w14:paraId="5B4CF43B" w14:textId="77777777" w:rsidR="006A0E98" w:rsidRPr="002A02A7" w:rsidRDefault="006A0E98" w:rsidP="006A0E98">
      <w:pPr>
        <w:pStyle w:val="PL"/>
      </w:pPr>
      <w:r w:rsidRPr="002A02A7">
        <w:t xml:space="preserve">    logMeasReport-r16                    LogMeasReport-r16                   </w:t>
      </w:r>
      <w:r w:rsidRPr="002A02A7">
        <w:rPr>
          <w:color w:val="993366"/>
        </w:rPr>
        <w:t>OPTIONAL</w:t>
      </w:r>
      <w:r w:rsidRPr="002A02A7">
        <w:t>,</w:t>
      </w:r>
    </w:p>
    <w:p w14:paraId="32425F17" w14:textId="77777777" w:rsidR="006A0E98" w:rsidRPr="002A02A7" w:rsidRDefault="006A0E98" w:rsidP="006A0E98">
      <w:pPr>
        <w:pStyle w:val="PL"/>
      </w:pPr>
      <w:r w:rsidRPr="002A02A7">
        <w:t xml:space="preserve">    connEstFailReport-r16                ConnEstFailReport-r16               </w:t>
      </w:r>
      <w:r w:rsidRPr="002A02A7">
        <w:rPr>
          <w:color w:val="993366"/>
        </w:rPr>
        <w:t>OPTIONAL</w:t>
      </w:r>
      <w:r w:rsidRPr="002A02A7">
        <w:t>,</w:t>
      </w:r>
    </w:p>
    <w:p w14:paraId="3746BF29" w14:textId="77777777" w:rsidR="006A0E98" w:rsidRPr="002A02A7" w:rsidRDefault="006A0E98" w:rsidP="006A0E98">
      <w:pPr>
        <w:pStyle w:val="PL"/>
      </w:pPr>
      <w:r w:rsidRPr="002A02A7">
        <w:t xml:space="preserve">    ra-ReportList-r16                    RA-ReportList-r16                   </w:t>
      </w:r>
      <w:r w:rsidRPr="002A02A7">
        <w:rPr>
          <w:color w:val="993366"/>
        </w:rPr>
        <w:t>OPTIONAL</w:t>
      </w:r>
      <w:r w:rsidRPr="002A02A7">
        <w:t>,</w:t>
      </w:r>
    </w:p>
    <w:p w14:paraId="30205E83" w14:textId="77777777" w:rsidR="006A0E98" w:rsidRPr="002A02A7" w:rsidRDefault="006A0E98" w:rsidP="006A0E98">
      <w:pPr>
        <w:pStyle w:val="PL"/>
      </w:pPr>
      <w:r w:rsidRPr="002A02A7">
        <w:t xml:space="preserve">    rlf-Report-r16                       RLF-Report-r16                      </w:t>
      </w:r>
      <w:r w:rsidRPr="002A02A7">
        <w:rPr>
          <w:color w:val="993366"/>
        </w:rPr>
        <w:t>OPTIONAL</w:t>
      </w:r>
      <w:r w:rsidRPr="002A02A7">
        <w:t>,</w:t>
      </w:r>
    </w:p>
    <w:p w14:paraId="64D6A087" w14:textId="77777777" w:rsidR="006A0E98" w:rsidRPr="002A02A7" w:rsidRDefault="006A0E98" w:rsidP="006A0E98">
      <w:pPr>
        <w:pStyle w:val="PL"/>
      </w:pPr>
      <w:r w:rsidRPr="002A02A7">
        <w:t xml:space="preserve">    mobilityHistoryReport-r16            MobilityHistoryReport-r16           </w:t>
      </w:r>
      <w:r w:rsidRPr="002A02A7">
        <w:rPr>
          <w:color w:val="993366"/>
        </w:rPr>
        <w:t>OPTIONAL</w:t>
      </w:r>
      <w:r w:rsidRPr="002A02A7">
        <w:t>,</w:t>
      </w:r>
    </w:p>
    <w:p w14:paraId="18D94C3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4C8B8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A929052" w14:textId="77777777" w:rsidR="006A0E98" w:rsidRPr="002A02A7" w:rsidRDefault="006A0E98" w:rsidP="006A0E98">
      <w:pPr>
        <w:pStyle w:val="PL"/>
      </w:pPr>
      <w:r w:rsidRPr="002A02A7">
        <w:t>}</w:t>
      </w:r>
    </w:p>
    <w:p w14:paraId="33B74313" w14:textId="77777777" w:rsidR="006A0E98" w:rsidRPr="002A02A7" w:rsidRDefault="006A0E98" w:rsidP="006A0E98">
      <w:pPr>
        <w:pStyle w:val="PL"/>
      </w:pPr>
    </w:p>
    <w:p w14:paraId="18950CF7" w14:textId="77777777" w:rsidR="006A0E98" w:rsidRPr="002A02A7" w:rsidRDefault="006A0E98" w:rsidP="006A0E98">
      <w:pPr>
        <w:pStyle w:val="PL"/>
      </w:pPr>
      <w:r w:rsidRPr="002A02A7">
        <w:t xml:space="preserve">LogMeasReport-r16 ::=                </w:t>
      </w:r>
      <w:r w:rsidRPr="002A02A7">
        <w:rPr>
          <w:color w:val="993366"/>
        </w:rPr>
        <w:t>SEQUENCE</w:t>
      </w:r>
      <w:r w:rsidRPr="002A02A7">
        <w:t xml:space="preserve"> {</w:t>
      </w:r>
    </w:p>
    <w:p w14:paraId="291F2A23" w14:textId="77777777" w:rsidR="006A0E98" w:rsidRPr="002A02A7" w:rsidRDefault="006A0E98" w:rsidP="006A0E98">
      <w:pPr>
        <w:pStyle w:val="PL"/>
      </w:pPr>
      <w:r w:rsidRPr="002A02A7">
        <w:t xml:space="preserve">    absoluteTimeStamp-r16                AbsoluteTimeInfo-r16,</w:t>
      </w:r>
    </w:p>
    <w:p w14:paraId="2BA0425B" w14:textId="77777777" w:rsidR="006A0E98" w:rsidRPr="002A02A7" w:rsidRDefault="006A0E98" w:rsidP="006A0E98">
      <w:pPr>
        <w:pStyle w:val="PL"/>
      </w:pPr>
      <w:r w:rsidRPr="002A02A7">
        <w:t xml:space="preserve">    traceReference-r16                   TraceReference-r16,</w:t>
      </w:r>
    </w:p>
    <w:p w14:paraId="3E1E5508"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CB0E1AF" w14:textId="77777777" w:rsidR="006A0E98" w:rsidRPr="002A02A7" w:rsidRDefault="006A0E98" w:rsidP="006A0E98">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18CEBEE2" w14:textId="77777777" w:rsidR="006A0E98" w:rsidRPr="002A02A7" w:rsidRDefault="006A0E98" w:rsidP="006A0E98">
      <w:pPr>
        <w:pStyle w:val="PL"/>
      </w:pPr>
      <w:r w:rsidRPr="002A02A7">
        <w:t xml:space="preserve">    logMeasInfoList-r16                  LogMeasInfoList-r16,</w:t>
      </w:r>
    </w:p>
    <w:p w14:paraId="4E7DA271" w14:textId="77777777" w:rsidR="006A0E98" w:rsidRPr="002A02A7" w:rsidRDefault="006A0E98" w:rsidP="006A0E98">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44CDA7AF" w14:textId="77777777" w:rsidR="006A0E98" w:rsidRPr="002A02A7" w:rsidRDefault="006A0E98" w:rsidP="006A0E98">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20A6CE3A" w14:textId="77777777" w:rsidR="006A0E98" w:rsidRPr="002A02A7" w:rsidRDefault="006A0E98" w:rsidP="006A0E98">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3A423EE4" w14:textId="77777777" w:rsidR="006A0E98" w:rsidRPr="002A02A7" w:rsidRDefault="006A0E98" w:rsidP="006A0E98">
      <w:pPr>
        <w:pStyle w:val="PL"/>
      </w:pPr>
      <w:r w:rsidRPr="002A02A7">
        <w:t xml:space="preserve">    ...</w:t>
      </w:r>
    </w:p>
    <w:p w14:paraId="1A739708" w14:textId="77777777" w:rsidR="006A0E98" w:rsidRPr="002A02A7" w:rsidRDefault="006A0E98" w:rsidP="006A0E98">
      <w:pPr>
        <w:pStyle w:val="PL"/>
      </w:pPr>
      <w:r w:rsidRPr="002A02A7">
        <w:t>}</w:t>
      </w:r>
    </w:p>
    <w:p w14:paraId="5F75DE74" w14:textId="77777777" w:rsidR="006A0E98" w:rsidRPr="002A02A7" w:rsidRDefault="006A0E98" w:rsidP="006A0E98">
      <w:pPr>
        <w:pStyle w:val="PL"/>
      </w:pPr>
    </w:p>
    <w:p w14:paraId="47E3EC18" w14:textId="77777777" w:rsidR="006A0E98" w:rsidRPr="002A02A7" w:rsidRDefault="006A0E98" w:rsidP="006A0E98">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DE53A66" w14:textId="77777777" w:rsidR="006A0E98" w:rsidRPr="002A02A7" w:rsidRDefault="006A0E98" w:rsidP="006A0E98">
      <w:pPr>
        <w:pStyle w:val="PL"/>
      </w:pPr>
    </w:p>
    <w:p w14:paraId="2DFE2130" w14:textId="77777777" w:rsidR="006A0E98" w:rsidRPr="002A02A7" w:rsidRDefault="006A0E98" w:rsidP="006A0E98">
      <w:pPr>
        <w:pStyle w:val="PL"/>
      </w:pPr>
      <w:r w:rsidRPr="002A02A7">
        <w:t xml:space="preserve">LogMeasInfo-r16 ::=                  </w:t>
      </w:r>
      <w:r w:rsidRPr="002A02A7">
        <w:rPr>
          <w:color w:val="993366"/>
        </w:rPr>
        <w:t>SEQUENCE</w:t>
      </w:r>
      <w:r w:rsidRPr="002A02A7">
        <w:t xml:space="preserve"> {</w:t>
      </w:r>
    </w:p>
    <w:p w14:paraId="094C08E1" w14:textId="77777777" w:rsidR="006A0E98" w:rsidRPr="002A02A7" w:rsidRDefault="006A0E98" w:rsidP="006A0E98">
      <w:pPr>
        <w:pStyle w:val="PL"/>
      </w:pPr>
      <w:r w:rsidRPr="002A02A7">
        <w:t xml:space="preserve">    locationInfo-r16                     LocationInfo-r16                    </w:t>
      </w:r>
      <w:r w:rsidRPr="002A02A7">
        <w:rPr>
          <w:color w:val="993366"/>
        </w:rPr>
        <w:t>OPTIONAL</w:t>
      </w:r>
      <w:r w:rsidRPr="002A02A7">
        <w:t>,</w:t>
      </w:r>
    </w:p>
    <w:p w14:paraId="44FD5C6E" w14:textId="77777777" w:rsidR="006A0E98" w:rsidRPr="002A02A7" w:rsidRDefault="006A0E98" w:rsidP="006A0E98">
      <w:pPr>
        <w:pStyle w:val="PL"/>
      </w:pPr>
      <w:r w:rsidRPr="002A02A7">
        <w:t xml:space="preserve">    relativeTimeStamp-r16                </w:t>
      </w:r>
      <w:r w:rsidRPr="002A02A7">
        <w:rPr>
          <w:color w:val="993366"/>
        </w:rPr>
        <w:t>INTEGER</w:t>
      </w:r>
      <w:r w:rsidRPr="002A02A7">
        <w:t xml:space="preserve"> (0..7200),</w:t>
      </w:r>
    </w:p>
    <w:p w14:paraId="46CFC6BF" w14:textId="77777777" w:rsidR="006A0E98" w:rsidRPr="002A02A7" w:rsidRDefault="006A0E98" w:rsidP="006A0E98">
      <w:pPr>
        <w:pStyle w:val="PL"/>
      </w:pPr>
      <w:r w:rsidRPr="002A02A7">
        <w:t xml:space="preserve">    servCellIdentity-r16                 CGI-Info-Logging-r16                </w:t>
      </w:r>
      <w:r w:rsidRPr="002A02A7">
        <w:rPr>
          <w:color w:val="993366"/>
        </w:rPr>
        <w:t>OPTIONAL</w:t>
      </w:r>
      <w:r w:rsidRPr="002A02A7">
        <w:t>,</w:t>
      </w:r>
    </w:p>
    <w:p w14:paraId="2C085E9C" w14:textId="77777777" w:rsidR="006A0E98" w:rsidRPr="002A02A7" w:rsidRDefault="006A0E98" w:rsidP="006A0E98">
      <w:pPr>
        <w:pStyle w:val="PL"/>
      </w:pPr>
      <w:r w:rsidRPr="002A02A7">
        <w:t xml:space="preserve">    measResultServingCell-r16            MeasResultServingCell-r16           </w:t>
      </w:r>
      <w:r w:rsidRPr="002A02A7">
        <w:rPr>
          <w:color w:val="993366"/>
        </w:rPr>
        <w:t>OPTIONAL</w:t>
      </w:r>
      <w:r w:rsidRPr="002A02A7">
        <w:t>,</w:t>
      </w:r>
    </w:p>
    <w:p w14:paraId="58225C9D"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3947D9FD" w14:textId="77777777" w:rsidR="006A0E98" w:rsidRPr="002A02A7" w:rsidRDefault="006A0E98" w:rsidP="006A0E98">
      <w:pPr>
        <w:pStyle w:val="PL"/>
      </w:pPr>
      <w:r w:rsidRPr="002A02A7">
        <w:t xml:space="preserve">        measResultNeighCellListNR            MeasResultListLogging2NR-r16        </w:t>
      </w:r>
      <w:r w:rsidRPr="002A02A7">
        <w:rPr>
          <w:color w:val="993366"/>
        </w:rPr>
        <w:t>OPTIONAL</w:t>
      </w:r>
      <w:r w:rsidRPr="002A02A7">
        <w:t>,</w:t>
      </w:r>
    </w:p>
    <w:p w14:paraId="1482886B" w14:textId="77777777" w:rsidR="006A0E98" w:rsidRPr="002A02A7" w:rsidRDefault="006A0E98" w:rsidP="006A0E98">
      <w:pPr>
        <w:pStyle w:val="PL"/>
      </w:pPr>
      <w:r w:rsidRPr="002A02A7">
        <w:t xml:space="preserve">        measResultNeighCellListEUTRA         MeasResultList2EUTRA-r16            </w:t>
      </w:r>
      <w:r w:rsidRPr="002A02A7">
        <w:rPr>
          <w:color w:val="993366"/>
        </w:rPr>
        <w:t>OPTIONAL</w:t>
      </w:r>
    </w:p>
    <w:p w14:paraId="6EB82B9D" w14:textId="77777777" w:rsidR="006A0E98" w:rsidRPr="002A02A7" w:rsidRDefault="006A0E98" w:rsidP="006A0E98">
      <w:pPr>
        <w:pStyle w:val="PL"/>
      </w:pPr>
      <w:r w:rsidRPr="002A02A7">
        <w:t xml:space="preserve">    },</w:t>
      </w:r>
    </w:p>
    <w:p w14:paraId="2A6E0F76" w14:textId="77777777" w:rsidR="006A0E98" w:rsidRPr="002A02A7" w:rsidRDefault="006A0E98" w:rsidP="006A0E98">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5B53EB38" w14:textId="77777777" w:rsidR="006A0E98" w:rsidRPr="002A02A7" w:rsidRDefault="006A0E98" w:rsidP="006A0E98">
      <w:pPr>
        <w:pStyle w:val="PL"/>
      </w:pPr>
      <w:r w:rsidRPr="002A02A7">
        <w:t>}</w:t>
      </w:r>
    </w:p>
    <w:p w14:paraId="3D73BCE1" w14:textId="77777777" w:rsidR="006A0E98" w:rsidRPr="002A02A7" w:rsidRDefault="006A0E98" w:rsidP="006A0E98">
      <w:pPr>
        <w:pStyle w:val="PL"/>
      </w:pPr>
    </w:p>
    <w:p w14:paraId="1C21CF0B" w14:textId="77777777" w:rsidR="006A0E98" w:rsidRPr="002A02A7" w:rsidRDefault="006A0E98" w:rsidP="006A0E98">
      <w:pPr>
        <w:pStyle w:val="PL"/>
      </w:pPr>
      <w:r w:rsidRPr="002A02A7">
        <w:t xml:space="preserve">ConnEstFailReport-r16 ::=            </w:t>
      </w:r>
      <w:r w:rsidRPr="002A02A7">
        <w:rPr>
          <w:color w:val="993366"/>
        </w:rPr>
        <w:t>SEQUENCE</w:t>
      </w:r>
      <w:r w:rsidRPr="002A02A7">
        <w:t xml:space="preserve"> {</w:t>
      </w:r>
    </w:p>
    <w:p w14:paraId="5810A187" w14:textId="77777777" w:rsidR="006A0E98" w:rsidRPr="002A02A7" w:rsidRDefault="006A0E98" w:rsidP="006A0E98">
      <w:pPr>
        <w:pStyle w:val="PL"/>
      </w:pPr>
      <w:r w:rsidRPr="002A02A7">
        <w:t xml:space="preserve">    measResultFailedCell-r16             MeasResultFailedCell-r16,</w:t>
      </w:r>
    </w:p>
    <w:p w14:paraId="11118B4B" w14:textId="77777777" w:rsidR="006A0E98" w:rsidRPr="002A02A7" w:rsidRDefault="006A0E98" w:rsidP="006A0E98">
      <w:pPr>
        <w:pStyle w:val="PL"/>
      </w:pPr>
      <w:r w:rsidRPr="002A02A7">
        <w:t xml:space="preserve">    locationInfo-r16                     LocationInfo-r16                    </w:t>
      </w:r>
      <w:r w:rsidRPr="002A02A7">
        <w:rPr>
          <w:color w:val="993366"/>
        </w:rPr>
        <w:t>OPTIONAL</w:t>
      </w:r>
      <w:r w:rsidRPr="002A02A7">
        <w:t>,</w:t>
      </w:r>
    </w:p>
    <w:p w14:paraId="69196827"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0EBD8AF2" w14:textId="77777777" w:rsidR="006A0E98" w:rsidRPr="002A02A7" w:rsidRDefault="006A0E98" w:rsidP="006A0E98">
      <w:pPr>
        <w:pStyle w:val="PL"/>
      </w:pPr>
      <w:r w:rsidRPr="002A02A7">
        <w:t xml:space="preserve">        measResultNeighCellListNR            MeasResultList2NR-r16               </w:t>
      </w:r>
      <w:r w:rsidRPr="002A02A7">
        <w:rPr>
          <w:color w:val="993366"/>
        </w:rPr>
        <w:t>OPTIONAL</w:t>
      </w:r>
      <w:r w:rsidRPr="002A02A7">
        <w:t>,</w:t>
      </w:r>
    </w:p>
    <w:p w14:paraId="1888132C" w14:textId="77777777" w:rsidR="006A0E98" w:rsidRPr="002A02A7" w:rsidRDefault="006A0E98" w:rsidP="006A0E98">
      <w:pPr>
        <w:pStyle w:val="PL"/>
      </w:pPr>
      <w:r w:rsidRPr="002A02A7">
        <w:t xml:space="preserve">        measResultNeighCellListEUTRA         MeasResultList2EUTRA-r16            </w:t>
      </w:r>
      <w:r w:rsidRPr="002A02A7">
        <w:rPr>
          <w:color w:val="993366"/>
        </w:rPr>
        <w:t>OPTIONAL</w:t>
      </w:r>
    </w:p>
    <w:p w14:paraId="37544DBC" w14:textId="77777777" w:rsidR="006A0E98" w:rsidRPr="002A02A7" w:rsidRDefault="006A0E98" w:rsidP="006A0E98">
      <w:pPr>
        <w:pStyle w:val="PL"/>
      </w:pPr>
      <w:r w:rsidRPr="002A02A7">
        <w:t xml:space="preserve">    },</w:t>
      </w:r>
    </w:p>
    <w:p w14:paraId="3836FB77" w14:textId="77777777" w:rsidR="006A0E98" w:rsidRPr="002A02A7" w:rsidRDefault="006A0E98" w:rsidP="006A0E98">
      <w:pPr>
        <w:pStyle w:val="PL"/>
      </w:pPr>
      <w:r w:rsidRPr="002A02A7">
        <w:t xml:space="preserve">    numberOfConnFail-r16                 </w:t>
      </w:r>
      <w:r w:rsidRPr="002A02A7">
        <w:rPr>
          <w:color w:val="993366"/>
        </w:rPr>
        <w:t>INTEGER</w:t>
      </w:r>
      <w:r w:rsidRPr="002A02A7">
        <w:t xml:space="preserve"> (1..8),</w:t>
      </w:r>
    </w:p>
    <w:p w14:paraId="3059D9BA" w14:textId="77777777" w:rsidR="006A0E98" w:rsidRPr="002A02A7" w:rsidRDefault="006A0E98" w:rsidP="006A0E98">
      <w:pPr>
        <w:pStyle w:val="PL"/>
      </w:pPr>
      <w:r w:rsidRPr="002A02A7">
        <w:t xml:space="preserve">    </w:t>
      </w:r>
      <w:r w:rsidRPr="002A02A7">
        <w:rPr>
          <w:rFonts w:eastAsia="DengXian"/>
        </w:rPr>
        <w:t>perRAInfoList-r16                       PerRAInfoList-r16</w:t>
      </w:r>
      <w:r w:rsidRPr="002A02A7">
        <w:t>,</w:t>
      </w:r>
    </w:p>
    <w:p w14:paraId="020271B7" w14:textId="77777777" w:rsidR="006A0E98" w:rsidRPr="002A02A7" w:rsidRDefault="006A0E98" w:rsidP="006A0E98">
      <w:pPr>
        <w:pStyle w:val="PL"/>
      </w:pPr>
      <w:r w:rsidRPr="002A02A7">
        <w:t xml:space="preserve">    timeSinceFailure-r16                 TimeSinceFailure-r16,</w:t>
      </w:r>
    </w:p>
    <w:p w14:paraId="32D13559" w14:textId="77777777" w:rsidR="006A0E98" w:rsidRPr="002A02A7" w:rsidRDefault="006A0E98" w:rsidP="006A0E98">
      <w:pPr>
        <w:pStyle w:val="PL"/>
      </w:pPr>
      <w:r w:rsidRPr="002A02A7">
        <w:t xml:space="preserve">    ...</w:t>
      </w:r>
    </w:p>
    <w:p w14:paraId="1EF87632" w14:textId="77777777" w:rsidR="006A0E98" w:rsidRPr="002A02A7" w:rsidRDefault="006A0E98" w:rsidP="006A0E98">
      <w:pPr>
        <w:pStyle w:val="PL"/>
      </w:pPr>
      <w:r w:rsidRPr="002A02A7">
        <w:t>}</w:t>
      </w:r>
    </w:p>
    <w:p w14:paraId="3CDB24FF" w14:textId="77777777" w:rsidR="006A0E98" w:rsidRPr="002A02A7" w:rsidRDefault="006A0E98" w:rsidP="006A0E98">
      <w:pPr>
        <w:pStyle w:val="PL"/>
      </w:pPr>
    </w:p>
    <w:p w14:paraId="3E271364" w14:textId="77777777" w:rsidR="006A0E98" w:rsidRPr="002A02A7" w:rsidRDefault="006A0E98" w:rsidP="006A0E98">
      <w:pPr>
        <w:pStyle w:val="PL"/>
      </w:pPr>
      <w:r w:rsidRPr="002A02A7">
        <w:t xml:space="preserve">MeasResultServingCell-r16 ::=        </w:t>
      </w:r>
      <w:r w:rsidRPr="002A02A7">
        <w:rPr>
          <w:color w:val="993366"/>
        </w:rPr>
        <w:t>SEQUENCE</w:t>
      </w:r>
      <w:r w:rsidRPr="002A02A7">
        <w:t xml:space="preserve"> {</w:t>
      </w:r>
    </w:p>
    <w:p w14:paraId="7C1FCB7A" w14:textId="77777777" w:rsidR="006A0E98" w:rsidRPr="002A02A7" w:rsidRDefault="006A0E98" w:rsidP="006A0E98">
      <w:pPr>
        <w:pStyle w:val="PL"/>
      </w:pPr>
      <w:r w:rsidRPr="002A02A7">
        <w:t xml:space="preserve">    resultsSSB-Cell                      MeasQuantityResults,</w:t>
      </w:r>
    </w:p>
    <w:p w14:paraId="6ACDF397" w14:textId="77777777" w:rsidR="006A0E98" w:rsidRPr="002A02A7" w:rsidRDefault="006A0E98" w:rsidP="006A0E98">
      <w:pPr>
        <w:pStyle w:val="PL"/>
      </w:pPr>
      <w:r w:rsidRPr="002A02A7">
        <w:t xml:space="preserve">    resultsSSB                           </w:t>
      </w:r>
      <w:r w:rsidRPr="002A02A7">
        <w:rPr>
          <w:color w:val="993366"/>
        </w:rPr>
        <w:t>SEQUENCE</w:t>
      </w:r>
      <w:r w:rsidRPr="002A02A7">
        <w:t>{</w:t>
      </w:r>
    </w:p>
    <w:p w14:paraId="7A06D3D3" w14:textId="77777777" w:rsidR="006A0E98" w:rsidRPr="002A02A7" w:rsidRDefault="006A0E98" w:rsidP="006A0E98">
      <w:pPr>
        <w:pStyle w:val="PL"/>
      </w:pPr>
      <w:r w:rsidRPr="002A02A7">
        <w:t xml:space="preserve">        best-ssb-Index                       SSB-Index,</w:t>
      </w:r>
    </w:p>
    <w:p w14:paraId="72F93C1C" w14:textId="77777777" w:rsidR="006A0E98" w:rsidRPr="002A02A7" w:rsidRDefault="006A0E98" w:rsidP="006A0E98">
      <w:pPr>
        <w:pStyle w:val="PL"/>
      </w:pPr>
      <w:r w:rsidRPr="002A02A7">
        <w:t xml:space="preserve">        best-ssb-Results                     MeasQuantityResults,</w:t>
      </w:r>
    </w:p>
    <w:p w14:paraId="5E84051E" w14:textId="77777777" w:rsidR="006A0E98" w:rsidRPr="002A02A7" w:rsidRDefault="006A0E98" w:rsidP="006A0E98">
      <w:pPr>
        <w:pStyle w:val="PL"/>
      </w:pPr>
      <w:r w:rsidRPr="002A02A7">
        <w:t xml:space="preserve">        numberOfGoodSSB                      </w:t>
      </w:r>
      <w:r w:rsidRPr="002A02A7">
        <w:rPr>
          <w:color w:val="993366"/>
        </w:rPr>
        <w:t>INTEGER</w:t>
      </w:r>
      <w:r w:rsidRPr="002A02A7">
        <w:t xml:space="preserve"> (1..maxNrofSSBs-r16)</w:t>
      </w:r>
    </w:p>
    <w:p w14:paraId="09C52EFC" w14:textId="77777777" w:rsidR="006A0E98" w:rsidRPr="002A02A7" w:rsidRDefault="006A0E98" w:rsidP="006A0E98">
      <w:pPr>
        <w:pStyle w:val="PL"/>
      </w:pPr>
      <w:r w:rsidRPr="002A02A7">
        <w:t xml:space="preserve">    }                                                                        </w:t>
      </w:r>
      <w:r w:rsidRPr="002A02A7">
        <w:rPr>
          <w:color w:val="993366"/>
        </w:rPr>
        <w:t>OPTIONAL</w:t>
      </w:r>
    </w:p>
    <w:p w14:paraId="6CA84047" w14:textId="77777777" w:rsidR="006A0E98" w:rsidRPr="002A02A7" w:rsidRDefault="006A0E98" w:rsidP="006A0E98">
      <w:pPr>
        <w:pStyle w:val="PL"/>
      </w:pPr>
      <w:r w:rsidRPr="002A02A7">
        <w:t>}</w:t>
      </w:r>
    </w:p>
    <w:p w14:paraId="0DB6CF9E" w14:textId="77777777" w:rsidR="006A0E98" w:rsidRPr="002A02A7" w:rsidRDefault="006A0E98" w:rsidP="006A0E98">
      <w:pPr>
        <w:pStyle w:val="PL"/>
      </w:pPr>
    </w:p>
    <w:p w14:paraId="3947A290" w14:textId="77777777" w:rsidR="006A0E98" w:rsidRPr="002A02A7" w:rsidRDefault="006A0E98" w:rsidP="006A0E98">
      <w:pPr>
        <w:pStyle w:val="PL"/>
      </w:pPr>
      <w:r w:rsidRPr="002A02A7">
        <w:t xml:space="preserve">MeasResultFailedCell-r16 ::=         </w:t>
      </w:r>
      <w:r w:rsidRPr="002A02A7">
        <w:rPr>
          <w:color w:val="993366"/>
        </w:rPr>
        <w:t>SEQUENCE</w:t>
      </w:r>
      <w:r w:rsidRPr="002A02A7">
        <w:t xml:space="preserve"> {</w:t>
      </w:r>
    </w:p>
    <w:p w14:paraId="0C3430B4" w14:textId="77777777" w:rsidR="006A0E98" w:rsidRPr="002A02A7" w:rsidRDefault="006A0E98" w:rsidP="006A0E98">
      <w:pPr>
        <w:pStyle w:val="PL"/>
      </w:pPr>
      <w:r w:rsidRPr="002A02A7">
        <w:t xml:space="preserve">    cgi-Info                             CGI-Info-Logging-r16,</w:t>
      </w:r>
    </w:p>
    <w:p w14:paraId="493D1A52"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482786B8" w14:textId="77777777" w:rsidR="006A0E98" w:rsidRPr="002A02A7" w:rsidRDefault="006A0E98" w:rsidP="006A0E98">
      <w:pPr>
        <w:pStyle w:val="PL"/>
      </w:pPr>
      <w:r w:rsidRPr="002A02A7">
        <w:t xml:space="preserve">        cellResults-r16                      </w:t>
      </w:r>
      <w:r w:rsidRPr="002A02A7">
        <w:rPr>
          <w:color w:val="993366"/>
        </w:rPr>
        <w:t>SEQUENCE</w:t>
      </w:r>
      <w:r w:rsidRPr="002A02A7">
        <w:t>{</w:t>
      </w:r>
    </w:p>
    <w:p w14:paraId="2F680CE6" w14:textId="77777777" w:rsidR="006A0E98" w:rsidRPr="002A02A7" w:rsidRDefault="006A0E98" w:rsidP="006A0E98">
      <w:pPr>
        <w:pStyle w:val="PL"/>
      </w:pPr>
      <w:r w:rsidRPr="002A02A7">
        <w:t xml:space="preserve">            resultsSSB-Cell-r16                  MeasQuantityResults</w:t>
      </w:r>
    </w:p>
    <w:p w14:paraId="45C3950B" w14:textId="77777777" w:rsidR="006A0E98" w:rsidRPr="002A02A7" w:rsidRDefault="006A0E98" w:rsidP="006A0E98">
      <w:pPr>
        <w:pStyle w:val="PL"/>
      </w:pPr>
      <w:r w:rsidRPr="002A02A7">
        <w:t xml:space="preserve">        },</w:t>
      </w:r>
    </w:p>
    <w:p w14:paraId="7B399764" w14:textId="77777777" w:rsidR="006A0E98" w:rsidRPr="002A02A7" w:rsidRDefault="006A0E98" w:rsidP="006A0E98">
      <w:pPr>
        <w:pStyle w:val="PL"/>
      </w:pPr>
      <w:r w:rsidRPr="002A02A7">
        <w:t xml:space="preserve">        rsIndexResults-r16                   </w:t>
      </w:r>
      <w:r w:rsidRPr="002A02A7">
        <w:rPr>
          <w:color w:val="993366"/>
        </w:rPr>
        <w:t>SEQUENCE</w:t>
      </w:r>
      <w:r w:rsidRPr="002A02A7">
        <w:t>{</w:t>
      </w:r>
    </w:p>
    <w:p w14:paraId="6B71D3B5" w14:textId="77777777" w:rsidR="006A0E98" w:rsidRPr="002A02A7" w:rsidRDefault="006A0E98" w:rsidP="006A0E98">
      <w:pPr>
        <w:pStyle w:val="PL"/>
      </w:pPr>
      <w:r w:rsidRPr="002A02A7">
        <w:t xml:space="preserve">            resultsSSB-Indexes-r16               ResultsPerSSB-IndexList</w:t>
      </w:r>
    </w:p>
    <w:p w14:paraId="08D3B4AD" w14:textId="77777777" w:rsidR="006A0E98" w:rsidRPr="002A02A7" w:rsidRDefault="006A0E98" w:rsidP="006A0E98">
      <w:pPr>
        <w:pStyle w:val="PL"/>
      </w:pPr>
      <w:r w:rsidRPr="002A02A7">
        <w:t xml:space="preserve">        }</w:t>
      </w:r>
    </w:p>
    <w:p w14:paraId="3CC7164F" w14:textId="77777777" w:rsidR="006A0E98" w:rsidRPr="002A02A7" w:rsidRDefault="006A0E98" w:rsidP="006A0E98">
      <w:pPr>
        <w:pStyle w:val="PL"/>
      </w:pPr>
      <w:r w:rsidRPr="002A02A7">
        <w:t xml:space="preserve">    }</w:t>
      </w:r>
    </w:p>
    <w:p w14:paraId="3CAF96C9" w14:textId="77777777" w:rsidR="006A0E98" w:rsidRPr="002A02A7" w:rsidRDefault="006A0E98" w:rsidP="006A0E98">
      <w:pPr>
        <w:pStyle w:val="PL"/>
      </w:pPr>
      <w:r w:rsidRPr="002A02A7">
        <w:t>}</w:t>
      </w:r>
    </w:p>
    <w:p w14:paraId="37387ECD" w14:textId="77777777" w:rsidR="006A0E98" w:rsidRPr="002A02A7" w:rsidRDefault="006A0E98" w:rsidP="006A0E98">
      <w:pPr>
        <w:pStyle w:val="PL"/>
        <w:rPr>
          <w:rFonts w:eastAsia="DengXian"/>
        </w:rPr>
      </w:pPr>
    </w:p>
    <w:p w14:paraId="0D6559E3" w14:textId="77777777" w:rsidR="006A0E98" w:rsidRPr="002A02A7" w:rsidRDefault="006A0E98" w:rsidP="006A0E98">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04362406" w14:textId="77777777" w:rsidR="006A0E98" w:rsidRPr="002A02A7" w:rsidRDefault="006A0E98" w:rsidP="006A0E98">
      <w:pPr>
        <w:pStyle w:val="PL"/>
      </w:pPr>
    </w:p>
    <w:p w14:paraId="2C10A364" w14:textId="77777777" w:rsidR="006A0E98" w:rsidRPr="002A02A7" w:rsidRDefault="006A0E98" w:rsidP="006A0E98">
      <w:pPr>
        <w:pStyle w:val="PL"/>
      </w:pPr>
      <w:r w:rsidRPr="002A02A7">
        <w:t xml:space="preserve">RA-Report-r16 ::=                    </w:t>
      </w:r>
      <w:r w:rsidRPr="002A02A7">
        <w:rPr>
          <w:color w:val="993366"/>
        </w:rPr>
        <w:t>SEQUENCE</w:t>
      </w:r>
      <w:r w:rsidRPr="002A02A7">
        <w:t xml:space="preserve"> {</w:t>
      </w:r>
    </w:p>
    <w:p w14:paraId="1559096C" w14:textId="77777777" w:rsidR="006A0E98" w:rsidRPr="002A02A7" w:rsidRDefault="006A0E98" w:rsidP="006A0E98">
      <w:pPr>
        <w:pStyle w:val="PL"/>
      </w:pPr>
      <w:r w:rsidRPr="002A02A7">
        <w:t xml:space="preserve">    cellId-r16                           CGI-Info-Logging-r16,</w:t>
      </w:r>
    </w:p>
    <w:p w14:paraId="13CB42C3" w14:textId="77777777" w:rsidR="006A0E98" w:rsidRPr="002A02A7" w:rsidRDefault="006A0E98" w:rsidP="006A0E98">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7CCF419" w14:textId="77777777" w:rsidR="006A0E98" w:rsidRPr="002A02A7" w:rsidRDefault="006A0E98" w:rsidP="006A0E98">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0CBD6B4E" w14:textId="77777777" w:rsidR="006A0E98" w:rsidRDefault="006A0E98" w:rsidP="006A0E98">
      <w:pPr>
        <w:pStyle w:val="PL"/>
      </w:pPr>
      <w:r w:rsidRPr="002A02A7">
        <w:t xml:space="preserve">                                                    schedulingRequestFailure, noPUCCHResourceAvailable,</w:t>
      </w:r>
      <w:r>
        <w:t xml:space="preserve"> </w:t>
      </w:r>
      <w:r w:rsidRPr="002A02A7">
        <w:t>requestForOtherSI,</w:t>
      </w:r>
    </w:p>
    <w:p w14:paraId="59CA4B81" w14:textId="77777777" w:rsidR="006A0E98" w:rsidRPr="002A02A7" w:rsidRDefault="006A0E98" w:rsidP="006A0E98">
      <w:pPr>
        <w:pStyle w:val="PL"/>
      </w:pPr>
      <w:r>
        <w:t xml:space="preserve">                                                    </w:t>
      </w:r>
      <w:r w:rsidRPr="002A02A7">
        <w:t>spare9, spare8, spare7, spare6, spare5, spare4, spare3, spare2,</w:t>
      </w:r>
      <w:r>
        <w:t xml:space="preserve"> </w:t>
      </w:r>
      <w:r w:rsidRPr="002A02A7">
        <w:t>spare1}</w:t>
      </w:r>
    </w:p>
    <w:p w14:paraId="40BF683C" w14:textId="77777777" w:rsidR="006A0E98" w:rsidRPr="002A02A7" w:rsidRDefault="006A0E98" w:rsidP="006A0E98">
      <w:pPr>
        <w:pStyle w:val="PL"/>
      </w:pPr>
      <w:r w:rsidRPr="002A02A7">
        <w:t>}</w:t>
      </w:r>
    </w:p>
    <w:p w14:paraId="0A0E8D82" w14:textId="77777777" w:rsidR="006A0E98" w:rsidRPr="002A02A7" w:rsidRDefault="006A0E98" w:rsidP="006A0E98">
      <w:pPr>
        <w:pStyle w:val="PL"/>
        <w:rPr>
          <w:rFonts w:eastAsia="DengXian"/>
        </w:rPr>
      </w:pPr>
    </w:p>
    <w:p w14:paraId="6B57612E" w14:textId="77777777" w:rsidR="006A0E98" w:rsidRPr="002A02A7" w:rsidRDefault="006A0E98" w:rsidP="006A0E98">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12382151" w14:textId="77777777" w:rsidR="006A0E98" w:rsidRPr="002A02A7" w:rsidRDefault="006A0E98" w:rsidP="006A0E98">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0E62E0CB" w14:textId="77777777" w:rsidR="006A0E98" w:rsidRPr="002A02A7" w:rsidRDefault="006A0E98" w:rsidP="006A0E98">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256805A" w14:textId="77777777" w:rsidR="006A0E98" w:rsidRPr="002A02A7" w:rsidRDefault="006A0E98" w:rsidP="006A0E98">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4B869D70" w14:textId="77777777" w:rsidR="006A0E98" w:rsidRPr="002A02A7" w:rsidRDefault="006A0E98" w:rsidP="006A0E98">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652B9FE" w14:textId="77777777" w:rsidR="006A0E98" w:rsidRPr="002A02A7" w:rsidRDefault="006A0E98" w:rsidP="006A0E98">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2EB609C2" w14:textId="77777777" w:rsidR="006A0E98" w:rsidRPr="002A02A7" w:rsidRDefault="006A0E98" w:rsidP="006A0E98">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18A13211" w14:textId="77777777" w:rsidR="006A0E98" w:rsidRPr="002A02A7" w:rsidRDefault="006A0E98" w:rsidP="006A0E98">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B0A80CD" w14:textId="77777777" w:rsidR="006A0E98" w:rsidRPr="002A02A7" w:rsidRDefault="006A0E98" w:rsidP="006A0E98">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5CFC3560" w14:textId="77777777" w:rsidR="006A0E98" w:rsidRPr="002A02A7" w:rsidRDefault="006A0E98" w:rsidP="006A0E98">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52989C49" w14:textId="77777777" w:rsidR="006A0E98" w:rsidRPr="002A02A7" w:rsidRDefault="006A0E98" w:rsidP="006A0E98">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43B07263" w14:textId="77777777" w:rsidR="006A0E98" w:rsidRPr="002A02A7" w:rsidRDefault="006A0E98" w:rsidP="006A0E98">
      <w:pPr>
        <w:pStyle w:val="PL"/>
        <w:rPr>
          <w:rFonts w:eastAsia="DengXian"/>
        </w:rPr>
      </w:pPr>
      <w:r w:rsidRPr="002A02A7">
        <w:rPr>
          <w:rFonts w:eastAsia="DengXian"/>
        </w:rPr>
        <w:t>}</w:t>
      </w:r>
    </w:p>
    <w:p w14:paraId="63211FF2" w14:textId="77777777" w:rsidR="006A0E98" w:rsidRPr="002A02A7" w:rsidRDefault="006A0E98" w:rsidP="006A0E98">
      <w:pPr>
        <w:pStyle w:val="PL"/>
        <w:rPr>
          <w:rFonts w:eastAsia="DengXian"/>
        </w:rPr>
      </w:pPr>
    </w:p>
    <w:p w14:paraId="08D37AE8" w14:textId="77777777" w:rsidR="006A0E98" w:rsidRPr="002A02A7" w:rsidRDefault="006A0E98" w:rsidP="006A0E98">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341ED0A7" w14:textId="77777777" w:rsidR="006A0E98" w:rsidRPr="002A02A7" w:rsidRDefault="006A0E98" w:rsidP="006A0E98">
      <w:pPr>
        <w:pStyle w:val="PL"/>
        <w:rPr>
          <w:rFonts w:eastAsia="DengXian"/>
        </w:rPr>
      </w:pPr>
    </w:p>
    <w:p w14:paraId="1D375D41" w14:textId="77777777" w:rsidR="006A0E98" w:rsidRPr="002A02A7" w:rsidRDefault="006A0E98" w:rsidP="006A0E98">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70013E22" w14:textId="77777777" w:rsidR="006A0E98" w:rsidRPr="002A02A7" w:rsidRDefault="006A0E98" w:rsidP="006A0E98">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7AB98F0A" w14:textId="77777777" w:rsidR="006A0E98" w:rsidRPr="002A02A7" w:rsidRDefault="006A0E98" w:rsidP="006A0E98">
      <w:pPr>
        <w:pStyle w:val="PL"/>
        <w:rPr>
          <w:rFonts w:eastAsia="DengXian"/>
        </w:rPr>
      </w:pPr>
      <w:r w:rsidRPr="002A02A7">
        <w:t xml:space="preserve">    </w:t>
      </w:r>
      <w:r w:rsidRPr="002A02A7">
        <w:rPr>
          <w:rFonts w:eastAsia="DengXian"/>
        </w:rPr>
        <w:t>perRACSI-RSInfoList-r16</w:t>
      </w:r>
      <w:r w:rsidRPr="002A02A7">
        <w:t xml:space="preserve">              </w:t>
      </w:r>
      <w:r w:rsidRPr="002A02A7">
        <w:rPr>
          <w:rFonts w:eastAsia="DengXian"/>
        </w:rPr>
        <w:t>PerRACSI-RSInfo-r16</w:t>
      </w:r>
    </w:p>
    <w:p w14:paraId="3BB17A07" w14:textId="77777777" w:rsidR="006A0E98" w:rsidRPr="002A02A7" w:rsidRDefault="006A0E98" w:rsidP="006A0E98">
      <w:pPr>
        <w:pStyle w:val="PL"/>
      </w:pPr>
      <w:r w:rsidRPr="002A02A7">
        <w:t>}</w:t>
      </w:r>
    </w:p>
    <w:p w14:paraId="22A34113" w14:textId="77777777" w:rsidR="006A0E98" w:rsidRPr="002A02A7" w:rsidRDefault="006A0E98" w:rsidP="006A0E98">
      <w:pPr>
        <w:pStyle w:val="PL"/>
      </w:pPr>
    </w:p>
    <w:p w14:paraId="6C044A45" w14:textId="77777777" w:rsidR="006A0E98" w:rsidRPr="002A02A7" w:rsidRDefault="006A0E98" w:rsidP="006A0E98">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7BA22722" w14:textId="77777777" w:rsidR="006A0E98" w:rsidRPr="002A02A7" w:rsidRDefault="006A0E98" w:rsidP="006A0E98">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16C43D1D" w14:textId="77777777" w:rsidR="006A0E98" w:rsidRPr="002A02A7" w:rsidRDefault="006A0E98" w:rsidP="006A0E98">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1693B75" w14:textId="77777777" w:rsidR="006A0E98" w:rsidRPr="002A02A7" w:rsidRDefault="006A0E98" w:rsidP="006A0E98">
      <w:pPr>
        <w:pStyle w:val="PL"/>
      </w:pPr>
      <w:r w:rsidRPr="002A02A7">
        <w:t xml:space="preserve">    perRAAttemptInfoList-r16             PerRAAttemptInfoList-r16</w:t>
      </w:r>
    </w:p>
    <w:p w14:paraId="3D1ABAA4" w14:textId="77777777" w:rsidR="006A0E98" w:rsidRPr="002A02A7" w:rsidRDefault="006A0E98" w:rsidP="006A0E98">
      <w:pPr>
        <w:pStyle w:val="PL"/>
        <w:rPr>
          <w:rFonts w:eastAsia="DengXian"/>
        </w:rPr>
      </w:pPr>
      <w:r w:rsidRPr="002A02A7">
        <w:rPr>
          <w:rFonts w:eastAsia="DengXian"/>
        </w:rPr>
        <w:t>}</w:t>
      </w:r>
    </w:p>
    <w:p w14:paraId="4576F5D4" w14:textId="77777777" w:rsidR="006A0E98" w:rsidRPr="002A02A7" w:rsidRDefault="006A0E98" w:rsidP="006A0E98">
      <w:pPr>
        <w:pStyle w:val="PL"/>
      </w:pPr>
    </w:p>
    <w:p w14:paraId="7FC1998F" w14:textId="77777777" w:rsidR="006A0E98" w:rsidRPr="002A02A7" w:rsidRDefault="006A0E98" w:rsidP="006A0E98">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412CF118" w14:textId="77777777" w:rsidR="006A0E98" w:rsidRPr="002A02A7" w:rsidRDefault="006A0E98" w:rsidP="006A0E98">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742A0028" w14:textId="77777777" w:rsidR="006A0E98" w:rsidRPr="002A02A7" w:rsidRDefault="006A0E98" w:rsidP="006A0E98">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0A54E197" w14:textId="77777777" w:rsidR="006A0E98" w:rsidRPr="002A02A7" w:rsidRDefault="006A0E98" w:rsidP="006A0E98">
      <w:pPr>
        <w:pStyle w:val="PL"/>
        <w:rPr>
          <w:rFonts w:eastAsia="DengXian"/>
        </w:rPr>
      </w:pPr>
      <w:r w:rsidRPr="002A02A7">
        <w:rPr>
          <w:rFonts w:eastAsia="DengXian"/>
        </w:rPr>
        <w:t>}</w:t>
      </w:r>
    </w:p>
    <w:p w14:paraId="755F166C" w14:textId="77777777" w:rsidR="006A0E98" w:rsidRPr="002A02A7" w:rsidRDefault="006A0E98" w:rsidP="006A0E98">
      <w:pPr>
        <w:pStyle w:val="PL"/>
      </w:pPr>
    </w:p>
    <w:p w14:paraId="5BEC32C1" w14:textId="77777777" w:rsidR="006A0E98" w:rsidRPr="002A02A7" w:rsidRDefault="006A0E98" w:rsidP="006A0E98">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0F640A55" w14:textId="77777777" w:rsidR="006A0E98" w:rsidRPr="002A02A7" w:rsidRDefault="006A0E98" w:rsidP="006A0E98">
      <w:pPr>
        <w:pStyle w:val="PL"/>
      </w:pPr>
    </w:p>
    <w:p w14:paraId="0BED07CB" w14:textId="77777777" w:rsidR="006A0E98" w:rsidRPr="002A02A7" w:rsidRDefault="006A0E98" w:rsidP="006A0E98">
      <w:pPr>
        <w:pStyle w:val="PL"/>
      </w:pPr>
      <w:r w:rsidRPr="002A02A7">
        <w:t xml:space="preserve">PerRAAttemptInfo-r16 ::=             </w:t>
      </w:r>
      <w:r w:rsidRPr="002A02A7">
        <w:rPr>
          <w:color w:val="993366"/>
        </w:rPr>
        <w:t>SEQUENCE</w:t>
      </w:r>
      <w:r w:rsidRPr="002A02A7">
        <w:t xml:space="preserve"> {</w:t>
      </w:r>
    </w:p>
    <w:p w14:paraId="1F50B0F8" w14:textId="77777777" w:rsidR="006A0E98" w:rsidRPr="002A02A7" w:rsidRDefault="006A0E98" w:rsidP="006A0E98">
      <w:pPr>
        <w:pStyle w:val="PL"/>
      </w:pPr>
      <w:r w:rsidRPr="002A02A7">
        <w:t xml:space="preserve">    contentionDetected-r16               </w:t>
      </w:r>
      <w:r w:rsidRPr="002A02A7">
        <w:rPr>
          <w:color w:val="993366"/>
        </w:rPr>
        <w:t>BOOLEAN</w:t>
      </w:r>
      <w:r w:rsidRPr="002A02A7">
        <w:t xml:space="preserve">                </w:t>
      </w:r>
      <w:r w:rsidRPr="002A02A7">
        <w:rPr>
          <w:color w:val="993366"/>
        </w:rPr>
        <w:t>OPTIONAL</w:t>
      </w:r>
      <w:r w:rsidRPr="002A02A7">
        <w:t>,</w:t>
      </w:r>
    </w:p>
    <w:p w14:paraId="75A1D2BD" w14:textId="77777777" w:rsidR="006A0E98" w:rsidRPr="002A02A7" w:rsidRDefault="006A0E98" w:rsidP="006A0E98">
      <w:pPr>
        <w:pStyle w:val="PL"/>
      </w:pPr>
      <w:r w:rsidRPr="002A02A7">
        <w:t xml:space="preserve">    dlRSRPAboveThreshold-r16             </w:t>
      </w:r>
      <w:r w:rsidRPr="002A02A7">
        <w:rPr>
          <w:color w:val="993366"/>
        </w:rPr>
        <w:t>BOOLEAN</w:t>
      </w:r>
      <w:r w:rsidRPr="002A02A7">
        <w:t xml:space="preserve">                </w:t>
      </w:r>
      <w:r w:rsidRPr="002A02A7">
        <w:rPr>
          <w:color w:val="993366"/>
        </w:rPr>
        <w:t>OPTIONAL</w:t>
      </w:r>
      <w:r w:rsidRPr="002A02A7">
        <w:t>,</w:t>
      </w:r>
    </w:p>
    <w:p w14:paraId="5C1E82C9" w14:textId="77777777" w:rsidR="006A0E98" w:rsidRPr="002A02A7" w:rsidRDefault="006A0E98" w:rsidP="006A0E98">
      <w:pPr>
        <w:pStyle w:val="PL"/>
      </w:pPr>
      <w:r w:rsidRPr="002A02A7">
        <w:t xml:space="preserve">    ...</w:t>
      </w:r>
    </w:p>
    <w:p w14:paraId="198C490A" w14:textId="77777777" w:rsidR="006A0E98" w:rsidRPr="002A02A7" w:rsidRDefault="006A0E98" w:rsidP="006A0E98">
      <w:pPr>
        <w:pStyle w:val="PL"/>
      </w:pPr>
      <w:r w:rsidRPr="002A02A7">
        <w:t>}</w:t>
      </w:r>
    </w:p>
    <w:p w14:paraId="35DACD50" w14:textId="77777777" w:rsidR="006A0E98" w:rsidRPr="002A02A7" w:rsidRDefault="006A0E98" w:rsidP="006A0E98">
      <w:pPr>
        <w:pStyle w:val="PL"/>
        <w:rPr>
          <w:rFonts w:eastAsia="DengXian"/>
        </w:rPr>
      </w:pPr>
    </w:p>
    <w:p w14:paraId="2603573F" w14:textId="77777777" w:rsidR="006A0E98" w:rsidRPr="002A02A7" w:rsidRDefault="006A0E98" w:rsidP="006A0E98">
      <w:pPr>
        <w:pStyle w:val="PL"/>
      </w:pPr>
      <w:r w:rsidRPr="002A02A7">
        <w:t xml:space="preserve">RLF-Report-r16 ::=                   </w:t>
      </w:r>
      <w:r w:rsidRPr="002A02A7">
        <w:rPr>
          <w:color w:val="993366"/>
        </w:rPr>
        <w:t>CHOICE</w:t>
      </w:r>
      <w:r w:rsidRPr="002A02A7">
        <w:t xml:space="preserve"> {</w:t>
      </w:r>
    </w:p>
    <w:p w14:paraId="6936D5EA" w14:textId="77777777" w:rsidR="006A0E98" w:rsidRPr="002A02A7" w:rsidRDefault="006A0E98" w:rsidP="006A0E98">
      <w:pPr>
        <w:pStyle w:val="PL"/>
      </w:pPr>
      <w:r w:rsidRPr="002A02A7">
        <w:t xml:space="preserve">    nr-RLF-Report-r16                    </w:t>
      </w:r>
      <w:r w:rsidRPr="002A02A7">
        <w:rPr>
          <w:color w:val="993366"/>
        </w:rPr>
        <w:t>SEQUENCE</w:t>
      </w:r>
      <w:r w:rsidRPr="002A02A7">
        <w:t xml:space="preserve"> {</w:t>
      </w:r>
    </w:p>
    <w:p w14:paraId="77B95D87" w14:textId="77777777" w:rsidR="006A0E98" w:rsidRPr="002A02A7" w:rsidRDefault="006A0E98" w:rsidP="006A0E98">
      <w:pPr>
        <w:pStyle w:val="PL"/>
      </w:pPr>
      <w:r w:rsidRPr="002A02A7">
        <w:t xml:space="preserve">        measResultLastServCell-r16           MeasResultRLFNR-r16,</w:t>
      </w:r>
    </w:p>
    <w:p w14:paraId="1D45F6FC"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2020ED9A" w14:textId="77777777" w:rsidR="006A0E98" w:rsidRPr="002A02A7" w:rsidRDefault="006A0E98" w:rsidP="006A0E98">
      <w:pPr>
        <w:pStyle w:val="PL"/>
      </w:pPr>
      <w:r w:rsidRPr="002A02A7">
        <w:t xml:space="preserve">            measResultListNR-r16                 MeasResultList2NR-r16       </w:t>
      </w:r>
      <w:r w:rsidRPr="002A02A7">
        <w:rPr>
          <w:color w:val="993366"/>
        </w:rPr>
        <w:t>OPTIONAL</w:t>
      </w:r>
      <w:r w:rsidRPr="002A02A7">
        <w:t>,</w:t>
      </w:r>
    </w:p>
    <w:p w14:paraId="2A47EE6F" w14:textId="77777777" w:rsidR="006A0E98" w:rsidRPr="002A02A7" w:rsidRDefault="006A0E98" w:rsidP="006A0E98">
      <w:pPr>
        <w:pStyle w:val="PL"/>
      </w:pPr>
      <w:r w:rsidRPr="002A02A7">
        <w:t xml:space="preserve">            measResultListEUTRA-r16              MeasResultList2EUTRA-r16    </w:t>
      </w:r>
      <w:r w:rsidRPr="002A02A7">
        <w:rPr>
          <w:color w:val="993366"/>
        </w:rPr>
        <w:t>OPTIONAL</w:t>
      </w:r>
    </w:p>
    <w:p w14:paraId="2492E8B9" w14:textId="77777777" w:rsidR="006A0E98" w:rsidRPr="002A02A7" w:rsidRDefault="006A0E98" w:rsidP="006A0E98">
      <w:pPr>
        <w:pStyle w:val="PL"/>
      </w:pPr>
      <w:r w:rsidRPr="002A02A7">
        <w:t xml:space="preserve">        }                                                </w:t>
      </w:r>
      <w:r w:rsidRPr="002A02A7">
        <w:rPr>
          <w:color w:val="993366"/>
        </w:rPr>
        <w:t>OPTIONAL</w:t>
      </w:r>
      <w:r w:rsidRPr="002A02A7">
        <w:t>,</w:t>
      </w:r>
    </w:p>
    <w:p w14:paraId="32F6D73A" w14:textId="77777777" w:rsidR="006A0E98" w:rsidRPr="002A02A7" w:rsidRDefault="006A0E98" w:rsidP="006A0E98">
      <w:pPr>
        <w:pStyle w:val="PL"/>
      </w:pPr>
      <w:r w:rsidRPr="002A02A7">
        <w:t xml:space="preserve">        c-RNTI-r16                           RNTI-Value,</w:t>
      </w:r>
    </w:p>
    <w:p w14:paraId="42AB93A1" w14:textId="77777777" w:rsidR="006A0E98" w:rsidRPr="002A02A7" w:rsidRDefault="006A0E98" w:rsidP="006A0E98">
      <w:pPr>
        <w:pStyle w:val="PL"/>
      </w:pPr>
      <w:r w:rsidRPr="002A02A7">
        <w:t xml:space="preserve">        </w:t>
      </w:r>
      <w:bookmarkStart w:id="1404" w:name="_Hlk23945787"/>
      <w:bookmarkStart w:id="1405" w:name="_Hlk16500598"/>
      <w:r w:rsidRPr="002A02A7">
        <w:t xml:space="preserve">previousPCellId-r16                  </w:t>
      </w:r>
      <w:r w:rsidRPr="002A02A7">
        <w:rPr>
          <w:color w:val="993366"/>
        </w:rPr>
        <w:t>CHOICE</w:t>
      </w:r>
      <w:r w:rsidRPr="002A02A7">
        <w:t xml:space="preserve"> {</w:t>
      </w:r>
    </w:p>
    <w:p w14:paraId="4B4B4CDF" w14:textId="77777777" w:rsidR="006A0E98" w:rsidRPr="002A02A7" w:rsidRDefault="006A0E98" w:rsidP="006A0E98">
      <w:pPr>
        <w:pStyle w:val="PL"/>
      </w:pPr>
      <w:r w:rsidRPr="002A02A7">
        <w:t xml:space="preserve">            nrPreviousCell-r16                   CGI-Info-Logging-r16,</w:t>
      </w:r>
    </w:p>
    <w:p w14:paraId="22D0E87F" w14:textId="77777777" w:rsidR="006A0E98" w:rsidRPr="002A02A7" w:rsidRDefault="006A0E98" w:rsidP="006A0E98">
      <w:pPr>
        <w:pStyle w:val="PL"/>
      </w:pPr>
      <w:r w:rsidRPr="002A02A7">
        <w:t xml:space="preserve">            eutraPreviousCell-r16                CGI-InfoEUTRALogging</w:t>
      </w:r>
    </w:p>
    <w:p w14:paraId="43740FAD" w14:textId="77777777" w:rsidR="006A0E98" w:rsidRPr="002A02A7" w:rsidRDefault="006A0E98" w:rsidP="006A0E98">
      <w:pPr>
        <w:pStyle w:val="PL"/>
      </w:pPr>
      <w:r w:rsidRPr="002A02A7">
        <w:t xml:space="preserve">        }                                                                    </w:t>
      </w:r>
      <w:r w:rsidRPr="002A02A7">
        <w:rPr>
          <w:color w:val="993366"/>
        </w:rPr>
        <w:t>OPTIONAL</w:t>
      </w:r>
      <w:r w:rsidRPr="002A02A7">
        <w:t>,</w:t>
      </w:r>
    </w:p>
    <w:p w14:paraId="568A3AE2" w14:textId="77777777" w:rsidR="006A0E98" w:rsidRPr="002A02A7" w:rsidRDefault="006A0E98" w:rsidP="006A0E98">
      <w:pPr>
        <w:pStyle w:val="PL"/>
      </w:pPr>
      <w:bookmarkStart w:id="1406" w:name="_Hlk23945796"/>
      <w:bookmarkStart w:id="1407" w:name="_Hlk16496433"/>
      <w:bookmarkStart w:id="1408" w:name="_Hlk34319377"/>
      <w:bookmarkEnd w:id="1404"/>
      <w:bookmarkEnd w:id="1405"/>
      <w:r w:rsidRPr="002A02A7">
        <w:t xml:space="preserve">        failedPCellId</w:t>
      </w:r>
      <w:bookmarkEnd w:id="1406"/>
      <w:r w:rsidRPr="002A02A7">
        <w:t xml:space="preserve">-r16                    </w:t>
      </w:r>
      <w:r w:rsidRPr="002A02A7">
        <w:rPr>
          <w:color w:val="993366"/>
        </w:rPr>
        <w:t>CHOICE</w:t>
      </w:r>
      <w:r w:rsidRPr="002A02A7">
        <w:t xml:space="preserve"> {</w:t>
      </w:r>
    </w:p>
    <w:p w14:paraId="1001E48B" w14:textId="77777777" w:rsidR="006A0E98" w:rsidRPr="002A02A7" w:rsidRDefault="006A0E98" w:rsidP="006A0E98">
      <w:pPr>
        <w:pStyle w:val="PL"/>
      </w:pPr>
      <w:r w:rsidRPr="002A02A7">
        <w:t xml:space="preserve">            nrFailedPCellId-r16                  </w:t>
      </w:r>
      <w:r w:rsidRPr="002A02A7">
        <w:rPr>
          <w:color w:val="993366"/>
        </w:rPr>
        <w:t>CHOICE</w:t>
      </w:r>
      <w:r w:rsidRPr="002A02A7">
        <w:t xml:space="preserve"> {</w:t>
      </w:r>
    </w:p>
    <w:p w14:paraId="33A96650" w14:textId="77777777" w:rsidR="006A0E98" w:rsidRPr="002A02A7" w:rsidRDefault="006A0E98" w:rsidP="006A0E98">
      <w:pPr>
        <w:pStyle w:val="PL"/>
      </w:pPr>
      <w:r w:rsidRPr="002A02A7">
        <w:t xml:space="preserve">                cellGlobalId-r16                     CGI-Info-Logging-r16,</w:t>
      </w:r>
    </w:p>
    <w:p w14:paraId="04C6DF49"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5C70AD4A" w14:textId="77777777" w:rsidR="006A0E98" w:rsidRPr="002A02A7" w:rsidRDefault="006A0E98" w:rsidP="006A0E98">
      <w:pPr>
        <w:pStyle w:val="PL"/>
      </w:pPr>
      <w:r w:rsidRPr="002A02A7">
        <w:t xml:space="preserve">                    physCellId-r16                       PhysCellId,</w:t>
      </w:r>
    </w:p>
    <w:p w14:paraId="69B4CB71" w14:textId="77777777" w:rsidR="006A0E98" w:rsidRPr="002A02A7" w:rsidRDefault="006A0E98" w:rsidP="006A0E98">
      <w:pPr>
        <w:pStyle w:val="PL"/>
      </w:pPr>
      <w:r w:rsidRPr="002A02A7">
        <w:t xml:space="preserve">                    carrierFreq-r16                      ARFCN-ValueNR</w:t>
      </w:r>
    </w:p>
    <w:p w14:paraId="57EDACE7" w14:textId="77777777" w:rsidR="006A0E98" w:rsidRPr="002A02A7" w:rsidRDefault="006A0E98" w:rsidP="006A0E98">
      <w:pPr>
        <w:pStyle w:val="PL"/>
      </w:pPr>
      <w:r w:rsidRPr="002A02A7">
        <w:t xml:space="preserve">                }</w:t>
      </w:r>
    </w:p>
    <w:p w14:paraId="540F079D" w14:textId="77777777" w:rsidR="006A0E98" w:rsidRPr="002A02A7" w:rsidRDefault="006A0E98" w:rsidP="006A0E98">
      <w:pPr>
        <w:pStyle w:val="PL"/>
      </w:pPr>
      <w:r w:rsidRPr="002A02A7">
        <w:t xml:space="preserve">            </w:t>
      </w:r>
      <w:r w:rsidRPr="002A02A7">
        <w:rPr>
          <w:rFonts w:eastAsia="DengXian"/>
        </w:rPr>
        <w:t>}</w:t>
      </w:r>
      <w:r w:rsidRPr="002A02A7">
        <w:t>,</w:t>
      </w:r>
    </w:p>
    <w:p w14:paraId="5FA3E8E0" w14:textId="77777777" w:rsidR="006A0E98" w:rsidRPr="002A02A7" w:rsidRDefault="006A0E98" w:rsidP="006A0E98">
      <w:pPr>
        <w:pStyle w:val="PL"/>
      </w:pPr>
      <w:r w:rsidRPr="002A02A7">
        <w:t xml:space="preserve">            eutraFailedPCellId-r16           </w:t>
      </w:r>
      <w:r w:rsidRPr="002A02A7">
        <w:rPr>
          <w:color w:val="993366"/>
        </w:rPr>
        <w:t>CHOICE</w:t>
      </w:r>
      <w:r w:rsidRPr="002A02A7">
        <w:t xml:space="preserve"> {</w:t>
      </w:r>
    </w:p>
    <w:p w14:paraId="2E29C739" w14:textId="77777777" w:rsidR="006A0E98" w:rsidRPr="002A02A7" w:rsidRDefault="006A0E98" w:rsidP="006A0E98">
      <w:pPr>
        <w:pStyle w:val="PL"/>
      </w:pPr>
      <w:r w:rsidRPr="002A02A7">
        <w:t xml:space="preserve">                cellGlobalId-r16                 CGI-InfoEUTRALogging,</w:t>
      </w:r>
    </w:p>
    <w:p w14:paraId="13CC9420"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2A5B4EDE" w14:textId="77777777" w:rsidR="006A0E98" w:rsidRPr="002A02A7" w:rsidRDefault="006A0E98" w:rsidP="006A0E98">
      <w:pPr>
        <w:pStyle w:val="PL"/>
      </w:pPr>
      <w:r w:rsidRPr="002A02A7">
        <w:t xml:space="preserve">                    physCellId-r16                   EUTRA-PhysCellId,</w:t>
      </w:r>
    </w:p>
    <w:p w14:paraId="0BED59D1" w14:textId="77777777" w:rsidR="006A0E98" w:rsidRPr="002A02A7" w:rsidRDefault="006A0E98" w:rsidP="006A0E98">
      <w:pPr>
        <w:pStyle w:val="PL"/>
      </w:pPr>
      <w:r w:rsidRPr="002A02A7">
        <w:t xml:space="preserve">                    carrierFreq-r16                  ARFCN-ValueEUTRA</w:t>
      </w:r>
    </w:p>
    <w:p w14:paraId="2B9B5F20" w14:textId="77777777" w:rsidR="006A0E98" w:rsidRPr="002A02A7" w:rsidRDefault="006A0E98" w:rsidP="006A0E98">
      <w:pPr>
        <w:pStyle w:val="PL"/>
      </w:pPr>
      <w:r w:rsidRPr="002A02A7">
        <w:t xml:space="preserve">                }</w:t>
      </w:r>
    </w:p>
    <w:p w14:paraId="029D0AF2" w14:textId="77777777" w:rsidR="006A0E98" w:rsidRPr="002A02A7" w:rsidRDefault="006A0E98" w:rsidP="006A0E98">
      <w:pPr>
        <w:pStyle w:val="PL"/>
      </w:pPr>
      <w:r w:rsidRPr="002A02A7">
        <w:t xml:space="preserve">            }</w:t>
      </w:r>
    </w:p>
    <w:p w14:paraId="5DB9A1DB" w14:textId="77777777" w:rsidR="006A0E98" w:rsidRPr="002A02A7" w:rsidRDefault="006A0E98" w:rsidP="006A0E98">
      <w:pPr>
        <w:pStyle w:val="PL"/>
      </w:pPr>
      <w:r w:rsidRPr="002A02A7">
        <w:t xml:space="preserve">        }</w:t>
      </w:r>
      <w:bookmarkEnd w:id="1407"/>
      <w:r w:rsidRPr="002A02A7">
        <w:t>,</w:t>
      </w:r>
    </w:p>
    <w:bookmarkEnd w:id="1408"/>
    <w:p w14:paraId="35833464" w14:textId="77777777" w:rsidR="006A0E98" w:rsidRPr="002A02A7" w:rsidRDefault="006A0E98" w:rsidP="006A0E98">
      <w:pPr>
        <w:pStyle w:val="PL"/>
      </w:pPr>
      <w:r w:rsidRPr="002A02A7">
        <w:t xml:space="preserve">        reconnectCellId-r16                  </w:t>
      </w:r>
      <w:r w:rsidRPr="002A02A7">
        <w:rPr>
          <w:color w:val="993366"/>
        </w:rPr>
        <w:t>CHOICE</w:t>
      </w:r>
      <w:r w:rsidRPr="002A02A7">
        <w:t xml:space="preserve"> {</w:t>
      </w:r>
    </w:p>
    <w:p w14:paraId="057DA50B" w14:textId="77777777" w:rsidR="006A0E98" w:rsidRPr="002A02A7" w:rsidRDefault="006A0E98" w:rsidP="006A0E98">
      <w:pPr>
        <w:pStyle w:val="PL"/>
      </w:pPr>
      <w:r w:rsidRPr="002A02A7">
        <w:t xml:space="preserve">            nrReconnectCellId-r16                CGI-Info-Logging-r16,</w:t>
      </w:r>
    </w:p>
    <w:p w14:paraId="403139C3" w14:textId="77777777" w:rsidR="006A0E98" w:rsidRPr="002A02A7" w:rsidRDefault="006A0E98" w:rsidP="006A0E98">
      <w:pPr>
        <w:pStyle w:val="PL"/>
      </w:pPr>
      <w:r w:rsidRPr="002A02A7">
        <w:t xml:space="preserve">            eutraReconnectCellId-r16             CGI-InfoEUTRALogging</w:t>
      </w:r>
    </w:p>
    <w:p w14:paraId="3B81D278" w14:textId="77777777" w:rsidR="006A0E98" w:rsidRPr="002A02A7" w:rsidRDefault="006A0E98" w:rsidP="006A0E98">
      <w:pPr>
        <w:pStyle w:val="PL"/>
      </w:pPr>
      <w:r w:rsidRPr="002A02A7">
        <w:t xml:space="preserve">        }                                                                                        </w:t>
      </w:r>
      <w:r w:rsidRPr="002A02A7">
        <w:rPr>
          <w:color w:val="993366"/>
        </w:rPr>
        <w:t>OPTIONAL</w:t>
      </w:r>
      <w:r w:rsidRPr="002A02A7">
        <w:t>,</w:t>
      </w:r>
    </w:p>
    <w:p w14:paraId="7E741D42" w14:textId="77777777" w:rsidR="006A0E98" w:rsidRPr="002A02A7" w:rsidRDefault="006A0E98" w:rsidP="006A0E98">
      <w:pPr>
        <w:pStyle w:val="PL"/>
      </w:pPr>
      <w:r w:rsidRPr="002A02A7">
        <w:t xml:space="preserve">        timeUntilReconnection-16             TimeUntilReconnection-16                            </w:t>
      </w:r>
      <w:r w:rsidRPr="002A02A7">
        <w:rPr>
          <w:color w:val="993366"/>
        </w:rPr>
        <w:t>OPTIONAL</w:t>
      </w:r>
      <w:r w:rsidRPr="002A02A7">
        <w:t>,</w:t>
      </w:r>
    </w:p>
    <w:p w14:paraId="47935ABF" w14:textId="77777777" w:rsidR="006A0E98" w:rsidRPr="002A02A7" w:rsidRDefault="006A0E98" w:rsidP="006A0E98">
      <w:pPr>
        <w:pStyle w:val="PL"/>
      </w:pPr>
      <w:r w:rsidRPr="002A02A7">
        <w:t xml:space="preserve">        reestablishmentCellId-r16            CGI-Info-Logging-r16                                </w:t>
      </w:r>
      <w:r w:rsidRPr="002A02A7">
        <w:rPr>
          <w:color w:val="993366"/>
        </w:rPr>
        <w:t>OPTIONAL</w:t>
      </w:r>
      <w:r w:rsidRPr="002A02A7">
        <w:t>,</w:t>
      </w:r>
    </w:p>
    <w:p w14:paraId="7B0D2F45" w14:textId="77777777" w:rsidR="006A0E98" w:rsidRPr="002A02A7" w:rsidRDefault="006A0E98" w:rsidP="006A0E98">
      <w:pPr>
        <w:pStyle w:val="PL"/>
      </w:pPr>
      <w:r w:rsidRPr="002A02A7">
        <w:t xml:space="preserve">        timeConnFailure-r16                  </w:t>
      </w:r>
      <w:r w:rsidRPr="002A02A7">
        <w:rPr>
          <w:color w:val="993366"/>
        </w:rPr>
        <w:t>INTEGER</w:t>
      </w:r>
      <w:r w:rsidRPr="002A02A7">
        <w:t xml:space="preserve"> (0..1023)                                   </w:t>
      </w:r>
      <w:r w:rsidRPr="002A02A7">
        <w:rPr>
          <w:color w:val="993366"/>
        </w:rPr>
        <w:t>OPTIONAL</w:t>
      </w:r>
      <w:r w:rsidRPr="002A02A7">
        <w:t>,</w:t>
      </w:r>
    </w:p>
    <w:p w14:paraId="43DB5AC2" w14:textId="77777777" w:rsidR="006A0E98" w:rsidRPr="002A02A7" w:rsidRDefault="006A0E98" w:rsidP="006A0E98">
      <w:pPr>
        <w:pStyle w:val="PL"/>
      </w:pPr>
      <w:r w:rsidRPr="002A02A7">
        <w:t xml:space="preserve">        timeSinceFailure-r16                 TimeSinceFailure-r16,</w:t>
      </w:r>
    </w:p>
    <w:p w14:paraId="5135A582" w14:textId="77777777" w:rsidR="006A0E98" w:rsidRPr="002A02A7" w:rsidRDefault="006A0E98" w:rsidP="006A0E98">
      <w:pPr>
        <w:pStyle w:val="PL"/>
      </w:pPr>
      <w:r w:rsidRPr="002A02A7">
        <w:t xml:space="preserve">        connectionFailureType-r16            </w:t>
      </w:r>
      <w:r w:rsidRPr="002A02A7">
        <w:rPr>
          <w:color w:val="993366"/>
        </w:rPr>
        <w:t>ENUMERATED</w:t>
      </w:r>
      <w:r w:rsidRPr="002A02A7">
        <w:t xml:space="preserve"> {rlf, hof},</w:t>
      </w:r>
    </w:p>
    <w:p w14:paraId="121B4EAF" w14:textId="77777777" w:rsidR="006A0E98" w:rsidRPr="002A02A7" w:rsidRDefault="006A0E98" w:rsidP="006A0E98">
      <w:pPr>
        <w:pStyle w:val="PL"/>
      </w:pPr>
      <w:r w:rsidRPr="002A02A7">
        <w:t xml:space="preserve">        rlf-Cause-r16                        </w:t>
      </w:r>
      <w:r w:rsidRPr="002A02A7">
        <w:rPr>
          <w:color w:val="993366"/>
        </w:rPr>
        <w:t>ENUMERATED</w:t>
      </w:r>
      <w:r w:rsidRPr="002A02A7">
        <w:t xml:space="preserve"> {t310-Expiry, randomAccessProblem, rlc-MaxNumRetx,</w:t>
      </w:r>
    </w:p>
    <w:p w14:paraId="3CA65CFA" w14:textId="77777777" w:rsidR="006A0E98" w:rsidRPr="002A02A7" w:rsidRDefault="006A0E98" w:rsidP="006A0E98">
      <w:pPr>
        <w:pStyle w:val="PL"/>
      </w:pPr>
      <w:r w:rsidRPr="002A02A7">
        <w:t xml:space="preserve">                                                         beamFailureRecoveryFailure, lbtFailure-r16,</w:t>
      </w:r>
    </w:p>
    <w:p w14:paraId="5549AEA6" w14:textId="77777777" w:rsidR="006A0E98" w:rsidRPr="002A02A7" w:rsidRDefault="006A0E98" w:rsidP="006A0E98">
      <w:pPr>
        <w:pStyle w:val="PL"/>
      </w:pPr>
      <w:r w:rsidRPr="002A02A7">
        <w:t xml:space="preserve">                                                         bh-rlfRecoveryFailure, spare2, spare1},</w:t>
      </w:r>
    </w:p>
    <w:p w14:paraId="06BDE941" w14:textId="77777777" w:rsidR="006A0E98" w:rsidRPr="002A02A7" w:rsidRDefault="006A0E98" w:rsidP="006A0E98">
      <w:pPr>
        <w:pStyle w:val="PL"/>
      </w:pPr>
      <w:r w:rsidRPr="002A02A7">
        <w:t xml:space="preserve">        locationInfo-r16                     LocationInfo-r16                                    </w:t>
      </w:r>
      <w:r w:rsidRPr="002A02A7">
        <w:rPr>
          <w:color w:val="993366"/>
        </w:rPr>
        <w:t>OPTIONAL</w:t>
      </w:r>
      <w:r w:rsidRPr="002A02A7">
        <w:rPr>
          <w:rFonts w:eastAsia="DengXian"/>
        </w:rPr>
        <w:t>,</w:t>
      </w:r>
    </w:p>
    <w:p w14:paraId="3EAA1903" w14:textId="77777777" w:rsidR="006A0E98" w:rsidRPr="002A02A7" w:rsidRDefault="006A0E98" w:rsidP="006A0E98">
      <w:pPr>
        <w:pStyle w:val="PL"/>
      </w:pPr>
      <w:r w:rsidRPr="002A02A7">
        <w:t xml:space="preserve">        noSuitableCellFound-r16              </w:t>
      </w:r>
      <w:r w:rsidRPr="002A02A7">
        <w:rPr>
          <w:color w:val="993366"/>
        </w:rPr>
        <w:t>ENUMERATED</w:t>
      </w:r>
      <w:r w:rsidRPr="002A02A7">
        <w:t xml:space="preserve"> {true}                                   </w:t>
      </w:r>
      <w:r w:rsidRPr="002A02A7">
        <w:rPr>
          <w:color w:val="993366"/>
        </w:rPr>
        <w:t>OPTIONAL</w:t>
      </w:r>
      <w:r w:rsidRPr="002A02A7">
        <w:t>,</w:t>
      </w:r>
    </w:p>
    <w:p w14:paraId="1E8E5CFC" w14:textId="77777777" w:rsidR="006A0E98" w:rsidRPr="002A02A7" w:rsidRDefault="006A0E98" w:rsidP="006A0E98">
      <w:pPr>
        <w:pStyle w:val="PL"/>
      </w:pPr>
      <w:r w:rsidRPr="002A02A7">
        <w:t xml:space="preserve">        ra-InformationCommon-r16             RA-InformationCommon-r16                            </w:t>
      </w:r>
      <w:r w:rsidRPr="002A02A7">
        <w:rPr>
          <w:color w:val="993366"/>
        </w:rPr>
        <w:t>OPTIONAL</w:t>
      </w:r>
    </w:p>
    <w:p w14:paraId="569201AB" w14:textId="77777777" w:rsidR="006A0E98" w:rsidRPr="002A02A7" w:rsidRDefault="006A0E98" w:rsidP="006A0E98">
      <w:pPr>
        <w:pStyle w:val="PL"/>
      </w:pPr>
      <w:r w:rsidRPr="002A02A7">
        <w:t xml:space="preserve">    },</w:t>
      </w:r>
    </w:p>
    <w:p w14:paraId="3A56D9F5" w14:textId="77777777" w:rsidR="006A0E98" w:rsidRPr="002A02A7" w:rsidRDefault="006A0E98" w:rsidP="006A0E98">
      <w:pPr>
        <w:pStyle w:val="PL"/>
      </w:pPr>
      <w:r w:rsidRPr="002A02A7">
        <w:t xml:space="preserve">    eutra-RLF-Report-r16                 </w:t>
      </w:r>
      <w:r w:rsidRPr="002A02A7">
        <w:rPr>
          <w:color w:val="993366"/>
        </w:rPr>
        <w:t>SEQUENCE</w:t>
      </w:r>
      <w:r w:rsidRPr="002A02A7">
        <w:t xml:space="preserve"> {</w:t>
      </w:r>
    </w:p>
    <w:p w14:paraId="30F467DE" w14:textId="77777777" w:rsidR="006A0E98" w:rsidRPr="002A02A7" w:rsidRDefault="006A0E98" w:rsidP="006A0E98">
      <w:pPr>
        <w:pStyle w:val="PL"/>
      </w:pPr>
      <w:r w:rsidRPr="002A02A7">
        <w:t xml:space="preserve">        failedPCellId-EUTRA                  CGI-InfoEUTRALogging,</w:t>
      </w:r>
    </w:p>
    <w:p w14:paraId="2B417DA6" w14:textId="77777777" w:rsidR="006A0E98" w:rsidRPr="002A02A7" w:rsidRDefault="006A0E98" w:rsidP="006A0E98">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p>
    <w:p w14:paraId="0A7E2685" w14:textId="77777777" w:rsidR="006A0E98" w:rsidRPr="002A02A7" w:rsidRDefault="006A0E98" w:rsidP="006A0E98">
      <w:pPr>
        <w:pStyle w:val="PL"/>
      </w:pPr>
      <w:r w:rsidRPr="002A02A7">
        <w:t xml:space="preserve">    }</w:t>
      </w:r>
    </w:p>
    <w:p w14:paraId="24986E4C" w14:textId="77777777" w:rsidR="006A0E98" w:rsidRPr="002A02A7" w:rsidRDefault="006A0E98" w:rsidP="006A0E98">
      <w:pPr>
        <w:pStyle w:val="PL"/>
        <w:rPr>
          <w:rFonts w:eastAsia="Malgun Gothic"/>
        </w:rPr>
      </w:pPr>
      <w:r w:rsidRPr="002A02A7">
        <w:t>}</w:t>
      </w:r>
    </w:p>
    <w:p w14:paraId="06CC1302" w14:textId="77777777" w:rsidR="006A0E98" w:rsidRPr="002A02A7" w:rsidRDefault="006A0E98" w:rsidP="006A0E98">
      <w:pPr>
        <w:pStyle w:val="PL"/>
      </w:pPr>
    </w:p>
    <w:p w14:paraId="5E01EC72" w14:textId="77777777" w:rsidR="006A0E98" w:rsidRPr="002A02A7" w:rsidRDefault="006A0E98" w:rsidP="006A0E98">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0AD8BE83" w14:textId="77777777" w:rsidR="006A0E98" w:rsidRPr="002A02A7" w:rsidRDefault="006A0E98" w:rsidP="006A0E98">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8116D0D" w14:textId="77777777" w:rsidR="006A0E98" w:rsidRPr="002A02A7" w:rsidRDefault="006A0E98" w:rsidP="006A0E98">
      <w:pPr>
        <w:pStyle w:val="PL"/>
        <w:rPr>
          <w:rFonts w:eastAsiaTheme="minorEastAsia"/>
        </w:rPr>
      </w:pPr>
    </w:p>
    <w:p w14:paraId="0F914DD0" w14:textId="77777777" w:rsidR="006A0E98" w:rsidRPr="002A02A7" w:rsidRDefault="006A0E98" w:rsidP="006A0E98">
      <w:pPr>
        <w:pStyle w:val="PL"/>
        <w:rPr>
          <w:rFonts w:eastAsiaTheme="minorEastAsia"/>
        </w:rPr>
      </w:pPr>
      <w:r w:rsidRPr="002A02A7">
        <w:t xml:space="preserve">MeasResult2NR-r16 ::=                </w:t>
      </w:r>
      <w:r w:rsidRPr="002A02A7">
        <w:rPr>
          <w:color w:val="993366"/>
        </w:rPr>
        <w:t>SEQUENCE</w:t>
      </w:r>
      <w:r w:rsidRPr="002A02A7">
        <w:t xml:space="preserve"> {</w:t>
      </w:r>
    </w:p>
    <w:p w14:paraId="5462DFFB" w14:textId="77777777" w:rsidR="006A0E98" w:rsidRPr="002A02A7" w:rsidRDefault="006A0E98" w:rsidP="006A0E98">
      <w:pPr>
        <w:pStyle w:val="PL"/>
      </w:pPr>
      <w:r w:rsidRPr="002A02A7">
        <w:t xml:space="preserve">    ssbFrequency-r16                     ARFCN-ValueNR                                           </w:t>
      </w:r>
      <w:r w:rsidRPr="002A02A7">
        <w:rPr>
          <w:color w:val="993366"/>
        </w:rPr>
        <w:t>OPTIONAL</w:t>
      </w:r>
      <w:r w:rsidRPr="002A02A7">
        <w:t>,</w:t>
      </w:r>
    </w:p>
    <w:p w14:paraId="70377B98" w14:textId="77777777" w:rsidR="006A0E98" w:rsidRPr="002A02A7" w:rsidRDefault="006A0E98" w:rsidP="006A0E98">
      <w:pPr>
        <w:pStyle w:val="PL"/>
      </w:pPr>
      <w:r w:rsidRPr="002A02A7">
        <w:t xml:space="preserve">    refFreqCSI-RS-r16                    ARFCN-ValueNR                                           </w:t>
      </w:r>
      <w:r w:rsidRPr="002A02A7">
        <w:rPr>
          <w:color w:val="993366"/>
        </w:rPr>
        <w:t>OPTIONAL</w:t>
      </w:r>
      <w:r w:rsidRPr="002A02A7">
        <w:t>,</w:t>
      </w:r>
    </w:p>
    <w:p w14:paraId="1B8D6723" w14:textId="77777777" w:rsidR="006A0E98" w:rsidRPr="002A02A7" w:rsidRDefault="006A0E98" w:rsidP="006A0E98">
      <w:pPr>
        <w:pStyle w:val="PL"/>
        <w:rPr>
          <w:rFonts w:eastAsiaTheme="minorEastAsia"/>
        </w:rPr>
      </w:pPr>
      <w:r w:rsidRPr="002A02A7">
        <w:t xml:space="preserve">    measResultList-r16                   MeasResultListNR</w:t>
      </w:r>
    </w:p>
    <w:p w14:paraId="1ABA795E" w14:textId="77777777" w:rsidR="006A0E98" w:rsidRPr="002A02A7" w:rsidRDefault="006A0E98" w:rsidP="006A0E98">
      <w:pPr>
        <w:pStyle w:val="PL"/>
        <w:rPr>
          <w:rFonts w:eastAsiaTheme="minorEastAsia"/>
        </w:rPr>
      </w:pPr>
      <w:r w:rsidRPr="002A02A7">
        <w:rPr>
          <w:rFonts w:eastAsiaTheme="minorEastAsia"/>
        </w:rPr>
        <w:t>}</w:t>
      </w:r>
    </w:p>
    <w:p w14:paraId="7ECEC1D8" w14:textId="77777777" w:rsidR="006A0E98" w:rsidRPr="002A02A7" w:rsidRDefault="006A0E98" w:rsidP="006A0E98">
      <w:pPr>
        <w:pStyle w:val="PL"/>
        <w:rPr>
          <w:rFonts w:eastAsiaTheme="minorEastAsia"/>
        </w:rPr>
      </w:pPr>
    </w:p>
    <w:p w14:paraId="5CEF6C3C" w14:textId="77777777" w:rsidR="006A0E98" w:rsidRPr="002A02A7" w:rsidRDefault="006A0E98" w:rsidP="006A0E98">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ListLoggingNR-r16</w:t>
      </w:r>
    </w:p>
    <w:p w14:paraId="681821DF" w14:textId="77777777" w:rsidR="006A0E98" w:rsidRPr="002A02A7" w:rsidRDefault="006A0E98" w:rsidP="006A0E98">
      <w:pPr>
        <w:pStyle w:val="PL"/>
      </w:pPr>
    </w:p>
    <w:p w14:paraId="00D84D52" w14:textId="77777777" w:rsidR="006A0E98" w:rsidRPr="002A02A7" w:rsidRDefault="006A0E98" w:rsidP="006A0E98">
      <w:pPr>
        <w:pStyle w:val="PL"/>
      </w:pPr>
      <w:r w:rsidRPr="002A02A7">
        <w:t xml:space="preserve">MeasResultLogging2NR-r16 ::=         </w:t>
      </w:r>
      <w:r w:rsidRPr="002A02A7">
        <w:rPr>
          <w:color w:val="993366"/>
        </w:rPr>
        <w:t>SEQUENCE</w:t>
      </w:r>
      <w:r w:rsidRPr="002A02A7">
        <w:t xml:space="preserve"> {</w:t>
      </w:r>
    </w:p>
    <w:p w14:paraId="051AE616" w14:textId="77777777" w:rsidR="006A0E98" w:rsidRPr="002A02A7" w:rsidRDefault="006A0E98" w:rsidP="006A0E98">
      <w:pPr>
        <w:pStyle w:val="PL"/>
      </w:pPr>
      <w:r w:rsidRPr="002A02A7">
        <w:t xml:space="preserve">    carrierFreq-r16                      ARFCN-ValueNR,</w:t>
      </w:r>
    </w:p>
    <w:p w14:paraId="73F97C4F" w14:textId="77777777" w:rsidR="006A0E98" w:rsidRPr="002A02A7" w:rsidRDefault="006A0E98" w:rsidP="006A0E98">
      <w:pPr>
        <w:pStyle w:val="PL"/>
      </w:pPr>
      <w:r w:rsidRPr="002A02A7">
        <w:t xml:space="preserve">    measResultListLoggingNR-r16          MeasResultListLoggingNR-r16</w:t>
      </w:r>
    </w:p>
    <w:p w14:paraId="4522CF61" w14:textId="77777777" w:rsidR="006A0E98" w:rsidRPr="002A02A7" w:rsidRDefault="006A0E98" w:rsidP="006A0E98">
      <w:pPr>
        <w:pStyle w:val="PL"/>
      </w:pPr>
      <w:r w:rsidRPr="002A02A7">
        <w:t>}</w:t>
      </w:r>
    </w:p>
    <w:p w14:paraId="637A8D62" w14:textId="77777777" w:rsidR="006A0E98" w:rsidRPr="002A02A7" w:rsidRDefault="006A0E98" w:rsidP="006A0E98">
      <w:pPr>
        <w:pStyle w:val="PL"/>
      </w:pPr>
    </w:p>
    <w:p w14:paraId="6F8EDDF0" w14:textId="77777777" w:rsidR="006A0E98" w:rsidRPr="002A02A7" w:rsidRDefault="006A0E98" w:rsidP="006A0E98">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56E52B42" w14:textId="77777777" w:rsidR="006A0E98" w:rsidRPr="002A02A7" w:rsidRDefault="006A0E98" w:rsidP="006A0E98">
      <w:pPr>
        <w:pStyle w:val="PL"/>
      </w:pPr>
    </w:p>
    <w:p w14:paraId="30B9728C" w14:textId="77777777" w:rsidR="006A0E98" w:rsidRPr="002A02A7" w:rsidRDefault="006A0E98" w:rsidP="006A0E98">
      <w:pPr>
        <w:pStyle w:val="PL"/>
      </w:pPr>
      <w:r w:rsidRPr="002A02A7">
        <w:t xml:space="preserve">MeasResultLoggingNR-r16 ::=          </w:t>
      </w:r>
      <w:r w:rsidRPr="002A02A7">
        <w:rPr>
          <w:color w:val="993366"/>
        </w:rPr>
        <w:t>SEQUENCE</w:t>
      </w:r>
      <w:r w:rsidRPr="002A02A7">
        <w:t xml:space="preserve"> {</w:t>
      </w:r>
    </w:p>
    <w:p w14:paraId="556C2A18" w14:textId="77777777" w:rsidR="006A0E98" w:rsidRPr="002A02A7" w:rsidRDefault="006A0E98" w:rsidP="006A0E98">
      <w:pPr>
        <w:pStyle w:val="PL"/>
      </w:pPr>
      <w:r w:rsidRPr="002A02A7">
        <w:t xml:space="preserve">    physCellId-r16                       PhysCellId,</w:t>
      </w:r>
    </w:p>
    <w:p w14:paraId="3197AE44" w14:textId="77777777" w:rsidR="006A0E98" w:rsidRPr="002A02A7" w:rsidRDefault="006A0E98" w:rsidP="006A0E98">
      <w:pPr>
        <w:pStyle w:val="PL"/>
      </w:pPr>
      <w:r w:rsidRPr="002A02A7">
        <w:t xml:space="preserve">    resultsSSB-Cell-r16                  MeasQuantityResults,</w:t>
      </w:r>
    </w:p>
    <w:p w14:paraId="23052E7D" w14:textId="77777777" w:rsidR="006A0E98" w:rsidRPr="002A02A7" w:rsidRDefault="006A0E98" w:rsidP="006A0E98">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18D52557" w14:textId="77777777" w:rsidR="006A0E98" w:rsidRPr="002A02A7" w:rsidRDefault="006A0E98" w:rsidP="006A0E98">
      <w:pPr>
        <w:pStyle w:val="PL"/>
      </w:pPr>
      <w:r w:rsidRPr="002A02A7">
        <w:t>}</w:t>
      </w:r>
    </w:p>
    <w:p w14:paraId="4406295C" w14:textId="77777777" w:rsidR="006A0E98" w:rsidRPr="002A02A7" w:rsidRDefault="006A0E98" w:rsidP="006A0E98">
      <w:pPr>
        <w:pStyle w:val="PL"/>
      </w:pPr>
    </w:p>
    <w:p w14:paraId="3B6D9573" w14:textId="77777777" w:rsidR="006A0E98" w:rsidRPr="002A02A7" w:rsidRDefault="006A0E98" w:rsidP="006A0E98">
      <w:pPr>
        <w:pStyle w:val="PL"/>
      </w:pPr>
      <w:r w:rsidRPr="002A02A7">
        <w:t xml:space="preserve">MeasResult2EUTRA-r16 ::=             </w:t>
      </w:r>
      <w:r w:rsidRPr="002A02A7">
        <w:rPr>
          <w:color w:val="993366"/>
        </w:rPr>
        <w:t>SEQUENCE</w:t>
      </w:r>
      <w:r w:rsidRPr="002A02A7">
        <w:t xml:space="preserve"> {</w:t>
      </w:r>
    </w:p>
    <w:p w14:paraId="760B2D3F" w14:textId="77777777" w:rsidR="006A0E98" w:rsidRPr="002A02A7" w:rsidRDefault="006A0E98" w:rsidP="006A0E98">
      <w:pPr>
        <w:pStyle w:val="PL"/>
      </w:pPr>
      <w:r w:rsidRPr="002A02A7">
        <w:t xml:space="preserve">    carrierFreq-r16                      ARFCN-ValueEUTRA,</w:t>
      </w:r>
    </w:p>
    <w:p w14:paraId="25D3CD3D" w14:textId="77777777" w:rsidR="006A0E98" w:rsidRPr="002A02A7" w:rsidRDefault="006A0E98" w:rsidP="006A0E98">
      <w:pPr>
        <w:pStyle w:val="PL"/>
      </w:pPr>
      <w:r w:rsidRPr="002A02A7">
        <w:t xml:space="preserve">    measResultList-r16                   MeasResultListEUTRA</w:t>
      </w:r>
    </w:p>
    <w:p w14:paraId="497560AC" w14:textId="77777777" w:rsidR="006A0E98" w:rsidRPr="002A02A7" w:rsidRDefault="006A0E98" w:rsidP="006A0E98">
      <w:pPr>
        <w:pStyle w:val="PL"/>
      </w:pPr>
      <w:r w:rsidRPr="002A02A7">
        <w:t>}</w:t>
      </w:r>
    </w:p>
    <w:p w14:paraId="370A7336" w14:textId="77777777" w:rsidR="006A0E98" w:rsidRPr="002A02A7" w:rsidRDefault="006A0E98" w:rsidP="006A0E98">
      <w:pPr>
        <w:pStyle w:val="PL"/>
      </w:pPr>
    </w:p>
    <w:p w14:paraId="26F2B875" w14:textId="77777777" w:rsidR="006A0E98" w:rsidRPr="002A02A7" w:rsidRDefault="006A0E98" w:rsidP="006A0E98">
      <w:pPr>
        <w:pStyle w:val="PL"/>
      </w:pPr>
      <w:r w:rsidRPr="002A02A7">
        <w:t xml:space="preserve">MeasResultRLFNR-r16 ::=              </w:t>
      </w:r>
      <w:r w:rsidRPr="002A02A7">
        <w:rPr>
          <w:color w:val="993366"/>
        </w:rPr>
        <w:t>SEQUENCE</w:t>
      </w:r>
      <w:r w:rsidRPr="002A02A7">
        <w:t xml:space="preserve"> {</w:t>
      </w:r>
    </w:p>
    <w:p w14:paraId="489B322D"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04E0C1BE" w14:textId="77777777" w:rsidR="006A0E98" w:rsidRPr="002A02A7" w:rsidRDefault="006A0E98" w:rsidP="006A0E98">
      <w:pPr>
        <w:pStyle w:val="PL"/>
      </w:pPr>
      <w:r w:rsidRPr="002A02A7">
        <w:t xml:space="preserve">        cellResults-r16                      </w:t>
      </w:r>
      <w:r w:rsidRPr="002A02A7">
        <w:rPr>
          <w:color w:val="993366"/>
        </w:rPr>
        <w:t>SEQUENCE</w:t>
      </w:r>
      <w:r w:rsidRPr="002A02A7">
        <w:t>{</w:t>
      </w:r>
    </w:p>
    <w:p w14:paraId="3D753DE3" w14:textId="77777777" w:rsidR="006A0E98" w:rsidRPr="002A02A7" w:rsidRDefault="006A0E98" w:rsidP="006A0E98">
      <w:pPr>
        <w:pStyle w:val="PL"/>
      </w:pPr>
      <w:r w:rsidRPr="002A02A7">
        <w:t xml:space="preserve">            resultsSSB-Cell-r16                  MeasQuantityResults                             </w:t>
      </w:r>
      <w:r w:rsidRPr="002A02A7">
        <w:rPr>
          <w:color w:val="993366"/>
        </w:rPr>
        <w:t>OPTIONAL</w:t>
      </w:r>
      <w:r w:rsidRPr="002A02A7">
        <w:t>,</w:t>
      </w:r>
    </w:p>
    <w:p w14:paraId="55D3F937" w14:textId="77777777" w:rsidR="006A0E98" w:rsidRPr="002A02A7" w:rsidRDefault="006A0E98" w:rsidP="006A0E98">
      <w:pPr>
        <w:pStyle w:val="PL"/>
      </w:pPr>
      <w:r w:rsidRPr="002A02A7">
        <w:t xml:space="preserve">            resultsCSI-RS-Cell-r16               MeasQuantityResults                             </w:t>
      </w:r>
      <w:r w:rsidRPr="002A02A7">
        <w:rPr>
          <w:color w:val="993366"/>
        </w:rPr>
        <w:t>OPTIONAL</w:t>
      </w:r>
    </w:p>
    <w:p w14:paraId="400CA552" w14:textId="77777777" w:rsidR="006A0E98" w:rsidRPr="002A02A7" w:rsidRDefault="006A0E98" w:rsidP="006A0E98">
      <w:pPr>
        <w:pStyle w:val="PL"/>
      </w:pPr>
      <w:r w:rsidRPr="002A02A7">
        <w:t xml:space="preserve">        },</w:t>
      </w:r>
    </w:p>
    <w:p w14:paraId="402F1BAC" w14:textId="77777777" w:rsidR="006A0E98" w:rsidRPr="002A02A7" w:rsidRDefault="006A0E98" w:rsidP="006A0E98">
      <w:pPr>
        <w:pStyle w:val="PL"/>
      </w:pPr>
      <w:r w:rsidRPr="002A02A7">
        <w:t xml:space="preserve">        rsIndexResults-r16                   </w:t>
      </w:r>
      <w:r w:rsidRPr="002A02A7">
        <w:rPr>
          <w:color w:val="993366"/>
        </w:rPr>
        <w:t>SEQUENCE</w:t>
      </w:r>
      <w:r w:rsidRPr="002A02A7">
        <w:t>{</w:t>
      </w:r>
    </w:p>
    <w:p w14:paraId="6A456A00" w14:textId="77777777" w:rsidR="006A0E98" w:rsidRPr="002A02A7" w:rsidRDefault="006A0E98" w:rsidP="006A0E98">
      <w:pPr>
        <w:pStyle w:val="PL"/>
      </w:pPr>
      <w:r w:rsidRPr="002A02A7">
        <w:t xml:space="preserve">            resultsSSB-Indexes-r16               ResultsPerSSB-IndexList                         </w:t>
      </w:r>
      <w:r w:rsidRPr="002A02A7">
        <w:rPr>
          <w:color w:val="993366"/>
        </w:rPr>
        <w:t>OPTIONAL</w:t>
      </w:r>
      <w:r w:rsidRPr="002A02A7">
        <w:t>,</w:t>
      </w:r>
    </w:p>
    <w:p w14:paraId="04007E03" w14:textId="77777777" w:rsidR="006A0E98" w:rsidRPr="002A02A7" w:rsidRDefault="006A0E98" w:rsidP="006A0E98">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Pr="002A02A7">
        <w:rPr>
          <w:color w:val="993366"/>
        </w:rPr>
        <w:t>OPTIONAL</w:t>
      </w:r>
      <w:r w:rsidRPr="002A02A7">
        <w:t>,</w:t>
      </w:r>
    </w:p>
    <w:p w14:paraId="21EEDDCF" w14:textId="77777777" w:rsidR="006A0E98" w:rsidRPr="002A02A7" w:rsidRDefault="006A0E98" w:rsidP="006A0E98">
      <w:pPr>
        <w:pStyle w:val="PL"/>
      </w:pPr>
      <w:r w:rsidRPr="002A02A7">
        <w:t xml:space="preserve">            resultsCSI-RS-Indexes-r16            ResultsPerCSI-RS-IndexList                      </w:t>
      </w:r>
      <w:r w:rsidRPr="002A02A7">
        <w:rPr>
          <w:color w:val="993366"/>
        </w:rPr>
        <w:t>OPTIONAL</w:t>
      </w:r>
      <w:r w:rsidRPr="002A02A7">
        <w:t>,</w:t>
      </w:r>
    </w:p>
    <w:p w14:paraId="63C001D3" w14:textId="77777777" w:rsidR="006A0E98" w:rsidRPr="002A02A7" w:rsidRDefault="006A0E98" w:rsidP="006A0E98">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Pr="002A02A7">
        <w:rPr>
          <w:color w:val="993366"/>
        </w:rPr>
        <w:t>OPTIONAL</w:t>
      </w:r>
    </w:p>
    <w:p w14:paraId="5812DB42" w14:textId="77777777" w:rsidR="006A0E98" w:rsidRPr="002A02A7" w:rsidRDefault="006A0E98" w:rsidP="006A0E98">
      <w:pPr>
        <w:pStyle w:val="PL"/>
      </w:pPr>
      <w:r w:rsidRPr="002A02A7">
        <w:t xml:space="preserve">        }                                                                                    </w:t>
      </w:r>
      <w:r w:rsidRPr="002A02A7">
        <w:rPr>
          <w:color w:val="993366"/>
        </w:rPr>
        <w:t>OPTIONAL</w:t>
      </w:r>
    </w:p>
    <w:p w14:paraId="66726A7C" w14:textId="77777777" w:rsidR="006A0E98" w:rsidRPr="002A02A7" w:rsidRDefault="006A0E98" w:rsidP="006A0E98">
      <w:pPr>
        <w:pStyle w:val="PL"/>
      </w:pPr>
      <w:r w:rsidRPr="002A02A7">
        <w:t xml:space="preserve">    }</w:t>
      </w:r>
    </w:p>
    <w:p w14:paraId="4E6C0C62" w14:textId="77777777" w:rsidR="006A0E98" w:rsidRPr="002A02A7" w:rsidRDefault="006A0E98" w:rsidP="006A0E98">
      <w:pPr>
        <w:pStyle w:val="PL"/>
      </w:pPr>
      <w:r w:rsidRPr="002A02A7">
        <w:t>}</w:t>
      </w:r>
    </w:p>
    <w:p w14:paraId="2223F6AD" w14:textId="77777777" w:rsidR="006A0E98" w:rsidRPr="002A02A7" w:rsidRDefault="006A0E98" w:rsidP="006A0E98">
      <w:pPr>
        <w:pStyle w:val="PL"/>
      </w:pPr>
    </w:p>
    <w:p w14:paraId="58BB13FA" w14:textId="77777777" w:rsidR="006A0E98" w:rsidRPr="002A02A7" w:rsidRDefault="006A0E98" w:rsidP="006A0E98">
      <w:pPr>
        <w:pStyle w:val="PL"/>
      </w:pPr>
      <w:r w:rsidRPr="002A02A7">
        <w:t xml:space="preserve">TimeSinceFailure-r16 ::= </w:t>
      </w:r>
      <w:r w:rsidRPr="002A02A7">
        <w:rPr>
          <w:color w:val="993366"/>
        </w:rPr>
        <w:t>INTEGER</w:t>
      </w:r>
      <w:r w:rsidRPr="002A02A7">
        <w:t xml:space="preserve"> (0..172800)</w:t>
      </w:r>
    </w:p>
    <w:p w14:paraId="1BFA4274" w14:textId="77777777" w:rsidR="006A0E98" w:rsidRPr="002A02A7" w:rsidRDefault="006A0E98" w:rsidP="006A0E98">
      <w:pPr>
        <w:pStyle w:val="PL"/>
        <w:rPr>
          <w:rFonts w:eastAsia="DengXian"/>
        </w:rPr>
      </w:pPr>
    </w:p>
    <w:p w14:paraId="6AD40D71" w14:textId="77777777" w:rsidR="006A0E98" w:rsidRPr="002A02A7" w:rsidRDefault="006A0E98" w:rsidP="006A0E98">
      <w:pPr>
        <w:pStyle w:val="PL"/>
        <w:rPr>
          <w:rFonts w:eastAsia="DengXian"/>
        </w:rPr>
      </w:pPr>
      <w:r w:rsidRPr="002A02A7">
        <w:t>MobilityHistoryReport-r16 ::= VisitedCellInfoList-r16</w:t>
      </w:r>
    </w:p>
    <w:p w14:paraId="641495D2" w14:textId="77777777" w:rsidR="006A0E98" w:rsidRPr="002A02A7" w:rsidRDefault="006A0E98" w:rsidP="006A0E98">
      <w:pPr>
        <w:pStyle w:val="PL"/>
      </w:pPr>
    </w:p>
    <w:p w14:paraId="04C4772E" w14:textId="77777777" w:rsidR="006A0E98" w:rsidRPr="002A02A7" w:rsidRDefault="006A0E98" w:rsidP="006A0E98">
      <w:pPr>
        <w:pStyle w:val="PL"/>
      </w:pPr>
      <w:r w:rsidRPr="002A02A7">
        <w:t xml:space="preserve">TimeUntilReconnection-16 ::= </w:t>
      </w:r>
      <w:r w:rsidRPr="002A02A7">
        <w:rPr>
          <w:color w:val="993366"/>
        </w:rPr>
        <w:t>INTEGER</w:t>
      </w:r>
      <w:r w:rsidRPr="002A02A7">
        <w:t xml:space="preserve"> (0..172800)</w:t>
      </w:r>
    </w:p>
    <w:p w14:paraId="001CC3AE" w14:textId="77777777" w:rsidR="006A0E98" w:rsidRPr="002A02A7" w:rsidRDefault="006A0E98" w:rsidP="006A0E98">
      <w:pPr>
        <w:pStyle w:val="PL"/>
      </w:pPr>
    </w:p>
    <w:p w14:paraId="6A8BA4E1" w14:textId="77777777" w:rsidR="006A0E98" w:rsidRPr="00E621CD" w:rsidRDefault="006A0E98" w:rsidP="006A0E98">
      <w:pPr>
        <w:pStyle w:val="PL"/>
        <w:rPr>
          <w:color w:val="808080"/>
        </w:rPr>
      </w:pPr>
      <w:r w:rsidRPr="00E621CD">
        <w:rPr>
          <w:color w:val="808080"/>
        </w:rPr>
        <w:t>-- TAG-UEINFORMATIONRESPONSE-STOP</w:t>
      </w:r>
    </w:p>
    <w:p w14:paraId="0A412E33" w14:textId="77777777" w:rsidR="006A0E98" w:rsidRPr="00E621CD" w:rsidRDefault="006A0E98" w:rsidP="006A0E98">
      <w:pPr>
        <w:pStyle w:val="PL"/>
        <w:rPr>
          <w:color w:val="808080"/>
        </w:rPr>
      </w:pPr>
      <w:r w:rsidRPr="00E621CD">
        <w:rPr>
          <w:color w:val="808080"/>
        </w:rPr>
        <w:t>-- ASN1STOP</w:t>
      </w:r>
    </w:p>
    <w:p w14:paraId="01960FF5" w14:textId="77777777" w:rsidR="006A0E98" w:rsidRPr="00834AED" w:rsidRDefault="006A0E98" w:rsidP="006A0E9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7E209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ECAAB" w14:textId="77777777" w:rsidR="006A0E98" w:rsidRPr="00834AED" w:rsidRDefault="006A0E98" w:rsidP="00F563E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6A0E98" w:rsidRPr="00834AED" w14:paraId="6C4290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9F7A82" w14:textId="77777777" w:rsidR="006A0E98" w:rsidRPr="00834AED" w:rsidRDefault="006A0E98" w:rsidP="00F563E8">
            <w:pPr>
              <w:pStyle w:val="TAL"/>
              <w:rPr>
                <w:b/>
                <w:i/>
                <w:lang w:eastAsia="sv-SE"/>
              </w:rPr>
            </w:pPr>
            <w:r w:rsidRPr="00834AED">
              <w:rPr>
                <w:b/>
                <w:i/>
                <w:lang w:eastAsia="sv-SE"/>
              </w:rPr>
              <w:t>logMeasReport</w:t>
            </w:r>
          </w:p>
          <w:p w14:paraId="522B9010"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6A0E98" w:rsidRPr="00834AED" w14:paraId="55F304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049CA" w14:textId="77777777" w:rsidR="006A0E98" w:rsidRPr="00834AED" w:rsidRDefault="006A0E98" w:rsidP="00F563E8">
            <w:pPr>
              <w:pStyle w:val="TAL"/>
              <w:rPr>
                <w:szCs w:val="22"/>
                <w:lang w:eastAsia="sv-SE"/>
              </w:rPr>
            </w:pPr>
            <w:r w:rsidRPr="00834AED">
              <w:rPr>
                <w:b/>
                <w:i/>
                <w:szCs w:val="22"/>
                <w:lang w:eastAsia="sv-SE"/>
              </w:rPr>
              <w:t>measResultIdleEUTRA</w:t>
            </w:r>
          </w:p>
          <w:p w14:paraId="160B98D6" w14:textId="77777777" w:rsidR="006A0E98" w:rsidRPr="00834AED" w:rsidRDefault="006A0E98" w:rsidP="00F563E8">
            <w:pPr>
              <w:pStyle w:val="TAL"/>
              <w:rPr>
                <w:b/>
                <w:i/>
                <w:szCs w:val="22"/>
                <w:lang w:eastAsia="sv-SE"/>
              </w:rPr>
            </w:pPr>
            <w:r w:rsidRPr="00834AED">
              <w:rPr>
                <w:bCs/>
                <w:iCs/>
                <w:noProof/>
                <w:lang w:eastAsia="ko-KR"/>
              </w:rPr>
              <w:t>EUTRA measurement results performed during RRC_INACTIVE or RRC_IDLE.</w:t>
            </w:r>
          </w:p>
        </w:tc>
      </w:tr>
      <w:tr w:rsidR="006A0E98" w:rsidRPr="00834AED" w14:paraId="5B0870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EB33F" w14:textId="77777777" w:rsidR="006A0E98" w:rsidRPr="00834AED" w:rsidRDefault="006A0E98" w:rsidP="00F563E8">
            <w:pPr>
              <w:pStyle w:val="TAL"/>
              <w:rPr>
                <w:szCs w:val="22"/>
                <w:lang w:eastAsia="sv-SE"/>
              </w:rPr>
            </w:pPr>
            <w:r w:rsidRPr="00834AED">
              <w:rPr>
                <w:b/>
                <w:i/>
                <w:szCs w:val="22"/>
                <w:lang w:eastAsia="sv-SE"/>
              </w:rPr>
              <w:t>measResultIdleNR</w:t>
            </w:r>
          </w:p>
          <w:p w14:paraId="6E5F59E4" w14:textId="77777777" w:rsidR="006A0E98" w:rsidRPr="00834AED" w:rsidRDefault="006A0E98" w:rsidP="00F563E8">
            <w:pPr>
              <w:pStyle w:val="TAL"/>
              <w:rPr>
                <w:b/>
                <w:i/>
                <w:szCs w:val="22"/>
                <w:lang w:eastAsia="sv-SE"/>
              </w:rPr>
            </w:pPr>
            <w:r w:rsidRPr="00834AED">
              <w:rPr>
                <w:bCs/>
                <w:iCs/>
                <w:noProof/>
                <w:lang w:eastAsia="ko-KR"/>
              </w:rPr>
              <w:t>NR measurement results performed during RRC_INACTIVE or RRC_IDLE.</w:t>
            </w:r>
          </w:p>
        </w:tc>
      </w:tr>
      <w:tr w:rsidR="006A0E98" w:rsidRPr="00834AED" w14:paraId="5B09FA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C32011" w14:textId="77777777" w:rsidR="006A0E98" w:rsidRPr="00834AED" w:rsidRDefault="006A0E98" w:rsidP="00F563E8">
            <w:pPr>
              <w:pStyle w:val="TAL"/>
              <w:rPr>
                <w:b/>
                <w:i/>
                <w:lang w:eastAsia="sv-SE"/>
              </w:rPr>
            </w:pPr>
            <w:r w:rsidRPr="00834AED">
              <w:rPr>
                <w:b/>
                <w:i/>
                <w:lang w:eastAsia="sv-SE"/>
              </w:rPr>
              <w:t>ra-Report</w:t>
            </w:r>
          </w:p>
          <w:p w14:paraId="71B22A34"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6A0E98" w:rsidRPr="00834AED" w14:paraId="2BEC35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E7C306" w14:textId="77777777" w:rsidR="006A0E98" w:rsidRPr="00834AED" w:rsidRDefault="006A0E98" w:rsidP="00F563E8">
            <w:pPr>
              <w:pStyle w:val="TAL"/>
              <w:rPr>
                <w:b/>
                <w:i/>
                <w:lang w:eastAsia="sv-SE"/>
              </w:rPr>
            </w:pPr>
            <w:r w:rsidRPr="00834AED">
              <w:rPr>
                <w:b/>
                <w:i/>
                <w:lang w:eastAsia="sv-SE"/>
              </w:rPr>
              <w:t>rlf-Report</w:t>
            </w:r>
          </w:p>
          <w:p w14:paraId="5E317F44"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d the RLF report related contents</w:t>
            </w:r>
            <w:r w:rsidRPr="00834AED">
              <w:rPr>
                <w:lang w:eastAsia="sv-SE"/>
              </w:rPr>
              <w:t>.</w:t>
            </w:r>
          </w:p>
        </w:tc>
      </w:tr>
    </w:tbl>
    <w:p w14:paraId="1FCCB176"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088EC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C0C66D" w14:textId="77777777" w:rsidR="006A0E98" w:rsidRPr="00834AED" w:rsidRDefault="006A0E98" w:rsidP="00F563E8">
            <w:pPr>
              <w:pStyle w:val="TAH"/>
              <w:rPr>
                <w:szCs w:val="22"/>
                <w:lang w:eastAsia="sv-SE"/>
              </w:rPr>
            </w:pPr>
            <w:r w:rsidRPr="00834AED">
              <w:rPr>
                <w:i/>
                <w:iCs/>
                <w:lang w:eastAsia="ko-KR"/>
              </w:rPr>
              <w:t>LogMeasReport</w:t>
            </w:r>
            <w:r w:rsidRPr="00834AED">
              <w:rPr>
                <w:iCs/>
                <w:lang w:eastAsia="en-GB"/>
              </w:rPr>
              <w:t xml:space="preserve"> field descriptions</w:t>
            </w:r>
          </w:p>
        </w:tc>
      </w:tr>
      <w:tr w:rsidR="006A0E98" w:rsidRPr="00834AED" w14:paraId="3EB2FB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F1974B" w14:textId="77777777" w:rsidR="006A0E98" w:rsidRPr="00834AED" w:rsidRDefault="006A0E98" w:rsidP="00F563E8">
            <w:pPr>
              <w:pStyle w:val="TAL"/>
              <w:rPr>
                <w:b/>
                <w:i/>
                <w:lang w:eastAsia="ko-KR"/>
              </w:rPr>
            </w:pPr>
            <w:r w:rsidRPr="00834AED">
              <w:rPr>
                <w:b/>
                <w:i/>
                <w:lang w:eastAsia="ko-KR"/>
              </w:rPr>
              <w:t>absoluteTimeStamp</w:t>
            </w:r>
          </w:p>
          <w:p w14:paraId="3245E6C6" w14:textId="77777777" w:rsidR="006A0E98" w:rsidRPr="00834AED" w:rsidRDefault="006A0E98" w:rsidP="00F563E8">
            <w:pPr>
              <w:pStyle w:val="TAL"/>
              <w:rPr>
                <w:szCs w:val="22"/>
                <w:lang w:eastAsia="sv-SE"/>
              </w:rPr>
            </w:pPr>
            <w:r w:rsidRPr="00834AED">
              <w:rPr>
                <w:bCs/>
                <w:iCs/>
                <w:lang w:eastAsia="ko-KR"/>
              </w:rPr>
              <w:t>Indicates the absolute time when the logged measurement configuration logging is provided, as indicated by E-UTRAN within</w:t>
            </w:r>
            <w:r w:rsidRPr="00834AED">
              <w:rPr>
                <w:bCs/>
                <w:i/>
                <w:lang w:eastAsia="ko-KR"/>
              </w:rPr>
              <w:t xml:space="preserve"> absoluteTimeInfo</w:t>
            </w:r>
            <w:r w:rsidRPr="00834AED">
              <w:rPr>
                <w:bCs/>
                <w:iCs/>
                <w:lang w:eastAsia="ko-KR"/>
              </w:rPr>
              <w:t>.</w:t>
            </w:r>
          </w:p>
        </w:tc>
      </w:tr>
      <w:tr w:rsidR="006A0E98" w:rsidRPr="00834AED" w14:paraId="44B6C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5B68A8" w14:textId="77777777" w:rsidR="006A0E98" w:rsidRPr="00834AED" w:rsidRDefault="006A0E98" w:rsidP="00F563E8">
            <w:pPr>
              <w:pStyle w:val="TAL"/>
              <w:rPr>
                <w:b/>
                <w:i/>
                <w:lang w:eastAsia="sv-SE"/>
              </w:rPr>
            </w:pPr>
            <w:r w:rsidRPr="00834AED">
              <w:rPr>
                <w:b/>
                <w:i/>
                <w:lang w:eastAsia="sv-SE"/>
              </w:rPr>
              <w:t>logMeasResultListBT</w:t>
            </w:r>
          </w:p>
          <w:p w14:paraId="14CAD76A" w14:textId="77777777" w:rsidR="006A0E98" w:rsidRPr="00834AED" w:rsidRDefault="006A0E98" w:rsidP="00F563E8">
            <w:pPr>
              <w:pStyle w:val="TAL"/>
              <w:rPr>
                <w:szCs w:val="22"/>
                <w:lang w:eastAsia="sv-SE"/>
              </w:rPr>
            </w:pPr>
            <w:r w:rsidRPr="00834AED">
              <w:rPr>
                <w:lang w:eastAsia="en-GB"/>
              </w:rPr>
              <w:t>This field refers to the Bluetooth measurement results.</w:t>
            </w:r>
          </w:p>
        </w:tc>
      </w:tr>
      <w:tr w:rsidR="006A0E98" w:rsidRPr="00834AED" w14:paraId="5D6F24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AA45F" w14:textId="77777777" w:rsidR="006A0E98" w:rsidRPr="00834AED" w:rsidRDefault="006A0E98" w:rsidP="00F563E8">
            <w:pPr>
              <w:pStyle w:val="TAL"/>
              <w:rPr>
                <w:b/>
                <w:i/>
                <w:lang w:eastAsia="sv-SE"/>
              </w:rPr>
            </w:pPr>
            <w:r w:rsidRPr="00834AED">
              <w:rPr>
                <w:b/>
                <w:i/>
                <w:lang w:eastAsia="sv-SE"/>
              </w:rPr>
              <w:t>logMeasResultListWLAN</w:t>
            </w:r>
          </w:p>
          <w:p w14:paraId="0BD09EF7" w14:textId="77777777" w:rsidR="006A0E98" w:rsidRPr="00834AED" w:rsidRDefault="006A0E98" w:rsidP="00F563E8">
            <w:pPr>
              <w:pStyle w:val="TAL"/>
              <w:rPr>
                <w:b/>
                <w:i/>
                <w:szCs w:val="22"/>
                <w:lang w:eastAsia="sv-SE"/>
              </w:rPr>
            </w:pPr>
            <w:r w:rsidRPr="00834AED">
              <w:rPr>
                <w:lang w:eastAsia="en-GB"/>
              </w:rPr>
              <w:t>This field refers to the WLAN measurement results.</w:t>
            </w:r>
          </w:p>
        </w:tc>
      </w:tr>
      <w:tr w:rsidR="006A0E98" w:rsidRPr="00834AED" w14:paraId="32F9B8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5E029" w14:textId="77777777" w:rsidR="006A0E98" w:rsidRPr="00834AED" w:rsidRDefault="006A0E98" w:rsidP="00F563E8">
            <w:pPr>
              <w:pStyle w:val="TAL"/>
              <w:rPr>
                <w:b/>
                <w:i/>
                <w:lang w:eastAsia="ko-KR"/>
              </w:rPr>
            </w:pPr>
            <w:r w:rsidRPr="00834AED">
              <w:rPr>
                <w:b/>
                <w:i/>
                <w:lang w:eastAsia="ko-KR"/>
              </w:rPr>
              <w:t>measResultServCell</w:t>
            </w:r>
          </w:p>
          <w:p w14:paraId="4135408A" w14:textId="77777777" w:rsidR="006A0E98" w:rsidRPr="00834AED" w:rsidRDefault="006A0E98" w:rsidP="00F563E8">
            <w:pPr>
              <w:pStyle w:val="TAL"/>
              <w:rPr>
                <w:b/>
                <w:i/>
                <w:szCs w:val="22"/>
                <w:lang w:eastAsia="sv-SE"/>
              </w:rPr>
            </w:pPr>
            <w:r w:rsidRPr="00834AED">
              <w:rPr>
                <w:bCs/>
                <w:iCs/>
                <w:lang w:eastAsia="ko-KR"/>
              </w:rPr>
              <w:t>This field refers to the log measurement results taken in the Serving cell.</w:t>
            </w:r>
          </w:p>
        </w:tc>
      </w:tr>
      <w:tr w:rsidR="006A0E98" w:rsidRPr="00834AED" w14:paraId="3C5140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8088C" w14:textId="77777777" w:rsidR="006A0E98" w:rsidRPr="00834AED" w:rsidRDefault="006A0E98" w:rsidP="00F563E8">
            <w:pPr>
              <w:pStyle w:val="TAL"/>
              <w:rPr>
                <w:b/>
                <w:i/>
                <w:lang w:eastAsia="ko-KR"/>
              </w:rPr>
            </w:pPr>
            <w:r w:rsidRPr="00834AED">
              <w:rPr>
                <w:b/>
                <w:i/>
                <w:lang w:eastAsia="ko-KR"/>
              </w:rPr>
              <w:t>relativeTimeStamp</w:t>
            </w:r>
          </w:p>
          <w:p w14:paraId="020CB390" w14:textId="77777777" w:rsidR="006A0E98" w:rsidRPr="00834AED" w:rsidRDefault="006A0E98" w:rsidP="00F563E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6A0E98" w:rsidRPr="00834AED" w14:paraId="7F5237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2365C3" w14:textId="77777777" w:rsidR="006A0E98" w:rsidRPr="00834AED" w:rsidRDefault="006A0E98" w:rsidP="00F563E8">
            <w:pPr>
              <w:pStyle w:val="TAL"/>
              <w:rPr>
                <w:b/>
                <w:i/>
                <w:lang w:eastAsia="sv-SE"/>
              </w:rPr>
            </w:pPr>
            <w:r w:rsidRPr="00834AED">
              <w:rPr>
                <w:b/>
                <w:i/>
                <w:lang w:eastAsia="sv-SE"/>
              </w:rPr>
              <w:t>tce-Id</w:t>
            </w:r>
          </w:p>
          <w:p w14:paraId="2D03A15D" w14:textId="77777777" w:rsidR="006A0E98" w:rsidRPr="00834AED" w:rsidRDefault="006A0E98" w:rsidP="00F563E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6A0E98" w:rsidRPr="00834AED" w14:paraId="2523A2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193492" w14:textId="77777777" w:rsidR="006A0E98" w:rsidRPr="00834AED" w:rsidRDefault="006A0E98" w:rsidP="00F563E8">
            <w:pPr>
              <w:pStyle w:val="TAL"/>
              <w:rPr>
                <w:b/>
                <w:i/>
                <w:lang w:eastAsia="sv-SE"/>
              </w:rPr>
            </w:pPr>
            <w:r w:rsidRPr="00834AED">
              <w:rPr>
                <w:b/>
                <w:i/>
                <w:lang w:eastAsia="sv-SE"/>
              </w:rPr>
              <w:t>timeStamp</w:t>
            </w:r>
          </w:p>
          <w:p w14:paraId="32028135" w14:textId="77777777" w:rsidR="006A0E98" w:rsidRPr="00834AED" w:rsidRDefault="006A0E98" w:rsidP="00F563E8">
            <w:pPr>
              <w:pStyle w:val="TAL"/>
              <w:rPr>
                <w:b/>
                <w:i/>
                <w:szCs w:val="22"/>
                <w:lang w:eastAsia="sv-SE"/>
              </w:rPr>
            </w:pPr>
            <w:r w:rsidRPr="00834AED">
              <w:rPr>
                <w:lang w:eastAsia="en-GB"/>
              </w:rPr>
              <w:t>Includes time stamps for the waypoints that describe planned locations for the UE.</w:t>
            </w:r>
          </w:p>
        </w:tc>
      </w:tr>
      <w:tr w:rsidR="006A0E98" w:rsidRPr="00834AED" w14:paraId="263765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229BD4" w14:textId="77777777" w:rsidR="006A0E98" w:rsidRPr="00834AED" w:rsidRDefault="006A0E98" w:rsidP="00F563E8">
            <w:pPr>
              <w:pStyle w:val="TAL"/>
              <w:rPr>
                <w:b/>
                <w:i/>
                <w:lang w:eastAsia="ko-KR"/>
              </w:rPr>
            </w:pPr>
            <w:r w:rsidRPr="00834AED">
              <w:rPr>
                <w:b/>
                <w:i/>
                <w:lang w:eastAsia="ko-KR"/>
              </w:rPr>
              <w:t>traceRecordingSessionRef</w:t>
            </w:r>
          </w:p>
          <w:p w14:paraId="41C10DB3" w14:textId="77777777" w:rsidR="006A0E98" w:rsidRPr="00834AED" w:rsidRDefault="006A0E98" w:rsidP="00F563E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3634C85B"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06F27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F71F0E" w14:textId="77777777" w:rsidR="006A0E98" w:rsidRPr="00834AED" w:rsidRDefault="006A0E98" w:rsidP="00F563E8">
            <w:pPr>
              <w:pStyle w:val="TAH"/>
              <w:rPr>
                <w:szCs w:val="22"/>
                <w:lang w:eastAsia="sv-SE"/>
              </w:rPr>
            </w:pPr>
            <w:r w:rsidRPr="00834AED">
              <w:rPr>
                <w:i/>
                <w:lang w:eastAsia="sv-SE"/>
              </w:rPr>
              <w:t>ConnEstFailReport</w:t>
            </w:r>
            <w:r w:rsidRPr="00834AED">
              <w:rPr>
                <w:iCs/>
                <w:lang w:eastAsia="en-GB"/>
              </w:rPr>
              <w:t xml:space="preserve"> field descriptions</w:t>
            </w:r>
          </w:p>
        </w:tc>
      </w:tr>
      <w:tr w:rsidR="006A0E98" w:rsidRPr="00834AED" w14:paraId="65B059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40FFC" w14:textId="77777777" w:rsidR="006A0E98" w:rsidRPr="00834AED" w:rsidRDefault="006A0E98" w:rsidP="00F563E8">
            <w:pPr>
              <w:pStyle w:val="TAL"/>
              <w:rPr>
                <w:b/>
                <w:i/>
                <w:lang w:eastAsia="ko-KR"/>
              </w:rPr>
            </w:pPr>
            <w:r w:rsidRPr="00834AED">
              <w:rPr>
                <w:b/>
                <w:i/>
                <w:lang w:eastAsia="ko-KR"/>
              </w:rPr>
              <w:t>measResultFailedCell</w:t>
            </w:r>
          </w:p>
          <w:p w14:paraId="45263447" w14:textId="77777777" w:rsidR="006A0E98" w:rsidRPr="00834AED" w:rsidRDefault="006A0E98" w:rsidP="00F563E8">
            <w:pPr>
              <w:pStyle w:val="TAL"/>
              <w:rPr>
                <w:szCs w:val="22"/>
                <w:lang w:eastAsia="sv-SE"/>
              </w:rPr>
            </w:pPr>
            <w:r w:rsidRPr="00834AED">
              <w:rPr>
                <w:bCs/>
                <w:iCs/>
                <w:lang w:eastAsia="ko-KR"/>
              </w:rPr>
              <w:t>This field refers to the last measurement results taken in the cell, where connection establishment failure or connection resume failure happened.</w:t>
            </w:r>
          </w:p>
        </w:tc>
      </w:tr>
      <w:tr w:rsidR="006A0E98" w:rsidRPr="00834AED" w14:paraId="51D27E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DA33C" w14:textId="77777777" w:rsidR="006A0E98" w:rsidRPr="00834AED" w:rsidRDefault="006A0E98" w:rsidP="00F563E8">
            <w:pPr>
              <w:pStyle w:val="TAL"/>
              <w:rPr>
                <w:b/>
                <w:i/>
                <w:lang w:eastAsia="sv-SE"/>
              </w:rPr>
            </w:pPr>
            <w:r w:rsidRPr="00834AED">
              <w:rPr>
                <w:b/>
                <w:i/>
                <w:lang w:eastAsia="sv-SE"/>
              </w:rPr>
              <w:t>measResultNeighCells</w:t>
            </w:r>
          </w:p>
          <w:p w14:paraId="3E1BF6A9" w14:textId="77777777" w:rsidR="006A0E98" w:rsidRPr="00834AED" w:rsidRDefault="006A0E98" w:rsidP="00F563E8">
            <w:pPr>
              <w:pStyle w:val="TAL"/>
              <w:rPr>
                <w:szCs w:val="22"/>
                <w:lang w:eastAsia="sv-SE"/>
              </w:rPr>
            </w:pPr>
            <w:r w:rsidRPr="00834AED">
              <w:rPr>
                <w:lang w:eastAsia="en-GB"/>
              </w:rPr>
              <w:t xml:space="preserve">This field refers to the neighbour cell measurements when </w:t>
            </w:r>
            <w:r w:rsidRPr="00834AED">
              <w:rPr>
                <w:bCs/>
                <w:iCs/>
                <w:lang w:eastAsia="ko-KR"/>
              </w:rPr>
              <w:t>connection establishment failure or connection resume failure happened.</w:t>
            </w:r>
          </w:p>
        </w:tc>
      </w:tr>
      <w:tr w:rsidR="006A0E98" w:rsidRPr="00834AED" w14:paraId="43F2A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4304D8" w14:textId="77777777" w:rsidR="006A0E98" w:rsidRPr="00834AED" w:rsidRDefault="006A0E98" w:rsidP="00F563E8">
            <w:pPr>
              <w:pStyle w:val="TAL"/>
              <w:rPr>
                <w:b/>
                <w:i/>
                <w:lang w:eastAsia="ko-KR"/>
              </w:rPr>
            </w:pPr>
            <w:r w:rsidRPr="00834AED">
              <w:rPr>
                <w:b/>
                <w:i/>
                <w:lang w:eastAsia="ko-KR"/>
              </w:rPr>
              <w:t>numberOfConnFail</w:t>
            </w:r>
          </w:p>
          <w:p w14:paraId="0D1D9BE7" w14:textId="77777777" w:rsidR="006A0E98" w:rsidRPr="00834AED" w:rsidRDefault="006A0E98" w:rsidP="00F563E8">
            <w:pPr>
              <w:pStyle w:val="TAL"/>
              <w:rPr>
                <w:b/>
                <w:i/>
                <w:lang w:eastAsia="sv-SE"/>
              </w:rPr>
            </w:pPr>
            <w:r w:rsidRPr="00834AED">
              <w:t>This field is used to indicate the latest number of consecutive failed RRCSetup or RRCResume procedures in the same cell independent of RRC state transition.</w:t>
            </w:r>
          </w:p>
        </w:tc>
      </w:tr>
      <w:tr w:rsidR="006A0E98" w:rsidRPr="00834AED" w14:paraId="33A986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0B93D8" w14:textId="77777777" w:rsidR="006A0E98" w:rsidRPr="00834AED" w:rsidRDefault="006A0E98" w:rsidP="00F563E8">
            <w:pPr>
              <w:pStyle w:val="TAL"/>
              <w:rPr>
                <w:b/>
                <w:i/>
                <w:lang w:eastAsia="ko-KR"/>
              </w:rPr>
            </w:pPr>
            <w:r w:rsidRPr="00834AED">
              <w:rPr>
                <w:b/>
                <w:i/>
                <w:lang w:eastAsia="ko-KR"/>
              </w:rPr>
              <w:t>numberOfPreamblesSent</w:t>
            </w:r>
          </w:p>
          <w:p w14:paraId="2D33B4BD" w14:textId="77777777" w:rsidR="006A0E98" w:rsidRPr="00834AED" w:rsidRDefault="006A0E98" w:rsidP="00F563E8">
            <w:pPr>
              <w:pStyle w:val="TAL"/>
              <w:rPr>
                <w:b/>
                <w:i/>
                <w:szCs w:val="22"/>
                <w:lang w:eastAsia="sv-SE"/>
              </w:rPr>
            </w:pPr>
            <w:r w:rsidRPr="00834AED">
              <w:rPr>
                <w:lang w:eastAsia="ko-KR"/>
              </w:rPr>
              <w:t>This field is used to indicate the number of random access preambles that were transmitted.</w:t>
            </w:r>
          </w:p>
        </w:tc>
      </w:tr>
      <w:tr w:rsidR="006A0E98" w:rsidRPr="00834AED" w14:paraId="2DA2C2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9541A2" w14:textId="77777777" w:rsidR="006A0E98" w:rsidRPr="00834AED" w:rsidRDefault="006A0E98" w:rsidP="00F563E8">
            <w:pPr>
              <w:pStyle w:val="TAL"/>
              <w:rPr>
                <w:b/>
                <w:i/>
                <w:lang w:eastAsia="sv-SE"/>
              </w:rPr>
            </w:pPr>
            <w:r w:rsidRPr="00834AED">
              <w:rPr>
                <w:b/>
                <w:i/>
                <w:lang w:eastAsia="sv-SE"/>
              </w:rPr>
              <w:t>maxTxPowerReached</w:t>
            </w:r>
          </w:p>
          <w:p w14:paraId="3E03AA22" w14:textId="77777777" w:rsidR="006A0E98" w:rsidRPr="00834AED" w:rsidRDefault="006A0E98" w:rsidP="00F563E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6A0E98" w:rsidRPr="00834AED" w14:paraId="2758CF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153462" w14:textId="77777777" w:rsidR="006A0E98" w:rsidRPr="00834AED" w:rsidRDefault="006A0E98" w:rsidP="00F563E8">
            <w:pPr>
              <w:pStyle w:val="TAL"/>
              <w:rPr>
                <w:b/>
                <w:i/>
                <w:lang w:eastAsia="sv-SE"/>
              </w:rPr>
            </w:pPr>
            <w:r w:rsidRPr="00834AED">
              <w:rPr>
                <w:b/>
                <w:i/>
                <w:lang w:eastAsia="sv-SE"/>
              </w:rPr>
              <w:t>timeSinceFailure</w:t>
            </w:r>
          </w:p>
          <w:p w14:paraId="40877323" w14:textId="77777777" w:rsidR="006A0E98" w:rsidRPr="00834AED" w:rsidRDefault="006A0E98" w:rsidP="00F563E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 or resume) failure.</w:t>
            </w:r>
            <w:r w:rsidRPr="00834AED">
              <w:rPr>
                <w:lang w:eastAsia="sv-SE"/>
              </w:rPr>
              <w:t xml:space="preserve"> </w:t>
            </w:r>
            <w:r w:rsidRPr="00834AED">
              <w:rPr>
                <w:bCs/>
                <w:iCs/>
                <w:lang w:eastAsia="ko-KR"/>
              </w:rPr>
              <w:t>Value in seconds. The maximum value 172800 means 172800s or longer.</w:t>
            </w:r>
          </w:p>
        </w:tc>
      </w:tr>
    </w:tbl>
    <w:p w14:paraId="152C574A"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24D0EFF"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11D7637" w14:textId="77777777" w:rsidR="006A0E98" w:rsidRPr="00834AED" w:rsidRDefault="006A0E98" w:rsidP="00F563E8">
            <w:pPr>
              <w:pStyle w:val="TAH"/>
              <w:rPr>
                <w:szCs w:val="22"/>
                <w:lang w:eastAsia="sv-SE"/>
              </w:rPr>
            </w:pPr>
            <w:r w:rsidRPr="00834AED">
              <w:rPr>
                <w:i/>
                <w:iCs/>
                <w:lang w:eastAsia="ko-KR"/>
              </w:rPr>
              <w:t>RA-Report</w:t>
            </w:r>
            <w:r w:rsidRPr="00834AED">
              <w:rPr>
                <w:iCs/>
                <w:lang w:eastAsia="en-GB"/>
              </w:rPr>
              <w:t xml:space="preserve"> field descriptions</w:t>
            </w:r>
          </w:p>
        </w:tc>
      </w:tr>
      <w:tr w:rsidR="006A0E98" w:rsidRPr="00834AED" w14:paraId="09F95CD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451F82" w14:textId="77777777" w:rsidR="006A0E98" w:rsidRPr="00834AED" w:rsidRDefault="006A0E98" w:rsidP="00F563E8">
            <w:pPr>
              <w:pStyle w:val="TAL"/>
              <w:rPr>
                <w:b/>
                <w:i/>
                <w:lang w:eastAsia="en-GB"/>
              </w:rPr>
            </w:pPr>
            <w:r w:rsidRPr="00834AED">
              <w:rPr>
                <w:b/>
                <w:i/>
                <w:lang w:eastAsia="en-GB"/>
              </w:rPr>
              <w:t>absoluteFrequencyPointA</w:t>
            </w:r>
          </w:p>
          <w:p w14:paraId="73D69404" w14:textId="77777777" w:rsidR="006A0E98" w:rsidRPr="00834AED" w:rsidRDefault="006A0E98" w:rsidP="00F563E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6A0E98" w:rsidRPr="00834AED" w14:paraId="4667DDA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E6B2920" w14:textId="77777777" w:rsidR="006A0E98" w:rsidRPr="00834AED" w:rsidRDefault="006A0E98" w:rsidP="00F563E8">
            <w:pPr>
              <w:pStyle w:val="TAL"/>
              <w:rPr>
                <w:b/>
                <w:i/>
                <w:lang w:eastAsia="en-GB"/>
              </w:rPr>
            </w:pPr>
            <w:r w:rsidRPr="00834AED">
              <w:rPr>
                <w:b/>
                <w:i/>
                <w:lang w:eastAsia="en-GB"/>
              </w:rPr>
              <w:t>cellID</w:t>
            </w:r>
          </w:p>
          <w:p w14:paraId="301590FC" w14:textId="77777777" w:rsidR="006A0E98" w:rsidRPr="00834AED" w:rsidRDefault="006A0E98" w:rsidP="00F563E8">
            <w:pPr>
              <w:pStyle w:val="TAL"/>
              <w:rPr>
                <w:b/>
                <w:i/>
                <w:lang w:eastAsia="en-GB"/>
              </w:rPr>
            </w:pPr>
            <w:r w:rsidRPr="00834AED">
              <w:rPr>
                <w:lang w:eastAsia="en-GB"/>
              </w:rPr>
              <w:t>This field indicates the CGI of the cell in which the associated random access procedure was performed.</w:t>
            </w:r>
          </w:p>
        </w:tc>
      </w:tr>
      <w:tr w:rsidR="006A0E98" w:rsidRPr="00834AED" w14:paraId="7FA96BF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9AF1BCC" w14:textId="77777777" w:rsidR="006A0E98" w:rsidRPr="00834AED" w:rsidRDefault="006A0E98" w:rsidP="00F563E8">
            <w:pPr>
              <w:pStyle w:val="TAL"/>
              <w:rPr>
                <w:b/>
                <w:i/>
                <w:lang w:eastAsia="ko-KR"/>
              </w:rPr>
            </w:pPr>
            <w:r w:rsidRPr="00834AED">
              <w:rPr>
                <w:b/>
                <w:i/>
                <w:lang w:eastAsia="ko-KR"/>
              </w:rPr>
              <w:t>contentionDetected</w:t>
            </w:r>
          </w:p>
          <w:p w14:paraId="6DCA2990" w14:textId="77777777" w:rsidR="006A0E98" w:rsidRPr="00834AED" w:rsidRDefault="006A0E98" w:rsidP="00F563E8">
            <w:pPr>
              <w:pStyle w:val="TAL"/>
              <w:rPr>
                <w:szCs w:val="22"/>
                <w:lang w:eastAsia="sv-SE"/>
              </w:rPr>
            </w:pPr>
            <w:r w:rsidRPr="00834AE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34AED">
              <w:rPr>
                <w:bCs/>
                <w:i/>
                <w:iCs/>
                <w:lang w:eastAsia="en-GB"/>
              </w:rPr>
              <w:t>ra-Purpose</w:t>
            </w:r>
            <w:r w:rsidRPr="00834AED">
              <w:rPr>
                <w:bCs/>
                <w:lang w:eastAsia="en-GB"/>
              </w:rPr>
              <w:t xml:space="preserve"> is set to </w:t>
            </w:r>
            <w:r w:rsidRPr="00834AED">
              <w:rPr>
                <w:bCs/>
                <w:i/>
                <w:iCs/>
                <w:lang w:eastAsia="en-GB"/>
              </w:rPr>
              <w:t>requestForOtherSI</w:t>
            </w:r>
            <w:r w:rsidRPr="00834AED">
              <w:rPr>
                <w:bCs/>
                <w:lang w:eastAsia="en-GB"/>
              </w:rPr>
              <w:t>.</w:t>
            </w:r>
          </w:p>
        </w:tc>
      </w:tr>
      <w:tr w:rsidR="006A0E98" w:rsidRPr="00834AED" w14:paraId="1AD2BA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9F462F" w14:textId="77777777" w:rsidR="006A0E98" w:rsidRPr="00834AED" w:rsidRDefault="006A0E98" w:rsidP="00F563E8">
            <w:pPr>
              <w:pStyle w:val="TAL"/>
              <w:rPr>
                <w:b/>
                <w:i/>
                <w:lang w:eastAsia="ko-KR"/>
              </w:rPr>
            </w:pPr>
            <w:r w:rsidRPr="00834AED">
              <w:rPr>
                <w:b/>
                <w:i/>
                <w:lang w:eastAsia="ko-KR"/>
              </w:rPr>
              <w:t>csi-RS-Index</w:t>
            </w:r>
          </w:p>
          <w:p w14:paraId="76544B1E"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6A0E98" w:rsidRPr="00834AED" w14:paraId="15FD7B2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3B6420" w14:textId="77777777" w:rsidR="006A0E98" w:rsidRPr="00834AED" w:rsidRDefault="006A0E98" w:rsidP="00F563E8">
            <w:pPr>
              <w:pStyle w:val="TAL"/>
              <w:rPr>
                <w:b/>
                <w:i/>
                <w:lang w:eastAsia="ko-KR"/>
              </w:rPr>
            </w:pPr>
            <w:r w:rsidRPr="00834AED">
              <w:rPr>
                <w:b/>
                <w:i/>
                <w:lang w:eastAsia="ko-KR"/>
              </w:rPr>
              <w:t>dlRSRPAboveThreshold</w:t>
            </w:r>
          </w:p>
          <w:p w14:paraId="7E7CD4D2"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ity associated to the random access attempt was above or below the threshold (</w:t>
            </w:r>
            <w:r w:rsidRPr="00834AED">
              <w:rPr>
                <w:i/>
                <w:lang w:eastAsia="sv-SE"/>
              </w:rPr>
              <w:t>rsrp-ThresholdSSB</w:t>
            </w:r>
            <w:r w:rsidRPr="00834AED">
              <w:rPr>
                <w:lang w:eastAsia="sv-SE"/>
              </w:rPr>
              <w:t xml:space="preserve"> </w:t>
            </w:r>
            <w:r w:rsidRPr="00834AED">
              <w:rPr>
                <w:rFonts w:eastAsia="Malgun Gothic"/>
                <w:lang w:eastAsia="ko-KR"/>
              </w:rPr>
              <w:t xml:space="preserve">in </w:t>
            </w:r>
            <w:r w:rsidRPr="00834AED">
              <w:rPr>
                <w:rFonts w:eastAsia="Malgun Gothic"/>
                <w:i/>
                <w:lang w:eastAsia="ko-KR"/>
              </w:rPr>
              <w:t>beamFailureRecoveryConfig</w:t>
            </w:r>
            <w:r w:rsidRPr="00834AED">
              <w:rPr>
                <w:rFonts w:eastAsia="Malgun Gothic"/>
                <w:lang w:eastAsia="ko-KR"/>
              </w:rPr>
              <w:t xml:space="preserve"> in UL BWP configuration of UL BWP selected for random access procedure initiated for beam failure recovery; </w:t>
            </w:r>
            <w:r w:rsidRPr="00834AED">
              <w:t xml:space="preserve">Otherwise, </w:t>
            </w:r>
            <w:r w:rsidRPr="00834AED">
              <w:rPr>
                <w:i/>
              </w:rPr>
              <w:t>rsrp-ThresholdSSB</w:t>
            </w:r>
            <w:r w:rsidRPr="00834AED">
              <w:rPr>
                <w:rFonts w:eastAsia="Malgun Gothic"/>
                <w:lang w:eastAsia="ko-KR"/>
              </w:rPr>
              <w:t xml:space="preserve"> in </w:t>
            </w:r>
            <w:r w:rsidRPr="00834AED">
              <w:rPr>
                <w:i/>
              </w:rPr>
              <w:t>rach-ConfigCommon</w:t>
            </w:r>
            <w:r w:rsidRPr="00834AED">
              <w:rPr>
                <w:rFonts w:eastAsia="Malgun Gothic"/>
                <w:lang w:eastAsia="ko-KR"/>
              </w:rPr>
              <w:t xml:space="preserve"> in UL BWP configuration of UL BWP selected for random access procedure</w:t>
            </w:r>
            <w:r w:rsidRPr="00834AED">
              <w:rPr>
                <w:lang w:eastAsia="sv-SE"/>
              </w:rPr>
              <w:t>.</w:t>
            </w:r>
          </w:p>
        </w:tc>
      </w:tr>
      <w:tr w:rsidR="006A0E98" w:rsidRPr="00834AED" w14:paraId="0425E04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86A01D9" w14:textId="77777777" w:rsidR="006A0E98" w:rsidRPr="00834AED" w:rsidRDefault="006A0E98" w:rsidP="00F563E8">
            <w:pPr>
              <w:pStyle w:val="TAL"/>
              <w:rPr>
                <w:b/>
                <w:i/>
                <w:lang w:eastAsia="ko-KR"/>
              </w:rPr>
            </w:pPr>
            <w:r w:rsidRPr="00834AED">
              <w:rPr>
                <w:b/>
                <w:i/>
                <w:lang w:eastAsia="ko-KR"/>
              </w:rPr>
              <w:t>locationAndBandwidth</w:t>
            </w:r>
          </w:p>
          <w:p w14:paraId="55D5BFA4" w14:textId="77777777" w:rsidR="006A0E98" w:rsidRPr="00834AED" w:rsidRDefault="006A0E98" w:rsidP="00F563E8">
            <w:pPr>
              <w:pStyle w:val="TAL"/>
              <w:rPr>
                <w:b/>
                <w:i/>
                <w:lang w:eastAsia="ko-KR"/>
              </w:rPr>
            </w:pPr>
            <w:r w:rsidRPr="00834AED">
              <w:rPr>
                <w:szCs w:val="22"/>
                <w:lang w:eastAsia="sv-SE"/>
              </w:rPr>
              <w:t>Frequency domain location and bandwidth of the bandwidth part associated to the random-access resources used by the UE.</w:t>
            </w:r>
          </w:p>
        </w:tc>
      </w:tr>
      <w:tr w:rsidR="006A0E98" w:rsidRPr="00834AED" w14:paraId="7D2150A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1ACF20" w14:textId="77777777" w:rsidR="006A0E98" w:rsidRPr="00834AED" w:rsidRDefault="006A0E98" w:rsidP="00F563E8">
            <w:pPr>
              <w:pStyle w:val="TAL"/>
              <w:rPr>
                <w:rFonts w:eastAsia="DengXian"/>
                <w:b/>
                <w:i/>
                <w:iCs/>
                <w:lang w:eastAsia="sv-SE"/>
              </w:rPr>
            </w:pPr>
            <w:r w:rsidRPr="00834AED">
              <w:rPr>
                <w:rFonts w:eastAsia="DengXian"/>
                <w:b/>
                <w:i/>
                <w:iCs/>
                <w:lang w:eastAsia="sv-SE"/>
              </w:rPr>
              <w:t>numberOfPreamblesSentOnCSI-RS</w:t>
            </w:r>
          </w:p>
          <w:p w14:paraId="6B88E0B4" w14:textId="77777777" w:rsidR="006A0E98" w:rsidRPr="00834AED" w:rsidRDefault="006A0E98" w:rsidP="00F563E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6A0E98" w:rsidRPr="00834AED" w14:paraId="45A4535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220DD49" w14:textId="77777777" w:rsidR="006A0E98" w:rsidRPr="00834AED" w:rsidRDefault="006A0E98" w:rsidP="00F563E8">
            <w:pPr>
              <w:pStyle w:val="TAL"/>
              <w:rPr>
                <w:rFonts w:eastAsia="DengXian"/>
                <w:b/>
                <w:i/>
                <w:iCs/>
                <w:lang w:eastAsia="sv-SE"/>
              </w:rPr>
            </w:pPr>
            <w:r w:rsidRPr="00834AED">
              <w:rPr>
                <w:rFonts w:eastAsia="DengXian"/>
                <w:b/>
                <w:i/>
                <w:iCs/>
                <w:lang w:eastAsia="sv-SE"/>
              </w:rPr>
              <w:t>numberOfPreamblesSentOnSSB</w:t>
            </w:r>
          </w:p>
          <w:p w14:paraId="41D5E44E" w14:textId="77777777" w:rsidR="006A0E98" w:rsidRPr="00834AED" w:rsidRDefault="006A0E98" w:rsidP="00F563E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6A0E98" w:rsidRPr="00834AED" w14:paraId="3744C98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C1CFFC6" w14:textId="77777777" w:rsidR="006A0E98" w:rsidRPr="00834AED" w:rsidRDefault="006A0E98" w:rsidP="00F563E8">
            <w:pPr>
              <w:pStyle w:val="TAL"/>
              <w:rPr>
                <w:b/>
                <w:i/>
                <w:lang w:eastAsia="en-GB"/>
              </w:rPr>
            </w:pPr>
            <w:r w:rsidRPr="00834AED">
              <w:rPr>
                <w:b/>
                <w:i/>
                <w:lang w:eastAsia="en-GB"/>
              </w:rPr>
              <w:t>perRAAttemptInfoList</w:t>
            </w:r>
          </w:p>
          <w:p w14:paraId="0F8D355C" w14:textId="77777777" w:rsidR="006A0E98" w:rsidRPr="00834AED" w:rsidRDefault="006A0E98" w:rsidP="00F563E8">
            <w:pPr>
              <w:pStyle w:val="TAL"/>
              <w:rPr>
                <w:rFonts w:eastAsia="DengXian"/>
                <w:b/>
                <w:i/>
                <w:iCs/>
                <w:lang w:eastAsia="sv-SE"/>
              </w:rPr>
            </w:pPr>
            <w:r w:rsidRPr="00834AED">
              <w:rPr>
                <w:lang w:eastAsia="en-GB"/>
              </w:rPr>
              <w:t>This field provides detailed information about a random access attempt.</w:t>
            </w:r>
          </w:p>
        </w:tc>
      </w:tr>
      <w:tr w:rsidR="006A0E98" w:rsidRPr="00834AED" w14:paraId="6AA7308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4F37E2E" w14:textId="77777777" w:rsidR="006A0E98" w:rsidRPr="00834AED" w:rsidRDefault="006A0E98" w:rsidP="00F563E8">
            <w:pPr>
              <w:pStyle w:val="TAL"/>
              <w:rPr>
                <w:b/>
                <w:i/>
                <w:lang w:eastAsia="en-GB"/>
              </w:rPr>
            </w:pPr>
            <w:r w:rsidRPr="00834AED">
              <w:rPr>
                <w:b/>
                <w:i/>
                <w:lang w:eastAsia="en-GB"/>
              </w:rPr>
              <w:t>perRAInfoList</w:t>
            </w:r>
          </w:p>
          <w:p w14:paraId="6C3C9183" w14:textId="77777777" w:rsidR="006A0E98" w:rsidRPr="00834AED" w:rsidRDefault="006A0E98" w:rsidP="00F563E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6A0E98" w:rsidRPr="00834AED" w14:paraId="5029358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AFD47BE" w14:textId="77777777" w:rsidR="006A0E98" w:rsidRPr="00834AED" w:rsidRDefault="006A0E98" w:rsidP="00F563E8">
            <w:pPr>
              <w:pStyle w:val="TAL"/>
              <w:rPr>
                <w:rFonts w:eastAsia="DengXian"/>
                <w:b/>
                <w:i/>
                <w:lang w:eastAsia="sv-SE"/>
              </w:rPr>
            </w:pPr>
            <w:r w:rsidRPr="00834AED">
              <w:rPr>
                <w:rFonts w:eastAsia="DengXian"/>
                <w:b/>
                <w:i/>
                <w:lang w:eastAsia="sv-SE"/>
              </w:rPr>
              <w:t>perRACSI-RSInfoList</w:t>
            </w:r>
          </w:p>
          <w:p w14:paraId="51B60D4D" w14:textId="77777777" w:rsidR="006A0E98" w:rsidRPr="00834AED" w:rsidRDefault="006A0E98" w:rsidP="00F563E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6A0E98" w:rsidRPr="00834AED" w14:paraId="454CAE9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7F7BE8E" w14:textId="77777777" w:rsidR="006A0E98" w:rsidRPr="00834AED" w:rsidRDefault="006A0E98" w:rsidP="00F563E8">
            <w:pPr>
              <w:pStyle w:val="TAL"/>
              <w:rPr>
                <w:rFonts w:eastAsia="DengXian"/>
                <w:b/>
                <w:i/>
                <w:lang w:eastAsia="sv-SE"/>
              </w:rPr>
            </w:pPr>
            <w:r w:rsidRPr="00834AED">
              <w:rPr>
                <w:rFonts w:eastAsia="DengXian"/>
                <w:b/>
                <w:i/>
                <w:lang w:eastAsia="sv-SE"/>
              </w:rPr>
              <w:t xml:space="preserve">perRASSBInfoList </w:t>
            </w:r>
          </w:p>
          <w:p w14:paraId="56563C1B" w14:textId="77777777" w:rsidR="006A0E98" w:rsidRPr="00834AED" w:rsidRDefault="006A0E98" w:rsidP="00F563E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6A0E98" w:rsidRPr="00834AED" w14:paraId="480F8B8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9D22448" w14:textId="77777777" w:rsidR="006A0E98" w:rsidRPr="00834AED" w:rsidRDefault="006A0E98" w:rsidP="00F563E8">
            <w:pPr>
              <w:pStyle w:val="TAL"/>
              <w:rPr>
                <w:b/>
                <w:i/>
                <w:lang w:eastAsia="sv-SE"/>
              </w:rPr>
            </w:pPr>
            <w:r w:rsidRPr="00834AED">
              <w:rPr>
                <w:b/>
                <w:i/>
                <w:lang w:eastAsia="sv-SE"/>
              </w:rPr>
              <w:t>raPurpose</w:t>
            </w:r>
          </w:p>
          <w:p w14:paraId="7DC6A0B0"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Pr="00834AED">
              <w:t xml:space="preserve"> The indicator </w:t>
            </w:r>
            <w:r w:rsidRPr="00834AED">
              <w:rPr>
                <w:i/>
                <w:iCs/>
              </w:rPr>
              <w:t>beamFailureRecovery</w:t>
            </w:r>
            <w:r w:rsidRPr="00834AED">
              <w:t xml:space="preserve"> is used </w:t>
            </w:r>
            <w:r w:rsidRPr="00834AED">
              <w:rPr>
                <w:lang w:eastAsia="zh-CN"/>
              </w:rPr>
              <w:t xml:space="preserve">in case of beam failure recovery failure in the SpCell [3]. The indicator </w:t>
            </w:r>
            <w:r w:rsidRPr="00834AED">
              <w:rPr>
                <w:i/>
                <w:iCs/>
              </w:rPr>
              <w:t>reconfigurationWithSync</w:t>
            </w:r>
            <w:r w:rsidRPr="00834AED">
              <w:rPr>
                <w:lang w:eastAsia="zh-CN"/>
              </w:rPr>
              <w:t xml:space="preserve"> is used if the UE </w:t>
            </w:r>
            <w:r w:rsidRPr="00834AED">
              <w:t xml:space="preserve">executes a reconfiguration with sync. The indicator </w:t>
            </w:r>
            <w:r w:rsidRPr="00834AED">
              <w:rPr>
                <w:i/>
                <w:iCs/>
              </w:rPr>
              <w:t>ulUnSynchronized</w:t>
            </w:r>
            <w:r w:rsidRPr="00834AED">
              <w:t xml:space="preserve"> is used if the r</w:t>
            </w:r>
            <w:r w:rsidRPr="00834AED">
              <w:rPr>
                <w:lang w:eastAsia="ko-KR"/>
              </w:rPr>
              <w:t xml:space="preserve">andom access procedure is initiated in a serving cell by DL or UL data arrival during RRC_CONNECTED when the timeAlignmentTimer is not running in the TAG of the concerned serving cell or by a PDCCH order </w:t>
            </w:r>
            <w:r w:rsidRPr="00834AED">
              <w:rPr>
                <w:lang w:eastAsia="zh-CN"/>
              </w:rPr>
              <w:t>[3]</w:t>
            </w:r>
            <w:r w:rsidRPr="00834AED">
              <w:rPr>
                <w:lang w:eastAsia="ko-KR"/>
              </w:rPr>
              <w:t xml:space="preserve">. The indicator </w:t>
            </w:r>
            <w:r w:rsidRPr="00834AED">
              <w:rPr>
                <w:i/>
                <w:iCs/>
              </w:rPr>
              <w:t>schedulingRequestFailure</w:t>
            </w:r>
            <w:r w:rsidRPr="00834AED">
              <w:t xml:space="preserve"> is used in case of SR failures </w:t>
            </w:r>
            <w:r w:rsidRPr="00834AED">
              <w:rPr>
                <w:lang w:eastAsia="zh-CN"/>
              </w:rPr>
              <w:t>[3]</w:t>
            </w:r>
            <w:r w:rsidRPr="00834AED">
              <w:t xml:space="preserve">. The indicator </w:t>
            </w:r>
            <w:r w:rsidRPr="00834AED">
              <w:rPr>
                <w:i/>
                <w:iCs/>
              </w:rPr>
              <w:t>noSRPUCCHResourceAvailable</w:t>
            </w:r>
            <w:r w:rsidRPr="00834AED">
              <w:t xml:space="preserve"> is used when the UE has no valid SR PUCCH resources configured </w:t>
            </w:r>
            <w:r w:rsidRPr="00834AED">
              <w:rPr>
                <w:lang w:eastAsia="zh-CN"/>
              </w:rPr>
              <w:t>[3]</w:t>
            </w:r>
            <w:r w:rsidRPr="00834AED">
              <w:t xml:space="preserve">. The indicator </w:t>
            </w:r>
            <w:r w:rsidRPr="00834AED">
              <w:rPr>
                <w:i/>
                <w:iCs/>
              </w:rPr>
              <w:t>requestForOtherSI</w:t>
            </w:r>
            <w:r w:rsidRPr="00834AED">
              <w:rPr>
                <w:noProof/>
              </w:rPr>
              <w:t xml:space="preserve"> is used for MSG1 based on demand SI request.</w:t>
            </w:r>
          </w:p>
        </w:tc>
      </w:tr>
      <w:tr w:rsidR="006A0E98" w:rsidRPr="00834AED" w14:paraId="0BD8E505" w14:textId="77777777" w:rsidTr="00F563E8">
        <w:tc>
          <w:tcPr>
            <w:tcW w:w="14175" w:type="dxa"/>
            <w:tcBorders>
              <w:top w:val="single" w:sz="4" w:space="0" w:color="auto"/>
              <w:left w:val="single" w:sz="4" w:space="0" w:color="auto"/>
              <w:bottom w:val="single" w:sz="4" w:space="0" w:color="auto"/>
              <w:right w:val="single" w:sz="4" w:space="0" w:color="auto"/>
            </w:tcBorders>
          </w:tcPr>
          <w:p w14:paraId="1768A32C" w14:textId="77777777" w:rsidR="006A0E98" w:rsidRPr="00834AED" w:rsidRDefault="006A0E98" w:rsidP="00F563E8">
            <w:pPr>
              <w:pStyle w:val="TAL"/>
              <w:rPr>
                <w:b/>
                <w:i/>
                <w:lang w:eastAsia="sv-SE"/>
              </w:rPr>
            </w:pPr>
            <w:r w:rsidRPr="00834AED">
              <w:rPr>
                <w:b/>
                <w:i/>
                <w:lang w:eastAsia="sv-SE"/>
              </w:rPr>
              <w:t>ra-InformationCommon</w:t>
            </w:r>
          </w:p>
          <w:p w14:paraId="24487C65" w14:textId="77777777" w:rsidR="006A0E98" w:rsidRPr="00834AED" w:rsidRDefault="006A0E98" w:rsidP="00F563E8">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hof' or when </w:t>
            </w:r>
            <w:r w:rsidRPr="00834AED">
              <w:rPr>
                <w:bCs/>
                <w:i/>
                <w:lang w:eastAsia="sv-SE"/>
              </w:rPr>
              <w:t>connectionFailureType</w:t>
            </w:r>
            <w:r w:rsidRPr="00834AED">
              <w:rPr>
                <w:bCs/>
                <w:iCs/>
                <w:lang w:eastAsia="sv-SE"/>
              </w:rPr>
              <w:t xml:space="preserve"> is set to 'rlf' and the </w:t>
            </w:r>
            <w:r w:rsidRPr="00834AED">
              <w:rPr>
                <w:bCs/>
                <w:i/>
                <w:lang w:eastAsia="sv-SE"/>
              </w:rPr>
              <w:t>rlf-Cause</w:t>
            </w:r>
            <w:r w:rsidRPr="00834AED">
              <w:rPr>
                <w:bCs/>
                <w:iCs/>
                <w:lang w:eastAsia="sv-SE"/>
              </w:rPr>
              <w:t xml:space="preserve"> equals to 'randomAccessProblem' or 'beamRecoveryFailure'; otherwise this field is absent.</w:t>
            </w:r>
          </w:p>
        </w:tc>
      </w:tr>
      <w:tr w:rsidR="006A0E98" w:rsidRPr="00834AED" w14:paraId="6CE0262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AD69862" w14:textId="77777777" w:rsidR="006A0E98" w:rsidRPr="00834AED" w:rsidRDefault="006A0E98" w:rsidP="00F563E8">
            <w:pPr>
              <w:pStyle w:val="TAL"/>
              <w:rPr>
                <w:b/>
                <w:i/>
                <w:lang w:eastAsia="sv-SE"/>
              </w:rPr>
            </w:pPr>
            <w:r w:rsidRPr="00834AED">
              <w:rPr>
                <w:b/>
                <w:i/>
                <w:lang w:eastAsia="sv-SE"/>
              </w:rPr>
              <w:t>ssb-Index</w:t>
            </w:r>
          </w:p>
          <w:p w14:paraId="35A0977B"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6A0E98" w:rsidRPr="00834AED" w14:paraId="1532744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E2438D3" w14:textId="77777777" w:rsidR="006A0E98" w:rsidRPr="00834AED" w:rsidRDefault="006A0E98" w:rsidP="00F563E8">
            <w:pPr>
              <w:pStyle w:val="TAL"/>
              <w:rPr>
                <w:b/>
                <w:i/>
                <w:lang w:eastAsia="sv-SE"/>
              </w:rPr>
            </w:pPr>
            <w:r w:rsidRPr="00834AED">
              <w:rPr>
                <w:b/>
                <w:i/>
                <w:lang w:eastAsia="sv-SE"/>
              </w:rPr>
              <w:t>ssbRSRPQualityIndicator</w:t>
            </w:r>
          </w:p>
          <w:p w14:paraId="7EA4D954"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SS/PBCH RSRP of the SS/PBCH block corresponding to the random access attempt is above </w:t>
            </w:r>
            <w:r w:rsidRPr="00834AED">
              <w:rPr>
                <w:i/>
                <w:lang w:eastAsia="sv-SE"/>
              </w:rPr>
              <w:t xml:space="preserve">rsrp-ThresholdSSB </w:t>
            </w:r>
            <w:r w:rsidRPr="00834AED">
              <w:rPr>
                <w:lang w:eastAsia="sv-SE"/>
              </w:rPr>
              <w:t>or not.</w:t>
            </w:r>
          </w:p>
        </w:tc>
      </w:tr>
      <w:tr w:rsidR="006A0E98" w:rsidRPr="00834AED" w14:paraId="733B373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BA2F4D9" w14:textId="77777777" w:rsidR="006A0E98" w:rsidRPr="00834AED" w:rsidRDefault="006A0E98" w:rsidP="00F563E8">
            <w:pPr>
              <w:pStyle w:val="TAL"/>
              <w:rPr>
                <w:b/>
                <w:i/>
                <w:lang w:eastAsia="sv-SE"/>
              </w:rPr>
            </w:pPr>
            <w:r w:rsidRPr="00834AED">
              <w:rPr>
                <w:b/>
                <w:i/>
                <w:lang w:eastAsia="sv-SE"/>
              </w:rPr>
              <w:t xml:space="preserve">subcarrierSpacing </w:t>
            </w:r>
          </w:p>
          <w:p w14:paraId="4597FFC0" w14:textId="77777777" w:rsidR="006A0E98" w:rsidRPr="00834AED" w:rsidRDefault="006A0E98" w:rsidP="00F563E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41C1802F"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386A17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75F7134" w14:textId="77777777" w:rsidR="006A0E98" w:rsidRPr="00834AED" w:rsidRDefault="006A0E98" w:rsidP="00F563E8">
            <w:pPr>
              <w:pStyle w:val="TAH"/>
              <w:rPr>
                <w:szCs w:val="22"/>
                <w:lang w:eastAsia="sv-SE"/>
              </w:rPr>
            </w:pPr>
            <w:r w:rsidRPr="00834AED">
              <w:rPr>
                <w:i/>
                <w:iCs/>
                <w:lang w:eastAsia="ko-KR"/>
              </w:rPr>
              <w:t>RLF-Report</w:t>
            </w:r>
            <w:r w:rsidRPr="00834AED">
              <w:rPr>
                <w:iCs/>
                <w:lang w:eastAsia="en-GB"/>
              </w:rPr>
              <w:t xml:space="preserve"> field descriptions</w:t>
            </w:r>
          </w:p>
        </w:tc>
      </w:tr>
      <w:tr w:rsidR="006A0E98" w:rsidRPr="00834AED" w14:paraId="7819D04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EED60AB" w14:textId="77777777" w:rsidR="006A0E98" w:rsidRPr="00834AED" w:rsidRDefault="006A0E98" w:rsidP="00F563E8">
            <w:pPr>
              <w:pStyle w:val="TAL"/>
              <w:rPr>
                <w:b/>
                <w:i/>
                <w:lang w:eastAsia="sv-SE"/>
              </w:rPr>
            </w:pPr>
            <w:r w:rsidRPr="00834AED">
              <w:rPr>
                <w:b/>
                <w:i/>
                <w:lang w:eastAsia="sv-SE"/>
              </w:rPr>
              <w:t>connectionFailureType</w:t>
            </w:r>
          </w:p>
          <w:p w14:paraId="33A2656D"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6A0E98" w:rsidRPr="00834AED" w14:paraId="59F831BB"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157164C" w14:textId="77777777" w:rsidR="006A0E98" w:rsidRPr="00834AED" w:rsidRDefault="006A0E98" w:rsidP="00F563E8">
            <w:pPr>
              <w:pStyle w:val="TAL"/>
              <w:rPr>
                <w:b/>
                <w:i/>
                <w:lang w:eastAsia="sv-SE"/>
              </w:rPr>
            </w:pPr>
            <w:r w:rsidRPr="00834AED">
              <w:rPr>
                <w:b/>
                <w:i/>
                <w:lang w:eastAsia="sv-SE"/>
              </w:rPr>
              <w:t>csi-rsRLMConfigBitmap</w:t>
            </w:r>
          </w:p>
          <w:p w14:paraId="54FF1C94"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6A0E98" w:rsidRPr="00834AED" w14:paraId="7AA4808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98B637" w14:textId="77777777" w:rsidR="006A0E98" w:rsidRPr="00834AED" w:rsidRDefault="006A0E98" w:rsidP="00F563E8">
            <w:pPr>
              <w:pStyle w:val="TAL"/>
              <w:rPr>
                <w:b/>
                <w:i/>
                <w:lang w:eastAsia="en-GB"/>
              </w:rPr>
            </w:pPr>
            <w:r w:rsidRPr="00834AED">
              <w:rPr>
                <w:b/>
                <w:i/>
                <w:lang w:eastAsia="en-GB"/>
              </w:rPr>
              <w:t>c-RNTI</w:t>
            </w:r>
          </w:p>
          <w:p w14:paraId="7A93294E" w14:textId="77777777" w:rsidR="006A0E98" w:rsidRPr="00834AED" w:rsidRDefault="006A0E98" w:rsidP="00F563E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6A0E98" w:rsidRPr="00834AED" w14:paraId="5BC7884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3E4C518" w14:textId="77777777" w:rsidR="006A0E98" w:rsidRPr="00834AED" w:rsidRDefault="006A0E98" w:rsidP="00F563E8">
            <w:pPr>
              <w:pStyle w:val="TAL"/>
              <w:rPr>
                <w:b/>
                <w:i/>
                <w:lang w:eastAsia="en-GB"/>
              </w:rPr>
            </w:pPr>
            <w:r w:rsidRPr="00834AED">
              <w:rPr>
                <w:b/>
                <w:i/>
                <w:lang w:eastAsia="en-GB"/>
              </w:rPr>
              <w:t>failedPCellId</w:t>
            </w:r>
          </w:p>
          <w:p w14:paraId="4A69E6C9" w14:textId="77777777" w:rsidR="006A0E98" w:rsidRPr="00834AED" w:rsidRDefault="006A0E98" w:rsidP="00F563E8">
            <w:pPr>
              <w:pStyle w:val="TAL"/>
              <w:rPr>
                <w:b/>
                <w:i/>
                <w:szCs w:val="22"/>
                <w:lang w:eastAsia="sv-SE"/>
              </w:rPr>
            </w:pPr>
            <w:r w:rsidRPr="00834AED">
              <w:rPr>
                <w:lang w:eastAsia="en-GB"/>
              </w:rPr>
              <w:t xml:space="preserve">This field is used to indicate the PCell in which RLF is detected or the target PCell of the failed handover. For intra-NR handover </w:t>
            </w:r>
            <w:r w:rsidRPr="00834AED">
              <w:rPr>
                <w:i/>
                <w:iCs/>
              </w:rPr>
              <w:t>nrFailedPCellId</w:t>
            </w:r>
            <w:r w:rsidRPr="00834AED">
              <w:t xml:space="preserve"> is included and for the handover from NR to EUTRA </w:t>
            </w:r>
            <w:r w:rsidRPr="00834AED">
              <w:rPr>
                <w:i/>
                <w:iCs/>
              </w:rPr>
              <w:t>eutraFailedPCellId</w:t>
            </w:r>
            <w:r w:rsidRPr="00834AED">
              <w:t xml:space="preserve"> is included.</w:t>
            </w:r>
            <w:r w:rsidRPr="00834AED">
              <w:rPr>
                <w:lang w:eastAsia="en-GB"/>
              </w:rPr>
              <w:t xml:space="preserve"> The UE sets the ARFCN according to the frequency band used for transmission/ reception when the failure occurred.</w:t>
            </w:r>
          </w:p>
        </w:tc>
      </w:tr>
      <w:tr w:rsidR="006A0E98" w:rsidRPr="00834AED" w14:paraId="386CB1C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0C41524" w14:textId="77777777" w:rsidR="006A0E98" w:rsidRPr="00834AED" w:rsidRDefault="006A0E98" w:rsidP="00F563E8">
            <w:pPr>
              <w:pStyle w:val="TAL"/>
              <w:rPr>
                <w:b/>
                <w:i/>
                <w:lang w:eastAsia="en-GB"/>
              </w:rPr>
            </w:pPr>
            <w:r w:rsidRPr="00834AED">
              <w:rPr>
                <w:b/>
                <w:i/>
                <w:lang w:eastAsia="en-GB"/>
              </w:rPr>
              <w:t>failedPCellId-EUTRA</w:t>
            </w:r>
          </w:p>
          <w:p w14:paraId="4D6BB788" w14:textId="77777777" w:rsidR="006A0E98" w:rsidRPr="00834AED" w:rsidRDefault="006A0E98" w:rsidP="00F563E8">
            <w:pPr>
              <w:pStyle w:val="TAL"/>
              <w:rPr>
                <w:b/>
                <w:i/>
                <w:lang w:eastAsia="en-GB"/>
              </w:rPr>
            </w:pPr>
            <w:r w:rsidRPr="00834AED">
              <w:rPr>
                <w:lang w:eastAsia="en-GB"/>
              </w:rPr>
              <w:t>This field is used to indicate the PCell in which RLF is detected or the source PCell of the failed handover in an E-UTRA RLF report.</w:t>
            </w:r>
          </w:p>
        </w:tc>
      </w:tr>
      <w:tr w:rsidR="006A0E98" w:rsidRPr="00834AED" w14:paraId="42B836A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EBE852" w14:textId="77777777" w:rsidR="006A0E98" w:rsidRPr="00834AED" w:rsidRDefault="006A0E98" w:rsidP="00F563E8">
            <w:pPr>
              <w:pStyle w:val="TAL"/>
              <w:rPr>
                <w:b/>
                <w:i/>
                <w:lang w:eastAsia="ko-KR"/>
              </w:rPr>
            </w:pPr>
            <w:r w:rsidRPr="00834AED">
              <w:rPr>
                <w:b/>
                <w:i/>
                <w:lang w:eastAsia="ko-KR"/>
              </w:rPr>
              <w:t>measResultLastServCell</w:t>
            </w:r>
          </w:p>
          <w:p w14:paraId="413C55E6" w14:textId="77777777" w:rsidR="006A0E98" w:rsidRPr="00834AED" w:rsidRDefault="006A0E98" w:rsidP="00F563E8">
            <w:pPr>
              <w:pStyle w:val="TAL"/>
              <w:rPr>
                <w:b/>
                <w:i/>
                <w:szCs w:val="22"/>
                <w:lang w:eastAsia="sv-SE"/>
              </w:rPr>
            </w:pPr>
            <w:r w:rsidRPr="00834AED">
              <w:rPr>
                <w:bCs/>
                <w:iCs/>
                <w:lang w:eastAsia="ko-KR"/>
              </w:rPr>
              <w:t>This field refers to the last measurement results taken in the PCell, where radio link failure or handover failure happened.</w:t>
            </w:r>
          </w:p>
        </w:tc>
      </w:tr>
      <w:tr w:rsidR="006A0E98" w:rsidRPr="00834AED" w14:paraId="0C61FB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015F6FE" w14:textId="77777777" w:rsidR="006A0E98" w:rsidRPr="00834AED" w:rsidRDefault="006A0E98" w:rsidP="00F563E8">
            <w:pPr>
              <w:pStyle w:val="TAL"/>
              <w:rPr>
                <w:b/>
                <w:i/>
                <w:lang w:eastAsia="ko-KR"/>
              </w:rPr>
            </w:pPr>
            <w:r w:rsidRPr="00834AED">
              <w:rPr>
                <w:b/>
                <w:i/>
                <w:lang w:eastAsia="ko-KR"/>
              </w:rPr>
              <w:t>measResultListEUTRA</w:t>
            </w:r>
          </w:p>
          <w:p w14:paraId="55B142F1" w14:textId="77777777" w:rsidR="006A0E98" w:rsidRPr="00834AED" w:rsidRDefault="006A0E98" w:rsidP="00F563E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6A0E98" w:rsidRPr="00834AED" w14:paraId="6AD9CC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5EC0A31" w14:textId="77777777" w:rsidR="006A0E98" w:rsidRPr="00834AED" w:rsidRDefault="006A0E98" w:rsidP="00F563E8">
            <w:pPr>
              <w:pStyle w:val="TAL"/>
              <w:rPr>
                <w:b/>
                <w:i/>
                <w:lang w:eastAsia="ko-KR"/>
              </w:rPr>
            </w:pPr>
            <w:r w:rsidRPr="00834AED">
              <w:rPr>
                <w:b/>
                <w:i/>
                <w:lang w:eastAsia="ko-KR"/>
              </w:rPr>
              <w:t>measResultListNR</w:t>
            </w:r>
          </w:p>
          <w:p w14:paraId="6B4FAE2C" w14:textId="77777777" w:rsidR="006A0E98" w:rsidRPr="00834AED" w:rsidRDefault="006A0E98" w:rsidP="00F563E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6A0E98" w:rsidRPr="00834AED" w14:paraId="6B9222B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096FB75" w14:textId="77777777" w:rsidR="006A0E98" w:rsidRPr="00834AED" w:rsidRDefault="006A0E98" w:rsidP="00F563E8">
            <w:pPr>
              <w:pStyle w:val="TAL"/>
              <w:rPr>
                <w:b/>
                <w:i/>
                <w:lang w:eastAsia="ko-KR"/>
              </w:rPr>
            </w:pPr>
            <w:r w:rsidRPr="00834AED">
              <w:rPr>
                <w:b/>
                <w:i/>
                <w:lang w:eastAsia="ko-KR"/>
              </w:rPr>
              <w:t>measResultServCell</w:t>
            </w:r>
          </w:p>
          <w:p w14:paraId="7B39983C" w14:textId="77777777" w:rsidR="006A0E98" w:rsidRPr="00834AED" w:rsidRDefault="006A0E98" w:rsidP="00F563E8">
            <w:pPr>
              <w:pStyle w:val="TAL"/>
              <w:rPr>
                <w:b/>
                <w:i/>
                <w:szCs w:val="22"/>
                <w:lang w:eastAsia="sv-SE"/>
              </w:rPr>
            </w:pPr>
            <w:r w:rsidRPr="00834AED">
              <w:rPr>
                <w:bCs/>
                <w:iCs/>
                <w:lang w:eastAsia="ko-KR"/>
              </w:rPr>
              <w:t>This field refers to the log measurement results taken in the Serving cell.</w:t>
            </w:r>
          </w:p>
        </w:tc>
      </w:tr>
      <w:tr w:rsidR="006A0E98" w:rsidRPr="00834AED" w14:paraId="392B7924"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04BB10F" w14:textId="77777777" w:rsidR="006A0E98" w:rsidRPr="00834AED" w:rsidRDefault="006A0E98" w:rsidP="00F563E8">
            <w:pPr>
              <w:pStyle w:val="TAL"/>
              <w:rPr>
                <w:b/>
                <w:i/>
                <w:lang w:eastAsia="ko-KR"/>
              </w:rPr>
            </w:pPr>
            <w:r w:rsidRPr="00834AED">
              <w:rPr>
                <w:b/>
                <w:i/>
                <w:lang w:eastAsia="ko-KR"/>
              </w:rPr>
              <w:t>measResult-RLF-Report-EUTRA</w:t>
            </w:r>
          </w:p>
          <w:p w14:paraId="52D464CA" w14:textId="77777777" w:rsidR="006A0E98" w:rsidRPr="00834AED" w:rsidRDefault="006A0E98" w:rsidP="00F563E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6A0E98" w:rsidRPr="00834AED" w14:paraId="0E92C3B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3D33929" w14:textId="77777777" w:rsidR="006A0E98" w:rsidRPr="00834AED" w:rsidRDefault="006A0E98" w:rsidP="00F563E8">
            <w:pPr>
              <w:pStyle w:val="TAL"/>
              <w:rPr>
                <w:b/>
                <w:i/>
                <w:lang w:eastAsia="ko-KR"/>
              </w:rPr>
            </w:pPr>
            <w:r w:rsidRPr="00834AED">
              <w:rPr>
                <w:b/>
                <w:i/>
                <w:lang w:eastAsia="ko-KR"/>
              </w:rPr>
              <w:t>noSuitableCellFound</w:t>
            </w:r>
          </w:p>
          <w:p w14:paraId="6944C6FD" w14:textId="77777777" w:rsidR="006A0E98" w:rsidRPr="00834AED" w:rsidRDefault="006A0E98" w:rsidP="00F563E8">
            <w:pPr>
              <w:pStyle w:val="TAL"/>
              <w:rPr>
                <w:b/>
                <w:i/>
                <w:lang w:eastAsia="ko-KR"/>
              </w:rPr>
            </w:pPr>
            <w:r w:rsidRPr="00834AED">
              <w:rPr>
                <w:bCs/>
                <w:iCs/>
                <w:lang w:eastAsia="ko-KR"/>
              </w:rPr>
              <w:t>This field is set by the UE when the T311 expires.</w:t>
            </w:r>
          </w:p>
        </w:tc>
      </w:tr>
      <w:tr w:rsidR="006A0E98" w:rsidRPr="00834AED" w14:paraId="52B3E50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F6BC563" w14:textId="77777777" w:rsidR="006A0E98" w:rsidRPr="00834AED" w:rsidRDefault="006A0E98" w:rsidP="00F563E8">
            <w:pPr>
              <w:pStyle w:val="TAL"/>
              <w:rPr>
                <w:b/>
                <w:i/>
                <w:lang w:eastAsia="en-GB"/>
              </w:rPr>
            </w:pPr>
            <w:r w:rsidRPr="00834AED">
              <w:rPr>
                <w:b/>
                <w:i/>
                <w:lang w:eastAsia="en-GB"/>
              </w:rPr>
              <w:t>previousPCellId</w:t>
            </w:r>
          </w:p>
          <w:p w14:paraId="54802262" w14:textId="77777777" w:rsidR="006A0E98" w:rsidRPr="00834AED" w:rsidRDefault="006A0E98" w:rsidP="00F563E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 For intra-NR handover </w:t>
            </w:r>
            <w:r w:rsidRPr="00834AED">
              <w:rPr>
                <w:i/>
                <w:iCs/>
              </w:rPr>
              <w:t>nrPreviousCell</w:t>
            </w:r>
            <w:r w:rsidRPr="00834AED">
              <w:t xml:space="preserve"> is included and for the handover from EUTRA to NR </w:t>
            </w:r>
            <w:r w:rsidRPr="00834AED">
              <w:rPr>
                <w:i/>
                <w:iCs/>
              </w:rPr>
              <w:t>eutraPreviousCell</w:t>
            </w:r>
            <w:r w:rsidRPr="00834AED">
              <w:t xml:space="preserve"> is included.</w:t>
            </w:r>
          </w:p>
        </w:tc>
      </w:tr>
      <w:tr w:rsidR="006A0E98" w:rsidRPr="00834AED" w14:paraId="04C68912" w14:textId="77777777" w:rsidTr="00F563E8">
        <w:tc>
          <w:tcPr>
            <w:tcW w:w="14175" w:type="dxa"/>
            <w:tcBorders>
              <w:top w:val="single" w:sz="4" w:space="0" w:color="auto"/>
              <w:left w:val="single" w:sz="4" w:space="0" w:color="auto"/>
              <w:bottom w:val="single" w:sz="4" w:space="0" w:color="auto"/>
              <w:right w:val="single" w:sz="4" w:space="0" w:color="auto"/>
            </w:tcBorders>
          </w:tcPr>
          <w:p w14:paraId="5A659501" w14:textId="77777777" w:rsidR="006A0E98" w:rsidRPr="00834AED" w:rsidRDefault="006A0E98" w:rsidP="00F563E8">
            <w:pPr>
              <w:pStyle w:val="TAL"/>
              <w:rPr>
                <w:b/>
                <w:i/>
                <w:lang w:eastAsia="en-GB"/>
              </w:rPr>
            </w:pPr>
            <w:r w:rsidRPr="00834AED">
              <w:rPr>
                <w:b/>
                <w:i/>
                <w:lang w:eastAsia="en-GB"/>
              </w:rPr>
              <w:t>reconnectCellId</w:t>
            </w:r>
          </w:p>
          <w:p w14:paraId="06123D4E" w14:textId="77777777" w:rsidR="006A0E98" w:rsidRPr="00834AED" w:rsidRDefault="006A0E98" w:rsidP="00F563E8">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6A0E98" w:rsidRPr="00834AED" w14:paraId="3698D18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F851FB3" w14:textId="77777777" w:rsidR="006A0E98" w:rsidRPr="00834AED" w:rsidRDefault="006A0E98" w:rsidP="00F563E8">
            <w:pPr>
              <w:pStyle w:val="TAL"/>
              <w:rPr>
                <w:b/>
                <w:i/>
                <w:lang w:eastAsia="sv-SE"/>
              </w:rPr>
            </w:pPr>
            <w:r w:rsidRPr="00834AED">
              <w:rPr>
                <w:b/>
                <w:i/>
                <w:lang w:eastAsia="sv-SE"/>
              </w:rPr>
              <w:t>reestablishmentCellId</w:t>
            </w:r>
          </w:p>
          <w:p w14:paraId="411DFDA7"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6A0E98" w:rsidRPr="00834AED" w14:paraId="53A240D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FAAE410" w14:textId="77777777" w:rsidR="006A0E98" w:rsidRPr="00834AED" w:rsidRDefault="006A0E98" w:rsidP="00F563E8">
            <w:pPr>
              <w:pStyle w:val="TAL"/>
              <w:rPr>
                <w:b/>
                <w:i/>
                <w:lang w:eastAsia="sv-SE"/>
              </w:rPr>
            </w:pPr>
            <w:r w:rsidRPr="00834AED">
              <w:rPr>
                <w:b/>
                <w:i/>
                <w:lang w:eastAsia="sv-SE"/>
              </w:rPr>
              <w:t>rlf-Cause</w:t>
            </w:r>
          </w:p>
          <w:p w14:paraId="79FC003E"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6A0E98" w:rsidRPr="00834AED" w14:paraId="4CF5105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29E2464" w14:textId="77777777" w:rsidR="006A0E98" w:rsidRPr="00834AED" w:rsidRDefault="006A0E98" w:rsidP="00F563E8">
            <w:pPr>
              <w:pStyle w:val="TAL"/>
              <w:rPr>
                <w:b/>
                <w:i/>
                <w:lang w:eastAsia="sv-SE"/>
              </w:rPr>
            </w:pPr>
            <w:r w:rsidRPr="00834AED">
              <w:rPr>
                <w:b/>
                <w:i/>
                <w:lang w:eastAsia="sv-SE"/>
              </w:rPr>
              <w:t>ssbRLMConfigBitmap</w:t>
            </w:r>
          </w:p>
          <w:p w14:paraId="57E6D137"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6A0E98" w:rsidRPr="00834AED" w14:paraId="0FB8A30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0816A0B" w14:textId="77777777" w:rsidR="006A0E98" w:rsidRPr="00834AED" w:rsidRDefault="006A0E98" w:rsidP="00F563E8">
            <w:pPr>
              <w:pStyle w:val="TAL"/>
              <w:rPr>
                <w:b/>
                <w:i/>
                <w:lang w:eastAsia="sv-SE"/>
              </w:rPr>
            </w:pPr>
            <w:r w:rsidRPr="00834AED">
              <w:rPr>
                <w:b/>
                <w:i/>
                <w:lang w:eastAsia="sv-SE"/>
              </w:rPr>
              <w:t>timeConnFailure</w:t>
            </w:r>
          </w:p>
          <w:p w14:paraId="2FCE12EC"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6A0E98" w:rsidRPr="00834AED" w14:paraId="2A8D08BF"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9522AD7" w14:textId="77777777" w:rsidR="006A0E98" w:rsidRPr="00834AED" w:rsidRDefault="006A0E98" w:rsidP="00F563E8">
            <w:pPr>
              <w:pStyle w:val="TAL"/>
              <w:rPr>
                <w:b/>
                <w:i/>
                <w:lang w:eastAsia="sv-SE"/>
              </w:rPr>
            </w:pPr>
            <w:r w:rsidRPr="00834AED">
              <w:rPr>
                <w:b/>
                <w:i/>
                <w:lang w:eastAsia="sv-SE"/>
              </w:rPr>
              <w:t>timeSinceFailure</w:t>
            </w:r>
          </w:p>
          <w:p w14:paraId="20424CE7"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radio link or handover) failure.</w:t>
            </w:r>
            <w:r w:rsidRPr="00834AED">
              <w:rPr>
                <w:lang w:eastAsia="sv-SE"/>
              </w:rPr>
              <w:t xml:space="preserve"> </w:t>
            </w:r>
            <w:r w:rsidRPr="00834AED">
              <w:rPr>
                <w:bCs/>
                <w:iCs/>
                <w:lang w:eastAsia="ko-KR"/>
              </w:rPr>
              <w:t>Value in seconds. The maximum value 172800 means 172800s or longer.</w:t>
            </w:r>
          </w:p>
        </w:tc>
      </w:tr>
      <w:tr w:rsidR="006A0E98" w:rsidRPr="00834AED" w14:paraId="5E7220BB" w14:textId="77777777" w:rsidTr="00F563E8">
        <w:tc>
          <w:tcPr>
            <w:tcW w:w="14175" w:type="dxa"/>
            <w:tcBorders>
              <w:top w:val="single" w:sz="4" w:space="0" w:color="auto"/>
              <w:left w:val="single" w:sz="4" w:space="0" w:color="auto"/>
              <w:bottom w:val="single" w:sz="4" w:space="0" w:color="auto"/>
              <w:right w:val="single" w:sz="4" w:space="0" w:color="auto"/>
            </w:tcBorders>
          </w:tcPr>
          <w:p w14:paraId="7F953E28" w14:textId="77777777" w:rsidR="006A0E98" w:rsidRPr="00834AED" w:rsidRDefault="006A0E98" w:rsidP="00F563E8">
            <w:pPr>
              <w:pStyle w:val="TAL"/>
              <w:rPr>
                <w:b/>
                <w:i/>
              </w:rPr>
            </w:pPr>
            <w:r w:rsidRPr="00834AED">
              <w:rPr>
                <w:b/>
                <w:i/>
              </w:rPr>
              <w:t>timeUntilReconnection</w:t>
            </w:r>
          </w:p>
          <w:p w14:paraId="1B7E7C45" w14:textId="77777777" w:rsidR="006A0E98" w:rsidRPr="00834AED" w:rsidRDefault="006A0E98" w:rsidP="00F563E8">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5B5E9294" w14:textId="77777777" w:rsidR="006A0E98" w:rsidRPr="00834AED" w:rsidRDefault="006A0E98" w:rsidP="006A0E98"/>
    <w:p w14:paraId="562A2024" w14:textId="77777777" w:rsidR="006A0E98" w:rsidRPr="00834AED" w:rsidRDefault="006A0E98" w:rsidP="006A0E98">
      <w:pPr>
        <w:pStyle w:val="Heading4"/>
      </w:pPr>
      <w:bookmarkStart w:id="1409" w:name="_Toc46439510"/>
      <w:bookmarkStart w:id="1410" w:name="_Toc46444347"/>
      <w:bookmarkStart w:id="1411" w:name="_Toc46487108"/>
      <w:r w:rsidRPr="00834AED">
        <w:t>–</w:t>
      </w:r>
      <w:r w:rsidRPr="00834AED">
        <w:tab/>
      </w:r>
      <w:r w:rsidRPr="00834AED">
        <w:rPr>
          <w:i/>
        </w:rPr>
        <w:t>ULDedicatedMessageSegment</w:t>
      </w:r>
      <w:bookmarkEnd w:id="1409"/>
      <w:bookmarkEnd w:id="1410"/>
      <w:bookmarkEnd w:id="1411"/>
    </w:p>
    <w:p w14:paraId="291FDFE5" w14:textId="77777777" w:rsidR="006A0E98" w:rsidRPr="00834AED" w:rsidRDefault="006A0E98" w:rsidP="006A0E9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46DD0D5D" w14:textId="77777777" w:rsidR="006A0E98" w:rsidRPr="00834AED" w:rsidRDefault="006A0E98" w:rsidP="006A0E98">
      <w:pPr>
        <w:pStyle w:val="B1"/>
      </w:pPr>
      <w:r w:rsidRPr="00834AED">
        <w:t>Signalling radio bearer: SRB1</w:t>
      </w:r>
    </w:p>
    <w:p w14:paraId="295672F7" w14:textId="77777777" w:rsidR="006A0E98" w:rsidRPr="00834AED" w:rsidRDefault="006A0E98" w:rsidP="006A0E98">
      <w:pPr>
        <w:pStyle w:val="B1"/>
      </w:pPr>
      <w:r w:rsidRPr="00834AED">
        <w:t>RLC-SAP: AM</w:t>
      </w:r>
    </w:p>
    <w:p w14:paraId="748540D3" w14:textId="77777777" w:rsidR="006A0E98" w:rsidRPr="00834AED" w:rsidRDefault="006A0E98" w:rsidP="006A0E98">
      <w:pPr>
        <w:pStyle w:val="B1"/>
      </w:pPr>
      <w:r w:rsidRPr="00834AED">
        <w:t>Logical channel: DCCH</w:t>
      </w:r>
    </w:p>
    <w:p w14:paraId="3714C95A" w14:textId="77777777" w:rsidR="006A0E98" w:rsidRPr="00834AED" w:rsidRDefault="006A0E98" w:rsidP="006A0E98">
      <w:pPr>
        <w:pStyle w:val="B1"/>
      </w:pPr>
      <w:r w:rsidRPr="00834AED">
        <w:t>Direction: UE to Network</w:t>
      </w:r>
    </w:p>
    <w:p w14:paraId="337D4E59" w14:textId="77777777" w:rsidR="006A0E98" w:rsidRPr="00834AED" w:rsidRDefault="006A0E98" w:rsidP="006A0E98">
      <w:pPr>
        <w:pStyle w:val="TH"/>
        <w:rPr>
          <w:bCs/>
          <w:i/>
          <w:iCs/>
        </w:rPr>
      </w:pPr>
      <w:r w:rsidRPr="00834AED">
        <w:rPr>
          <w:bCs/>
          <w:i/>
          <w:iCs/>
        </w:rPr>
        <w:t>UL</w:t>
      </w:r>
      <w:r w:rsidRPr="00834AED">
        <w:rPr>
          <w:i/>
        </w:rPr>
        <w:t xml:space="preserve">DedicatedMessageSegment </w:t>
      </w:r>
      <w:r w:rsidRPr="00834AED">
        <w:rPr>
          <w:bCs/>
          <w:i/>
          <w:iCs/>
        </w:rPr>
        <w:t>message</w:t>
      </w:r>
    </w:p>
    <w:p w14:paraId="69337F33" w14:textId="77777777" w:rsidR="006A0E98" w:rsidRPr="00E621CD" w:rsidRDefault="006A0E98" w:rsidP="006A0E98">
      <w:pPr>
        <w:pStyle w:val="PL"/>
        <w:rPr>
          <w:color w:val="808080"/>
        </w:rPr>
      </w:pPr>
      <w:r w:rsidRPr="00E621CD">
        <w:rPr>
          <w:color w:val="808080"/>
        </w:rPr>
        <w:t>-- ASN1START</w:t>
      </w:r>
    </w:p>
    <w:p w14:paraId="77A3C3AE" w14:textId="77777777" w:rsidR="006A0E98" w:rsidRPr="00E621CD" w:rsidRDefault="006A0E98" w:rsidP="006A0E98">
      <w:pPr>
        <w:pStyle w:val="PL"/>
        <w:rPr>
          <w:color w:val="808080"/>
        </w:rPr>
      </w:pPr>
      <w:r w:rsidRPr="00E621CD">
        <w:rPr>
          <w:color w:val="808080"/>
        </w:rPr>
        <w:t>-- TAG-ULDEDICATEDMESSAGESEGMENT-START</w:t>
      </w:r>
    </w:p>
    <w:p w14:paraId="6096E996" w14:textId="77777777" w:rsidR="006A0E98" w:rsidRPr="002A02A7" w:rsidRDefault="006A0E98" w:rsidP="006A0E98">
      <w:pPr>
        <w:pStyle w:val="PL"/>
      </w:pPr>
    </w:p>
    <w:p w14:paraId="188C179B" w14:textId="77777777" w:rsidR="006A0E98" w:rsidRPr="002A02A7" w:rsidRDefault="006A0E98" w:rsidP="006A0E98">
      <w:pPr>
        <w:pStyle w:val="PL"/>
      </w:pPr>
      <w:r w:rsidRPr="002A02A7">
        <w:t xml:space="preserve">ULDedicatedMessageSegment-r16 ::=       </w:t>
      </w:r>
      <w:r w:rsidRPr="002A02A7">
        <w:rPr>
          <w:color w:val="993366"/>
        </w:rPr>
        <w:t>SEQUENCE</w:t>
      </w:r>
      <w:r w:rsidRPr="002A02A7">
        <w:t xml:space="preserve"> {</w:t>
      </w:r>
    </w:p>
    <w:p w14:paraId="51724F4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9592D71" w14:textId="77777777" w:rsidR="006A0E98" w:rsidRPr="002A02A7" w:rsidRDefault="006A0E98" w:rsidP="006A0E98">
      <w:pPr>
        <w:pStyle w:val="PL"/>
      </w:pPr>
      <w:r w:rsidRPr="002A02A7">
        <w:t xml:space="preserve">        ulDedicatedMessageSegment-r16           ULDedicatedMessageSegment-r16-IEs,</w:t>
      </w:r>
    </w:p>
    <w:p w14:paraId="5D31142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EDFF12B" w14:textId="77777777" w:rsidR="006A0E98" w:rsidRPr="002A02A7" w:rsidRDefault="006A0E98" w:rsidP="006A0E98">
      <w:pPr>
        <w:pStyle w:val="PL"/>
      </w:pPr>
      <w:r w:rsidRPr="002A02A7">
        <w:t xml:space="preserve">    }</w:t>
      </w:r>
    </w:p>
    <w:p w14:paraId="3033CAE6" w14:textId="77777777" w:rsidR="006A0E98" w:rsidRPr="002A02A7" w:rsidRDefault="006A0E98" w:rsidP="006A0E98">
      <w:pPr>
        <w:pStyle w:val="PL"/>
      </w:pPr>
      <w:r w:rsidRPr="002A02A7">
        <w:t>}</w:t>
      </w:r>
    </w:p>
    <w:p w14:paraId="4DFBAFF2" w14:textId="77777777" w:rsidR="006A0E98" w:rsidRPr="002A02A7" w:rsidRDefault="006A0E98" w:rsidP="006A0E98">
      <w:pPr>
        <w:pStyle w:val="PL"/>
      </w:pPr>
    </w:p>
    <w:p w14:paraId="4B99C150" w14:textId="77777777" w:rsidR="006A0E98" w:rsidRPr="002A02A7" w:rsidRDefault="006A0E98" w:rsidP="006A0E98">
      <w:pPr>
        <w:pStyle w:val="PL"/>
      </w:pPr>
      <w:r w:rsidRPr="002A02A7">
        <w:t xml:space="preserve">ULDedicatedMessageSegment-r16-IEs ::=     </w:t>
      </w:r>
      <w:r w:rsidRPr="002A02A7">
        <w:rPr>
          <w:color w:val="993366"/>
        </w:rPr>
        <w:t>SEQUENCE</w:t>
      </w:r>
      <w:r w:rsidRPr="002A02A7">
        <w:t xml:space="preserve"> {</w:t>
      </w:r>
    </w:p>
    <w:p w14:paraId="6499F134" w14:textId="77777777" w:rsidR="006A0E98" w:rsidRPr="002A02A7" w:rsidRDefault="006A0E98" w:rsidP="006A0E98">
      <w:pPr>
        <w:pStyle w:val="PL"/>
      </w:pPr>
      <w:r w:rsidRPr="002A02A7">
        <w:t xml:space="preserve">    segmentNumber-r16                    </w:t>
      </w:r>
      <w:r>
        <w:t xml:space="preserve"> </w:t>
      </w:r>
      <w:r w:rsidRPr="002A02A7">
        <w:t xml:space="preserve">    </w:t>
      </w:r>
      <w:r w:rsidRPr="002A02A7">
        <w:rPr>
          <w:color w:val="993366"/>
        </w:rPr>
        <w:t>INTEGER</w:t>
      </w:r>
      <w:r w:rsidRPr="002A02A7">
        <w:t xml:space="preserve"> (0..15),</w:t>
      </w:r>
    </w:p>
    <w:p w14:paraId="00C73B40" w14:textId="77777777" w:rsidR="006A0E98" w:rsidRPr="002A02A7" w:rsidRDefault="006A0E98" w:rsidP="006A0E98">
      <w:pPr>
        <w:pStyle w:val="PL"/>
      </w:pPr>
      <w:r w:rsidRPr="002A02A7">
        <w:t xml:space="preserve">    rrc-MessageSegmentContainer-r16    </w:t>
      </w:r>
      <w:r>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7638B42E" w14:textId="77777777" w:rsidR="006A0E98" w:rsidRPr="002A02A7" w:rsidRDefault="006A0E98" w:rsidP="006A0E98">
      <w:pPr>
        <w:pStyle w:val="PL"/>
      </w:pPr>
      <w:r w:rsidRPr="002A02A7">
        <w:t xml:space="preserve">    rrc-MessageSegmentType-r16         </w:t>
      </w:r>
      <w:r>
        <w:t xml:space="preserve"> </w:t>
      </w:r>
      <w:r w:rsidRPr="002A02A7">
        <w:t xml:space="preserve">  </w:t>
      </w:r>
      <w:r>
        <w:t xml:space="preserve"> </w:t>
      </w:r>
      <w:r w:rsidRPr="002A02A7">
        <w:t xml:space="preserve">   </w:t>
      </w:r>
      <w:r w:rsidRPr="002A02A7">
        <w:rPr>
          <w:color w:val="993366"/>
        </w:rPr>
        <w:t>ENUMERATED</w:t>
      </w:r>
      <w:r w:rsidRPr="002A02A7">
        <w:t xml:space="preserve"> {notLastSegment, lastSegment}</w:t>
      </w:r>
      <w:r w:rsidRPr="002A02A7">
        <w:rPr>
          <w:rFonts w:eastAsia="SimSun"/>
        </w:rPr>
        <w:t>,</w:t>
      </w:r>
    </w:p>
    <w:p w14:paraId="78652FCF" w14:textId="77777777" w:rsidR="006A0E98" w:rsidRPr="002A02A7" w:rsidRDefault="006A0E98" w:rsidP="006A0E98">
      <w:pPr>
        <w:pStyle w:val="PL"/>
      </w:pPr>
      <w:r w:rsidRPr="002A02A7">
        <w:t xml:space="preserve">    lateNonCriticalExtension             </w:t>
      </w:r>
      <w:r>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t>,</w:t>
      </w:r>
    </w:p>
    <w:p w14:paraId="5CE8218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5BA963" w14:textId="77777777" w:rsidR="006A0E98" w:rsidRPr="002A02A7" w:rsidRDefault="006A0E98" w:rsidP="006A0E98">
      <w:pPr>
        <w:pStyle w:val="PL"/>
      </w:pPr>
      <w:r w:rsidRPr="002A02A7">
        <w:t>}</w:t>
      </w:r>
    </w:p>
    <w:p w14:paraId="677E1746" w14:textId="77777777" w:rsidR="006A0E98" w:rsidRPr="002A02A7" w:rsidRDefault="006A0E98" w:rsidP="006A0E98">
      <w:pPr>
        <w:pStyle w:val="PL"/>
      </w:pPr>
    </w:p>
    <w:p w14:paraId="6B4FD03D" w14:textId="77777777" w:rsidR="006A0E98" w:rsidRPr="00E621CD" w:rsidRDefault="006A0E98" w:rsidP="006A0E98">
      <w:pPr>
        <w:pStyle w:val="PL"/>
        <w:rPr>
          <w:color w:val="808080"/>
        </w:rPr>
      </w:pPr>
      <w:r w:rsidRPr="00E621CD">
        <w:rPr>
          <w:color w:val="808080"/>
        </w:rPr>
        <w:t>-- TAG-ULDEDICATEDMESSAGESEGMENT-STOP</w:t>
      </w:r>
    </w:p>
    <w:p w14:paraId="6FF49F01" w14:textId="77777777" w:rsidR="006A0E98" w:rsidRPr="00E621CD" w:rsidRDefault="006A0E98" w:rsidP="006A0E98">
      <w:pPr>
        <w:pStyle w:val="PL"/>
        <w:rPr>
          <w:color w:val="808080"/>
        </w:rPr>
      </w:pPr>
      <w:r w:rsidRPr="00E621CD">
        <w:rPr>
          <w:color w:val="808080"/>
        </w:rPr>
        <w:t>-- ASN1STOP</w:t>
      </w:r>
    </w:p>
    <w:p w14:paraId="1684EA78"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81ED347" w14:textId="77777777" w:rsidTr="00F563E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423AFE0" w14:textId="77777777" w:rsidR="006A0E98" w:rsidRPr="00834AED" w:rsidRDefault="006A0E98" w:rsidP="00F563E8">
            <w:pPr>
              <w:pStyle w:val="TAH"/>
              <w:rPr>
                <w:szCs w:val="22"/>
                <w:lang w:eastAsia="sv-SE"/>
              </w:rPr>
            </w:pPr>
            <w:r w:rsidRPr="00834AED">
              <w:rPr>
                <w:i/>
                <w:szCs w:val="22"/>
                <w:lang w:eastAsia="sv-SE"/>
              </w:rPr>
              <w:t xml:space="preserve">ULDedicatedMessageSegment </w:t>
            </w:r>
            <w:r w:rsidRPr="00834AED">
              <w:rPr>
                <w:szCs w:val="22"/>
                <w:lang w:eastAsia="sv-SE"/>
              </w:rPr>
              <w:t>field descriptions</w:t>
            </w:r>
          </w:p>
        </w:tc>
      </w:tr>
      <w:tr w:rsidR="006A0E98" w:rsidRPr="00834AED" w14:paraId="4EE8A67D" w14:textId="77777777" w:rsidTr="00F563E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19C3FC3" w14:textId="77777777" w:rsidR="006A0E98" w:rsidRPr="00834AED" w:rsidRDefault="006A0E98" w:rsidP="00F563E8">
            <w:pPr>
              <w:pStyle w:val="TAL"/>
              <w:rPr>
                <w:szCs w:val="22"/>
                <w:lang w:eastAsia="sv-SE"/>
              </w:rPr>
            </w:pPr>
            <w:r w:rsidRPr="00834AED">
              <w:rPr>
                <w:b/>
                <w:i/>
                <w:szCs w:val="22"/>
                <w:lang w:eastAsia="sv-SE"/>
              </w:rPr>
              <w:t>segmentNumber</w:t>
            </w:r>
          </w:p>
          <w:p w14:paraId="6246BDB5" w14:textId="77777777" w:rsidR="006A0E98" w:rsidRPr="00834AED" w:rsidRDefault="006A0E98" w:rsidP="00F563E8">
            <w:pPr>
              <w:pStyle w:val="TAL"/>
              <w:rPr>
                <w:szCs w:val="22"/>
                <w:lang w:eastAsia="sv-SE"/>
              </w:rPr>
            </w:pPr>
            <w:r w:rsidRPr="00834AED">
              <w:rPr>
                <w:szCs w:val="22"/>
                <w:lang w:eastAsia="sv-SE"/>
              </w:rPr>
              <w:t xml:space="preserve">Identifies the sequence number of a segment within the encoded UL DCCH message. </w:t>
            </w:r>
          </w:p>
        </w:tc>
      </w:tr>
      <w:tr w:rsidR="006A0E98" w:rsidRPr="00834AED" w14:paraId="569CBC62" w14:textId="77777777" w:rsidTr="00F563E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E47F7A1" w14:textId="77777777" w:rsidR="006A0E98" w:rsidRPr="00834AED" w:rsidRDefault="006A0E98" w:rsidP="00F563E8">
            <w:pPr>
              <w:pStyle w:val="TAL"/>
              <w:rPr>
                <w:b/>
                <w:i/>
                <w:szCs w:val="22"/>
                <w:lang w:eastAsia="sv-SE"/>
              </w:rPr>
            </w:pPr>
            <w:r w:rsidRPr="00834AED">
              <w:rPr>
                <w:b/>
                <w:i/>
                <w:szCs w:val="22"/>
                <w:lang w:eastAsia="sv-SE"/>
              </w:rPr>
              <w:t>rrc-MessageSegmentContainer</w:t>
            </w:r>
          </w:p>
          <w:p w14:paraId="39F3BCBF" w14:textId="77777777" w:rsidR="006A0E98" w:rsidRPr="00834AED" w:rsidRDefault="006A0E98" w:rsidP="00F563E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6A0E98" w:rsidRPr="00834AED" w14:paraId="08586A52" w14:textId="77777777" w:rsidTr="00F563E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5F3E300" w14:textId="77777777" w:rsidR="006A0E98" w:rsidRPr="00834AED" w:rsidRDefault="006A0E98" w:rsidP="00F563E8">
            <w:pPr>
              <w:pStyle w:val="TAL"/>
              <w:rPr>
                <w:b/>
                <w:i/>
                <w:szCs w:val="22"/>
                <w:lang w:eastAsia="sv-SE"/>
              </w:rPr>
            </w:pPr>
            <w:r w:rsidRPr="00834AED">
              <w:rPr>
                <w:b/>
                <w:i/>
                <w:szCs w:val="22"/>
              </w:rPr>
              <w:t>rrc-MessageSegmentType</w:t>
            </w:r>
            <w:r w:rsidRPr="00834AED">
              <w:rPr>
                <w:szCs w:val="22"/>
                <w:lang w:eastAsia="sv-SE"/>
              </w:rPr>
              <w:t>Indicates whether the included UL DCCH message segment is the last segment or not.</w:t>
            </w:r>
          </w:p>
        </w:tc>
      </w:tr>
    </w:tbl>
    <w:p w14:paraId="42F36DCF" w14:textId="77777777" w:rsidR="006A0E98" w:rsidRPr="00834AED" w:rsidRDefault="006A0E98" w:rsidP="006A0E98"/>
    <w:p w14:paraId="0FC86383" w14:textId="77777777" w:rsidR="006A0E98" w:rsidRPr="00834AED" w:rsidRDefault="006A0E98" w:rsidP="006A0E98">
      <w:pPr>
        <w:pStyle w:val="Heading4"/>
      </w:pPr>
      <w:bookmarkStart w:id="1412" w:name="_Toc46439511"/>
      <w:bookmarkStart w:id="1413" w:name="_Toc46444348"/>
      <w:bookmarkStart w:id="1414" w:name="_Toc46487109"/>
      <w:r w:rsidRPr="00834AED">
        <w:t>–</w:t>
      </w:r>
      <w:r w:rsidRPr="00834AED">
        <w:tab/>
      </w:r>
      <w:r w:rsidRPr="00834AED">
        <w:rPr>
          <w:i/>
        </w:rPr>
        <w:t>ULInformationTransfer</w:t>
      </w:r>
      <w:bookmarkEnd w:id="1412"/>
      <w:bookmarkEnd w:id="1413"/>
      <w:bookmarkEnd w:id="1414"/>
    </w:p>
    <w:p w14:paraId="159E4CBE" w14:textId="77777777" w:rsidR="006A0E98" w:rsidRPr="00834AED" w:rsidRDefault="006A0E98" w:rsidP="006A0E98">
      <w:r w:rsidRPr="00834AED">
        <w:t xml:space="preserve">The </w:t>
      </w:r>
      <w:r w:rsidRPr="00834AED">
        <w:rPr>
          <w:i/>
        </w:rPr>
        <w:t>ULInformationTransfer</w:t>
      </w:r>
      <w:r w:rsidRPr="00834AED">
        <w:t xml:space="preserve"> message is used for the uplink transfer of NAS or non-3GPP dedicated information.</w:t>
      </w:r>
    </w:p>
    <w:p w14:paraId="74F2D8AE" w14:textId="77777777" w:rsidR="006A0E98" w:rsidRPr="00834AED" w:rsidRDefault="006A0E98" w:rsidP="006A0E98">
      <w:pPr>
        <w:pStyle w:val="B1"/>
      </w:pPr>
      <w:r w:rsidRPr="00834AED">
        <w:t>Signalling radio bearer: SRB2 or SRB1 (only if SRB2 not established yet). If SRB2 is suspended, the UE does not send this message until SRB2 is resumed</w:t>
      </w:r>
    </w:p>
    <w:p w14:paraId="236F8C3D" w14:textId="77777777" w:rsidR="006A0E98" w:rsidRPr="00834AED" w:rsidRDefault="006A0E98" w:rsidP="006A0E98">
      <w:pPr>
        <w:pStyle w:val="B1"/>
      </w:pPr>
      <w:r w:rsidRPr="00834AED">
        <w:t>RLC-SAP: AM</w:t>
      </w:r>
    </w:p>
    <w:p w14:paraId="0963D1E9" w14:textId="77777777" w:rsidR="006A0E98" w:rsidRPr="00834AED" w:rsidRDefault="006A0E98" w:rsidP="006A0E98">
      <w:pPr>
        <w:pStyle w:val="B1"/>
      </w:pPr>
      <w:r w:rsidRPr="00834AED">
        <w:t>Logical channel: DCCH</w:t>
      </w:r>
    </w:p>
    <w:p w14:paraId="557891A3" w14:textId="77777777" w:rsidR="006A0E98" w:rsidRPr="00834AED" w:rsidRDefault="006A0E98" w:rsidP="006A0E98">
      <w:pPr>
        <w:pStyle w:val="B1"/>
      </w:pPr>
      <w:r w:rsidRPr="00834AED">
        <w:t>Direction: UE to network</w:t>
      </w:r>
    </w:p>
    <w:p w14:paraId="0D780AB0" w14:textId="77777777" w:rsidR="006A0E98" w:rsidRPr="00834AED" w:rsidRDefault="006A0E98" w:rsidP="006A0E98">
      <w:pPr>
        <w:pStyle w:val="TH"/>
        <w:rPr>
          <w:bCs/>
          <w:i/>
          <w:iCs/>
        </w:rPr>
      </w:pPr>
      <w:r w:rsidRPr="00834AED">
        <w:rPr>
          <w:bCs/>
          <w:i/>
          <w:iCs/>
        </w:rPr>
        <w:t>ULInformationTransfer message</w:t>
      </w:r>
    </w:p>
    <w:p w14:paraId="513EA7B3" w14:textId="77777777" w:rsidR="006A0E98" w:rsidRPr="00E621CD" w:rsidRDefault="006A0E98" w:rsidP="006A0E98">
      <w:pPr>
        <w:pStyle w:val="PL"/>
        <w:rPr>
          <w:color w:val="808080"/>
        </w:rPr>
      </w:pPr>
      <w:r w:rsidRPr="00E621CD">
        <w:rPr>
          <w:color w:val="808080"/>
        </w:rPr>
        <w:t>-- ASN1START</w:t>
      </w:r>
    </w:p>
    <w:p w14:paraId="6BB46CD8" w14:textId="77777777" w:rsidR="006A0E98" w:rsidRPr="00E621CD" w:rsidRDefault="006A0E98" w:rsidP="006A0E98">
      <w:pPr>
        <w:pStyle w:val="PL"/>
        <w:rPr>
          <w:color w:val="808080"/>
        </w:rPr>
      </w:pPr>
      <w:r w:rsidRPr="00E621CD">
        <w:rPr>
          <w:color w:val="808080"/>
        </w:rPr>
        <w:t>-- TAG-ULINFORMATIONTRANSFER-START</w:t>
      </w:r>
    </w:p>
    <w:p w14:paraId="03C08D1D" w14:textId="77777777" w:rsidR="006A0E98" w:rsidRPr="002A02A7" w:rsidRDefault="006A0E98" w:rsidP="006A0E98">
      <w:pPr>
        <w:pStyle w:val="PL"/>
      </w:pPr>
    </w:p>
    <w:p w14:paraId="0CF241B8" w14:textId="77777777" w:rsidR="006A0E98" w:rsidRPr="002A02A7" w:rsidRDefault="006A0E98" w:rsidP="006A0E98">
      <w:pPr>
        <w:pStyle w:val="PL"/>
      </w:pPr>
      <w:r w:rsidRPr="002A02A7">
        <w:t xml:space="preserve">ULInformationTransfer ::=           </w:t>
      </w:r>
      <w:r w:rsidRPr="002A02A7">
        <w:rPr>
          <w:color w:val="993366"/>
        </w:rPr>
        <w:t>SEQUENCE</w:t>
      </w:r>
      <w:r w:rsidRPr="002A02A7">
        <w:t xml:space="preserve"> {</w:t>
      </w:r>
    </w:p>
    <w:p w14:paraId="44CFDB7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522C00A" w14:textId="77777777" w:rsidR="006A0E98" w:rsidRPr="002A02A7" w:rsidRDefault="006A0E98" w:rsidP="006A0E98">
      <w:pPr>
        <w:pStyle w:val="PL"/>
      </w:pPr>
      <w:r w:rsidRPr="002A02A7">
        <w:t xml:space="preserve">        ulInformationTransfer               ULInformationTransfer-IEs,</w:t>
      </w:r>
    </w:p>
    <w:p w14:paraId="512E23B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21DD6E9" w14:textId="77777777" w:rsidR="006A0E98" w:rsidRPr="002A02A7" w:rsidRDefault="006A0E98" w:rsidP="006A0E98">
      <w:pPr>
        <w:pStyle w:val="PL"/>
      </w:pPr>
      <w:r w:rsidRPr="002A02A7">
        <w:t xml:space="preserve">    }</w:t>
      </w:r>
    </w:p>
    <w:p w14:paraId="7DCA8CE5" w14:textId="77777777" w:rsidR="006A0E98" w:rsidRPr="002A02A7" w:rsidRDefault="006A0E98" w:rsidP="006A0E98">
      <w:pPr>
        <w:pStyle w:val="PL"/>
      </w:pPr>
      <w:r w:rsidRPr="002A02A7">
        <w:t>}</w:t>
      </w:r>
    </w:p>
    <w:p w14:paraId="5E8C2EE4" w14:textId="77777777" w:rsidR="006A0E98" w:rsidRPr="002A02A7" w:rsidRDefault="006A0E98" w:rsidP="006A0E98">
      <w:pPr>
        <w:pStyle w:val="PL"/>
      </w:pPr>
    </w:p>
    <w:p w14:paraId="42EFCADA" w14:textId="77777777" w:rsidR="006A0E98" w:rsidRPr="002A02A7" w:rsidRDefault="006A0E98" w:rsidP="006A0E98">
      <w:pPr>
        <w:pStyle w:val="PL"/>
      </w:pPr>
      <w:r w:rsidRPr="002A02A7">
        <w:t xml:space="preserve">ULInformationTransfer-IEs ::=       </w:t>
      </w:r>
      <w:r w:rsidRPr="002A02A7">
        <w:rPr>
          <w:color w:val="993366"/>
        </w:rPr>
        <w:t>SEQUENCE</w:t>
      </w:r>
      <w:r w:rsidRPr="002A02A7">
        <w:t xml:space="preserve"> {</w:t>
      </w:r>
    </w:p>
    <w:p w14:paraId="0445E7DD" w14:textId="77777777" w:rsidR="006A0E98" w:rsidRPr="002A02A7" w:rsidRDefault="006A0E98" w:rsidP="006A0E98">
      <w:pPr>
        <w:pStyle w:val="PL"/>
      </w:pPr>
      <w:r w:rsidRPr="002A02A7">
        <w:t xml:space="preserve">    dedicatedNAS-Message                DedicatedNAS-Message                </w:t>
      </w:r>
      <w:r w:rsidRPr="002A02A7">
        <w:rPr>
          <w:color w:val="993366"/>
        </w:rPr>
        <w:t>OPTIONAL</w:t>
      </w:r>
      <w:r w:rsidRPr="002A02A7">
        <w:t>,</w:t>
      </w:r>
    </w:p>
    <w:p w14:paraId="08DCB48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0624B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BC3903" w14:textId="77777777" w:rsidR="006A0E98" w:rsidRPr="002A02A7" w:rsidRDefault="006A0E98" w:rsidP="006A0E98">
      <w:pPr>
        <w:pStyle w:val="PL"/>
      </w:pPr>
      <w:r w:rsidRPr="002A02A7">
        <w:t>}</w:t>
      </w:r>
    </w:p>
    <w:p w14:paraId="43E3CD1B" w14:textId="77777777" w:rsidR="006A0E98" w:rsidRPr="002A02A7" w:rsidRDefault="006A0E98" w:rsidP="006A0E98">
      <w:pPr>
        <w:pStyle w:val="PL"/>
      </w:pPr>
    </w:p>
    <w:p w14:paraId="1540544F" w14:textId="77777777" w:rsidR="006A0E98" w:rsidRPr="00E621CD" w:rsidRDefault="006A0E98" w:rsidP="006A0E98">
      <w:pPr>
        <w:pStyle w:val="PL"/>
        <w:rPr>
          <w:color w:val="808080"/>
        </w:rPr>
      </w:pPr>
      <w:r w:rsidRPr="00E621CD">
        <w:rPr>
          <w:color w:val="808080"/>
        </w:rPr>
        <w:t>-- TAG-ULINFORMATIONTRANSFER-STOP</w:t>
      </w:r>
    </w:p>
    <w:p w14:paraId="5FEF29D2" w14:textId="77777777" w:rsidR="006A0E98" w:rsidRPr="00E621CD" w:rsidRDefault="006A0E98" w:rsidP="006A0E98">
      <w:pPr>
        <w:pStyle w:val="PL"/>
        <w:rPr>
          <w:color w:val="808080"/>
        </w:rPr>
      </w:pPr>
      <w:r w:rsidRPr="00E621CD">
        <w:rPr>
          <w:color w:val="808080"/>
        </w:rPr>
        <w:t>-- ASN1STOP</w:t>
      </w:r>
    </w:p>
    <w:p w14:paraId="7524564C" w14:textId="77777777" w:rsidR="006A0E98" w:rsidRPr="00834AED" w:rsidRDefault="006A0E98" w:rsidP="006A0E98">
      <w:pPr>
        <w:rPr>
          <w:rFonts w:eastAsia="MS Mincho"/>
          <w:noProof/>
        </w:rPr>
      </w:pPr>
    </w:p>
    <w:p w14:paraId="0E0F88DD" w14:textId="77777777" w:rsidR="006A0E98" w:rsidRPr="00834AED" w:rsidRDefault="006A0E98" w:rsidP="006A0E98">
      <w:pPr>
        <w:pStyle w:val="Heading4"/>
        <w:rPr>
          <w:rFonts w:eastAsia="SimSun"/>
        </w:rPr>
      </w:pPr>
      <w:bookmarkStart w:id="1415" w:name="_Toc46439512"/>
      <w:bookmarkStart w:id="1416" w:name="_Toc46444349"/>
      <w:bookmarkStart w:id="1417" w:name="_Toc46487110"/>
      <w:r w:rsidRPr="00834AED">
        <w:rPr>
          <w:rFonts w:eastAsia="SimSun"/>
        </w:rPr>
        <w:t>–</w:t>
      </w:r>
      <w:r w:rsidRPr="00834AED">
        <w:rPr>
          <w:rFonts w:eastAsia="SimSun"/>
        </w:rPr>
        <w:tab/>
      </w:r>
      <w:r w:rsidRPr="00834AED">
        <w:rPr>
          <w:rFonts w:eastAsia="SimSun"/>
          <w:i/>
          <w:iCs/>
          <w:noProof/>
        </w:rPr>
        <w:t>ULInformationTransferIRAT</w:t>
      </w:r>
      <w:bookmarkEnd w:id="1415"/>
      <w:bookmarkEnd w:id="1416"/>
      <w:bookmarkEnd w:id="1417"/>
    </w:p>
    <w:p w14:paraId="05024574" w14:textId="77777777" w:rsidR="006A0E98" w:rsidRPr="00834AED" w:rsidRDefault="006A0E98" w:rsidP="006A0E98">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p>
    <w:p w14:paraId="432F2B56" w14:textId="77777777" w:rsidR="006A0E98" w:rsidRPr="00834AED" w:rsidRDefault="006A0E98" w:rsidP="006A0E98">
      <w:pPr>
        <w:pStyle w:val="B1"/>
        <w:rPr>
          <w:rFonts w:eastAsia="SimSun"/>
        </w:rPr>
      </w:pPr>
      <w:r w:rsidRPr="00834AED">
        <w:rPr>
          <w:rFonts w:eastAsia="SimSun"/>
        </w:rPr>
        <w:t>Signalling radio bearer: SRB1</w:t>
      </w:r>
    </w:p>
    <w:p w14:paraId="039E64ED" w14:textId="77777777" w:rsidR="006A0E98" w:rsidRPr="00834AED" w:rsidRDefault="006A0E98" w:rsidP="006A0E98">
      <w:pPr>
        <w:pStyle w:val="B1"/>
        <w:rPr>
          <w:rFonts w:eastAsia="SimSun"/>
        </w:rPr>
      </w:pPr>
      <w:r w:rsidRPr="00834AED">
        <w:rPr>
          <w:rFonts w:eastAsia="SimSun"/>
        </w:rPr>
        <w:t>RLC-SAP: AM</w:t>
      </w:r>
    </w:p>
    <w:p w14:paraId="6E92940A" w14:textId="77777777" w:rsidR="006A0E98" w:rsidRPr="00834AED" w:rsidRDefault="006A0E98" w:rsidP="006A0E98">
      <w:pPr>
        <w:pStyle w:val="B1"/>
        <w:rPr>
          <w:rFonts w:eastAsia="SimSun"/>
        </w:rPr>
      </w:pPr>
      <w:r w:rsidRPr="00834AED">
        <w:rPr>
          <w:rFonts w:eastAsia="SimSun"/>
        </w:rPr>
        <w:t>Logical channel: DCCH</w:t>
      </w:r>
    </w:p>
    <w:p w14:paraId="08462977" w14:textId="77777777" w:rsidR="006A0E98" w:rsidRPr="00834AED" w:rsidRDefault="006A0E98" w:rsidP="006A0E98">
      <w:pPr>
        <w:pStyle w:val="B1"/>
        <w:rPr>
          <w:rFonts w:eastAsia="SimSun"/>
        </w:rPr>
      </w:pPr>
      <w:r w:rsidRPr="00834AED">
        <w:rPr>
          <w:rFonts w:eastAsia="SimSun"/>
        </w:rPr>
        <w:t>Direction: UE to network</w:t>
      </w:r>
    </w:p>
    <w:p w14:paraId="06B16804" w14:textId="77777777" w:rsidR="006A0E98" w:rsidRPr="00834AED" w:rsidRDefault="006A0E98" w:rsidP="006A0E98">
      <w:pPr>
        <w:pStyle w:val="TH"/>
        <w:rPr>
          <w:rFonts w:eastAsia="SimSun"/>
        </w:rPr>
      </w:pPr>
      <w:r w:rsidRPr="00834AED">
        <w:rPr>
          <w:rFonts w:eastAsia="SimSun"/>
          <w:i/>
          <w:iCs/>
          <w:noProof/>
        </w:rPr>
        <w:t>ULInformationTransferIRAT</w:t>
      </w:r>
      <w:r w:rsidRPr="00834AED">
        <w:rPr>
          <w:rFonts w:eastAsia="SimSun"/>
          <w:noProof/>
        </w:rPr>
        <w:t xml:space="preserve"> message</w:t>
      </w:r>
    </w:p>
    <w:p w14:paraId="5EF01441" w14:textId="77777777" w:rsidR="006A0E98" w:rsidRPr="00E621CD" w:rsidRDefault="006A0E98" w:rsidP="006A0E98">
      <w:pPr>
        <w:pStyle w:val="PL"/>
        <w:rPr>
          <w:rFonts w:eastAsia="SimSun"/>
          <w:color w:val="808080"/>
        </w:rPr>
      </w:pPr>
      <w:r w:rsidRPr="00E621CD">
        <w:rPr>
          <w:rFonts w:eastAsia="SimSun"/>
          <w:color w:val="808080"/>
        </w:rPr>
        <w:t>-- ASN1START</w:t>
      </w:r>
    </w:p>
    <w:p w14:paraId="3B45E14C" w14:textId="77777777" w:rsidR="006A0E98" w:rsidRPr="00E621CD" w:rsidRDefault="006A0E98" w:rsidP="006A0E98">
      <w:pPr>
        <w:pStyle w:val="PL"/>
        <w:rPr>
          <w:color w:val="808080"/>
        </w:rPr>
      </w:pPr>
      <w:r w:rsidRPr="00E621CD">
        <w:rPr>
          <w:color w:val="808080"/>
        </w:rPr>
        <w:t>-- TAG-ULINFORMATIONTRANSFERIRAT-START</w:t>
      </w:r>
    </w:p>
    <w:p w14:paraId="02E0F8BB" w14:textId="77777777" w:rsidR="006A0E98" w:rsidRPr="002A02A7" w:rsidRDefault="006A0E98" w:rsidP="006A0E98">
      <w:pPr>
        <w:pStyle w:val="PL"/>
        <w:rPr>
          <w:rFonts w:eastAsia="SimSun"/>
        </w:rPr>
      </w:pPr>
    </w:p>
    <w:p w14:paraId="0BB2C26D" w14:textId="77777777" w:rsidR="006A0E98" w:rsidRPr="002A02A7" w:rsidRDefault="006A0E98" w:rsidP="006A0E98">
      <w:pPr>
        <w:pStyle w:val="PL"/>
        <w:rPr>
          <w:rFonts w:eastAsia="SimSun"/>
        </w:rPr>
      </w:pPr>
      <w:r w:rsidRPr="002A02A7">
        <w:rPr>
          <w:rFonts w:eastAsia="SimSun"/>
        </w:rPr>
        <w:t xml:space="preserve">ULInformationTransferIRAT-r16 ::=  </w:t>
      </w:r>
      <w:r w:rsidRPr="002A02A7">
        <w:t xml:space="preserve">            </w:t>
      </w:r>
      <w:r w:rsidRPr="002A02A7">
        <w:rPr>
          <w:rFonts w:eastAsia="SimSun"/>
          <w:color w:val="993366"/>
        </w:rPr>
        <w:t>SEQUENCE</w:t>
      </w:r>
      <w:r w:rsidRPr="002A02A7">
        <w:rPr>
          <w:rFonts w:eastAsia="SimSun"/>
        </w:rPr>
        <w:t xml:space="preserve"> {</w:t>
      </w:r>
    </w:p>
    <w:p w14:paraId="63D994AF" w14:textId="77777777" w:rsidR="006A0E98" w:rsidRPr="002A02A7" w:rsidRDefault="006A0E98" w:rsidP="006A0E98">
      <w:pPr>
        <w:pStyle w:val="PL"/>
        <w:rPr>
          <w:rFonts w:eastAsia="SimSun"/>
        </w:rPr>
      </w:pPr>
      <w:r w:rsidRPr="002A02A7">
        <w:rPr>
          <w:rFonts w:eastAsia="SimSun"/>
        </w:rPr>
        <w:t xml:space="preserve">    criticalExtensions                     </w:t>
      </w:r>
      <w:r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2D29DA2D" w14:textId="77777777" w:rsidR="006A0E98" w:rsidRPr="002A02A7" w:rsidRDefault="006A0E98" w:rsidP="006A0E98">
      <w:pPr>
        <w:pStyle w:val="PL"/>
        <w:rPr>
          <w:rFonts w:eastAsia="SimSun"/>
        </w:rPr>
      </w:pPr>
      <w:r w:rsidRPr="002A02A7">
        <w:rPr>
          <w:rFonts w:eastAsia="SimSun"/>
        </w:rPr>
        <w:t xml:space="preserve">        c1                                         </w:t>
      </w:r>
      <w:r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39A3CE62" w14:textId="77777777" w:rsidR="006A0E98" w:rsidRPr="002A02A7" w:rsidRDefault="006A0E98" w:rsidP="006A0E98">
      <w:pPr>
        <w:pStyle w:val="PL"/>
        <w:rPr>
          <w:rFonts w:eastAsia="SimSun"/>
        </w:rPr>
      </w:pPr>
      <w:r w:rsidRPr="002A02A7">
        <w:rPr>
          <w:rFonts w:eastAsia="SimSun"/>
        </w:rPr>
        <w:t xml:space="preserve">            ulInformationTransferIRAT-r16        </w:t>
      </w:r>
      <w:r w:rsidRPr="002A02A7">
        <w:t xml:space="preserve">            </w:t>
      </w:r>
      <w:r w:rsidRPr="002A02A7">
        <w:rPr>
          <w:rFonts w:eastAsia="SimSun"/>
        </w:rPr>
        <w:t>ULInformationTransferIRAT-r16-IEs,</w:t>
      </w:r>
    </w:p>
    <w:p w14:paraId="5C315DDE" w14:textId="77777777" w:rsidR="006A0E98" w:rsidRPr="002A02A7" w:rsidRDefault="006A0E98" w:rsidP="006A0E98">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6CEAE670" w14:textId="77777777" w:rsidR="006A0E98" w:rsidRPr="002A02A7" w:rsidRDefault="006A0E98" w:rsidP="006A0E98">
      <w:pPr>
        <w:pStyle w:val="PL"/>
        <w:rPr>
          <w:rFonts w:eastAsia="SimSun"/>
        </w:rPr>
      </w:pPr>
      <w:r w:rsidRPr="002A02A7">
        <w:rPr>
          <w:rFonts w:eastAsia="SimSun"/>
        </w:rPr>
        <w:t xml:space="preserve">        },</w:t>
      </w:r>
    </w:p>
    <w:p w14:paraId="0A9739E5" w14:textId="77777777" w:rsidR="006A0E98" w:rsidRPr="002A02A7" w:rsidRDefault="006A0E98" w:rsidP="006A0E98">
      <w:pPr>
        <w:pStyle w:val="PL"/>
        <w:rPr>
          <w:rFonts w:eastAsia="SimSun"/>
        </w:rPr>
      </w:pPr>
      <w:r w:rsidRPr="002A02A7">
        <w:rPr>
          <w:rFonts w:eastAsia="SimSun"/>
        </w:rPr>
        <w:t xml:space="preserve">        criticalExtensionsFuture                </w:t>
      </w:r>
      <w:r w:rsidRPr="002A02A7">
        <w:t xml:space="preserve">     </w:t>
      </w:r>
      <w:r w:rsidRPr="002A02A7">
        <w:rPr>
          <w:rFonts w:eastAsia="SimSun"/>
          <w:color w:val="993366"/>
        </w:rPr>
        <w:t>SEQUENCE</w:t>
      </w:r>
      <w:r w:rsidRPr="002A02A7">
        <w:rPr>
          <w:rFonts w:eastAsia="SimSun"/>
        </w:rPr>
        <w:t xml:space="preserve"> {}</w:t>
      </w:r>
    </w:p>
    <w:p w14:paraId="6694CC8C" w14:textId="77777777" w:rsidR="006A0E98" w:rsidRPr="002A02A7" w:rsidRDefault="006A0E98" w:rsidP="006A0E98">
      <w:pPr>
        <w:pStyle w:val="PL"/>
        <w:rPr>
          <w:rFonts w:eastAsia="SimSun"/>
        </w:rPr>
      </w:pPr>
      <w:r w:rsidRPr="002A02A7">
        <w:rPr>
          <w:rFonts w:eastAsia="SimSun"/>
        </w:rPr>
        <w:t xml:space="preserve">    }</w:t>
      </w:r>
    </w:p>
    <w:p w14:paraId="75780633" w14:textId="77777777" w:rsidR="006A0E98" w:rsidRPr="002A02A7" w:rsidRDefault="006A0E98" w:rsidP="006A0E98">
      <w:pPr>
        <w:pStyle w:val="PL"/>
        <w:rPr>
          <w:rFonts w:eastAsia="SimSun"/>
        </w:rPr>
      </w:pPr>
      <w:r w:rsidRPr="002A02A7">
        <w:rPr>
          <w:rFonts w:eastAsia="SimSun"/>
        </w:rPr>
        <w:t>}</w:t>
      </w:r>
    </w:p>
    <w:p w14:paraId="1892CF96" w14:textId="77777777" w:rsidR="006A0E98" w:rsidRPr="002A02A7" w:rsidRDefault="006A0E98" w:rsidP="006A0E98">
      <w:pPr>
        <w:pStyle w:val="PL"/>
        <w:rPr>
          <w:rFonts w:eastAsia="SimSun"/>
        </w:rPr>
      </w:pPr>
    </w:p>
    <w:p w14:paraId="5332671C" w14:textId="77777777" w:rsidR="006A0E98" w:rsidRPr="002A02A7" w:rsidRDefault="006A0E98" w:rsidP="006A0E98">
      <w:pPr>
        <w:pStyle w:val="PL"/>
        <w:rPr>
          <w:rFonts w:eastAsia="SimSun"/>
        </w:rPr>
      </w:pPr>
      <w:r w:rsidRPr="002A02A7">
        <w:rPr>
          <w:rFonts w:eastAsia="SimSun"/>
        </w:rPr>
        <w:t>ULInformationTransferIRAT-r16-IEs ::=</w:t>
      </w:r>
      <w:r w:rsidRPr="002A02A7">
        <w:t xml:space="preserve">        </w:t>
      </w:r>
      <w:r w:rsidRPr="002A02A7">
        <w:rPr>
          <w:rFonts w:eastAsia="SimSun"/>
          <w:color w:val="993366"/>
        </w:rPr>
        <w:t>SEQUENCE</w:t>
      </w:r>
      <w:r w:rsidRPr="002A02A7">
        <w:rPr>
          <w:rFonts w:eastAsia="SimSun"/>
        </w:rPr>
        <w:t xml:space="preserve"> {</w:t>
      </w:r>
    </w:p>
    <w:p w14:paraId="4FAA9129" w14:textId="77777777" w:rsidR="006A0E98" w:rsidRPr="002A02A7" w:rsidRDefault="006A0E98" w:rsidP="006A0E98">
      <w:pPr>
        <w:pStyle w:val="PL"/>
        <w:rPr>
          <w:rFonts w:eastAsia="SimSun"/>
        </w:rPr>
      </w:pPr>
      <w:r w:rsidRPr="002A02A7">
        <w:rPr>
          <w:rFonts w:eastAsia="SimSun"/>
        </w:rPr>
        <w:t xml:space="preserve">    ul-DCCH-MessageEUTRA-r16               </w:t>
      </w:r>
      <w:r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Pr>
          <w:rFonts w:eastAsia="SimSun"/>
        </w:rPr>
        <w:t xml:space="preserve">  </w:t>
      </w:r>
      <w:r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5D8FB2A0" w14:textId="77777777" w:rsidR="006A0E98" w:rsidRPr="002A02A7" w:rsidRDefault="006A0E98" w:rsidP="006A0E98">
      <w:pPr>
        <w:pStyle w:val="PL"/>
        <w:rPr>
          <w:rFonts w:eastAsia="SimSun"/>
        </w:rPr>
      </w:pPr>
      <w:r w:rsidRPr="002A02A7">
        <w:rPr>
          <w:rFonts w:eastAsia="SimSun"/>
        </w:rPr>
        <w:t xml:space="preserve">    lateNonCriticalExtension                </w:t>
      </w:r>
      <w:r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Pr>
          <w:rFonts w:eastAsia="SimSun"/>
        </w:rPr>
        <w:t xml:space="preserve">  </w:t>
      </w:r>
      <w:r w:rsidRPr="002A02A7">
        <w:rPr>
          <w:rFonts w:eastAsia="SimSun"/>
          <w:color w:val="993366"/>
        </w:rPr>
        <w:t>OPTIONAL</w:t>
      </w:r>
      <w:r w:rsidRPr="002A02A7">
        <w:rPr>
          <w:rFonts w:eastAsia="SimSun"/>
        </w:rPr>
        <w:t>,</w:t>
      </w:r>
    </w:p>
    <w:p w14:paraId="6CC49111" w14:textId="77777777" w:rsidR="006A0E98" w:rsidRPr="002A02A7" w:rsidRDefault="006A0E98" w:rsidP="006A0E98">
      <w:pPr>
        <w:pStyle w:val="PL"/>
        <w:rPr>
          <w:rFonts w:eastAsia="SimSun"/>
        </w:rPr>
      </w:pPr>
      <w:r w:rsidRPr="002A02A7">
        <w:rPr>
          <w:rFonts w:eastAsia="SimSun"/>
        </w:rPr>
        <w:t xml:space="preserve">    nonCriticalExtension                    </w:t>
      </w:r>
      <w:r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Pr>
          <w:rFonts w:eastAsia="SimSun"/>
        </w:rPr>
        <w:t xml:space="preserve">  </w:t>
      </w:r>
      <w:r w:rsidRPr="002A02A7">
        <w:rPr>
          <w:rFonts w:eastAsia="SimSun"/>
        </w:rPr>
        <w:t xml:space="preserve">  </w:t>
      </w:r>
      <w:r w:rsidRPr="002A02A7">
        <w:rPr>
          <w:rFonts w:eastAsia="SimSun"/>
          <w:color w:val="993366"/>
        </w:rPr>
        <w:t>OPTIONAL</w:t>
      </w:r>
    </w:p>
    <w:p w14:paraId="4BFE3D6C" w14:textId="77777777" w:rsidR="006A0E98" w:rsidRPr="002A02A7" w:rsidRDefault="006A0E98" w:rsidP="006A0E98">
      <w:pPr>
        <w:pStyle w:val="PL"/>
        <w:rPr>
          <w:rFonts w:eastAsia="SimSun"/>
        </w:rPr>
      </w:pPr>
      <w:r w:rsidRPr="002A02A7">
        <w:rPr>
          <w:rFonts w:eastAsia="SimSun"/>
        </w:rPr>
        <w:t>}</w:t>
      </w:r>
    </w:p>
    <w:p w14:paraId="73874900" w14:textId="77777777" w:rsidR="006A0E98" w:rsidRPr="002A02A7" w:rsidRDefault="006A0E98" w:rsidP="006A0E98">
      <w:pPr>
        <w:pStyle w:val="PL"/>
        <w:rPr>
          <w:rFonts w:eastAsia="SimSun"/>
        </w:rPr>
      </w:pPr>
    </w:p>
    <w:p w14:paraId="28086D01" w14:textId="77777777" w:rsidR="006A0E98" w:rsidRPr="00E621CD" w:rsidRDefault="006A0E98" w:rsidP="006A0E98">
      <w:pPr>
        <w:pStyle w:val="PL"/>
        <w:rPr>
          <w:color w:val="808080"/>
        </w:rPr>
      </w:pPr>
      <w:r w:rsidRPr="00E621CD">
        <w:rPr>
          <w:color w:val="808080"/>
        </w:rPr>
        <w:t>-- TAG-ULINFORMATIONTRANSFERIRAT-STOP</w:t>
      </w:r>
    </w:p>
    <w:p w14:paraId="664A7755" w14:textId="77777777" w:rsidR="006A0E98" w:rsidRPr="00E621CD" w:rsidRDefault="006A0E98" w:rsidP="006A0E98">
      <w:pPr>
        <w:pStyle w:val="PL"/>
        <w:rPr>
          <w:rFonts w:eastAsia="SimSun"/>
          <w:color w:val="808080"/>
        </w:rPr>
      </w:pPr>
      <w:r w:rsidRPr="00E621CD">
        <w:rPr>
          <w:rFonts w:eastAsia="SimSun"/>
          <w:color w:val="808080"/>
        </w:rPr>
        <w:t>-- ASN1STOP</w:t>
      </w:r>
    </w:p>
    <w:p w14:paraId="51D0EC04" w14:textId="77777777" w:rsidR="006A0E98" w:rsidRPr="00834AED" w:rsidRDefault="006A0E98" w:rsidP="006A0E9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A0E98" w:rsidRPr="00834AED" w14:paraId="00713DF8" w14:textId="77777777" w:rsidTr="00F563E8">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6FB441F" w14:textId="77777777" w:rsidR="006A0E98" w:rsidRPr="00834AED" w:rsidRDefault="006A0E98" w:rsidP="00F563E8">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6A0E98" w:rsidRPr="00834AED" w14:paraId="7CF70402" w14:textId="77777777" w:rsidTr="00F563E8">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3630B5E" w14:textId="77777777" w:rsidR="006A0E98" w:rsidRPr="00834AED" w:rsidRDefault="006A0E98" w:rsidP="00F563E8">
            <w:pPr>
              <w:pStyle w:val="TAL"/>
              <w:rPr>
                <w:rFonts w:eastAsia="SimSun"/>
                <w:b/>
                <w:bCs/>
                <w:i/>
                <w:iCs/>
                <w:noProof/>
                <w:lang w:eastAsia="en-GB"/>
              </w:rPr>
            </w:pPr>
            <w:r w:rsidRPr="00834AED">
              <w:rPr>
                <w:rFonts w:eastAsia="SimSun"/>
                <w:b/>
                <w:bCs/>
                <w:i/>
                <w:iCs/>
                <w:noProof/>
                <w:lang w:eastAsia="en-GB"/>
              </w:rPr>
              <w:t>ul-DCCH-MessageEUTRA</w:t>
            </w:r>
          </w:p>
          <w:p w14:paraId="59B7D86F" w14:textId="77777777" w:rsidR="006A0E98" w:rsidRPr="00834AED" w:rsidRDefault="006A0E98" w:rsidP="00F563E8">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8.331 [</w:t>
            </w:r>
            <w:r w:rsidRPr="00834AED">
              <w:rPr>
                <w:rFonts w:eastAsia="MS Mincho"/>
              </w:rPr>
              <w:t>82</w:t>
            </w:r>
            <w:r w:rsidRPr="00834AED">
              <w:rPr>
                <w:rFonts w:eastAsia="SimSun"/>
                <w:noProof/>
                <w:lang w:eastAsia="en-GB"/>
              </w:rPr>
              <w:t>].</w:t>
            </w:r>
            <w:r w:rsidRPr="00834AED">
              <w:rPr>
                <w:rFonts w:eastAsia="SimSun"/>
                <w:lang w:eastAsia="zh-CN"/>
              </w:rPr>
              <w:t xml:space="preserve"> In this version of the specification, the field is only used to transfer the LTE RRC </w:t>
            </w:r>
            <w:r w:rsidRPr="00834AED">
              <w:rPr>
                <w:rFonts w:eastAsia="SimSun"/>
                <w:i/>
                <w:lang w:eastAsia="zh-CN"/>
              </w:rPr>
              <w:t>MeasurementReport</w:t>
            </w:r>
            <w:r w:rsidRPr="00834AED">
              <w:rPr>
                <w:rFonts w:eastAsia="SimSun"/>
                <w:lang w:eastAsia="zh-CN"/>
              </w:rPr>
              <w:t xml:space="preserve">, LTE RRC </w:t>
            </w:r>
            <w:r w:rsidRPr="00834AED">
              <w:rPr>
                <w:rFonts w:eastAsia="SimSun"/>
                <w:i/>
                <w:lang w:eastAsia="zh-CN"/>
              </w:rPr>
              <w:t>SidelinkUEInformation</w:t>
            </w:r>
            <w:r w:rsidRPr="00834AED">
              <w:rPr>
                <w:rFonts w:eastAsia="SimSun"/>
                <w:lang w:eastAsia="zh-CN"/>
              </w:rPr>
              <w:t xml:space="preserve"> and the LTE RRC </w:t>
            </w:r>
            <w:r w:rsidRPr="00834AED">
              <w:rPr>
                <w:rFonts w:eastAsia="SimSun"/>
                <w:i/>
                <w:lang w:eastAsia="zh-CN"/>
              </w:rPr>
              <w:t>UEAssistanceInformation messages</w:t>
            </w:r>
            <w:r w:rsidRPr="00834AED">
              <w:rPr>
                <w:rFonts w:eastAsia="SimSun"/>
                <w:bCs/>
                <w:noProof/>
                <w:kern w:val="2"/>
                <w:lang w:eastAsia="zh-CN"/>
              </w:rPr>
              <w:t>.</w:t>
            </w:r>
          </w:p>
        </w:tc>
      </w:tr>
    </w:tbl>
    <w:p w14:paraId="2B61B59E" w14:textId="77777777" w:rsidR="006A0E98" w:rsidRPr="00834AED" w:rsidRDefault="006A0E98" w:rsidP="006A0E98">
      <w:pPr>
        <w:rPr>
          <w:noProof/>
        </w:rPr>
      </w:pPr>
    </w:p>
    <w:p w14:paraId="5E812FA9" w14:textId="77777777" w:rsidR="006A0E98" w:rsidRPr="00834AED" w:rsidRDefault="006A0E98" w:rsidP="006A0E98">
      <w:pPr>
        <w:pStyle w:val="Heading4"/>
        <w:rPr>
          <w:i/>
          <w:iCs/>
        </w:rPr>
      </w:pPr>
      <w:bookmarkStart w:id="1418" w:name="_Toc46439513"/>
      <w:bookmarkStart w:id="1419" w:name="_Toc46444350"/>
      <w:bookmarkStart w:id="1420" w:name="_Toc46487111"/>
      <w:r w:rsidRPr="00834AED">
        <w:rPr>
          <w:i/>
          <w:iCs/>
        </w:rPr>
        <w:t>–</w:t>
      </w:r>
      <w:r w:rsidRPr="00834AED">
        <w:rPr>
          <w:i/>
          <w:iCs/>
        </w:rPr>
        <w:tab/>
      </w:r>
      <w:r w:rsidRPr="00834AED">
        <w:rPr>
          <w:i/>
          <w:iCs/>
          <w:noProof/>
        </w:rPr>
        <w:t>ULInformationTransferMRDC</w:t>
      </w:r>
      <w:bookmarkEnd w:id="1418"/>
      <w:bookmarkEnd w:id="1419"/>
      <w:bookmarkEnd w:id="1420"/>
    </w:p>
    <w:p w14:paraId="1D0E4841" w14:textId="77777777" w:rsidR="006A0E98" w:rsidRPr="00834AED" w:rsidRDefault="006A0E98" w:rsidP="006A0E9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the </w:t>
      </w:r>
      <w:r w:rsidRPr="00834AED">
        <w:rPr>
          <w:i/>
        </w:rPr>
        <w:t>UEAssistanceInformation</w:t>
      </w:r>
      <w:r w:rsidRPr="00834AED">
        <w:t xml:space="preserve"> message, the </w:t>
      </w:r>
      <w:r w:rsidRPr="00834AED">
        <w:rPr>
          <w:i/>
          <w:lang w:eastAsia="zh-CN"/>
        </w:rPr>
        <w:t xml:space="preserve">RRCReconfigurationComplete </w:t>
      </w:r>
      <w:r w:rsidRPr="00834AED">
        <w:rPr>
          <w:lang w:eastAsia="zh-CN"/>
        </w:rPr>
        <w:t xml:space="preserve">message </w:t>
      </w:r>
      <w:r w:rsidRPr="00834AED">
        <w:t xml:space="preserve">or the </w:t>
      </w:r>
      <w:r w:rsidRPr="00834AED">
        <w:rPr>
          <w:i/>
        </w:rPr>
        <w:t>MCGFailureInformation</w:t>
      </w:r>
      <w:r w:rsidRPr="00834AED">
        <w:t xml:space="preserve"> message).</w:t>
      </w:r>
    </w:p>
    <w:p w14:paraId="47F6A1A1" w14:textId="77777777" w:rsidR="006A0E98" w:rsidRPr="00834AED" w:rsidRDefault="006A0E98" w:rsidP="006A0E98">
      <w:pPr>
        <w:pStyle w:val="B1"/>
      </w:pPr>
      <w:r w:rsidRPr="00834AED">
        <w:t>Signalling radio bearer: SRB1, SRB3</w:t>
      </w:r>
    </w:p>
    <w:p w14:paraId="5BA38A48" w14:textId="77777777" w:rsidR="006A0E98" w:rsidRPr="00834AED" w:rsidRDefault="006A0E98" w:rsidP="006A0E98">
      <w:pPr>
        <w:pStyle w:val="B1"/>
      </w:pPr>
      <w:r w:rsidRPr="00834AED">
        <w:t>RLC-SAP: AM</w:t>
      </w:r>
    </w:p>
    <w:p w14:paraId="2BFCE278" w14:textId="77777777" w:rsidR="006A0E98" w:rsidRPr="00834AED" w:rsidRDefault="006A0E98" w:rsidP="006A0E98">
      <w:pPr>
        <w:pStyle w:val="B1"/>
      </w:pPr>
      <w:r w:rsidRPr="00834AED">
        <w:t>Logical channel: DCCH</w:t>
      </w:r>
    </w:p>
    <w:p w14:paraId="1F88E82B" w14:textId="77777777" w:rsidR="006A0E98" w:rsidRPr="00834AED" w:rsidRDefault="006A0E98" w:rsidP="006A0E98">
      <w:pPr>
        <w:pStyle w:val="B1"/>
      </w:pPr>
      <w:r w:rsidRPr="00834AED">
        <w:t>Direction: UE to Network</w:t>
      </w:r>
    </w:p>
    <w:p w14:paraId="623F738A" w14:textId="77777777" w:rsidR="006A0E98" w:rsidRPr="00834AED" w:rsidRDefault="006A0E98" w:rsidP="006A0E98">
      <w:pPr>
        <w:pStyle w:val="TH"/>
        <w:rPr>
          <w:rFonts w:cs="Arial"/>
          <w:bCs/>
          <w:i/>
          <w:iCs/>
        </w:rPr>
      </w:pPr>
      <w:r w:rsidRPr="00834AED">
        <w:rPr>
          <w:bCs/>
          <w:i/>
          <w:iCs/>
        </w:rPr>
        <w:t>ULInformationTransferMRDC</w:t>
      </w:r>
      <w:r w:rsidRPr="00834AED">
        <w:rPr>
          <w:rFonts w:cs="Arial"/>
          <w:bCs/>
          <w:i/>
          <w:iCs/>
          <w:noProof/>
        </w:rPr>
        <w:t xml:space="preserve"> message</w:t>
      </w:r>
    </w:p>
    <w:p w14:paraId="37405EA2" w14:textId="77777777" w:rsidR="006A0E98" w:rsidRPr="00E621CD" w:rsidRDefault="006A0E98" w:rsidP="006A0E98">
      <w:pPr>
        <w:pStyle w:val="PL"/>
        <w:rPr>
          <w:color w:val="808080"/>
        </w:rPr>
      </w:pPr>
      <w:r w:rsidRPr="00E621CD">
        <w:rPr>
          <w:color w:val="808080"/>
        </w:rPr>
        <w:t>-- ASN1START</w:t>
      </w:r>
    </w:p>
    <w:p w14:paraId="3B7B3D1A" w14:textId="77777777" w:rsidR="006A0E98" w:rsidRPr="00E621CD" w:rsidRDefault="006A0E98" w:rsidP="006A0E98">
      <w:pPr>
        <w:pStyle w:val="PL"/>
        <w:rPr>
          <w:color w:val="808080"/>
        </w:rPr>
      </w:pPr>
      <w:r w:rsidRPr="00E621CD">
        <w:rPr>
          <w:color w:val="808080"/>
        </w:rPr>
        <w:t>-- TAG-ULINFORMATIONTRANSFERMRDC-START</w:t>
      </w:r>
    </w:p>
    <w:p w14:paraId="01E3D688" w14:textId="77777777" w:rsidR="006A0E98" w:rsidRPr="002A02A7" w:rsidRDefault="006A0E98" w:rsidP="006A0E98">
      <w:pPr>
        <w:pStyle w:val="PL"/>
      </w:pPr>
    </w:p>
    <w:p w14:paraId="1CA9C8D8" w14:textId="77777777" w:rsidR="006A0E98" w:rsidRPr="002A02A7" w:rsidRDefault="006A0E98" w:rsidP="006A0E98">
      <w:pPr>
        <w:pStyle w:val="PL"/>
      </w:pPr>
      <w:r w:rsidRPr="002A02A7">
        <w:t xml:space="preserve">ULInformationTransferMRDC ::=               </w:t>
      </w:r>
      <w:r w:rsidRPr="002A02A7">
        <w:rPr>
          <w:color w:val="993366"/>
        </w:rPr>
        <w:t>SEQUENCE</w:t>
      </w:r>
      <w:r w:rsidRPr="002A02A7">
        <w:t xml:space="preserve"> {</w:t>
      </w:r>
    </w:p>
    <w:p w14:paraId="388ACB1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F9EA3F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4056724" w14:textId="77777777" w:rsidR="006A0E98" w:rsidRPr="002A02A7" w:rsidRDefault="006A0E98" w:rsidP="006A0E98">
      <w:pPr>
        <w:pStyle w:val="PL"/>
      </w:pPr>
      <w:r w:rsidRPr="002A02A7">
        <w:t xml:space="preserve">            ulInformationTransferMRDC                   ULInformationTransferMRDC-IEs,</w:t>
      </w:r>
    </w:p>
    <w:p w14:paraId="1E52A83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640B5104" w14:textId="77777777" w:rsidR="006A0E98" w:rsidRPr="002A02A7" w:rsidRDefault="006A0E98" w:rsidP="006A0E98">
      <w:pPr>
        <w:pStyle w:val="PL"/>
      </w:pPr>
      <w:r w:rsidRPr="002A02A7">
        <w:t xml:space="preserve">        },</w:t>
      </w:r>
    </w:p>
    <w:p w14:paraId="212FF1E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75FF087" w14:textId="77777777" w:rsidR="006A0E98" w:rsidRPr="002A02A7" w:rsidRDefault="006A0E98" w:rsidP="006A0E98">
      <w:pPr>
        <w:pStyle w:val="PL"/>
      </w:pPr>
      <w:r w:rsidRPr="002A02A7">
        <w:t xml:space="preserve">    }</w:t>
      </w:r>
    </w:p>
    <w:p w14:paraId="469B3B11" w14:textId="77777777" w:rsidR="006A0E98" w:rsidRPr="002A02A7" w:rsidRDefault="006A0E98" w:rsidP="006A0E98">
      <w:pPr>
        <w:pStyle w:val="PL"/>
      </w:pPr>
      <w:r w:rsidRPr="002A02A7">
        <w:t>}</w:t>
      </w:r>
    </w:p>
    <w:p w14:paraId="4C35D4B7" w14:textId="77777777" w:rsidR="006A0E98" w:rsidRPr="002A02A7" w:rsidRDefault="006A0E98" w:rsidP="006A0E98">
      <w:pPr>
        <w:pStyle w:val="PL"/>
      </w:pPr>
    </w:p>
    <w:p w14:paraId="482E4CA4" w14:textId="77777777" w:rsidR="006A0E98" w:rsidRPr="002A02A7" w:rsidRDefault="006A0E98" w:rsidP="006A0E98">
      <w:pPr>
        <w:pStyle w:val="PL"/>
      </w:pPr>
      <w:r w:rsidRPr="002A02A7">
        <w:t xml:space="preserve">ULInformationTransferMRDC-IEs::=           </w:t>
      </w:r>
      <w:r w:rsidRPr="002A02A7">
        <w:rPr>
          <w:color w:val="993366"/>
        </w:rPr>
        <w:t>SEQUENCE</w:t>
      </w:r>
      <w:r w:rsidRPr="002A02A7">
        <w:t xml:space="preserve"> {</w:t>
      </w:r>
    </w:p>
    <w:p w14:paraId="333F1974" w14:textId="77777777" w:rsidR="006A0E98" w:rsidRPr="002A02A7" w:rsidRDefault="006A0E98" w:rsidP="006A0E98">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C043DF" w14:textId="77777777" w:rsidR="006A0E98" w:rsidRPr="002A02A7" w:rsidRDefault="006A0E98" w:rsidP="006A0E98">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F8757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C00E16"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8E91505" w14:textId="77777777" w:rsidR="006A0E98" w:rsidRPr="002A02A7" w:rsidRDefault="006A0E98" w:rsidP="006A0E98">
      <w:pPr>
        <w:pStyle w:val="PL"/>
      </w:pPr>
      <w:r w:rsidRPr="002A02A7">
        <w:t>}</w:t>
      </w:r>
    </w:p>
    <w:p w14:paraId="30D82F0B" w14:textId="77777777" w:rsidR="006A0E98" w:rsidRPr="002A02A7" w:rsidRDefault="006A0E98" w:rsidP="006A0E98">
      <w:pPr>
        <w:pStyle w:val="PL"/>
      </w:pPr>
    </w:p>
    <w:p w14:paraId="709184BF" w14:textId="77777777" w:rsidR="006A0E98" w:rsidRPr="00E621CD" w:rsidRDefault="006A0E98" w:rsidP="006A0E98">
      <w:pPr>
        <w:pStyle w:val="PL"/>
        <w:rPr>
          <w:color w:val="808080"/>
        </w:rPr>
      </w:pPr>
      <w:r w:rsidRPr="00E621CD">
        <w:rPr>
          <w:color w:val="808080"/>
        </w:rPr>
        <w:t>-- TAG-ULINFORMATIONTRANSFERMRDC-STOP</w:t>
      </w:r>
    </w:p>
    <w:p w14:paraId="199E85BB" w14:textId="77777777" w:rsidR="006A0E98" w:rsidRPr="00E621CD" w:rsidRDefault="006A0E98" w:rsidP="006A0E98">
      <w:pPr>
        <w:pStyle w:val="PL"/>
        <w:rPr>
          <w:rFonts w:cs="Courier New"/>
          <w:color w:val="808080"/>
        </w:rPr>
      </w:pPr>
      <w:r w:rsidRPr="00E621CD">
        <w:rPr>
          <w:color w:val="808080"/>
        </w:rPr>
        <w:t>-- ASN1STOP</w:t>
      </w:r>
    </w:p>
    <w:p w14:paraId="717D119A"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D6FF3F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192366" w14:textId="77777777" w:rsidR="006A0E98" w:rsidRPr="00834AED" w:rsidRDefault="006A0E98" w:rsidP="00F563E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6A0E98" w:rsidRPr="00834AED" w14:paraId="2B192B7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F4ADB" w14:textId="77777777" w:rsidR="006A0E98" w:rsidRPr="00834AED" w:rsidRDefault="006A0E98" w:rsidP="00F563E8">
            <w:pPr>
              <w:pStyle w:val="TAL"/>
              <w:rPr>
                <w:b/>
                <w:bCs/>
                <w:i/>
                <w:noProof/>
                <w:lang w:eastAsia="en-GB"/>
              </w:rPr>
            </w:pPr>
            <w:r w:rsidRPr="00834AED">
              <w:rPr>
                <w:b/>
                <w:bCs/>
                <w:i/>
                <w:noProof/>
                <w:lang w:eastAsia="en-GB"/>
              </w:rPr>
              <w:t>ul-DCCH-MessageNR</w:t>
            </w:r>
          </w:p>
          <w:p w14:paraId="4917A4C6" w14:textId="77777777" w:rsidR="006A0E98" w:rsidRPr="00834AED" w:rsidRDefault="006A0E98" w:rsidP="00F563E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 xml:space="preserve">MeasurementReport, </w:t>
            </w:r>
            <w:r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p>
        </w:tc>
      </w:tr>
      <w:tr w:rsidR="006A0E98" w:rsidRPr="00834AED" w14:paraId="4D8594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CDB7" w14:textId="77777777" w:rsidR="006A0E98" w:rsidRPr="00834AED" w:rsidRDefault="006A0E98" w:rsidP="00F563E8">
            <w:pPr>
              <w:pStyle w:val="TAL"/>
              <w:rPr>
                <w:b/>
                <w:bCs/>
                <w:i/>
                <w:noProof/>
                <w:lang w:eastAsia="en-GB"/>
              </w:rPr>
            </w:pPr>
            <w:r w:rsidRPr="00834AED">
              <w:rPr>
                <w:b/>
                <w:bCs/>
                <w:i/>
                <w:noProof/>
                <w:lang w:eastAsia="en-GB"/>
              </w:rPr>
              <w:t>ul-DCCH-MessageEUTRA</w:t>
            </w:r>
          </w:p>
          <w:p w14:paraId="7074D7BE" w14:textId="77777777" w:rsidR="006A0E98" w:rsidRPr="00834AED" w:rsidRDefault="006A0E98" w:rsidP="00F563E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189A0690" w14:textId="77777777" w:rsidR="006A0E98" w:rsidRPr="00834AED" w:rsidRDefault="006A0E98" w:rsidP="006A0E98"/>
    <w:p w14:paraId="67FA7410" w14:textId="77777777" w:rsidR="006A0E98" w:rsidRPr="00834AED" w:rsidRDefault="006A0E98" w:rsidP="006A0E98">
      <w:pPr>
        <w:pStyle w:val="Heading2"/>
      </w:pPr>
      <w:bookmarkStart w:id="1421" w:name="_Toc46439514"/>
      <w:bookmarkStart w:id="1422" w:name="_Toc46444351"/>
      <w:bookmarkStart w:id="1423" w:name="_Toc46487112"/>
      <w:r w:rsidRPr="00834AED">
        <w:t>6.3</w:t>
      </w:r>
      <w:r w:rsidRPr="00834AED">
        <w:tab/>
        <w:t>RRC information elements</w:t>
      </w:r>
      <w:bookmarkEnd w:id="1421"/>
      <w:bookmarkEnd w:id="1422"/>
      <w:bookmarkEnd w:id="1423"/>
    </w:p>
    <w:p w14:paraId="0E437B08" w14:textId="77777777" w:rsidR="006A0E98" w:rsidRPr="00834AED" w:rsidRDefault="006A0E98" w:rsidP="006A0E98">
      <w:pPr>
        <w:pStyle w:val="Heading3"/>
      </w:pPr>
      <w:bookmarkStart w:id="1424" w:name="_Toc46439515"/>
      <w:bookmarkStart w:id="1425" w:name="_Toc46444352"/>
      <w:bookmarkStart w:id="1426" w:name="_Toc46487113"/>
      <w:r w:rsidRPr="00834AED">
        <w:t>6.3.0</w:t>
      </w:r>
      <w:r w:rsidRPr="00834AED">
        <w:tab/>
        <w:t>Parameterized types</w:t>
      </w:r>
      <w:bookmarkEnd w:id="1424"/>
      <w:bookmarkEnd w:id="1425"/>
      <w:bookmarkEnd w:id="1426"/>
    </w:p>
    <w:p w14:paraId="4DD3A6FD" w14:textId="77777777" w:rsidR="006A0E98" w:rsidRPr="00834AED" w:rsidRDefault="006A0E98" w:rsidP="006A0E98">
      <w:pPr>
        <w:pStyle w:val="Heading4"/>
      </w:pPr>
      <w:bookmarkStart w:id="1427" w:name="_Toc46439516"/>
      <w:bookmarkStart w:id="1428" w:name="_Toc46444353"/>
      <w:bookmarkStart w:id="1429" w:name="_Toc46487114"/>
      <w:r w:rsidRPr="00834AED">
        <w:t>–</w:t>
      </w:r>
      <w:r w:rsidRPr="00834AED">
        <w:tab/>
      </w:r>
      <w:r w:rsidRPr="00834AED">
        <w:rPr>
          <w:i/>
        </w:rPr>
        <w:t>SetupRelease</w:t>
      </w:r>
      <w:bookmarkEnd w:id="1427"/>
      <w:bookmarkEnd w:id="1428"/>
      <w:bookmarkEnd w:id="1429"/>
    </w:p>
    <w:p w14:paraId="4BBA23E2" w14:textId="77777777" w:rsidR="006A0E98" w:rsidRPr="00834AED" w:rsidRDefault="006A0E98" w:rsidP="006A0E9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3EFF6520" w14:textId="77777777" w:rsidR="006A0E98" w:rsidRPr="00E621CD" w:rsidRDefault="006A0E98" w:rsidP="006A0E98">
      <w:pPr>
        <w:pStyle w:val="PL"/>
        <w:rPr>
          <w:color w:val="808080"/>
        </w:rPr>
      </w:pPr>
      <w:r w:rsidRPr="00E621CD">
        <w:rPr>
          <w:color w:val="808080"/>
        </w:rPr>
        <w:t>-- ASN1START</w:t>
      </w:r>
    </w:p>
    <w:p w14:paraId="66D7562A" w14:textId="77777777" w:rsidR="006A0E98" w:rsidRPr="00E621CD" w:rsidRDefault="006A0E98" w:rsidP="006A0E98">
      <w:pPr>
        <w:pStyle w:val="PL"/>
        <w:rPr>
          <w:color w:val="808080"/>
        </w:rPr>
      </w:pPr>
      <w:r w:rsidRPr="00E621CD">
        <w:rPr>
          <w:color w:val="808080"/>
        </w:rPr>
        <w:t>-- TAG-SETUPRELEASE-START</w:t>
      </w:r>
    </w:p>
    <w:p w14:paraId="6E11656B" w14:textId="77777777" w:rsidR="006A0E98" w:rsidRPr="002A02A7" w:rsidRDefault="006A0E98" w:rsidP="006A0E98">
      <w:pPr>
        <w:pStyle w:val="PL"/>
      </w:pPr>
    </w:p>
    <w:p w14:paraId="2C6CA3BF" w14:textId="77777777" w:rsidR="006A0E98" w:rsidRPr="002A02A7" w:rsidRDefault="006A0E98" w:rsidP="006A0E98">
      <w:pPr>
        <w:pStyle w:val="PL"/>
      </w:pPr>
      <w:r w:rsidRPr="002A02A7">
        <w:t xml:space="preserve">SetupRelease { ElementTypeParam } ::= </w:t>
      </w:r>
      <w:r w:rsidRPr="002A02A7">
        <w:rPr>
          <w:color w:val="993366"/>
        </w:rPr>
        <w:t>CHOICE</w:t>
      </w:r>
      <w:r w:rsidRPr="002A02A7">
        <w:t xml:space="preserve"> {</w:t>
      </w:r>
    </w:p>
    <w:p w14:paraId="5ED2A330" w14:textId="77777777" w:rsidR="006A0E98" w:rsidRPr="002A02A7" w:rsidRDefault="006A0E98" w:rsidP="006A0E98">
      <w:pPr>
        <w:pStyle w:val="PL"/>
      </w:pPr>
      <w:r w:rsidRPr="002A02A7">
        <w:t xml:space="preserve">    release         </w:t>
      </w:r>
      <w:r w:rsidRPr="002A02A7">
        <w:rPr>
          <w:color w:val="993366"/>
        </w:rPr>
        <w:t>NULL</w:t>
      </w:r>
      <w:r w:rsidRPr="002A02A7">
        <w:t>,</w:t>
      </w:r>
    </w:p>
    <w:p w14:paraId="51CB493E" w14:textId="77777777" w:rsidR="006A0E98" w:rsidRPr="002A02A7" w:rsidRDefault="006A0E98" w:rsidP="006A0E98">
      <w:pPr>
        <w:pStyle w:val="PL"/>
      </w:pPr>
      <w:r w:rsidRPr="002A02A7">
        <w:t xml:space="preserve">    setup           ElementTypeParam</w:t>
      </w:r>
    </w:p>
    <w:p w14:paraId="7EC5C36F" w14:textId="77777777" w:rsidR="006A0E98" w:rsidRPr="002A02A7" w:rsidRDefault="006A0E98" w:rsidP="006A0E98">
      <w:pPr>
        <w:pStyle w:val="PL"/>
      </w:pPr>
      <w:r w:rsidRPr="002A02A7">
        <w:t>}</w:t>
      </w:r>
    </w:p>
    <w:p w14:paraId="03E77975" w14:textId="77777777" w:rsidR="006A0E98" w:rsidRPr="002A02A7" w:rsidRDefault="006A0E98" w:rsidP="006A0E98">
      <w:pPr>
        <w:pStyle w:val="PL"/>
      </w:pPr>
    </w:p>
    <w:p w14:paraId="622B21FE" w14:textId="77777777" w:rsidR="006A0E98" w:rsidRPr="00E621CD" w:rsidRDefault="006A0E98" w:rsidP="006A0E98">
      <w:pPr>
        <w:pStyle w:val="PL"/>
        <w:rPr>
          <w:color w:val="808080"/>
        </w:rPr>
      </w:pPr>
      <w:r w:rsidRPr="00E621CD">
        <w:rPr>
          <w:color w:val="808080"/>
        </w:rPr>
        <w:t>-- TAG-SETUPRELEASE-STOP</w:t>
      </w:r>
    </w:p>
    <w:p w14:paraId="2BC3F8B9" w14:textId="77777777" w:rsidR="006A0E98" w:rsidRPr="00E621CD" w:rsidRDefault="006A0E98" w:rsidP="006A0E98">
      <w:pPr>
        <w:pStyle w:val="PL"/>
        <w:rPr>
          <w:color w:val="808080"/>
        </w:rPr>
      </w:pPr>
      <w:r w:rsidRPr="00E621CD">
        <w:rPr>
          <w:color w:val="808080"/>
        </w:rPr>
        <w:t>-- ASN1STOP</w:t>
      </w:r>
    </w:p>
    <w:p w14:paraId="182996D1" w14:textId="77777777" w:rsidR="006A0E98" w:rsidRPr="00834AED" w:rsidRDefault="006A0E98" w:rsidP="006A0E98"/>
    <w:p w14:paraId="0E8B9FF4" w14:textId="77777777" w:rsidR="006A0E98" w:rsidRPr="00834AED" w:rsidRDefault="006A0E98" w:rsidP="006A0E98">
      <w:pPr>
        <w:pStyle w:val="Heading3"/>
      </w:pPr>
      <w:bookmarkStart w:id="1430" w:name="_Toc46439517"/>
      <w:bookmarkStart w:id="1431" w:name="_Toc46444354"/>
      <w:bookmarkStart w:id="1432" w:name="_Toc46487115"/>
      <w:r w:rsidRPr="00834AED">
        <w:t>6.3.1</w:t>
      </w:r>
      <w:r w:rsidRPr="00834AED">
        <w:tab/>
        <w:t>System information blocks</w:t>
      </w:r>
      <w:bookmarkEnd w:id="1430"/>
      <w:bookmarkEnd w:id="1431"/>
      <w:bookmarkEnd w:id="1432"/>
    </w:p>
    <w:p w14:paraId="1D8406D2" w14:textId="77777777" w:rsidR="006A0E98" w:rsidRPr="00834AED" w:rsidRDefault="006A0E98" w:rsidP="006A0E98">
      <w:pPr>
        <w:pStyle w:val="Heading4"/>
        <w:rPr>
          <w:rFonts w:eastAsia="SimSun"/>
          <w:i/>
        </w:rPr>
      </w:pPr>
      <w:bookmarkStart w:id="1433" w:name="_Toc46439518"/>
      <w:bookmarkStart w:id="1434" w:name="_Toc46444355"/>
      <w:bookmarkStart w:id="1435" w:name="_Toc46487116"/>
      <w:r w:rsidRPr="00834AED">
        <w:rPr>
          <w:rFonts w:eastAsia="SimSun"/>
        </w:rPr>
        <w:t>–</w:t>
      </w:r>
      <w:r w:rsidRPr="00834AED">
        <w:rPr>
          <w:rFonts w:eastAsia="SimSun"/>
        </w:rPr>
        <w:tab/>
      </w:r>
      <w:r w:rsidRPr="00834AED">
        <w:rPr>
          <w:rFonts w:eastAsia="SimSun"/>
          <w:i/>
        </w:rPr>
        <w:t>SIB2</w:t>
      </w:r>
      <w:bookmarkEnd w:id="1433"/>
      <w:bookmarkEnd w:id="1434"/>
      <w:bookmarkEnd w:id="1435"/>
    </w:p>
    <w:p w14:paraId="6D065C16" w14:textId="77777777" w:rsidR="006A0E98" w:rsidRPr="00834AED" w:rsidRDefault="006A0E98" w:rsidP="006A0E9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807A1DE" w14:textId="77777777" w:rsidR="006A0E98" w:rsidRPr="00834AED" w:rsidRDefault="006A0E98" w:rsidP="006A0E98">
      <w:pPr>
        <w:pStyle w:val="TH"/>
        <w:rPr>
          <w:bCs/>
          <w:i/>
          <w:iCs/>
        </w:rPr>
      </w:pPr>
      <w:r w:rsidRPr="00834AED">
        <w:rPr>
          <w:bCs/>
          <w:i/>
          <w:iCs/>
          <w:noProof/>
        </w:rPr>
        <w:t xml:space="preserve">SIB2 </w:t>
      </w:r>
      <w:r w:rsidRPr="00834AED">
        <w:rPr>
          <w:bCs/>
          <w:iCs/>
          <w:noProof/>
        </w:rPr>
        <w:t>information element</w:t>
      </w:r>
    </w:p>
    <w:p w14:paraId="47D98E73" w14:textId="77777777" w:rsidR="006A0E98" w:rsidRPr="00E621CD" w:rsidRDefault="006A0E98" w:rsidP="006A0E98">
      <w:pPr>
        <w:pStyle w:val="PL"/>
        <w:rPr>
          <w:color w:val="808080"/>
        </w:rPr>
      </w:pPr>
      <w:r w:rsidRPr="00E621CD">
        <w:rPr>
          <w:color w:val="808080"/>
        </w:rPr>
        <w:t>-- ASN1START</w:t>
      </w:r>
    </w:p>
    <w:p w14:paraId="003AB297" w14:textId="77777777" w:rsidR="006A0E98" w:rsidRPr="00E621CD" w:rsidRDefault="006A0E98" w:rsidP="006A0E98">
      <w:pPr>
        <w:pStyle w:val="PL"/>
        <w:rPr>
          <w:color w:val="808080"/>
        </w:rPr>
      </w:pPr>
      <w:r w:rsidRPr="00E621CD">
        <w:rPr>
          <w:color w:val="808080"/>
        </w:rPr>
        <w:t>-- TAG-SIB2-START</w:t>
      </w:r>
    </w:p>
    <w:p w14:paraId="66E1F20A" w14:textId="77777777" w:rsidR="006A0E98" w:rsidRPr="002A02A7" w:rsidRDefault="006A0E98" w:rsidP="006A0E98">
      <w:pPr>
        <w:pStyle w:val="PL"/>
      </w:pPr>
    </w:p>
    <w:p w14:paraId="050F69C4" w14:textId="77777777" w:rsidR="006A0E98" w:rsidRPr="002A02A7" w:rsidRDefault="006A0E98" w:rsidP="006A0E98">
      <w:pPr>
        <w:pStyle w:val="PL"/>
      </w:pPr>
      <w:r w:rsidRPr="002A02A7">
        <w:t xml:space="preserve">SIB2 ::=                            </w:t>
      </w:r>
      <w:r w:rsidRPr="002A02A7">
        <w:rPr>
          <w:color w:val="993366"/>
        </w:rPr>
        <w:t>SEQUENCE</w:t>
      </w:r>
      <w:r w:rsidRPr="002A02A7">
        <w:t xml:space="preserve"> {</w:t>
      </w:r>
    </w:p>
    <w:p w14:paraId="3B5936EE" w14:textId="77777777" w:rsidR="006A0E98" w:rsidRPr="002A02A7" w:rsidRDefault="006A0E98" w:rsidP="006A0E98">
      <w:pPr>
        <w:pStyle w:val="PL"/>
      </w:pPr>
      <w:r w:rsidRPr="002A02A7">
        <w:t xml:space="preserve">    cellReselectionInfoCommon           </w:t>
      </w:r>
      <w:r w:rsidRPr="002A02A7">
        <w:rPr>
          <w:color w:val="993366"/>
        </w:rPr>
        <w:t>SEQUENCE</w:t>
      </w:r>
      <w:r w:rsidRPr="002A02A7">
        <w:t xml:space="preserve"> {</w:t>
      </w:r>
    </w:p>
    <w:p w14:paraId="689D212D"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6F0E9795"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1DDA1FF9" w14:textId="77777777" w:rsidR="006A0E98" w:rsidRPr="00E621CD" w:rsidRDefault="006A0E98" w:rsidP="006A0E98">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54095C36" w14:textId="77777777" w:rsidR="006A0E98" w:rsidRPr="002A02A7" w:rsidRDefault="006A0E98" w:rsidP="006A0E98">
      <w:pPr>
        <w:pStyle w:val="PL"/>
      </w:pPr>
      <w:r w:rsidRPr="002A02A7">
        <w:t xml:space="preserve">        q-Hyst                              </w:t>
      </w:r>
      <w:r w:rsidRPr="002A02A7">
        <w:rPr>
          <w:color w:val="993366"/>
        </w:rPr>
        <w:t>ENUMERATED</w:t>
      </w:r>
      <w:r w:rsidRPr="002A02A7">
        <w:t xml:space="preserve"> {</w:t>
      </w:r>
    </w:p>
    <w:p w14:paraId="06236BC5" w14:textId="77777777" w:rsidR="006A0E98" w:rsidRPr="002A02A7" w:rsidRDefault="006A0E98" w:rsidP="006A0E98">
      <w:pPr>
        <w:pStyle w:val="PL"/>
      </w:pPr>
      <w:r w:rsidRPr="002A02A7">
        <w:t xml:space="preserve">                                                dB0, dB1, dB2, dB3, dB4, dB5, dB6, dB8, dB10,</w:t>
      </w:r>
    </w:p>
    <w:p w14:paraId="17EA2A7A" w14:textId="77777777" w:rsidR="006A0E98" w:rsidRPr="002A02A7" w:rsidRDefault="006A0E98" w:rsidP="006A0E98">
      <w:pPr>
        <w:pStyle w:val="PL"/>
      </w:pPr>
      <w:r w:rsidRPr="002A02A7">
        <w:t xml:space="preserve">                                                dB12, dB14, dB16, dB18, dB20, dB22, dB24},</w:t>
      </w:r>
    </w:p>
    <w:p w14:paraId="0D6C4FDB" w14:textId="77777777" w:rsidR="006A0E98" w:rsidRPr="002A02A7" w:rsidRDefault="006A0E98" w:rsidP="006A0E98">
      <w:pPr>
        <w:pStyle w:val="PL"/>
      </w:pPr>
      <w:r w:rsidRPr="002A02A7">
        <w:t xml:space="preserve">        speedStateReselectionPars           </w:t>
      </w:r>
      <w:r w:rsidRPr="002A02A7">
        <w:rPr>
          <w:color w:val="993366"/>
        </w:rPr>
        <w:t>SEQUENCE</w:t>
      </w:r>
      <w:r w:rsidRPr="002A02A7">
        <w:t xml:space="preserve"> {</w:t>
      </w:r>
    </w:p>
    <w:p w14:paraId="0F404D9E" w14:textId="77777777" w:rsidR="006A0E98" w:rsidRPr="002A02A7" w:rsidRDefault="006A0E98" w:rsidP="006A0E98">
      <w:pPr>
        <w:pStyle w:val="PL"/>
      </w:pPr>
      <w:r w:rsidRPr="002A02A7">
        <w:t xml:space="preserve">            mobilityStateParameters             MobilityStateParameters,</w:t>
      </w:r>
    </w:p>
    <w:p w14:paraId="30EE5DB2" w14:textId="77777777" w:rsidR="006A0E98" w:rsidRPr="002A02A7" w:rsidRDefault="006A0E98" w:rsidP="006A0E98">
      <w:pPr>
        <w:pStyle w:val="PL"/>
      </w:pPr>
      <w:r w:rsidRPr="002A02A7">
        <w:t xml:space="preserve">            q-HystSF                        </w:t>
      </w:r>
      <w:r w:rsidRPr="002A02A7">
        <w:rPr>
          <w:color w:val="993366"/>
        </w:rPr>
        <w:t>SEQUENCE</w:t>
      </w:r>
      <w:r w:rsidRPr="002A02A7">
        <w:t xml:space="preserve"> {</w:t>
      </w:r>
    </w:p>
    <w:p w14:paraId="438D5174" w14:textId="77777777" w:rsidR="006A0E98" w:rsidRPr="002A02A7" w:rsidRDefault="006A0E98" w:rsidP="006A0E98">
      <w:pPr>
        <w:pStyle w:val="PL"/>
      </w:pPr>
      <w:r w:rsidRPr="002A02A7">
        <w:t xml:space="preserve">                sf-Medium                       </w:t>
      </w:r>
      <w:r w:rsidRPr="002A02A7">
        <w:rPr>
          <w:color w:val="993366"/>
        </w:rPr>
        <w:t>ENUMERATED</w:t>
      </w:r>
      <w:r w:rsidRPr="002A02A7">
        <w:t xml:space="preserve"> {dB-6, dB-4, dB-2, dB0},</w:t>
      </w:r>
    </w:p>
    <w:p w14:paraId="1F7A962D" w14:textId="77777777" w:rsidR="006A0E98" w:rsidRPr="002A02A7" w:rsidRDefault="006A0E98" w:rsidP="006A0E98">
      <w:pPr>
        <w:pStyle w:val="PL"/>
      </w:pPr>
      <w:r w:rsidRPr="002A02A7">
        <w:t xml:space="preserve">                sf-High                         </w:t>
      </w:r>
      <w:r w:rsidRPr="002A02A7">
        <w:rPr>
          <w:color w:val="993366"/>
        </w:rPr>
        <w:t>ENUMERATED</w:t>
      </w:r>
      <w:r w:rsidRPr="002A02A7">
        <w:t xml:space="preserve"> {dB-6, dB-4, dB-2, dB0}</w:t>
      </w:r>
    </w:p>
    <w:p w14:paraId="3CDFF751" w14:textId="77777777" w:rsidR="006A0E98" w:rsidRPr="002A02A7" w:rsidRDefault="006A0E98" w:rsidP="006A0E98">
      <w:pPr>
        <w:pStyle w:val="PL"/>
      </w:pPr>
      <w:r w:rsidRPr="002A02A7">
        <w:t xml:space="preserve">            }</w:t>
      </w:r>
    </w:p>
    <w:p w14:paraId="771FB66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6A4FD9C" w14:textId="77777777" w:rsidR="006A0E98" w:rsidRPr="002A02A7" w:rsidRDefault="006A0E98" w:rsidP="006A0E98">
      <w:pPr>
        <w:pStyle w:val="PL"/>
      </w:pPr>
      <w:r w:rsidRPr="002A02A7">
        <w:t xml:space="preserve">    ...</w:t>
      </w:r>
    </w:p>
    <w:p w14:paraId="52A21712" w14:textId="77777777" w:rsidR="006A0E98" w:rsidRPr="002A02A7" w:rsidRDefault="006A0E98" w:rsidP="006A0E98">
      <w:pPr>
        <w:pStyle w:val="PL"/>
      </w:pPr>
      <w:r w:rsidRPr="002A02A7">
        <w:t xml:space="preserve">    },</w:t>
      </w:r>
    </w:p>
    <w:p w14:paraId="2F5BFFBB" w14:textId="77777777" w:rsidR="006A0E98" w:rsidRPr="002A02A7" w:rsidRDefault="006A0E98" w:rsidP="006A0E98">
      <w:pPr>
        <w:pStyle w:val="PL"/>
      </w:pPr>
      <w:r w:rsidRPr="002A02A7">
        <w:t xml:space="preserve">    cellReselectionServingFreqInfo      </w:t>
      </w:r>
      <w:r w:rsidRPr="002A02A7">
        <w:rPr>
          <w:color w:val="993366"/>
        </w:rPr>
        <w:t>SEQUENCE</w:t>
      </w:r>
      <w:r w:rsidRPr="002A02A7">
        <w:t xml:space="preserve"> {</w:t>
      </w:r>
    </w:p>
    <w:p w14:paraId="776E7BE0" w14:textId="77777777" w:rsidR="006A0E98" w:rsidRPr="00E621CD" w:rsidRDefault="006A0E98" w:rsidP="006A0E98">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6493437F" w14:textId="77777777" w:rsidR="006A0E98" w:rsidRPr="00E621CD" w:rsidRDefault="006A0E98" w:rsidP="006A0E98">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00915A8C" w14:textId="77777777" w:rsidR="006A0E98" w:rsidRPr="002A02A7" w:rsidRDefault="006A0E98" w:rsidP="006A0E98">
      <w:pPr>
        <w:pStyle w:val="PL"/>
      </w:pPr>
      <w:r w:rsidRPr="002A02A7">
        <w:t xml:space="preserve">        threshServingLowP                   ReselectionThreshold,</w:t>
      </w:r>
    </w:p>
    <w:p w14:paraId="634B668D" w14:textId="77777777" w:rsidR="006A0E98" w:rsidRPr="00E621CD" w:rsidRDefault="006A0E98" w:rsidP="006A0E98">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5EAA2A2E" w14:textId="77777777" w:rsidR="006A0E98" w:rsidRPr="002A02A7" w:rsidRDefault="006A0E98" w:rsidP="006A0E98">
      <w:pPr>
        <w:pStyle w:val="PL"/>
      </w:pPr>
      <w:r w:rsidRPr="002A02A7">
        <w:t xml:space="preserve">        cellReselectionPriority             CellReselectionPriority,</w:t>
      </w:r>
    </w:p>
    <w:p w14:paraId="41210EC9"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C411A53" w14:textId="77777777" w:rsidR="006A0E98" w:rsidRPr="002A02A7" w:rsidRDefault="006A0E98" w:rsidP="006A0E98">
      <w:pPr>
        <w:pStyle w:val="PL"/>
      </w:pPr>
      <w:r w:rsidRPr="002A02A7">
        <w:t xml:space="preserve">        ...</w:t>
      </w:r>
    </w:p>
    <w:p w14:paraId="589BABCE" w14:textId="77777777" w:rsidR="006A0E98" w:rsidRPr="002A02A7" w:rsidRDefault="006A0E98" w:rsidP="006A0E98">
      <w:pPr>
        <w:pStyle w:val="PL"/>
      </w:pPr>
      <w:r w:rsidRPr="002A02A7">
        <w:t xml:space="preserve">    },</w:t>
      </w:r>
    </w:p>
    <w:p w14:paraId="671AECE1" w14:textId="77777777" w:rsidR="006A0E98" w:rsidRPr="002A02A7" w:rsidRDefault="006A0E98" w:rsidP="006A0E98">
      <w:pPr>
        <w:pStyle w:val="PL"/>
      </w:pPr>
      <w:r w:rsidRPr="002A02A7">
        <w:t xml:space="preserve">    intraFreqCellReselectionInfo        </w:t>
      </w:r>
      <w:r w:rsidRPr="002A02A7">
        <w:rPr>
          <w:color w:val="993366"/>
        </w:rPr>
        <w:t>SEQUENCE</w:t>
      </w:r>
      <w:r w:rsidRPr="002A02A7">
        <w:t xml:space="preserve"> {</w:t>
      </w:r>
    </w:p>
    <w:p w14:paraId="0EFE54EC" w14:textId="77777777" w:rsidR="006A0E98" w:rsidRPr="002A02A7" w:rsidRDefault="006A0E98" w:rsidP="006A0E98">
      <w:pPr>
        <w:pStyle w:val="PL"/>
      </w:pPr>
      <w:r w:rsidRPr="002A02A7">
        <w:t xml:space="preserve">        q-RxLevMin                          Q-RxLevMin,</w:t>
      </w:r>
    </w:p>
    <w:p w14:paraId="4E0CABC3"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5726435C"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71F3135C" w14:textId="77777777" w:rsidR="006A0E98" w:rsidRPr="002A02A7" w:rsidRDefault="006A0E98" w:rsidP="006A0E98">
      <w:pPr>
        <w:pStyle w:val="PL"/>
      </w:pPr>
      <w:r w:rsidRPr="002A02A7">
        <w:t xml:space="preserve">        s-IntraSearchP                      ReselectionThreshold,</w:t>
      </w:r>
    </w:p>
    <w:p w14:paraId="153AA2B1" w14:textId="77777777" w:rsidR="006A0E98" w:rsidRPr="00E621CD" w:rsidRDefault="006A0E98" w:rsidP="006A0E98">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058013EE" w14:textId="77777777" w:rsidR="006A0E98" w:rsidRPr="002A02A7" w:rsidRDefault="006A0E98" w:rsidP="006A0E98">
      <w:pPr>
        <w:pStyle w:val="PL"/>
      </w:pPr>
      <w:r w:rsidRPr="002A02A7">
        <w:t xml:space="preserve">        t-ReselectionNR                     T-Reselection,</w:t>
      </w:r>
    </w:p>
    <w:p w14:paraId="1D894AB5"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3703D2E7" w14:textId="77777777" w:rsidR="006A0E98" w:rsidRPr="00E621CD" w:rsidRDefault="006A0E98" w:rsidP="006A0E98">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8BEB6E5"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377B33E7"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0C82EE0D" w14:textId="77777777" w:rsidR="006A0E98" w:rsidRPr="00E621CD" w:rsidRDefault="006A0E98" w:rsidP="006A0E98">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15F326FE" w14:textId="77777777" w:rsidR="006A0E98" w:rsidRPr="00E621CD" w:rsidRDefault="006A0E98" w:rsidP="006A0E98">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2C2B8F94"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1E2FE82D" w14:textId="77777777" w:rsidR="006A0E98" w:rsidRPr="002A02A7" w:rsidRDefault="006A0E98" w:rsidP="006A0E98">
      <w:pPr>
        <w:pStyle w:val="PL"/>
      </w:pPr>
      <w:r w:rsidRPr="002A02A7">
        <w:t xml:space="preserve">        ...,</w:t>
      </w:r>
    </w:p>
    <w:p w14:paraId="2EEABDCC" w14:textId="77777777" w:rsidR="006A0E98" w:rsidRPr="002A02A7" w:rsidRDefault="006A0E98" w:rsidP="006A0E98">
      <w:pPr>
        <w:pStyle w:val="PL"/>
      </w:pPr>
      <w:r w:rsidRPr="002A02A7">
        <w:t xml:space="preserve">        [[</w:t>
      </w:r>
    </w:p>
    <w:p w14:paraId="7E7FFE77" w14:textId="77777777" w:rsidR="006A0E98" w:rsidRPr="00E621CD" w:rsidRDefault="006A0E98" w:rsidP="006A0E98">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0F5226C0" w14:textId="77777777" w:rsidR="006A0E98" w:rsidRPr="002A02A7" w:rsidRDefault="006A0E98" w:rsidP="006A0E98">
      <w:pPr>
        <w:pStyle w:val="PL"/>
      </w:pPr>
      <w:r w:rsidRPr="002A02A7">
        <w:t xml:space="preserve">        ]],</w:t>
      </w:r>
    </w:p>
    <w:p w14:paraId="5DA54F9E" w14:textId="77777777" w:rsidR="006A0E98" w:rsidRPr="002A02A7" w:rsidRDefault="006A0E98" w:rsidP="006A0E98">
      <w:pPr>
        <w:pStyle w:val="PL"/>
      </w:pPr>
      <w:r w:rsidRPr="002A02A7">
        <w:t xml:space="preserve">        [[</w:t>
      </w:r>
    </w:p>
    <w:p w14:paraId="29EC3F42" w14:textId="77777777" w:rsidR="006A0E98" w:rsidRPr="00E621CD" w:rsidRDefault="006A0E98" w:rsidP="006A0E98">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67439F2A"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283E0672" w14:textId="77777777" w:rsidR="006A0E98" w:rsidRPr="002A02A7" w:rsidRDefault="006A0E98" w:rsidP="006A0E98">
      <w:pPr>
        <w:pStyle w:val="PL"/>
      </w:pPr>
      <w:r w:rsidRPr="002A02A7">
        <w:t xml:space="preserve">        ]]</w:t>
      </w:r>
    </w:p>
    <w:p w14:paraId="6E8A0460" w14:textId="77777777" w:rsidR="006A0E98" w:rsidRPr="002A02A7" w:rsidRDefault="006A0E98" w:rsidP="006A0E98">
      <w:pPr>
        <w:pStyle w:val="PL"/>
      </w:pPr>
      <w:r w:rsidRPr="002A02A7">
        <w:t xml:space="preserve">    },</w:t>
      </w:r>
    </w:p>
    <w:p w14:paraId="3FD6C339" w14:textId="77777777" w:rsidR="006A0E98" w:rsidRPr="002A02A7" w:rsidRDefault="006A0E98" w:rsidP="006A0E98">
      <w:pPr>
        <w:pStyle w:val="PL"/>
      </w:pPr>
      <w:r w:rsidRPr="002A02A7">
        <w:t xml:space="preserve">    ...,</w:t>
      </w:r>
    </w:p>
    <w:p w14:paraId="2D0C2E5C" w14:textId="77777777" w:rsidR="006A0E98" w:rsidRPr="002A02A7" w:rsidRDefault="006A0E98" w:rsidP="006A0E98">
      <w:pPr>
        <w:pStyle w:val="PL"/>
      </w:pPr>
      <w:r w:rsidRPr="002A02A7">
        <w:t xml:space="preserve">    [[</w:t>
      </w:r>
    </w:p>
    <w:p w14:paraId="475B524B" w14:textId="77777777" w:rsidR="006A0E98" w:rsidRPr="002A02A7" w:rsidRDefault="006A0E98" w:rsidP="006A0E98">
      <w:pPr>
        <w:pStyle w:val="PL"/>
      </w:pPr>
      <w:r w:rsidRPr="002A02A7">
        <w:t xml:space="preserve">    relaxedMeasurement-r16              </w:t>
      </w:r>
      <w:r w:rsidRPr="002A02A7">
        <w:rPr>
          <w:color w:val="993366"/>
        </w:rPr>
        <w:t>SEQUENCE</w:t>
      </w:r>
      <w:r w:rsidRPr="002A02A7">
        <w:t xml:space="preserve"> {</w:t>
      </w:r>
    </w:p>
    <w:p w14:paraId="1570DD0B" w14:textId="77777777" w:rsidR="006A0E98" w:rsidRPr="002A02A7" w:rsidRDefault="006A0E98" w:rsidP="006A0E98">
      <w:pPr>
        <w:pStyle w:val="PL"/>
      </w:pPr>
      <w:r w:rsidRPr="002A02A7">
        <w:t xml:space="preserve">        lowMobilityEvaluation-r16           </w:t>
      </w:r>
      <w:r w:rsidRPr="002A02A7">
        <w:rPr>
          <w:color w:val="993366"/>
        </w:rPr>
        <w:t>SEQUENCE</w:t>
      </w:r>
      <w:r w:rsidRPr="002A02A7">
        <w:t xml:space="preserve"> {</w:t>
      </w:r>
    </w:p>
    <w:p w14:paraId="25DCA1A6" w14:textId="77777777" w:rsidR="006A0E98" w:rsidRPr="002A02A7" w:rsidRDefault="006A0E98" w:rsidP="006A0E98">
      <w:pPr>
        <w:pStyle w:val="PL"/>
      </w:pPr>
      <w:r w:rsidRPr="002A02A7">
        <w:t xml:space="preserve">            s-SearchDeltaP-r16                  </w:t>
      </w:r>
      <w:r w:rsidRPr="002A02A7">
        <w:rPr>
          <w:color w:val="993366"/>
        </w:rPr>
        <w:t>ENUMERATED</w:t>
      </w:r>
      <w:r w:rsidRPr="002A02A7">
        <w:t xml:space="preserve"> {</w:t>
      </w:r>
    </w:p>
    <w:p w14:paraId="1C322F0E" w14:textId="77777777" w:rsidR="006A0E98" w:rsidRPr="002A02A7" w:rsidRDefault="006A0E98" w:rsidP="006A0E98">
      <w:pPr>
        <w:pStyle w:val="PL"/>
      </w:pPr>
      <w:r w:rsidRPr="002A02A7">
        <w:t xml:space="preserve">                                                    dB3, dB6, dB9, dB12, dB15, </w:t>
      </w:r>
    </w:p>
    <w:p w14:paraId="4C43E614" w14:textId="77777777" w:rsidR="006A0E98" w:rsidRPr="002A02A7" w:rsidRDefault="006A0E98" w:rsidP="006A0E98">
      <w:pPr>
        <w:pStyle w:val="PL"/>
      </w:pPr>
      <w:r w:rsidRPr="002A02A7">
        <w:t xml:space="preserve">                                                    spare3, spare2, spare1},</w:t>
      </w:r>
    </w:p>
    <w:p w14:paraId="63DE7DBB" w14:textId="77777777" w:rsidR="006A0E98" w:rsidRPr="002A02A7" w:rsidRDefault="006A0E98" w:rsidP="006A0E98">
      <w:pPr>
        <w:pStyle w:val="PL"/>
      </w:pPr>
      <w:r w:rsidRPr="002A02A7">
        <w:t xml:space="preserve">            t-SearchDeltaP-r16                  </w:t>
      </w:r>
      <w:r w:rsidRPr="002A02A7">
        <w:rPr>
          <w:color w:val="993366"/>
        </w:rPr>
        <w:t>ENUMERATED</w:t>
      </w:r>
      <w:r w:rsidRPr="002A02A7">
        <w:t xml:space="preserve"> {</w:t>
      </w:r>
    </w:p>
    <w:p w14:paraId="698A616C" w14:textId="77777777" w:rsidR="006A0E98" w:rsidRPr="002A02A7" w:rsidRDefault="006A0E98" w:rsidP="006A0E98">
      <w:pPr>
        <w:pStyle w:val="PL"/>
      </w:pPr>
      <w:r w:rsidRPr="002A02A7">
        <w:t xml:space="preserve">                                                    s5, s10, s20, s30, s60, s120, s180,</w:t>
      </w:r>
    </w:p>
    <w:p w14:paraId="7CC85B0D" w14:textId="77777777" w:rsidR="006A0E98" w:rsidRPr="002A02A7" w:rsidRDefault="006A0E98" w:rsidP="006A0E98">
      <w:pPr>
        <w:pStyle w:val="PL"/>
      </w:pPr>
      <w:r w:rsidRPr="002A02A7">
        <w:t xml:space="preserve">                                                    s240, s300, spare7, spare6, spare5,</w:t>
      </w:r>
    </w:p>
    <w:p w14:paraId="2D59F45D" w14:textId="77777777" w:rsidR="006A0E98" w:rsidRPr="002A02A7" w:rsidRDefault="006A0E98" w:rsidP="006A0E98">
      <w:pPr>
        <w:pStyle w:val="PL"/>
      </w:pPr>
      <w:r w:rsidRPr="002A02A7">
        <w:t xml:space="preserve">                                                    spare4, spare3, spare2, spare1}</w:t>
      </w:r>
    </w:p>
    <w:p w14:paraId="6F006A5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DFBEA7C" w14:textId="77777777" w:rsidR="006A0E98" w:rsidRPr="002A02A7" w:rsidRDefault="006A0E98" w:rsidP="006A0E98">
      <w:pPr>
        <w:pStyle w:val="PL"/>
      </w:pPr>
      <w:r w:rsidRPr="002A02A7">
        <w:t xml:space="preserve">        cellEdgeEvaluation-r16              </w:t>
      </w:r>
      <w:r w:rsidRPr="002A02A7">
        <w:rPr>
          <w:color w:val="993366"/>
        </w:rPr>
        <w:t>SEQUENCE</w:t>
      </w:r>
      <w:r w:rsidRPr="002A02A7">
        <w:t xml:space="preserve"> {</w:t>
      </w:r>
    </w:p>
    <w:p w14:paraId="445F8C76" w14:textId="77777777" w:rsidR="006A0E98" w:rsidRPr="002A02A7" w:rsidRDefault="006A0E98" w:rsidP="006A0E98">
      <w:pPr>
        <w:pStyle w:val="PL"/>
      </w:pPr>
      <w:r w:rsidRPr="002A02A7">
        <w:t xml:space="preserve">            s-SearchThresholdP-r16              ReselectionThreshold,</w:t>
      </w:r>
    </w:p>
    <w:p w14:paraId="209C569F" w14:textId="77777777" w:rsidR="006A0E98" w:rsidRPr="00E621CD" w:rsidRDefault="006A0E98" w:rsidP="006A0E98">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28B3DDB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74E7C8C" w14:textId="77777777" w:rsidR="006A0E98" w:rsidRPr="00E621CD" w:rsidRDefault="006A0E98" w:rsidP="006A0E98">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90CB504" w14:textId="77777777" w:rsidR="006A0E98" w:rsidRPr="00E621CD" w:rsidRDefault="006A0E98" w:rsidP="006A0E98">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789301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506FA2A" w14:textId="77777777" w:rsidR="006A0E98" w:rsidRPr="002A02A7" w:rsidRDefault="006A0E98" w:rsidP="006A0E98">
      <w:pPr>
        <w:pStyle w:val="PL"/>
      </w:pPr>
      <w:r w:rsidRPr="002A02A7">
        <w:t xml:space="preserve">    ]]</w:t>
      </w:r>
    </w:p>
    <w:p w14:paraId="17B7D0E3" w14:textId="77777777" w:rsidR="006A0E98" w:rsidRPr="002A02A7" w:rsidRDefault="006A0E98" w:rsidP="006A0E98">
      <w:pPr>
        <w:pStyle w:val="PL"/>
      </w:pPr>
      <w:r w:rsidRPr="002A02A7">
        <w:t>}</w:t>
      </w:r>
    </w:p>
    <w:p w14:paraId="01D54DB7" w14:textId="77777777" w:rsidR="006A0E98" w:rsidRPr="002A02A7" w:rsidRDefault="006A0E98" w:rsidP="006A0E98">
      <w:pPr>
        <w:pStyle w:val="PL"/>
      </w:pPr>
    </w:p>
    <w:p w14:paraId="6F131043" w14:textId="77777777" w:rsidR="006A0E98" w:rsidRPr="002A02A7" w:rsidRDefault="006A0E98" w:rsidP="006A0E98">
      <w:pPr>
        <w:pStyle w:val="PL"/>
      </w:pPr>
      <w:r w:rsidRPr="002A02A7">
        <w:t>RangeToBestCell    ::= Q-OffsetRange</w:t>
      </w:r>
    </w:p>
    <w:p w14:paraId="4963CFAE" w14:textId="77777777" w:rsidR="006A0E98" w:rsidRPr="002A02A7" w:rsidRDefault="006A0E98" w:rsidP="006A0E98">
      <w:pPr>
        <w:pStyle w:val="PL"/>
      </w:pPr>
    </w:p>
    <w:p w14:paraId="15232200" w14:textId="77777777" w:rsidR="006A0E98" w:rsidRPr="00E621CD" w:rsidRDefault="006A0E98" w:rsidP="006A0E98">
      <w:pPr>
        <w:pStyle w:val="PL"/>
        <w:rPr>
          <w:color w:val="808080"/>
        </w:rPr>
      </w:pPr>
      <w:r w:rsidRPr="00E621CD">
        <w:rPr>
          <w:color w:val="808080"/>
        </w:rPr>
        <w:t>-- TAG-SIB2-STOP</w:t>
      </w:r>
    </w:p>
    <w:p w14:paraId="7FDC2107" w14:textId="77777777" w:rsidR="006A0E98" w:rsidRPr="00E621CD" w:rsidRDefault="006A0E98" w:rsidP="006A0E98">
      <w:pPr>
        <w:pStyle w:val="PL"/>
        <w:rPr>
          <w:color w:val="808080"/>
        </w:rPr>
      </w:pPr>
      <w:r w:rsidRPr="00E621CD">
        <w:rPr>
          <w:color w:val="808080"/>
        </w:rPr>
        <w:t>-- ASN1STOP</w:t>
      </w:r>
    </w:p>
    <w:p w14:paraId="3AEC113D"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705F73C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5E2934" w14:textId="77777777" w:rsidR="006A0E98" w:rsidRPr="00834AED" w:rsidRDefault="006A0E98" w:rsidP="00F563E8">
            <w:pPr>
              <w:pStyle w:val="TAH"/>
              <w:rPr>
                <w:lang w:eastAsia="en-GB"/>
              </w:rPr>
            </w:pPr>
            <w:r w:rsidRPr="00834AED">
              <w:rPr>
                <w:i/>
                <w:noProof/>
                <w:lang w:eastAsia="en-GB"/>
              </w:rPr>
              <w:t>SIB2</w:t>
            </w:r>
            <w:r w:rsidRPr="00834AED">
              <w:rPr>
                <w:iCs/>
                <w:noProof/>
                <w:lang w:eastAsia="en-GB"/>
              </w:rPr>
              <w:t xml:space="preserve"> field descriptions</w:t>
            </w:r>
          </w:p>
        </w:tc>
      </w:tr>
      <w:tr w:rsidR="006A0E98" w:rsidRPr="00834AED" w14:paraId="2E7118B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96280" w14:textId="77777777" w:rsidR="006A0E98" w:rsidRPr="00834AED" w:rsidRDefault="006A0E98" w:rsidP="00F563E8">
            <w:pPr>
              <w:pStyle w:val="TAL"/>
              <w:rPr>
                <w:b/>
                <w:bCs/>
                <w:i/>
                <w:noProof/>
                <w:lang w:eastAsia="en-GB"/>
              </w:rPr>
            </w:pPr>
            <w:r w:rsidRPr="00834AED">
              <w:rPr>
                <w:b/>
                <w:bCs/>
                <w:i/>
                <w:noProof/>
                <w:lang w:eastAsia="en-GB"/>
              </w:rPr>
              <w:t>absThreshSS-BlocksConsolidation</w:t>
            </w:r>
          </w:p>
          <w:p w14:paraId="4C748DCF" w14:textId="77777777" w:rsidR="006A0E98" w:rsidRPr="00834AED" w:rsidRDefault="006A0E98" w:rsidP="00F563E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6A0E98" w:rsidRPr="00834AED" w14:paraId="7F17559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CDE824" w14:textId="77777777" w:rsidR="006A0E98" w:rsidRPr="00834AED" w:rsidRDefault="006A0E98" w:rsidP="00F563E8">
            <w:pPr>
              <w:pStyle w:val="TAL"/>
              <w:rPr>
                <w:b/>
                <w:bCs/>
                <w:i/>
                <w:noProof/>
                <w:lang w:eastAsia="en-GB"/>
              </w:rPr>
            </w:pPr>
            <w:r w:rsidRPr="00834AED">
              <w:rPr>
                <w:b/>
                <w:bCs/>
                <w:i/>
                <w:noProof/>
                <w:lang w:eastAsia="en-GB"/>
              </w:rPr>
              <w:t>cellEdgeEvaluation</w:t>
            </w:r>
          </w:p>
          <w:p w14:paraId="4D4F87BE" w14:textId="77777777" w:rsidR="006A0E98" w:rsidRPr="00834AED" w:rsidRDefault="006A0E98" w:rsidP="00F563E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9.2)</w:t>
            </w:r>
            <w:r w:rsidRPr="00834AED">
              <w:rPr>
                <w:bCs/>
                <w:lang w:eastAsia="zh-CN"/>
              </w:rPr>
              <w:t>.</w:t>
            </w:r>
          </w:p>
        </w:tc>
      </w:tr>
      <w:tr w:rsidR="006A0E98" w:rsidRPr="00834AED" w14:paraId="6153429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C872F" w14:textId="77777777" w:rsidR="006A0E98" w:rsidRPr="00834AED" w:rsidRDefault="006A0E98" w:rsidP="00F563E8">
            <w:pPr>
              <w:pStyle w:val="TAL"/>
              <w:rPr>
                <w:b/>
                <w:bCs/>
                <w:i/>
                <w:noProof/>
                <w:lang w:eastAsia="en-GB"/>
              </w:rPr>
            </w:pPr>
            <w:r w:rsidRPr="00834AED">
              <w:rPr>
                <w:b/>
                <w:bCs/>
                <w:i/>
                <w:noProof/>
                <w:lang w:eastAsia="en-GB"/>
              </w:rPr>
              <w:t>cellReselectionInfoCommon</w:t>
            </w:r>
          </w:p>
          <w:p w14:paraId="561AE86B" w14:textId="77777777" w:rsidR="006A0E98" w:rsidRPr="00834AED" w:rsidRDefault="006A0E98" w:rsidP="00F563E8">
            <w:pPr>
              <w:pStyle w:val="TAL"/>
              <w:rPr>
                <w:lang w:eastAsia="en-GB"/>
              </w:rPr>
            </w:pPr>
            <w:r w:rsidRPr="00834AED">
              <w:rPr>
                <w:lang w:eastAsia="en-GB"/>
              </w:rPr>
              <w:t>Cell re-selection information common for intra-frequency, inter-frequency and/ or inter-RAT cell re-selection.</w:t>
            </w:r>
          </w:p>
        </w:tc>
      </w:tr>
      <w:tr w:rsidR="006A0E98" w:rsidRPr="00834AED" w14:paraId="0E4531D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2F5089" w14:textId="77777777" w:rsidR="006A0E98" w:rsidRPr="00834AED" w:rsidRDefault="006A0E98" w:rsidP="00F563E8">
            <w:pPr>
              <w:pStyle w:val="TAL"/>
              <w:rPr>
                <w:b/>
                <w:bCs/>
                <w:i/>
                <w:noProof/>
                <w:lang w:eastAsia="en-GB"/>
              </w:rPr>
            </w:pPr>
            <w:r w:rsidRPr="00834AED">
              <w:rPr>
                <w:b/>
                <w:bCs/>
                <w:i/>
                <w:noProof/>
                <w:lang w:eastAsia="en-GB"/>
              </w:rPr>
              <w:t>cellReselectionServingFreqInfo</w:t>
            </w:r>
          </w:p>
          <w:p w14:paraId="7C3166E4" w14:textId="77777777" w:rsidR="006A0E98" w:rsidRPr="00834AED" w:rsidRDefault="006A0E98" w:rsidP="00F563E8">
            <w:pPr>
              <w:pStyle w:val="TAL"/>
              <w:rPr>
                <w:lang w:eastAsia="en-GB"/>
              </w:rPr>
            </w:pPr>
            <w:r w:rsidRPr="00834AED">
              <w:rPr>
                <w:lang w:eastAsia="en-GB"/>
              </w:rPr>
              <w:t>Information common for non-intra-frequency cell re-selection i.e. cell re-selection to inter-frequency and inter-RAT cells.</w:t>
            </w:r>
          </w:p>
        </w:tc>
      </w:tr>
      <w:tr w:rsidR="006A0E98" w:rsidRPr="00834AED" w14:paraId="4555EF2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0F95C612" w14:textId="77777777" w:rsidR="006A0E98" w:rsidRPr="00834AED" w:rsidRDefault="006A0E98" w:rsidP="00F563E8">
            <w:pPr>
              <w:pStyle w:val="TAL"/>
              <w:rPr>
                <w:b/>
                <w:bCs/>
                <w:i/>
                <w:noProof/>
                <w:lang w:eastAsia="en-GB"/>
              </w:rPr>
            </w:pPr>
            <w:r w:rsidRPr="00834AED">
              <w:rPr>
                <w:b/>
                <w:bCs/>
                <w:i/>
                <w:noProof/>
                <w:lang w:eastAsia="en-GB"/>
              </w:rPr>
              <w:t>combineRelaxedMeasCondition</w:t>
            </w:r>
          </w:p>
          <w:p w14:paraId="7FDC6685" w14:textId="77777777" w:rsidR="006A0E98" w:rsidRPr="00834AED" w:rsidRDefault="006A0E98" w:rsidP="00F563E8">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A0E98" w:rsidRPr="00834AED" w14:paraId="5EF8B7F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5A316" w14:textId="77777777" w:rsidR="006A0E98" w:rsidRPr="00834AED" w:rsidRDefault="006A0E98" w:rsidP="00F563E8">
            <w:pPr>
              <w:pStyle w:val="TAL"/>
              <w:rPr>
                <w:b/>
                <w:bCs/>
                <w:i/>
                <w:iCs/>
                <w:lang w:eastAsia="sv-SE"/>
              </w:rPr>
            </w:pPr>
            <w:r w:rsidRPr="00834AED">
              <w:rPr>
                <w:b/>
                <w:bCs/>
                <w:i/>
                <w:iCs/>
                <w:lang w:eastAsia="sv-SE"/>
              </w:rPr>
              <w:t>deriveSSB-IndexFromCell</w:t>
            </w:r>
          </w:p>
          <w:p w14:paraId="150E41A3" w14:textId="77777777" w:rsidR="006A0E98" w:rsidRPr="00834AED" w:rsidRDefault="006A0E98" w:rsidP="00F563E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6A0E98" w:rsidRPr="00834AED" w14:paraId="2F7668A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B78ACE" w14:textId="77777777" w:rsidR="006A0E98" w:rsidRPr="00834AED" w:rsidRDefault="006A0E98" w:rsidP="00F563E8">
            <w:pPr>
              <w:pStyle w:val="TAL"/>
              <w:rPr>
                <w:b/>
                <w:bCs/>
                <w:i/>
                <w:noProof/>
                <w:lang w:eastAsia="en-GB"/>
              </w:rPr>
            </w:pPr>
            <w:r w:rsidRPr="00834AED">
              <w:rPr>
                <w:b/>
                <w:bCs/>
                <w:i/>
                <w:noProof/>
                <w:lang w:eastAsia="en-GB"/>
              </w:rPr>
              <w:t>frequencyBandList</w:t>
            </w:r>
          </w:p>
          <w:p w14:paraId="4A54BA28" w14:textId="77777777" w:rsidR="006A0E98" w:rsidRPr="00834AED" w:rsidRDefault="006A0E98" w:rsidP="00F563E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6A0E98" w:rsidRPr="00834AED" w14:paraId="1B0952F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97328" w14:textId="77777777" w:rsidR="006A0E98" w:rsidRPr="00834AED" w:rsidRDefault="006A0E98" w:rsidP="00F563E8">
            <w:pPr>
              <w:pStyle w:val="TAL"/>
              <w:rPr>
                <w:b/>
                <w:bCs/>
                <w:i/>
                <w:noProof/>
                <w:lang w:eastAsia="en-GB"/>
              </w:rPr>
            </w:pPr>
            <w:r w:rsidRPr="00834AED">
              <w:rPr>
                <w:b/>
                <w:bCs/>
                <w:i/>
                <w:noProof/>
                <w:lang w:eastAsia="en-GB"/>
              </w:rPr>
              <w:t>highPriorityMeasRelax</w:t>
            </w:r>
          </w:p>
          <w:p w14:paraId="55E3B0FA" w14:textId="77777777" w:rsidR="006A0E98" w:rsidRPr="00834AED" w:rsidRDefault="006A0E98" w:rsidP="00F563E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9.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Pr="00834AED">
              <w:t xml:space="preserve"> </w:t>
            </w:r>
            <w:r w:rsidRPr="00834AED">
              <w:rPr>
                <w:bCs/>
                <w:noProof/>
                <w:lang w:eastAsia="en-GB"/>
              </w:rPr>
              <w:t>beyond "T</w:t>
            </w:r>
            <w:r w:rsidRPr="00834AED">
              <w:rPr>
                <w:bCs/>
                <w:noProof/>
                <w:vertAlign w:val="subscript"/>
                <w:lang w:eastAsia="en-GB"/>
              </w:rPr>
              <w:t>higher_priority_search</w:t>
            </w:r>
            <w:r w:rsidRPr="00834AED">
              <w:rPr>
                <w:bCs/>
                <w:noProof/>
                <w:lang w:eastAsia="en-GB"/>
              </w:rPr>
              <w:t>" (see TS 38.133 [14], clause 4.2.2.7).</w:t>
            </w:r>
          </w:p>
        </w:tc>
      </w:tr>
      <w:tr w:rsidR="006A0E98" w:rsidRPr="00834AED" w14:paraId="73E6F8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C583" w14:textId="77777777" w:rsidR="006A0E98" w:rsidRPr="00834AED" w:rsidRDefault="006A0E98" w:rsidP="00F563E8">
            <w:pPr>
              <w:pStyle w:val="TAL"/>
              <w:rPr>
                <w:b/>
                <w:bCs/>
                <w:i/>
                <w:noProof/>
                <w:lang w:eastAsia="en-GB"/>
              </w:rPr>
            </w:pPr>
            <w:r w:rsidRPr="00834AED">
              <w:rPr>
                <w:b/>
                <w:bCs/>
                <w:i/>
                <w:noProof/>
                <w:lang w:eastAsia="en-GB"/>
              </w:rPr>
              <w:t>intraFreqCellReselectionInfo</w:t>
            </w:r>
          </w:p>
          <w:p w14:paraId="0B0903E4" w14:textId="77777777" w:rsidR="006A0E98" w:rsidRPr="00834AED" w:rsidRDefault="006A0E98" w:rsidP="00F563E8">
            <w:pPr>
              <w:pStyle w:val="TAL"/>
              <w:rPr>
                <w:lang w:eastAsia="en-GB"/>
              </w:rPr>
            </w:pPr>
            <w:r w:rsidRPr="00834AED">
              <w:rPr>
                <w:lang w:eastAsia="en-GB"/>
              </w:rPr>
              <w:t>Cell re-selection information common for intra-frequency cells.</w:t>
            </w:r>
          </w:p>
        </w:tc>
      </w:tr>
      <w:tr w:rsidR="006A0E98" w:rsidRPr="00834AED" w14:paraId="67DAAE6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D35DB4" w14:textId="77777777" w:rsidR="006A0E98" w:rsidRPr="00834AED" w:rsidRDefault="006A0E98" w:rsidP="00F563E8">
            <w:pPr>
              <w:pStyle w:val="TAL"/>
              <w:rPr>
                <w:b/>
                <w:bCs/>
                <w:i/>
                <w:noProof/>
                <w:lang w:eastAsia="en-GB"/>
              </w:rPr>
            </w:pPr>
            <w:r w:rsidRPr="00834AED">
              <w:rPr>
                <w:b/>
                <w:bCs/>
                <w:i/>
                <w:noProof/>
                <w:lang w:eastAsia="en-GB"/>
              </w:rPr>
              <w:t>lowMobilityEvaluation</w:t>
            </w:r>
          </w:p>
          <w:p w14:paraId="0DBEB2B6" w14:textId="77777777" w:rsidR="006A0E98" w:rsidRPr="00834AED" w:rsidRDefault="006A0E98" w:rsidP="00F563E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9.1)</w:t>
            </w:r>
            <w:r w:rsidRPr="00834AED">
              <w:rPr>
                <w:bCs/>
                <w:lang w:eastAsia="zh-CN"/>
              </w:rPr>
              <w:t>.</w:t>
            </w:r>
          </w:p>
        </w:tc>
      </w:tr>
      <w:tr w:rsidR="006A0E98" w:rsidRPr="00834AED" w14:paraId="7E764AC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0BD44" w14:textId="77777777" w:rsidR="006A0E98" w:rsidRPr="00834AED" w:rsidRDefault="006A0E98" w:rsidP="00F563E8">
            <w:pPr>
              <w:pStyle w:val="TAL"/>
              <w:rPr>
                <w:b/>
                <w:bCs/>
                <w:i/>
                <w:noProof/>
                <w:lang w:eastAsia="en-GB"/>
              </w:rPr>
            </w:pPr>
            <w:r w:rsidRPr="00834AED">
              <w:rPr>
                <w:b/>
                <w:bCs/>
                <w:i/>
                <w:noProof/>
                <w:lang w:eastAsia="en-GB"/>
              </w:rPr>
              <w:t>nrofSS-BlocksToAverage</w:t>
            </w:r>
          </w:p>
          <w:p w14:paraId="5949C779" w14:textId="77777777" w:rsidR="006A0E98" w:rsidRPr="00834AED" w:rsidRDefault="006A0E98" w:rsidP="00F563E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6A0E98" w:rsidRPr="00834AED" w14:paraId="4EBF783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F2AEE" w14:textId="77777777" w:rsidR="006A0E98" w:rsidRPr="00834AED" w:rsidRDefault="006A0E98" w:rsidP="00F563E8">
            <w:pPr>
              <w:pStyle w:val="TAL"/>
              <w:rPr>
                <w:b/>
                <w:bCs/>
                <w:i/>
                <w:noProof/>
                <w:lang w:eastAsia="en-GB"/>
              </w:rPr>
            </w:pPr>
            <w:r w:rsidRPr="00834AED">
              <w:rPr>
                <w:b/>
                <w:bCs/>
                <w:i/>
                <w:noProof/>
                <w:lang w:eastAsia="en-GB"/>
              </w:rPr>
              <w:t>p-Max</w:t>
            </w:r>
          </w:p>
          <w:p w14:paraId="15BEAB54" w14:textId="77777777" w:rsidR="006A0E98" w:rsidRPr="00834AED" w:rsidRDefault="006A0E98" w:rsidP="00F563E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6A0E98" w:rsidRPr="00834AED" w14:paraId="78CE51B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732FB2" w14:textId="77777777" w:rsidR="006A0E98" w:rsidRPr="00834AED" w:rsidRDefault="006A0E98" w:rsidP="00F563E8">
            <w:pPr>
              <w:pStyle w:val="TAL"/>
              <w:rPr>
                <w:b/>
                <w:bCs/>
                <w:i/>
                <w:noProof/>
                <w:lang w:eastAsia="en-GB"/>
              </w:rPr>
            </w:pPr>
            <w:r w:rsidRPr="00834AED">
              <w:rPr>
                <w:b/>
                <w:bCs/>
                <w:i/>
                <w:noProof/>
                <w:lang w:eastAsia="en-GB"/>
              </w:rPr>
              <w:t>q-Hyst</w:t>
            </w:r>
          </w:p>
          <w:p w14:paraId="37F97A1C" w14:textId="77777777" w:rsidR="006A0E98" w:rsidRPr="00834AED" w:rsidRDefault="006A0E98" w:rsidP="00F563E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6A0E98" w:rsidRPr="00834AED" w14:paraId="6F42C82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21FFF9" w14:textId="77777777" w:rsidR="006A0E98" w:rsidRPr="00834AED" w:rsidRDefault="006A0E98" w:rsidP="00F563E8">
            <w:pPr>
              <w:pStyle w:val="TAL"/>
              <w:rPr>
                <w:b/>
                <w:bCs/>
                <w:i/>
                <w:noProof/>
                <w:lang w:eastAsia="en-GB"/>
              </w:rPr>
            </w:pPr>
            <w:r w:rsidRPr="00834AED">
              <w:rPr>
                <w:b/>
                <w:bCs/>
                <w:i/>
                <w:noProof/>
                <w:lang w:eastAsia="en-GB"/>
              </w:rPr>
              <w:t>q-HystSF</w:t>
            </w:r>
          </w:p>
          <w:p w14:paraId="1965BE50" w14:textId="77777777" w:rsidR="006A0E98" w:rsidRPr="00834AED" w:rsidRDefault="006A0E98" w:rsidP="00F563E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6A0E98" w:rsidRPr="00834AED" w14:paraId="13E51BE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51F69" w14:textId="77777777" w:rsidR="006A0E98" w:rsidRPr="00834AED" w:rsidRDefault="006A0E98" w:rsidP="00F563E8">
            <w:pPr>
              <w:pStyle w:val="TAL"/>
              <w:rPr>
                <w:b/>
                <w:bCs/>
                <w:i/>
                <w:noProof/>
                <w:lang w:eastAsia="en-GB"/>
              </w:rPr>
            </w:pPr>
            <w:r w:rsidRPr="00834AED">
              <w:rPr>
                <w:b/>
                <w:bCs/>
                <w:i/>
                <w:noProof/>
                <w:lang w:eastAsia="en-GB"/>
              </w:rPr>
              <w:t>q-QualMin</w:t>
            </w:r>
          </w:p>
          <w:p w14:paraId="0F92F59C" w14:textId="77777777" w:rsidR="006A0E98" w:rsidRPr="00834AED" w:rsidRDefault="006A0E98" w:rsidP="00F563E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6A0E98" w:rsidRPr="00834AED" w14:paraId="11528798"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76BD8D6" w14:textId="77777777" w:rsidR="006A0E98" w:rsidRPr="00834AED" w:rsidRDefault="006A0E98" w:rsidP="00F563E8">
            <w:pPr>
              <w:pStyle w:val="TAL"/>
              <w:rPr>
                <w:b/>
                <w:bCs/>
                <w:i/>
                <w:noProof/>
                <w:lang w:eastAsia="en-GB"/>
              </w:rPr>
            </w:pPr>
            <w:r w:rsidRPr="00834AED">
              <w:rPr>
                <w:b/>
                <w:bCs/>
                <w:i/>
                <w:noProof/>
                <w:lang w:eastAsia="en-GB"/>
              </w:rPr>
              <w:t>q-RxLevMin</w:t>
            </w:r>
          </w:p>
          <w:p w14:paraId="5F6A6FDE" w14:textId="77777777" w:rsidR="006A0E98" w:rsidRPr="00834AED" w:rsidRDefault="006A0E98" w:rsidP="00F563E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6A0E98" w:rsidRPr="00834AED" w14:paraId="486A86DC"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62893EF" w14:textId="77777777" w:rsidR="006A0E98" w:rsidRPr="00834AED" w:rsidRDefault="006A0E98" w:rsidP="00F563E8">
            <w:pPr>
              <w:pStyle w:val="TAL"/>
              <w:rPr>
                <w:b/>
                <w:bCs/>
                <w:i/>
                <w:noProof/>
                <w:lang w:eastAsia="en-GB"/>
              </w:rPr>
            </w:pPr>
            <w:r w:rsidRPr="00834AED">
              <w:rPr>
                <w:b/>
                <w:bCs/>
                <w:i/>
                <w:noProof/>
                <w:lang w:eastAsia="en-GB"/>
              </w:rPr>
              <w:t>q-RxLevMinSUL</w:t>
            </w:r>
          </w:p>
          <w:p w14:paraId="7DBFF6C3" w14:textId="77777777" w:rsidR="006A0E98" w:rsidRPr="00834AED" w:rsidRDefault="006A0E98" w:rsidP="00F563E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6A0E98" w:rsidRPr="00834AED" w14:paraId="2E3684E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46EAE" w14:textId="77777777" w:rsidR="006A0E98" w:rsidRPr="00834AED" w:rsidRDefault="006A0E98" w:rsidP="00F563E8">
            <w:pPr>
              <w:pStyle w:val="TAL"/>
              <w:rPr>
                <w:b/>
                <w:bCs/>
                <w:i/>
                <w:iCs/>
                <w:lang w:eastAsia="sv-SE"/>
              </w:rPr>
            </w:pPr>
            <w:r w:rsidRPr="00834AED">
              <w:rPr>
                <w:b/>
                <w:bCs/>
                <w:i/>
                <w:iCs/>
                <w:lang w:eastAsia="sv-SE"/>
              </w:rPr>
              <w:t>rangeToBestCell</w:t>
            </w:r>
          </w:p>
          <w:p w14:paraId="3FD6CB00" w14:textId="77777777" w:rsidR="006A0E98" w:rsidRPr="00834AED" w:rsidRDefault="006A0E98" w:rsidP="00F563E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6A0E98" w:rsidRPr="00834AED" w14:paraId="048FD9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95A42D" w14:textId="77777777" w:rsidR="006A0E98" w:rsidRPr="00834AED" w:rsidRDefault="006A0E98" w:rsidP="00F563E8">
            <w:pPr>
              <w:pStyle w:val="TAL"/>
              <w:rPr>
                <w:b/>
                <w:bCs/>
                <w:i/>
                <w:iCs/>
                <w:lang w:eastAsia="sv-SE"/>
              </w:rPr>
            </w:pPr>
            <w:r w:rsidRPr="00834AED">
              <w:rPr>
                <w:b/>
                <w:bCs/>
                <w:i/>
                <w:iCs/>
                <w:lang w:eastAsia="sv-SE"/>
              </w:rPr>
              <w:t>relaxedMeasurement</w:t>
            </w:r>
          </w:p>
          <w:p w14:paraId="13C841C5" w14:textId="77777777" w:rsidR="006A0E98" w:rsidRPr="00834AED" w:rsidRDefault="006A0E98" w:rsidP="00F563E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X)</w:t>
            </w:r>
            <w:r w:rsidRPr="00834AED">
              <w:rPr>
                <w:bCs/>
                <w:lang w:eastAsia="zh-CN"/>
              </w:rPr>
              <w:t>.</w:t>
            </w:r>
          </w:p>
        </w:tc>
      </w:tr>
      <w:tr w:rsidR="006A0E98" w:rsidRPr="00834AED" w14:paraId="66C64C5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8AEF2" w14:textId="77777777" w:rsidR="006A0E98" w:rsidRPr="00834AED" w:rsidRDefault="006A0E98" w:rsidP="00F563E8">
            <w:pPr>
              <w:pStyle w:val="TAL"/>
              <w:rPr>
                <w:b/>
                <w:bCs/>
                <w:i/>
                <w:noProof/>
                <w:lang w:eastAsia="en-GB"/>
              </w:rPr>
            </w:pPr>
            <w:r w:rsidRPr="00834AED">
              <w:rPr>
                <w:b/>
                <w:bCs/>
                <w:i/>
                <w:noProof/>
                <w:lang w:eastAsia="en-GB"/>
              </w:rPr>
              <w:t>s-IntraSearchP</w:t>
            </w:r>
          </w:p>
          <w:p w14:paraId="6B4C3CD3" w14:textId="77777777" w:rsidR="006A0E98" w:rsidRPr="00834AED" w:rsidRDefault="006A0E98" w:rsidP="00F563E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6A0E98" w:rsidRPr="00834AED" w14:paraId="73B5E75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C39DD" w14:textId="77777777" w:rsidR="006A0E98" w:rsidRPr="00834AED" w:rsidRDefault="006A0E98" w:rsidP="00F563E8">
            <w:pPr>
              <w:pStyle w:val="TAL"/>
              <w:rPr>
                <w:b/>
                <w:bCs/>
                <w:i/>
                <w:noProof/>
                <w:lang w:eastAsia="en-GB"/>
              </w:rPr>
            </w:pPr>
            <w:r w:rsidRPr="00834AED">
              <w:rPr>
                <w:b/>
                <w:bCs/>
                <w:i/>
                <w:noProof/>
                <w:lang w:eastAsia="en-GB"/>
              </w:rPr>
              <w:t>s-IntraSearchQ</w:t>
            </w:r>
          </w:p>
          <w:p w14:paraId="32F4C853" w14:textId="77777777" w:rsidR="006A0E98" w:rsidRPr="00834AED" w:rsidRDefault="006A0E98" w:rsidP="00F563E8">
            <w:pPr>
              <w:pStyle w:val="TAL"/>
              <w:rPr>
                <w:b/>
                <w:bCs/>
                <w:i/>
                <w:noProof/>
                <w:lang w:eastAsia="en-GB"/>
              </w:rPr>
            </w:pPr>
            <w:r w:rsidRPr="00834AED">
              <w:rPr>
                <w:lang w:eastAsia="en-GB"/>
              </w:rPr>
              <w:t>Parameter "S</w:t>
            </w:r>
            <w:r w:rsidRPr="00834AED">
              <w:rPr>
                <w:vertAlign w:val="subscript"/>
                <w:lang w:eastAsia="en-GB"/>
              </w:rPr>
              <w:t>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6A0E98" w:rsidRPr="00834AED" w14:paraId="45CEE8C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94150" w14:textId="77777777" w:rsidR="006A0E98" w:rsidRPr="00834AED" w:rsidRDefault="006A0E98" w:rsidP="00F563E8">
            <w:pPr>
              <w:pStyle w:val="TAL"/>
              <w:rPr>
                <w:b/>
                <w:bCs/>
                <w:i/>
                <w:noProof/>
                <w:lang w:eastAsia="en-GB"/>
              </w:rPr>
            </w:pPr>
            <w:r w:rsidRPr="00834AED">
              <w:rPr>
                <w:b/>
                <w:bCs/>
                <w:i/>
                <w:noProof/>
                <w:lang w:eastAsia="en-GB"/>
              </w:rPr>
              <w:t>s-NonIntraSearchP</w:t>
            </w:r>
          </w:p>
          <w:p w14:paraId="5ACB56D4" w14:textId="77777777" w:rsidR="006A0E98" w:rsidRPr="00834AED" w:rsidRDefault="006A0E98" w:rsidP="00F563E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6A0E98" w:rsidRPr="00834AED" w14:paraId="28A9741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9AAB" w14:textId="77777777" w:rsidR="006A0E98" w:rsidRPr="00834AED" w:rsidRDefault="006A0E98" w:rsidP="00F563E8">
            <w:pPr>
              <w:pStyle w:val="TAL"/>
              <w:rPr>
                <w:b/>
                <w:bCs/>
                <w:i/>
                <w:noProof/>
                <w:lang w:eastAsia="en-GB"/>
              </w:rPr>
            </w:pPr>
            <w:r w:rsidRPr="00834AED">
              <w:rPr>
                <w:b/>
                <w:bCs/>
                <w:i/>
                <w:noProof/>
                <w:lang w:eastAsia="en-GB"/>
              </w:rPr>
              <w:t>s-NonIntraSearchQ</w:t>
            </w:r>
          </w:p>
          <w:p w14:paraId="6A6E6870" w14:textId="77777777" w:rsidR="006A0E98" w:rsidRPr="00834AED" w:rsidRDefault="006A0E98" w:rsidP="00F563E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6A0E98" w:rsidRPr="00834AED" w14:paraId="4422E23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87E2A" w14:textId="77777777" w:rsidR="006A0E98" w:rsidRPr="00834AED" w:rsidRDefault="006A0E98" w:rsidP="00F563E8">
            <w:pPr>
              <w:pStyle w:val="TAL"/>
              <w:rPr>
                <w:b/>
                <w:i/>
                <w:noProof/>
                <w:lang w:eastAsia="sv-SE"/>
              </w:rPr>
            </w:pPr>
            <w:r w:rsidRPr="00834AED">
              <w:rPr>
                <w:b/>
                <w:i/>
                <w:noProof/>
                <w:lang w:eastAsia="sv-SE"/>
              </w:rPr>
              <w:t>s-SearchDeltaP</w:t>
            </w:r>
          </w:p>
          <w:p w14:paraId="176CCDE1" w14:textId="77777777" w:rsidR="006A0E98" w:rsidRPr="00834AED" w:rsidRDefault="006A0E98" w:rsidP="00F563E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6A0E98" w:rsidRPr="00834AED" w14:paraId="416F333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C4726" w14:textId="77777777" w:rsidR="006A0E98" w:rsidRPr="00834AED" w:rsidRDefault="006A0E98" w:rsidP="00F563E8">
            <w:pPr>
              <w:pStyle w:val="TAL"/>
              <w:rPr>
                <w:b/>
                <w:i/>
                <w:noProof/>
                <w:lang w:eastAsia="sv-SE"/>
              </w:rPr>
            </w:pPr>
            <w:r w:rsidRPr="00834AED">
              <w:rPr>
                <w:b/>
                <w:i/>
                <w:noProof/>
                <w:lang w:eastAsia="sv-SE"/>
              </w:rPr>
              <w:t>s-SearchThresholdP</w:t>
            </w:r>
          </w:p>
          <w:p w14:paraId="4E522C02" w14:textId="77777777" w:rsidR="006A0E98" w:rsidRPr="00834AED" w:rsidRDefault="006A0E98" w:rsidP="00F563E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Pr="00834AED">
              <w:t xml:space="preserve"> The network configures </w:t>
            </w:r>
            <w:r w:rsidRPr="00834AED">
              <w:rPr>
                <w:i/>
              </w:rPr>
              <w:t>s-SearchThresholdP</w:t>
            </w:r>
            <w:r w:rsidRPr="00834AED">
              <w:t xml:space="preserve"> </w:t>
            </w:r>
            <w:r w:rsidRPr="00834AED">
              <w:rPr>
                <w:rFonts w:cs="Arial"/>
              </w:rPr>
              <w:t xml:space="preserve">to be less than or equal to </w:t>
            </w:r>
            <w:r w:rsidRPr="00834AED">
              <w:rPr>
                <w:rFonts w:cs="Arial"/>
                <w:i/>
              </w:rPr>
              <w:t xml:space="preserve">s-IntraSearchP </w:t>
            </w:r>
            <w:r w:rsidRPr="00834AED">
              <w:rPr>
                <w:rFonts w:cs="Arial"/>
              </w:rPr>
              <w:t>and</w:t>
            </w:r>
            <w:r w:rsidRPr="00834AED">
              <w:rPr>
                <w:rFonts w:cs="Arial"/>
                <w:i/>
              </w:rPr>
              <w:t xml:space="preserve"> s-NonIntraSearchP</w:t>
            </w:r>
            <w:r w:rsidRPr="00834AED">
              <w:rPr>
                <w:rFonts w:cs="Arial"/>
              </w:rPr>
              <w:t>.</w:t>
            </w:r>
          </w:p>
        </w:tc>
      </w:tr>
      <w:tr w:rsidR="006A0E98" w:rsidRPr="00834AED" w14:paraId="160ABD7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C09A3" w14:textId="77777777" w:rsidR="006A0E98" w:rsidRPr="00834AED" w:rsidRDefault="006A0E98" w:rsidP="00F563E8">
            <w:pPr>
              <w:pStyle w:val="TAL"/>
              <w:rPr>
                <w:b/>
                <w:i/>
                <w:noProof/>
                <w:lang w:eastAsia="sv-SE"/>
              </w:rPr>
            </w:pPr>
            <w:r w:rsidRPr="00834AED">
              <w:rPr>
                <w:b/>
                <w:i/>
                <w:noProof/>
                <w:lang w:eastAsia="sv-SE"/>
              </w:rPr>
              <w:t>s-SearchThresholdQ</w:t>
            </w:r>
          </w:p>
          <w:p w14:paraId="02DA9174" w14:textId="77777777" w:rsidR="006A0E98" w:rsidRPr="00834AED" w:rsidRDefault="006A0E98" w:rsidP="00F563E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Pr="00834AED">
              <w:t xml:space="preserve"> The network configures </w:t>
            </w:r>
            <w:r w:rsidRPr="00834AED">
              <w:rPr>
                <w:i/>
              </w:rPr>
              <w:t>s-SearchThresholdQ</w:t>
            </w:r>
            <w:r w:rsidRPr="00834AED">
              <w:t xml:space="preserve"> </w:t>
            </w:r>
            <w:r w:rsidRPr="00834AED">
              <w:rPr>
                <w:rFonts w:cs="Arial"/>
              </w:rPr>
              <w:t xml:space="preserve">to be less than or equal to </w:t>
            </w:r>
            <w:r w:rsidRPr="00834AED">
              <w:rPr>
                <w:rFonts w:cs="Arial"/>
                <w:i/>
              </w:rPr>
              <w:t xml:space="preserve">s-IntraSearchQ </w:t>
            </w:r>
            <w:r w:rsidRPr="00834AED">
              <w:rPr>
                <w:rFonts w:cs="Arial"/>
              </w:rPr>
              <w:t>and</w:t>
            </w:r>
            <w:r w:rsidRPr="00834AED">
              <w:rPr>
                <w:rFonts w:cs="Arial"/>
                <w:i/>
              </w:rPr>
              <w:t xml:space="preserve"> s-NonIntraSearchQ</w:t>
            </w:r>
            <w:r w:rsidRPr="00834AED">
              <w:rPr>
                <w:rFonts w:cs="Arial"/>
              </w:rPr>
              <w:t>.</w:t>
            </w:r>
          </w:p>
        </w:tc>
      </w:tr>
      <w:tr w:rsidR="006A0E98" w:rsidRPr="00834AED" w14:paraId="1C8952F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2A1FF" w14:textId="77777777" w:rsidR="006A0E98" w:rsidRPr="00834AED" w:rsidRDefault="006A0E98" w:rsidP="00F563E8">
            <w:pPr>
              <w:pStyle w:val="TAL"/>
              <w:rPr>
                <w:b/>
                <w:bCs/>
                <w:i/>
                <w:iCs/>
                <w:noProof/>
                <w:lang w:eastAsia="sv-SE"/>
              </w:rPr>
            </w:pPr>
            <w:r w:rsidRPr="00834AED">
              <w:rPr>
                <w:b/>
                <w:bCs/>
                <w:i/>
                <w:iCs/>
                <w:noProof/>
                <w:lang w:eastAsia="sv-SE"/>
              </w:rPr>
              <w:t>smtc</w:t>
            </w:r>
          </w:p>
          <w:p w14:paraId="26DD8D7A" w14:textId="77777777" w:rsidR="006A0E98" w:rsidRPr="00834AED" w:rsidRDefault="006A0E98" w:rsidP="00F563E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6A0E98" w:rsidRPr="00834AED" w14:paraId="5B60E54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41B3A9" w14:textId="77777777" w:rsidR="006A0E98" w:rsidRPr="00834AED" w:rsidRDefault="006A0E98" w:rsidP="00F563E8">
            <w:pPr>
              <w:pStyle w:val="TAL"/>
              <w:rPr>
                <w:b/>
                <w:bCs/>
                <w:i/>
                <w:iCs/>
                <w:noProof/>
                <w:lang w:eastAsia="sv-SE"/>
              </w:rPr>
            </w:pPr>
            <w:r w:rsidRPr="00834AED">
              <w:rPr>
                <w:b/>
                <w:bCs/>
                <w:i/>
                <w:iCs/>
                <w:noProof/>
                <w:lang w:eastAsia="sv-SE"/>
              </w:rPr>
              <w:t>smtc2-LP-r16</w:t>
            </w:r>
          </w:p>
          <w:p w14:paraId="02964EFD" w14:textId="77777777" w:rsidR="006A0E98" w:rsidRPr="00834AED" w:rsidRDefault="006A0E98" w:rsidP="00F563E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6A0E98" w:rsidRPr="00834AED" w14:paraId="3337E6B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4986F4" w14:textId="77777777" w:rsidR="006A0E98" w:rsidRPr="00834AED" w:rsidRDefault="006A0E98" w:rsidP="00F563E8">
            <w:pPr>
              <w:pStyle w:val="TAL"/>
              <w:rPr>
                <w:b/>
                <w:bCs/>
                <w:i/>
                <w:iCs/>
                <w:lang w:eastAsia="x-none"/>
              </w:rPr>
            </w:pPr>
            <w:r w:rsidRPr="00834AED">
              <w:rPr>
                <w:b/>
                <w:bCs/>
                <w:i/>
                <w:iCs/>
                <w:lang w:eastAsia="x-none"/>
              </w:rPr>
              <w:t>ssb-PositionQCL-Common</w:t>
            </w:r>
          </w:p>
          <w:p w14:paraId="32CB102A" w14:textId="77777777" w:rsidR="006A0E98" w:rsidRPr="00834AED" w:rsidRDefault="006A0E98" w:rsidP="00F563E8">
            <w:pPr>
              <w:pStyle w:val="TAL"/>
              <w:rPr>
                <w:iCs/>
                <w:noProof/>
                <w:lang w:eastAsia="sv-SE"/>
              </w:rPr>
            </w:pPr>
            <w:r w:rsidRPr="00834AED">
              <w:rPr>
                <w:lang w:eastAsia="sv-SE"/>
              </w:rPr>
              <w:t>Indicates the QCL relationship between SS/PBCH blocks for intra-frequency neighbor cells as specified in TS 38.213 [13], clause 4.1.</w:t>
            </w:r>
          </w:p>
        </w:tc>
      </w:tr>
      <w:tr w:rsidR="006A0E98" w:rsidRPr="00834AED" w14:paraId="441F662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AAA97" w14:textId="77777777" w:rsidR="006A0E98" w:rsidRPr="00834AED" w:rsidRDefault="006A0E98" w:rsidP="00F563E8">
            <w:pPr>
              <w:pStyle w:val="TAL"/>
              <w:rPr>
                <w:b/>
                <w:bCs/>
                <w:i/>
                <w:iCs/>
                <w:lang w:eastAsia="sv-SE"/>
              </w:rPr>
            </w:pPr>
            <w:r w:rsidRPr="00834AED">
              <w:rPr>
                <w:b/>
                <w:bCs/>
                <w:i/>
                <w:iCs/>
                <w:lang w:eastAsia="sv-SE"/>
              </w:rPr>
              <w:t>ssb-ToMeasure</w:t>
            </w:r>
          </w:p>
          <w:p w14:paraId="028F0780" w14:textId="77777777" w:rsidR="006A0E98" w:rsidRPr="00834AED" w:rsidRDefault="006A0E98" w:rsidP="00F563E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6A0E98" w:rsidRPr="00834AED" w14:paraId="4D6735D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F0743" w14:textId="77777777" w:rsidR="006A0E98" w:rsidRPr="00834AED" w:rsidRDefault="006A0E98" w:rsidP="00F563E8">
            <w:pPr>
              <w:pStyle w:val="TAL"/>
              <w:rPr>
                <w:b/>
                <w:bCs/>
                <w:i/>
                <w:noProof/>
                <w:lang w:eastAsia="en-GB"/>
              </w:rPr>
            </w:pPr>
            <w:r w:rsidRPr="00834AED">
              <w:rPr>
                <w:b/>
                <w:bCs/>
                <w:i/>
                <w:noProof/>
                <w:lang w:eastAsia="en-GB"/>
              </w:rPr>
              <w:t>t-ReselectionNR</w:t>
            </w:r>
          </w:p>
          <w:p w14:paraId="06E65568" w14:textId="77777777" w:rsidR="006A0E98" w:rsidRPr="00834AED" w:rsidRDefault="006A0E98" w:rsidP="00F563E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6A0E98" w:rsidRPr="00834AED" w14:paraId="5DCF2E5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A839B" w14:textId="77777777" w:rsidR="006A0E98" w:rsidRPr="00834AED" w:rsidRDefault="006A0E98" w:rsidP="00F563E8">
            <w:pPr>
              <w:pStyle w:val="TAL"/>
              <w:rPr>
                <w:b/>
                <w:bCs/>
                <w:i/>
                <w:noProof/>
                <w:lang w:eastAsia="en-GB"/>
              </w:rPr>
            </w:pPr>
            <w:r w:rsidRPr="00834AED">
              <w:rPr>
                <w:b/>
                <w:bCs/>
                <w:i/>
                <w:noProof/>
                <w:lang w:eastAsia="en-GB"/>
              </w:rPr>
              <w:t>t-ReselectionNR-SF</w:t>
            </w:r>
          </w:p>
          <w:p w14:paraId="5BE791BF" w14:textId="77777777" w:rsidR="006A0E98" w:rsidRPr="00834AED" w:rsidRDefault="006A0E98" w:rsidP="00F563E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6A0E98" w:rsidRPr="00834AED" w14:paraId="1F1620B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30C2C6" w14:textId="77777777" w:rsidR="006A0E98" w:rsidRPr="00834AED" w:rsidRDefault="006A0E98" w:rsidP="00F563E8">
            <w:pPr>
              <w:pStyle w:val="TAL"/>
              <w:rPr>
                <w:b/>
                <w:bCs/>
                <w:i/>
                <w:noProof/>
                <w:lang w:eastAsia="en-GB"/>
              </w:rPr>
            </w:pPr>
            <w:r w:rsidRPr="00834AED">
              <w:rPr>
                <w:b/>
                <w:bCs/>
                <w:i/>
                <w:noProof/>
                <w:lang w:eastAsia="en-GB"/>
              </w:rPr>
              <w:t>threshServingLowP</w:t>
            </w:r>
          </w:p>
          <w:p w14:paraId="19AD0E9B"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6A0E98" w:rsidRPr="00834AED" w14:paraId="284C44CC"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F195C6" w14:textId="77777777" w:rsidR="006A0E98" w:rsidRPr="00834AED" w:rsidRDefault="006A0E98" w:rsidP="00F563E8">
            <w:pPr>
              <w:pStyle w:val="TAL"/>
              <w:rPr>
                <w:b/>
                <w:bCs/>
                <w:i/>
                <w:noProof/>
                <w:lang w:eastAsia="en-GB"/>
              </w:rPr>
            </w:pPr>
            <w:r w:rsidRPr="00834AED">
              <w:rPr>
                <w:b/>
                <w:bCs/>
                <w:i/>
                <w:noProof/>
                <w:lang w:eastAsia="en-GB"/>
              </w:rPr>
              <w:t>threshServingLowQ</w:t>
            </w:r>
          </w:p>
          <w:p w14:paraId="050B947D"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6A0E98" w:rsidRPr="00834AED" w14:paraId="50C3727F"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0F8013B" w14:textId="77777777" w:rsidR="006A0E98" w:rsidRPr="00834AED" w:rsidRDefault="006A0E98" w:rsidP="00F563E8">
            <w:pPr>
              <w:pStyle w:val="TAL"/>
              <w:rPr>
                <w:b/>
                <w:bCs/>
                <w:i/>
                <w:noProof/>
                <w:lang w:eastAsia="en-GB"/>
              </w:rPr>
            </w:pPr>
            <w:r w:rsidRPr="00834AED">
              <w:rPr>
                <w:b/>
                <w:bCs/>
                <w:i/>
                <w:noProof/>
                <w:lang w:eastAsia="en-GB"/>
              </w:rPr>
              <w:t>t-SearchDeltaP</w:t>
            </w:r>
          </w:p>
          <w:p w14:paraId="1553F3FA" w14:textId="77777777" w:rsidR="006A0E98" w:rsidRPr="00834AED" w:rsidRDefault="006A0E98" w:rsidP="00F563E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750C4036"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C09B79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083BCB"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EAD56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56D6E30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BD520A0" w14:textId="77777777" w:rsidR="006A0E98" w:rsidRPr="00834AED" w:rsidRDefault="006A0E98" w:rsidP="00F563E8">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A51953B" w14:textId="77777777" w:rsidR="006A0E98" w:rsidRPr="00834AED" w:rsidRDefault="006A0E98" w:rsidP="00F563E8">
            <w:pPr>
              <w:pStyle w:val="TAL"/>
              <w:rPr>
                <w:lang w:eastAsia="x-none"/>
              </w:rPr>
            </w:pPr>
            <w:r w:rsidRPr="00834AED">
              <w:rPr>
                <w:szCs w:val="22"/>
              </w:rPr>
              <w:t>This field is mandatory present if this intra-frequency operates with shared spectrum channel access. Otherwise, it is absent, Need R.</w:t>
            </w:r>
          </w:p>
        </w:tc>
      </w:tr>
    </w:tbl>
    <w:p w14:paraId="0CD17C23" w14:textId="77777777" w:rsidR="006A0E98" w:rsidRPr="00834AED" w:rsidRDefault="006A0E98" w:rsidP="006A0E98">
      <w:pPr>
        <w:rPr>
          <w:noProof/>
          <w:lang w:eastAsia="en-US"/>
        </w:rPr>
      </w:pPr>
    </w:p>
    <w:p w14:paraId="5B93FB58" w14:textId="77777777" w:rsidR="006A0E98" w:rsidRPr="00834AED" w:rsidRDefault="006A0E98" w:rsidP="006A0E98">
      <w:pPr>
        <w:pStyle w:val="Heading4"/>
        <w:rPr>
          <w:rFonts w:eastAsia="SimSun"/>
          <w:i/>
        </w:rPr>
      </w:pPr>
      <w:bookmarkStart w:id="1436" w:name="_Toc46439519"/>
      <w:bookmarkStart w:id="1437" w:name="_Toc46444356"/>
      <w:bookmarkStart w:id="1438" w:name="_Toc46487117"/>
      <w:r w:rsidRPr="00834AED">
        <w:rPr>
          <w:rFonts w:eastAsia="SimSun"/>
        </w:rPr>
        <w:t>–</w:t>
      </w:r>
      <w:r w:rsidRPr="00834AED">
        <w:rPr>
          <w:rFonts w:eastAsia="SimSun"/>
        </w:rPr>
        <w:tab/>
      </w:r>
      <w:r w:rsidRPr="00834AED">
        <w:rPr>
          <w:rFonts w:eastAsia="SimSun"/>
          <w:i/>
        </w:rPr>
        <w:t>SIB3</w:t>
      </w:r>
      <w:bookmarkEnd w:id="1436"/>
      <w:bookmarkEnd w:id="1437"/>
      <w:bookmarkEnd w:id="1438"/>
    </w:p>
    <w:p w14:paraId="571E3463" w14:textId="77777777" w:rsidR="006A0E98" w:rsidRPr="00834AED" w:rsidRDefault="006A0E98" w:rsidP="006A0E9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3CCC9680" w14:textId="77777777" w:rsidR="006A0E98" w:rsidRPr="00834AED" w:rsidRDefault="006A0E98" w:rsidP="006A0E98">
      <w:pPr>
        <w:pStyle w:val="TH"/>
        <w:rPr>
          <w:bCs/>
          <w:i/>
          <w:iCs/>
        </w:rPr>
      </w:pPr>
      <w:r w:rsidRPr="00834AED">
        <w:rPr>
          <w:bCs/>
          <w:i/>
          <w:iCs/>
          <w:noProof/>
        </w:rPr>
        <w:t xml:space="preserve">SIB3 </w:t>
      </w:r>
      <w:r w:rsidRPr="00834AED">
        <w:rPr>
          <w:bCs/>
          <w:iCs/>
          <w:noProof/>
        </w:rPr>
        <w:t>information element</w:t>
      </w:r>
    </w:p>
    <w:p w14:paraId="0FB692DB" w14:textId="77777777" w:rsidR="006A0E98" w:rsidRPr="00E621CD" w:rsidRDefault="006A0E98" w:rsidP="006A0E98">
      <w:pPr>
        <w:pStyle w:val="PL"/>
        <w:rPr>
          <w:color w:val="808080"/>
        </w:rPr>
      </w:pPr>
      <w:r w:rsidRPr="00E621CD">
        <w:rPr>
          <w:color w:val="808080"/>
        </w:rPr>
        <w:t>-- ASN1START</w:t>
      </w:r>
    </w:p>
    <w:p w14:paraId="6A2C93AD" w14:textId="77777777" w:rsidR="006A0E98" w:rsidRPr="00E621CD" w:rsidRDefault="006A0E98" w:rsidP="006A0E98">
      <w:pPr>
        <w:pStyle w:val="PL"/>
        <w:rPr>
          <w:color w:val="808080"/>
        </w:rPr>
      </w:pPr>
      <w:r w:rsidRPr="00E621CD">
        <w:rPr>
          <w:color w:val="808080"/>
        </w:rPr>
        <w:t>-- TAG-SIB3-START</w:t>
      </w:r>
    </w:p>
    <w:p w14:paraId="4B2A55EC" w14:textId="77777777" w:rsidR="006A0E98" w:rsidRPr="002A02A7" w:rsidRDefault="006A0E98" w:rsidP="006A0E98">
      <w:pPr>
        <w:pStyle w:val="PL"/>
      </w:pPr>
    </w:p>
    <w:p w14:paraId="322F252A" w14:textId="77777777" w:rsidR="006A0E98" w:rsidRPr="002A02A7" w:rsidRDefault="006A0E98" w:rsidP="006A0E98">
      <w:pPr>
        <w:pStyle w:val="PL"/>
      </w:pPr>
      <w:r w:rsidRPr="002A02A7">
        <w:t xml:space="preserve">SIB3 ::=                            </w:t>
      </w:r>
      <w:r w:rsidRPr="002A02A7">
        <w:rPr>
          <w:color w:val="993366"/>
        </w:rPr>
        <w:t>SEQUENCE</w:t>
      </w:r>
      <w:r w:rsidRPr="002A02A7">
        <w:t xml:space="preserve"> {</w:t>
      </w:r>
    </w:p>
    <w:p w14:paraId="55B17B59" w14:textId="77777777" w:rsidR="006A0E98" w:rsidRPr="00E621CD" w:rsidRDefault="006A0E98" w:rsidP="006A0E98">
      <w:pPr>
        <w:pStyle w:val="PL"/>
        <w:rPr>
          <w:color w:val="808080"/>
        </w:rPr>
      </w:pPr>
      <w:r w:rsidRPr="002A02A7">
        <w:t xml:space="preserve">    intraFreqNeighCellList              IntraFreqNeighCellList                                          </w:t>
      </w:r>
      <w:r w:rsidRPr="002A02A7">
        <w:rPr>
          <w:color w:val="993366"/>
        </w:rPr>
        <w:t>OPTIONAL</w:t>
      </w:r>
      <w:r w:rsidRPr="002A02A7">
        <w:t xml:space="preserve">,   </w:t>
      </w:r>
      <w:r w:rsidRPr="00E621CD">
        <w:rPr>
          <w:color w:val="808080"/>
        </w:rPr>
        <w:t>-- Need R</w:t>
      </w:r>
    </w:p>
    <w:p w14:paraId="14D5DCED" w14:textId="77777777" w:rsidR="006A0E98" w:rsidRPr="00E621CD" w:rsidRDefault="006A0E98" w:rsidP="006A0E98">
      <w:pPr>
        <w:pStyle w:val="PL"/>
        <w:rPr>
          <w:color w:val="808080"/>
        </w:rPr>
      </w:pPr>
      <w:r w:rsidRPr="002A02A7">
        <w:t xml:space="preserve">    intraFreqBlackCellList              IntraFreqBlackCellList                                          </w:t>
      </w:r>
      <w:r w:rsidRPr="002A02A7">
        <w:rPr>
          <w:color w:val="993366"/>
        </w:rPr>
        <w:t>OPTIONAL</w:t>
      </w:r>
      <w:r w:rsidRPr="002A02A7">
        <w:t xml:space="preserve">,   </w:t>
      </w:r>
      <w:r w:rsidRPr="00E621CD">
        <w:rPr>
          <w:color w:val="808080"/>
        </w:rPr>
        <w:t>-- Need R</w:t>
      </w:r>
    </w:p>
    <w:p w14:paraId="6B89308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917D9B4" w14:textId="77777777" w:rsidR="006A0E98" w:rsidRPr="002A02A7" w:rsidRDefault="006A0E98" w:rsidP="006A0E98">
      <w:pPr>
        <w:pStyle w:val="PL"/>
      </w:pPr>
      <w:r w:rsidRPr="002A02A7">
        <w:t xml:space="preserve">    ...,</w:t>
      </w:r>
    </w:p>
    <w:p w14:paraId="73079173" w14:textId="77777777" w:rsidR="006A0E98" w:rsidRPr="002A02A7" w:rsidRDefault="006A0E98" w:rsidP="006A0E98">
      <w:pPr>
        <w:pStyle w:val="PL"/>
        <w:rPr>
          <w:rFonts w:eastAsia="Malgun Gothic"/>
        </w:rPr>
      </w:pPr>
      <w:r w:rsidRPr="002A02A7">
        <w:rPr>
          <w:rFonts w:eastAsia="Malgun Gothic"/>
        </w:rPr>
        <w:t xml:space="preserve">    [[</w:t>
      </w:r>
    </w:p>
    <w:p w14:paraId="0463D86D" w14:textId="77777777" w:rsidR="006A0E98" w:rsidRPr="00E621CD" w:rsidRDefault="006A0E98" w:rsidP="006A0E98">
      <w:pPr>
        <w:pStyle w:val="PL"/>
        <w:rPr>
          <w:color w:val="808080"/>
        </w:rPr>
      </w:pPr>
      <w:r w:rsidRPr="002A02A7">
        <w:t xml:space="preserve">    intraFreqNeighCellList-v1610        IntraFreqNeighCellList-v1610                                    </w:t>
      </w:r>
      <w:r w:rsidRPr="002A02A7">
        <w:rPr>
          <w:color w:val="993366"/>
        </w:rPr>
        <w:t>OPTIONAL</w:t>
      </w:r>
      <w:r w:rsidRPr="002A02A7">
        <w:t xml:space="preserve">,   </w:t>
      </w:r>
      <w:r w:rsidRPr="00E621CD">
        <w:rPr>
          <w:color w:val="808080"/>
        </w:rPr>
        <w:t>-- Need R</w:t>
      </w:r>
    </w:p>
    <w:p w14:paraId="05727397" w14:textId="77777777" w:rsidR="006A0E98" w:rsidRPr="00E621CD" w:rsidRDefault="006A0E98" w:rsidP="006A0E98">
      <w:pPr>
        <w:pStyle w:val="PL"/>
        <w:rPr>
          <w:color w:val="808080"/>
        </w:rPr>
      </w:pPr>
      <w:r w:rsidRPr="002A02A7">
        <w:t xml:space="preserve">    intraFreqWhiteCellList-r16          IntraFreqWhiteCellList-r16                                      </w:t>
      </w:r>
      <w:r w:rsidRPr="002A02A7">
        <w:rPr>
          <w:color w:val="993366"/>
        </w:rPr>
        <w:t>OPTIONAL</w:t>
      </w:r>
      <w:r w:rsidRPr="002A02A7">
        <w:t xml:space="preserve">,   </w:t>
      </w:r>
      <w:r w:rsidRPr="00E621CD">
        <w:rPr>
          <w:color w:val="808080"/>
        </w:rPr>
        <w:t>-- Cond SharedSpectrum2</w:t>
      </w:r>
    </w:p>
    <w:p w14:paraId="12C91EDB" w14:textId="77777777" w:rsidR="006A0E98" w:rsidRPr="00E621CD" w:rsidRDefault="006A0E98" w:rsidP="006A0E98">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PerPLMN-r16    </w:t>
      </w:r>
      <w:r w:rsidRPr="002A02A7">
        <w:rPr>
          <w:color w:val="993366"/>
        </w:rPr>
        <w:t>OPTIONAL</w:t>
      </w:r>
      <w:r w:rsidRPr="002A02A7">
        <w:t xml:space="preserve">    </w:t>
      </w:r>
      <w:r w:rsidRPr="00E621CD">
        <w:rPr>
          <w:color w:val="808080"/>
        </w:rPr>
        <w:t>-- Need R</w:t>
      </w:r>
    </w:p>
    <w:p w14:paraId="48B17779" w14:textId="77777777" w:rsidR="006A0E98" w:rsidRPr="002A02A7" w:rsidRDefault="006A0E98" w:rsidP="006A0E98">
      <w:pPr>
        <w:pStyle w:val="PL"/>
        <w:rPr>
          <w:rFonts w:eastAsia="Malgun Gothic"/>
        </w:rPr>
      </w:pPr>
      <w:r w:rsidRPr="002A02A7">
        <w:rPr>
          <w:rFonts w:eastAsia="Malgun Gothic"/>
        </w:rPr>
        <w:t xml:space="preserve">    ]]</w:t>
      </w:r>
    </w:p>
    <w:p w14:paraId="5B413479" w14:textId="77777777" w:rsidR="006A0E98" w:rsidRPr="002A02A7" w:rsidRDefault="006A0E98" w:rsidP="006A0E98">
      <w:pPr>
        <w:pStyle w:val="PL"/>
      </w:pPr>
      <w:r w:rsidRPr="002A02A7">
        <w:t>}</w:t>
      </w:r>
    </w:p>
    <w:p w14:paraId="6F86E5CA" w14:textId="77777777" w:rsidR="006A0E98" w:rsidRPr="002A02A7" w:rsidRDefault="006A0E98" w:rsidP="006A0E98">
      <w:pPr>
        <w:pStyle w:val="PL"/>
      </w:pPr>
    </w:p>
    <w:p w14:paraId="252A5C70" w14:textId="77777777" w:rsidR="006A0E98" w:rsidRPr="002A02A7" w:rsidRDefault="006A0E98" w:rsidP="006A0E98">
      <w:pPr>
        <w:pStyle w:val="PL"/>
      </w:pPr>
    </w:p>
    <w:p w14:paraId="6528F772" w14:textId="77777777" w:rsidR="006A0E98" w:rsidRPr="002A02A7" w:rsidRDefault="006A0E98" w:rsidP="006A0E98">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6FA9CA8B" w14:textId="77777777" w:rsidR="006A0E98" w:rsidRPr="002A02A7" w:rsidRDefault="006A0E98" w:rsidP="006A0E98">
      <w:pPr>
        <w:pStyle w:val="PL"/>
      </w:pPr>
    </w:p>
    <w:p w14:paraId="5FCC398B" w14:textId="77777777" w:rsidR="006A0E98" w:rsidRPr="002A02A7" w:rsidRDefault="006A0E98" w:rsidP="006A0E98">
      <w:pPr>
        <w:pStyle w:val="PL"/>
      </w:pPr>
      <w:r w:rsidRPr="002A02A7">
        <w:t xml:space="preserve">IntraFreqNeighCellList-v1610::=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v1610</w:t>
      </w:r>
    </w:p>
    <w:p w14:paraId="38C87DDC" w14:textId="77777777" w:rsidR="006A0E98" w:rsidRPr="002A02A7" w:rsidRDefault="006A0E98" w:rsidP="006A0E98">
      <w:pPr>
        <w:pStyle w:val="PL"/>
      </w:pPr>
    </w:p>
    <w:p w14:paraId="7E913E21" w14:textId="77777777" w:rsidR="006A0E98" w:rsidRPr="002A02A7" w:rsidRDefault="006A0E98" w:rsidP="006A0E98">
      <w:pPr>
        <w:pStyle w:val="PL"/>
      </w:pPr>
      <w:r w:rsidRPr="002A02A7">
        <w:t xml:space="preserve">IntraFreqNeighCellInfo ::=          </w:t>
      </w:r>
      <w:r w:rsidRPr="002A02A7">
        <w:rPr>
          <w:color w:val="993366"/>
        </w:rPr>
        <w:t>SEQUENCE</w:t>
      </w:r>
      <w:r w:rsidRPr="002A02A7">
        <w:t xml:space="preserve"> {</w:t>
      </w:r>
    </w:p>
    <w:p w14:paraId="250976B2" w14:textId="77777777" w:rsidR="006A0E98" w:rsidRPr="002A02A7" w:rsidRDefault="006A0E98" w:rsidP="006A0E98">
      <w:pPr>
        <w:pStyle w:val="PL"/>
      </w:pPr>
      <w:r w:rsidRPr="002A02A7">
        <w:t xml:space="preserve">    physCellId                          PhysCellId,</w:t>
      </w:r>
    </w:p>
    <w:p w14:paraId="771B4422" w14:textId="77777777" w:rsidR="006A0E98" w:rsidRPr="002A02A7" w:rsidRDefault="006A0E98" w:rsidP="006A0E98">
      <w:pPr>
        <w:pStyle w:val="PL"/>
      </w:pPr>
      <w:r w:rsidRPr="002A02A7">
        <w:t xml:space="preserve">    q-OffsetCell                        Q-OffsetRange,</w:t>
      </w:r>
    </w:p>
    <w:p w14:paraId="6C11B267"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DF6028A" w14:textId="77777777" w:rsidR="006A0E98" w:rsidRPr="00E621CD" w:rsidRDefault="006A0E98" w:rsidP="006A0E98">
      <w:pPr>
        <w:pStyle w:val="PL"/>
        <w:rPr>
          <w:color w:val="808080"/>
        </w:rPr>
      </w:pPr>
      <w:r w:rsidRPr="002A02A7">
        <w:t xml:space="preserve">    q-RxLevMinOffsetCellSU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61CC6257" w14:textId="77777777" w:rsidR="006A0E98" w:rsidRPr="00E621CD" w:rsidRDefault="006A0E98" w:rsidP="006A0E98">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8E58755" w14:textId="77777777" w:rsidR="006A0E98" w:rsidRPr="002A02A7" w:rsidRDefault="006A0E98" w:rsidP="006A0E98">
      <w:pPr>
        <w:pStyle w:val="PL"/>
      </w:pPr>
      <w:r w:rsidRPr="002A02A7">
        <w:t xml:space="preserve">    ...</w:t>
      </w:r>
    </w:p>
    <w:p w14:paraId="1885BF05" w14:textId="77777777" w:rsidR="006A0E98" w:rsidRPr="002A02A7" w:rsidRDefault="006A0E98" w:rsidP="006A0E98">
      <w:pPr>
        <w:pStyle w:val="PL"/>
      </w:pPr>
      <w:r w:rsidRPr="002A02A7">
        <w:t>}</w:t>
      </w:r>
    </w:p>
    <w:p w14:paraId="5DFDCF19" w14:textId="77777777" w:rsidR="006A0E98" w:rsidRPr="002A02A7" w:rsidRDefault="006A0E98" w:rsidP="006A0E98">
      <w:pPr>
        <w:pStyle w:val="PL"/>
      </w:pPr>
    </w:p>
    <w:p w14:paraId="6CFED955" w14:textId="77777777" w:rsidR="006A0E98" w:rsidRPr="002A02A7" w:rsidRDefault="006A0E98" w:rsidP="006A0E98">
      <w:pPr>
        <w:pStyle w:val="PL"/>
      </w:pPr>
      <w:r w:rsidRPr="002A02A7">
        <w:t xml:space="preserve">IntraFreqNeighCellInfo-v1610 ::=     </w:t>
      </w:r>
      <w:r w:rsidRPr="002A02A7">
        <w:rPr>
          <w:color w:val="993366"/>
        </w:rPr>
        <w:t>SEQUENCE</w:t>
      </w:r>
      <w:r w:rsidRPr="002A02A7">
        <w:t xml:space="preserve"> {</w:t>
      </w:r>
    </w:p>
    <w:p w14:paraId="07E47743"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2</w:t>
      </w:r>
    </w:p>
    <w:p w14:paraId="62BFEFAC" w14:textId="77777777" w:rsidR="006A0E98" w:rsidRPr="002A02A7" w:rsidRDefault="006A0E98" w:rsidP="006A0E98">
      <w:pPr>
        <w:pStyle w:val="PL"/>
      </w:pPr>
      <w:r w:rsidRPr="002A02A7">
        <w:t>}</w:t>
      </w:r>
    </w:p>
    <w:p w14:paraId="785A8B5F" w14:textId="77777777" w:rsidR="006A0E98" w:rsidRPr="002A02A7" w:rsidRDefault="006A0E98" w:rsidP="006A0E98">
      <w:pPr>
        <w:pStyle w:val="PL"/>
      </w:pPr>
    </w:p>
    <w:p w14:paraId="44A1BF50" w14:textId="77777777" w:rsidR="006A0E98" w:rsidRPr="002A02A7" w:rsidRDefault="006A0E98" w:rsidP="006A0E98">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0C352706" w14:textId="77777777" w:rsidR="006A0E98" w:rsidRPr="002A02A7" w:rsidRDefault="006A0E98" w:rsidP="006A0E98">
      <w:pPr>
        <w:pStyle w:val="PL"/>
      </w:pPr>
    </w:p>
    <w:p w14:paraId="6E26C52D" w14:textId="77777777" w:rsidR="006A0E98" w:rsidRPr="002A02A7" w:rsidRDefault="006A0E98" w:rsidP="006A0E98">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606751CC" w14:textId="77777777" w:rsidR="006A0E98" w:rsidRPr="002A02A7" w:rsidRDefault="006A0E98" w:rsidP="006A0E98">
      <w:pPr>
        <w:pStyle w:val="PL"/>
      </w:pPr>
    </w:p>
    <w:p w14:paraId="76B9E216" w14:textId="77777777" w:rsidR="006A0E98" w:rsidRPr="002A02A7" w:rsidRDefault="006A0E98" w:rsidP="006A0E98">
      <w:pPr>
        <w:pStyle w:val="PL"/>
      </w:pPr>
      <w:r w:rsidRPr="002A02A7">
        <w:t xml:space="preserve">IntraFreqCAG-CellPerPLMN-r16 ::=    </w:t>
      </w:r>
      <w:r w:rsidRPr="002A02A7">
        <w:rPr>
          <w:color w:val="993366"/>
        </w:rPr>
        <w:t>SEQUENCE</w:t>
      </w:r>
      <w:r w:rsidRPr="002A02A7">
        <w:t xml:space="preserve"> {</w:t>
      </w:r>
    </w:p>
    <w:p w14:paraId="5423642C" w14:textId="77777777" w:rsidR="006A0E98" w:rsidRPr="002A02A7" w:rsidRDefault="006A0E98" w:rsidP="006A0E98">
      <w:pPr>
        <w:pStyle w:val="PL"/>
      </w:pPr>
      <w:r w:rsidRPr="002A02A7">
        <w:t xml:space="preserve">    plmn-IdentityIndex-r16              </w:t>
      </w:r>
      <w:r w:rsidRPr="002A02A7">
        <w:rPr>
          <w:color w:val="993366"/>
        </w:rPr>
        <w:t>INTEGER</w:t>
      </w:r>
      <w:r w:rsidRPr="002A02A7">
        <w:t xml:space="preserve"> (1..maxPLMN),</w:t>
      </w:r>
    </w:p>
    <w:p w14:paraId="6CC6C153" w14:textId="77777777" w:rsidR="006A0E98" w:rsidRPr="002A02A7" w:rsidRDefault="006A0E98" w:rsidP="006A0E98">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1FF38916" w14:textId="77777777" w:rsidR="006A0E98" w:rsidRPr="002A02A7" w:rsidRDefault="006A0E98" w:rsidP="006A0E98">
      <w:pPr>
        <w:pStyle w:val="PL"/>
      </w:pPr>
      <w:r w:rsidRPr="002A02A7">
        <w:t>}</w:t>
      </w:r>
    </w:p>
    <w:p w14:paraId="5CDED540" w14:textId="77777777" w:rsidR="006A0E98" w:rsidRPr="002A02A7" w:rsidRDefault="006A0E98" w:rsidP="006A0E98">
      <w:pPr>
        <w:pStyle w:val="PL"/>
      </w:pPr>
    </w:p>
    <w:p w14:paraId="6BA7E44B" w14:textId="77777777" w:rsidR="006A0E98" w:rsidRPr="00E621CD" w:rsidRDefault="006A0E98" w:rsidP="006A0E98">
      <w:pPr>
        <w:pStyle w:val="PL"/>
        <w:rPr>
          <w:color w:val="808080"/>
        </w:rPr>
      </w:pPr>
      <w:r w:rsidRPr="00E621CD">
        <w:rPr>
          <w:color w:val="808080"/>
        </w:rPr>
        <w:t>-- TAG-SIB3-STOP</w:t>
      </w:r>
    </w:p>
    <w:p w14:paraId="22EE0E9A" w14:textId="77777777" w:rsidR="006A0E98" w:rsidRPr="00E621CD" w:rsidRDefault="006A0E98" w:rsidP="006A0E98">
      <w:pPr>
        <w:pStyle w:val="PL"/>
        <w:rPr>
          <w:color w:val="808080"/>
        </w:rPr>
      </w:pPr>
      <w:r w:rsidRPr="00E621CD">
        <w:rPr>
          <w:color w:val="808080"/>
        </w:rPr>
        <w:t>-- ASN1STOP</w:t>
      </w:r>
    </w:p>
    <w:p w14:paraId="21B2FF71"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930ED0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FE4F31" w14:textId="77777777" w:rsidR="006A0E98" w:rsidRPr="00834AED" w:rsidRDefault="006A0E98" w:rsidP="00F563E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6A0E98" w:rsidRPr="00834AED" w14:paraId="2997536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22AD8" w14:textId="77777777" w:rsidR="006A0E98" w:rsidRPr="00834AED" w:rsidRDefault="006A0E98" w:rsidP="00F563E8">
            <w:pPr>
              <w:pStyle w:val="TAL"/>
              <w:rPr>
                <w:b/>
                <w:bCs/>
                <w:i/>
                <w:noProof/>
                <w:lang w:eastAsia="en-GB"/>
              </w:rPr>
            </w:pPr>
            <w:r w:rsidRPr="00834AED">
              <w:rPr>
                <w:b/>
                <w:bCs/>
                <w:i/>
                <w:noProof/>
                <w:lang w:eastAsia="en-GB"/>
              </w:rPr>
              <w:t>intraFreqBlackCellList</w:t>
            </w:r>
          </w:p>
          <w:p w14:paraId="5F325943" w14:textId="77777777" w:rsidR="006A0E98" w:rsidRPr="00834AED" w:rsidRDefault="006A0E98" w:rsidP="00F563E8">
            <w:pPr>
              <w:pStyle w:val="TAL"/>
              <w:rPr>
                <w:lang w:eastAsia="en-GB"/>
              </w:rPr>
            </w:pPr>
            <w:r w:rsidRPr="00834AED">
              <w:rPr>
                <w:lang w:eastAsia="en-GB"/>
              </w:rPr>
              <w:t>List of blacklisted intra-frequency neighbouring cells.</w:t>
            </w:r>
          </w:p>
        </w:tc>
      </w:tr>
      <w:tr w:rsidR="006A0E98" w:rsidRPr="00834AED" w14:paraId="160CF07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D677E1F" w14:textId="77777777" w:rsidR="006A0E98" w:rsidRPr="00834AED" w:rsidRDefault="006A0E98" w:rsidP="00F563E8">
            <w:pPr>
              <w:pStyle w:val="TAL"/>
              <w:rPr>
                <w:b/>
                <w:bCs/>
                <w:i/>
                <w:iCs/>
                <w:noProof/>
                <w:lang w:eastAsia="en-GB"/>
              </w:rPr>
            </w:pPr>
            <w:r w:rsidRPr="00834AED">
              <w:rPr>
                <w:b/>
                <w:bCs/>
                <w:i/>
                <w:iCs/>
                <w:noProof/>
                <w:lang w:eastAsia="en-GB"/>
              </w:rPr>
              <w:t>intraFreqCAG-CellList</w:t>
            </w:r>
          </w:p>
          <w:p w14:paraId="765E2DB8" w14:textId="77777777" w:rsidR="006A0E98" w:rsidRPr="00834AED" w:rsidRDefault="006A0E98" w:rsidP="00F563E8">
            <w:pPr>
              <w:pStyle w:val="TAL"/>
              <w:rPr>
                <w:b/>
                <w:bCs/>
                <w:i/>
                <w:noProof/>
                <w:lang w:eastAsia="en-GB"/>
              </w:rPr>
            </w:pPr>
            <w:r w:rsidRPr="00834AED">
              <w:rPr>
                <w:rFonts w:cs="Arial"/>
                <w:lang w:eastAsia="en-GB"/>
              </w:rPr>
              <w:t>List of intra-frequency neighbouring CAG cells (as defined in TS 38.304 [20]) per PLMN.</w:t>
            </w:r>
          </w:p>
        </w:tc>
      </w:tr>
      <w:tr w:rsidR="006A0E98" w:rsidRPr="00834AED" w14:paraId="19DE879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1F28E" w14:textId="77777777" w:rsidR="006A0E98" w:rsidRPr="00834AED" w:rsidRDefault="006A0E98" w:rsidP="00F563E8">
            <w:pPr>
              <w:pStyle w:val="TAL"/>
              <w:rPr>
                <w:b/>
                <w:bCs/>
                <w:i/>
                <w:noProof/>
                <w:lang w:eastAsia="en-GB"/>
              </w:rPr>
            </w:pPr>
            <w:r w:rsidRPr="00834AED">
              <w:rPr>
                <w:b/>
                <w:bCs/>
                <w:i/>
                <w:noProof/>
                <w:lang w:eastAsia="en-GB"/>
              </w:rPr>
              <w:t>intraFreqNeighCellList</w:t>
            </w:r>
          </w:p>
          <w:p w14:paraId="7372E595" w14:textId="77777777" w:rsidR="006A0E98" w:rsidRPr="00834AED" w:rsidRDefault="006A0E98" w:rsidP="00F563E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 xml:space="preserve">intraFreqNeighCellList-v1610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6A0E98" w:rsidRPr="00834AED" w14:paraId="61F70E3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BC0" w14:textId="77777777" w:rsidR="006A0E98" w:rsidRPr="00834AED" w:rsidRDefault="006A0E98" w:rsidP="00F563E8">
            <w:pPr>
              <w:pStyle w:val="TAL"/>
              <w:rPr>
                <w:b/>
                <w:bCs/>
                <w:i/>
                <w:noProof/>
                <w:lang w:eastAsia="en-GB"/>
              </w:rPr>
            </w:pPr>
            <w:r w:rsidRPr="00834AED">
              <w:rPr>
                <w:b/>
                <w:bCs/>
                <w:i/>
                <w:noProof/>
                <w:lang w:eastAsia="en-GB"/>
              </w:rPr>
              <w:t>intraFreqWhiteCellList</w:t>
            </w:r>
          </w:p>
          <w:p w14:paraId="7DA94633" w14:textId="77777777" w:rsidR="006A0E98" w:rsidRPr="00834AED" w:rsidRDefault="006A0E98" w:rsidP="00F563E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6A0E98" w:rsidRPr="00834AED" w14:paraId="23274E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9E970" w14:textId="77777777" w:rsidR="006A0E98" w:rsidRPr="00834AED" w:rsidRDefault="006A0E98" w:rsidP="00F563E8">
            <w:pPr>
              <w:pStyle w:val="TAL"/>
              <w:rPr>
                <w:b/>
                <w:bCs/>
                <w:i/>
                <w:noProof/>
                <w:lang w:eastAsia="en-GB"/>
              </w:rPr>
            </w:pPr>
            <w:r w:rsidRPr="00834AED">
              <w:rPr>
                <w:b/>
                <w:bCs/>
                <w:i/>
                <w:noProof/>
                <w:lang w:eastAsia="en-GB"/>
              </w:rPr>
              <w:t>q-OffsetCell</w:t>
            </w:r>
          </w:p>
          <w:p w14:paraId="71AD5F20" w14:textId="77777777" w:rsidR="006A0E98" w:rsidRPr="00834AED" w:rsidRDefault="006A0E98" w:rsidP="00F563E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6A0E98" w:rsidRPr="00834AED" w14:paraId="1922700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DAC81" w14:textId="77777777" w:rsidR="006A0E98" w:rsidRPr="00834AED" w:rsidRDefault="006A0E98" w:rsidP="00F563E8">
            <w:pPr>
              <w:pStyle w:val="TAL"/>
              <w:rPr>
                <w:b/>
                <w:bCs/>
                <w:i/>
                <w:lang w:eastAsia="en-GB"/>
              </w:rPr>
            </w:pPr>
            <w:r w:rsidRPr="00834AED">
              <w:rPr>
                <w:b/>
                <w:bCs/>
                <w:i/>
                <w:lang w:eastAsia="en-GB"/>
              </w:rPr>
              <w:t>q-QualMinOffsetCell</w:t>
            </w:r>
          </w:p>
          <w:p w14:paraId="459FA8FB" w14:textId="77777777" w:rsidR="006A0E98" w:rsidRPr="00834AED" w:rsidRDefault="006A0E98" w:rsidP="00F563E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6A0E98" w:rsidRPr="00834AED" w14:paraId="2D69BE2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0F4B7" w14:textId="77777777" w:rsidR="006A0E98" w:rsidRPr="00834AED" w:rsidRDefault="006A0E98" w:rsidP="00F563E8">
            <w:pPr>
              <w:pStyle w:val="TAL"/>
              <w:rPr>
                <w:b/>
                <w:bCs/>
                <w:i/>
                <w:lang w:eastAsia="en-GB"/>
              </w:rPr>
            </w:pPr>
            <w:r w:rsidRPr="00834AED">
              <w:rPr>
                <w:b/>
                <w:bCs/>
                <w:i/>
                <w:lang w:eastAsia="en-GB"/>
              </w:rPr>
              <w:t>q-RxLevMinOffsetCell</w:t>
            </w:r>
          </w:p>
          <w:p w14:paraId="4628FC74" w14:textId="77777777" w:rsidR="006A0E98" w:rsidRPr="00834AED" w:rsidRDefault="006A0E98" w:rsidP="00F563E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6A0E98" w:rsidRPr="00834AED" w14:paraId="454E30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ACC" w14:textId="77777777" w:rsidR="006A0E98" w:rsidRPr="00834AED" w:rsidRDefault="006A0E98" w:rsidP="00F563E8">
            <w:pPr>
              <w:pStyle w:val="TAL"/>
              <w:rPr>
                <w:b/>
                <w:bCs/>
                <w:i/>
                <w:lang w:eastAsia="en-GB"/>
              </w:rPr>
            </w:pPr>
            <w:r w:rsidRPr="00834AED">
              <w:rPr>
                <w:b/>
                <w:bCs/>
                <w:i/>
                <w:lang w:eastAsia="en-GB"/>
              </w:rPr>
              <w:t>q-RxLevMinOffsetCellSUL</w:t>
            </w:r>
          </w:p>
          <w:p w14:paraId="43C3B045" w14:textId="77777777" w:rsidR="006A0E98" w:rsidRPr="00834AED" w:rsidRDefault="006A0E98" w:rsidP="00F563E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6A0E98" w:rsidRPr="00834AED" w14:paraId="7B6C2B8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85A47" w14:textId="77777777" w:rsidR="006A0E98" w:rsidRPr="00834AED" w:rsidRDefault="006A0E98" w:rsidP="00F563E8">
            <w:pPr>
              <w:pStyle w:val="TAL"/>
              <w:rPr>
                <w:b/>
                <w:bCs/>
                <w:i/>
                <w:iCs/>
                <w:lang w:eastAsia="sv-SE"/>
              </w:rPr>
            </w:pPr>
            <w:r w:rsidRPr="00834AED">
              <w:rPr>
                <w:b/>
                <w:bCs/>
                <w:i/>
                <w:iCs/>
                <w:lang w:eastAsia="sv-SE"/>
              </w:rPr>
              <w:t>ssb-PositionQCL</w:t>
            </w:r>
          </w:p>
          <w:p w14:paraId="326C2FA2" w14:textId="77777777" w:rsidR="006A0E98" w:rsidRPr="00834AED" w:rsidRDefault="006A0E98" w:rsidP="00F563E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FCE8D1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EE44FB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206B9D7"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43FE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8A1637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D40929"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C703B58" w14:textId="77777777" w:rsidR="006A0E98" w:rsidRPr="00834AED" w:rsidRDefault="006A0E98" w:rsidP="00F563E8">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127133BB" w14:textId="77777777" w:rsidR="006A0E98" w:rsidRPr="00834AED" w:rsidRDefault="006A0E98" w:rsidP="006A0E98"/>
    <w:p w14:paraId="1BDA5791" w14:textId="77777777" w:rsidR="006A0E98" w:rsidRPr="00834AED" w:rsidRDefault="006A0E98" w:rsidP="006A0E98">
      <w:pPr>
        <w:pStyle w:val="Heading4"/>
        <w:rPr>
          <w:rFonts w:eastAsia="SimSun"/>
          <w:i/>
          <w:noProof/>
        </w:rPr>
      </w:pPr>
      <w:bookmarkStart w:id="1439" w:name="_Toc46439520"/>
      <w:bookmarkStart w:id="1440" w:name="_Toc46444357"/>
      <w:bookmarkStart w:id="1441" w:name="_Toc46487118"/>
      <w:r w:rsidRPr="00834AED">
        <w:rPr>
          <w:rFonts w:eastAsia="SimSun"/>
        </w:rPr>
        <w:t>–</w:t>
      </w:r>
      <w:r w:rsidRPr="00834AED">
        <w:rPr>
          <w:rFonts w:eastAsia="SimSun"/>
        </w:rPr>
        <w:tab/>
      </w:r>
      <w:r w:rsidRPr="00834AED">
        <w:rPr>
          <w:rFonts w:eastAsia="SimSun"/>
          <w:i/>
          <w:noProof/>
        </w:rPr>
        <w:t>SIB4</w:t>
      </w:r>
      <w:bookmarkEnd w:id="1439"/>
      <w:bookmarkEnd w:id="1440"/>
      <w:bookmarkEnd w:id="1441"/>
    </w:p>
    <w:p w14:paraId="225E05DB" w14:textId="77777777" w:rsidR="006A0E98" w:rsidRPr="00834AED" w:rsidRDefault="006A0E98" w:rsidP="006A0E98">
      <w:pPr>
        <w:rPr>
          <w:rFonts w:eastAsia="SimSun"/>
          <w:iCs/>
        </w:rPr>
      </w:pPr>
      <w:r w:rsidRPr="00834AED">
        <w:rPr>
          <w:i/>
          <w:noProof/>
        </w:rPr>
        <w:t>SIB4</w:t>
      </w:r>
      <w:r w:rsidRPr="00834AED">
        <w:rPr>
          <w:iCs/>
        </w:rPr>
        <w:t xml:space="preserve"> contains information relevant only for inter-frequency cell re-selection i.e. information about </w:t>
      </w:r>
      <w:r w:rsidRPr="00834AED">
        <w:t>other NR frequencies and inter-frequency neighbouring cells relevant for cell re-selection. The IE includes cell re-selection parameters common for a frequency as well as cell specific re-selection parameters.</w:t>
      </w:r>
    </w:p>
    <w:p w14:paraId="0C137489" w14:textId="77777777" w:rsidR="006A0E98" w:rsidRPr="00834AED" w:rsidRDefault="006A0E98" w:rsidP="006A0E98">
      <w:pPr>
        <w:pStyle w:val="TH"/>
        <w:rPr>
          <w:bCs/>
          <w:i/>
          <w:iCs/>
        </w:rPr>
      </w:pPr>
      <w:r w:rsidRPr="00834AED">
        <w:rPr>
          <w:bCs/>
          <w:i/>
          <w:iCs/>
          <w:noProof/>
        </w:rPr>
        <w:t xml:space="preserve">SIB4 </w:t>
      </w:r>
      <w:r w:rsidRPr="00834AED">
        <w:rPr>
          <w:bCs/>
          <w:iCs/>
          <w:noProof/>
        </w:rPr>
        <w:t>information element</w:t>
      </w:r>
    </w:p>
    <w:p w14:paraId="616A544E" w14:textId="77777777" w:rsidR="006A0E98" w:rsidRPr="00E621CD" w:rsidRDefault="006A0E98" w:rsidP="006A0E98">
      <w:pPr>
        <w:pStyle w:val="PL"/>
        <w:rPr>
          <w:color w:val="808080"/>
        </w:rPr>
      </w:pPr>
      <w:r w:rsidRPr="00E621CD">
        <w:rPr>
          <w:color w:val="808080"/>
        </w:rPr>
        <w:t>-- ASN1START</w:t>
      </w:r>
    </w:p>
    <w:p w14:paraId="47311871" w14:textId="77777777" w:rsidR="006A0E98" w:rsidRPr="00E621CD" w:rsidRDefault="006A0E98" w:rsidP="006A0E98">
      <w:pPr>
        <w:pStyle w:val="PL"/>
        <w:rPr>
          <w:color w:val="808080"/>
        </w:rPr>
      </w:pPr>
      <w:r w:rsidRPr="00E621CD">
        <w:rPr>
          <w:color w:val="808080"/>
        </w:rPr>
        <w:t>-- TAG-SIB4-START</w:t>
      </w:r>
    </w:p>
    <w:p w14:paraId="4183744D" w14:textId="77777777" w:rsidR="006A0E98" w:rsidRPr="002A02A7" w:rsidRDefault="006A0E98" w:rsidP="006A0E98">
      <w:pPr>
        <w:pStyle w:val="PL"/>
      </w:pPr>
    </w:p>
    <w:p w14:paraId="6B119239" w14:textId="77777777" w:rsidR="006A0E98" w:rsidRPr="002A02A7" w:rsidRDefault="006A0E98" w:rsidP="006A0E98">
      <w:pPr>
        <w:pStyle w:val="PL"/>
      </w:pPr>
      <w:r w:rsidRPr="002A02A7">
        <w:t xml:space="preserve">SIB4 ::=                            </w:t>
      </w:r>
      <w:r w:rsidRPr="002A02A7">
        <w:rPr>
          <w:color w:val="993366"/>
        </w:rPr>
        <w:t>SEQUENCE</w:t>
      </w:r>
      <w:r w:rsidRPr="002A02A7">
        <w:t xml:space="preserve"> {</w:t>
      </w:r>
    </w:p>
    <w:p w14:paraId="1C239643" w14:textId="77777777" w:rsidR="006A0E98" w:rsidRPr="002A02A7" w:rsidRDefault="006A0E98" w:rsidP="006A0E98">
      <w:pPr>
        <w:pStyle w:val="PL"/>
      </w:pPr>
      <w:r w:rsidRPr="002A02A7">
        <w:t xml:space="preserve">    interFreqCarrierFreqList            InterFreqCarrierFreqList,</w:t>
      </w:r>
    </w:p>
    <w:p w14:paraId="1C483E11"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81CEB8" w14:textId="77777777" w:rsidR="006A0E98" w:rsidRPr="002A02A7" w:rsidRDefault="006A0E98" w:rsidP="006A0E98">
      <w:pPr>
        <w:pStyle w:val="PL"/>
      </w:pPr>
      <w:r w:rsidRPr="002A02A7">
        <w:t xml:space="preserve">    ...,</w:t>
      </w:r>
    </w:p>
    <w:p w14:paraId="00E439B2" w14:textId="77777777" w:rsidR="006A0E98" w:rsidRPr="00E621CD" w:rsidRDefault="006A0E98" w:rsidP="006A0E98">
      <w:pPr>
        <w:pStyle w:val="PL"/>
        <w:rPr>
          <w:color w:val="808080"/>
        </w:rPr>
      </w:pPr>
      <w:r w:rsidRPr="002A02A7">
        <w:t xml:space="preserve">    interFreqCarrierFreqList-v1610      InterFreqCarrierFreqList-v1610              </w:t>
      </w:r>
      <w:r w:rsidRPr="002A02A7">
        <w:rPr>
          <w:color w:val="993366"/>
        </w:rPr>
        <w:t>OPTIONAL</w:t>
      </w:r>
      <w:r w:rsidRPr="002A02A7">
        <w:t xml:space="preserve">   </w:t>
      </w:r>
      <w:r w:rsidRPr="00E621CD">
        <w:rPr>
          <w:color w:val="808080"/>
        </w:rPr>
        <w:t>-- Need R</w:t>
      </w:r>
    </w:p>
    <w:p w14:paraId="4E8614C4" w14:textId="77777777" w:rsidR="006A0E98" w:rsidRPr="002A02A7" w:rsidRDefault="006A0E98" w:rsidP="006A0E98">
      <w:pPr>
        <w:pStyle w:val="PL"/>
      </w:pPr>
      <w:r w:rsidRPr="002A02A7">
        <w:t>}</w:t>
      </w:r>
    </w:p>
    <w:p w14:paraId="08D77867" w14:textId="77777777" w:rsidR="006A0E98" w:rsidRPr="002A02A7" w:rsidRDefault="006A0E98" w:rsidP="006A0E98">
      <w:pPr>
        <w:pStyle w:val="PL"/>
      </w:pPr>
    </w:p>
    <w:p w14:paraId="4D32B426" w14:textId="77777777" w:rsidR="006A0E98" w:rsidRPr="002A02A7" w:rsidRDefault="006A0E98" w:rsidP="006A0E98">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2D360081" w14:textId="77777777" w:rsidR="006A0E98" w:rsidRPr="002A02A7" w:rsidRDefault="006A0E98" w:rsidP="006A0E98">
      <w:pPr>
        <w:pStyle w:val="PL"/>
      </w:pPr>
    </w:p>
    <w:p w14:paraId="0BBE2185" w14:textId="77777777" w:rsidR="006A0E98" w:rsidRPr="002A02A7" w:rsidRDefault="006A0E98" w:rsidP="006A0E98">
      <w:pPr>
        <w:pStyle w:val="PL"/>
      </w:pPr>
      <w:r w:rsidRPr="002A02A7">
        <w:t xml:space="preserve">InterFreqCarrierFreqList-v1610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v1610</w:t>
      </w:r>
    </w:p>
    <w:p w14:paraId="181897D4" w14:textId="77777777" w:rsidR="006A0E98" w:rsidRPr="002A02A7" w:rsidRDefault="006A0E98" w:rsidP="006A0E98">
      <w:pPr>
        <w:pStyle w:val="PL"/>
      </w:pPr>
    </w:p>
    <w:p w14:paraId="02854F73" w14:textId="77777777" w:rsidR="006A0E98" w:rsidRPr="002A02A7" w:rsidRDefault="006A0E98" w:rsidP="006A0E98">
      <w:pPr>
        <w:pStyle w:val="PL"/>
      </w:pPr>
      <w:r w:rsidRPr="002A02A7">
        <w:t xml:space="preserve">InterFreqCarrierFreqInfo ::=        </w:t>
      </w:r>
      <w:r w:rsidRPr="002A02A7">
        <w:rPr>
          <w:color w:val="993366"/>
        </w:rPr>
        <w:t>SEQUENCE</w:t>
      </w:r>
      <w:r w:rsidRPr="002A02A7">
        <w:t xml:space="preserve"> {</w:t>
      </w:r>
    </w:p>
    <w:p w14:paraId="4F45A16E" w14:textId="77777777" w:rsidR="006A0E98" w:rsidRPr="002A02A7" w:rsidRDefault="006A0E98" w:rsidP="006A0E98">
      <w:pPr>
        <w:pStyle w:val="PL"/>
      </w:pPr>
      <w:r w:rsidRPr="002A02A7">
        <w:t xml:space="preserve">    dl-CarrierFreq                      ARFCN-ValueNR,</w:t>
      </w:r>
    </w:p>
    <w:p w14:paraId="3D4ECAB6"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Mandatory</w:t>
      </w:r>
    </w:p>
    <w:p w14:paraId="12C3791E" w14:textId="77777777" w:rsidR="006A0E98" w:rsidRPr="00E621CD" w:rsidRDefault="006A0E98" w:rsidP="006A0E98">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700A34EF"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t xml:space="preserve">    </w:t>
      </w:r>
      <w:r w:rsidRPr="002A02A7">
        <w:t xml:space="preserve">       </w:t>
      </w:r>
      <w:r w:rsidRPr="002A02A7">
        <w:rPr>
          <w:color w:val="993366"/>
        </w:rPr>
        <w:t>OPTIONAL</w:t>
      </w:r>
      <w:r w:rsidRPr="002A02A7">
        <w:t xml:space="preserve">,   </w:t>
      </w:r>
      <w:r w:rsidRPr="00E621CD">
        <w:rPr>
          <w:color w:val="808080"/>
        </w:rPr>
        <w:t>-- Need S</w:t>
      </w:r>
    </w:p>
    <w:p w14:paraId="529DA823"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0548358A"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3E3A950C" w14:textId="77777777" w:rsidR="006A0E98" w:rsidRPr="002A02A7" w:rsidRDefault="006A0E98" w:rsidP="006A0E98">
      <w:pPr>
        <w:pStyle w:val="PL"/>
      </w:pPr>
      <w:r w:rsidRPr="002A02A7">
        <w:t xml:space="preserve">    ssbSubcarrierSpacing                SubcarrierSpacing,</w:t>
      </w:r>
    </w:p>
    <w:p w14:paraId="6874C3C0" w14:textId="77777777" w:rsidR="006A0E98" w:rsidRPr="00E621CD" w:rsidRDefault="006A0E98" w:rsidP="006A0E98">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62868725"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5DFB93F2" w14:textId="77777777" w:rsidR="006A0E98" w:rsidRPr="002A02A7" w:rsidRDefault="006A0E98" w:rsidP="006A0E98">
      <w:pPr>
        <w:pStyle w:val="PL"/>
      </w:pPr>
      <w:r w:rsidRPr="002A02A7">
        <w:t xml:space="preserve">    ss-RSSI-Measurement                 SS-RSSI-Measurement                                         </w:t>
      </w:r>
      <w:r w:rsidRPr="002A02A7">
        <w:rPr>
          <w:color w:val="993366"/>
        </w:rPr>
        <w:t>OPTIONAL</w:t>
      </w:r>
      <w:r w:rsidRPr="002A02A7">
        <w:t>,</w:t>
      </w:r>
    </w:p>
    <w:p w14:paraId="17678E46" w14:textId="77777777" w:rsidR="006A0E98" w:rsidRPr="002A02A7" w:rsidRDefault="006A0E98" w:rsidP="006A0E98">
      <w:pPr>
        <w:pStyle w:val="PL"/>
      </w:pPr>
      <w:r w:rsidRPr="002A02A7">
        <w:t xml:space="preserve">    q-RxLevMin                          Q-RxLevMin,</w:t>
      </w:r>
    </w:p>
    <w:p w14:paraId="7AC9C15C"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290BCD86"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44D8651F"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3CAC2F21" w14:textId="77777777" w:rsidR="006A0E98" w:rsidRPr="002A02A7" w:rsidRDefault="006A0E98" w:rsidP="006A0E98">
      <w:pPr>
        <w:pStyle w:val="PL"/>
      </w:pPr>
      <w:r w:rsidRPr="002A02A7">
        <w:t xml:space="preserve">    t-ReselectionNR                     T-Reselection,</w:t>
      </w:r>
    </w:p>
    <w:p w14:paraId="3498C8CD" w14:textId="77777777" w:rsidR="006A0E98" w:rsidRPr="00E621CD" w:rsidRDefault="006A0E98" w:rsidP="006A0E98">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S</w:t>
      </w:r>
    </w:p>
    <w:p w14:paraId="645C22B5" w14:textId="77777777" w:rsidR="006A0E98" w:rsidRPr="002A02A7" w:rsidRDefault="006A0E98" w:rsidP="006A0E98">
      <w:pPr>
        <w:pStyle w:val="PL"/>
      </w:pPr>
      <w:r w:rsidRPr="002A02A7">
        <w:t xml:space="preserve">    threshX-HighP                       ReselectionThreshold,</w:t>
      </w:r>
    </w:p>
    <w:p w14:paraId="3DAC6979" w14:textId="77777777" w:rsidR="006A0E98" w:rsidRPr="002A02A7" w:rsidRDefault="006A0E98" w:rsidP="006A0E98">
      <w:pPr>
        <w:pStyle w:val="PL"/>
      </w:pPr>
      <w:r w:rsidRPr="002A02A7">
        <w:t xml:space="preserve">    threshX-LowP                        ReselectionThreshold,</w:t>
      </w:r>
    </w:p>
    <w:p w14:paraId="1A571A21" w14:textId="77777777" w:rsidR="006A0E98" w:rsidRPr="002A02A7" w:rsidRDefault="006A0E98" w:rsidP="006A0E98">
      <w:pPr>
        <w:pStyle w:val="PL"/>
      </w:pPr>
      <w:r w:rsidRPr="002A02A7">
        <w:t xml:space="preserve">    threshX-Q                           </w:t>
      </w:r>
      <w:r w:rsidRPr="002A02A7">
        <w:rPr>
          <w:color w:val="993366"/>
        </w:rPr>
        <w:t>SEQUENCE</w:t>
      </w:r>
      <w:r w:rsidRPr="002A02A7">
        <w:t xml:space="preserve"> {</w:t>
      </w:r>
    </w:p>
    <w:p w14:paraId="1A922F4B" w14:textId="77777777" w:rsidR="006A0E98" w:rsidRPr="002A02A7" w:rsidRDefault="006A0E98" w:rsidP="006A0E98">
      <w:pPr>
        <w:pStyle w:val="PL"/>
      </w:pPr>
      <w:r w:rsidRPr="002A02A7">
        <w:t xml:space="preserve">        threshX-HighQ                       ReselectionThresholdQ,</w:t>
      </w:r>
    </w:p>
    <w:p w14:paraId="752D18C6" w14:textId="77777777" w:rsidR="006A0E98" w:rsidRPr="002A02A7" w:rsidRDefault="006A0E98" w:rsidP="006A0E98">
      <w:pPr>
        <w:pStyle w:val="PL"/>
      </w:pPr>
      <w:r w:rsidRPr="002A02A7">
        <w:t xml:space="preserve">        threshX-LowQ                        ReselectionThresholdQ</w:t>
      </w:r>
    </w:p>
    <w:p w14:paraId="5E1C5D8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013D497C" w14:textId="77777777" w:rsidR="006A0E98" w:rsidRPr="00E621CD" w:rsidRDefault="006A0E98" w:rsidP="006A0E98">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2738BF10"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47069850" w14:textId="77777777" w:rsidR="006A0E98" w:rsidRPr="002A02A7" w:rsidRDefault="006A0E98" w:rsidP="006A0E98">
      <w:pPr>
        <w:pStyle w:val="PL"/>
      </w:pPr>
      <w:r w:rsidRPr="002A02A7">
        <w:t xml:space="preserve">    q-OffsetFreq                        Q-OffsetRange                                               DEFAULT dB0,</w:t>
      </w:r>
    </w:p>
    <w:p w14:paraId="630E0FB0" w14:textId="77777777" w:rsidR="006A0E98" w:rsidRPr="00E621CD" w:rsidRDefault="006A0E98" w:rsidP="006A0E98">
      <w:pPr>
        <w:pStyle w:val="PL"/>
        <w:rPr>
          <w:color w:val="808080"/>
        </w:rPr>
      </w:pPr>
      <w:r w:rsidRPr="002A02A7">
        <w:t xml:space="preserve">    interFreqNeighCellList              InterFreqNeighCellList                                      </w:t>
      </w:r>
      <w:r w:rsidRPr="002A02A7">
        <w:rPr>
          <w:color w:val="993366"/>
        </w:rPr>
        <w:t>OPTIONAL</w:t>
      </w:r>
      <w:r w:rsidRPr="002A02A7">
        <w:t xml:space="preserve">,   </w:t>
      </w:r>
      <w:r w:rsidRPr="00E621CD">
        <w:rPr>
          <w:color w:val="808080"/>
        </w:rPr>
        <w:t>-- Need R</w:t>
      </w:r>
    </w:p>
    <w:p w14:paraId="2D7CB432" w14:textId="77777777" w:rsidR="006A0E98" w:rsidRPr="00E621CD" w:rsidRDefault="006A0E98" w:rsidP="006A0E98">
      <w:pPr>
        <w:pStyle w:val="PL"/>
        <w:rPr>
          <w:color w:val="808080"/>
        </w:rPr>
      </w:pPr>
      <w:r w:rsidRPr="002A02A7">
        <w:t xml:space="preserve">    interFreqBlackCellList              InterFreqBlackCellList                                      </w:t>
      </w:r>
      <w:r w:rsidRPr="002A02A7">
        <w:rPr>
          <w:color w:val="993366"/>
        </w:rPr>
        <w:t>OPTIONAL</w:t>
      </w:r>
      <w:r w:rsidRPr="002A02A7">
        <w:t xml:space="preserve">,   </w:t>
      </w:r>
      <w:r w:rsidRPr="00E621CD">
        <w:rPr>
          <w:color w:val="808080"/>
        </w:rPr>
        <w:t>-- Need R</w:t>
      </w:r>
    </w:p>
    <w:p w14:paraId="2419B32A" w14:textId="77777777" w:rsidR="006A0E98" w:rsidRPr="002A02A7" w:rsidRDefault="006A0E98" w:rsidP="006A0E98">
      <w:pPr>
        <w:pStyle w:val="PL"/>
      </w:pPr>
      <w:r w:rsidRPr="002A02A7">
        <w:t xml:space="preserve">    ...</w:t>
      </w:r>
    </w:p>
    <w:p w14:paraId="08FB134D" w14:textId="77777777" w:rsidR="006A0E98" w:rsidRPr="002A02A7" w:rsidRDefault="006A0E98" w:rsidP="006A0E98">
      <w:pPr>
        <w:pStyle w:val="PL"/>
      </w:pPr>
      <w:r w:rsidRPr="002A02A7">
        <w:t>}</w:t>
      </w:r>
    </w:p>
    <w:p w14:paraId="23201790" w14:textId="77777777" w:rsidR="006A0E98" w:rsidRPr="002A02A7" w:rsidRDefault="006A0E98" w:rsidP="006A0E98">
      <w:pPr>
        <w:pStyle w:val="PL"/>
      </w:pPr>
    </w:p>
    <w:p w14:paraId="2134B7B2" w14:textId="77777777" w:rsidR="006A0E98" w:rsidRPr="002A02A7" w:rsidRDefault="006A0E98" w:rsidP="006A0E98">
      <w:pPr>
        <w:pStyle w:val="PL"/>
      </w:pPr>
      <w:r w:rsidRPr="002A02A7">
        <w:t xml:space="preserve">InterFreqCarrierFreqInfo-v1610 ::=  </w:t>
      </w:r>
      <w:r w:rsidRPr="002A02A7">
        <w:rPr>
          <w:color w:val="993366"/>
        </w:rPr>
        <w:t>SEQUENCE</w:t>
      </w:r>
      <w:r w:rsidRPr="002A02A7">
        <w:t xml:space="preserve"> {</w:t>
      </w:r>
    </w:p>
    <w:p w14:paraId="7E77ECF8" w14:textId="77777777" w:rsidR="006A0E98" w:rsidRPr="00E621CD" w:rsidRDefault="006A0E98" w:rsidP="006A0E98">
      <w:pPr>
        <w:pStyle w:val="PL"/>
        <w:rPr>
          <w:color w:val="808080"/>
        </w:rPr>
      </w:pPr>
      <w:r w:rsidRPr="002A02A7">
        <w:t xml:space="preserve">    interFreqNeighCellList-v1610        InterFreqNeighCellList-v1610                                </w:t>
      </w:r>
      <w:r w:rsidRPr="002A02A7">
        <w:rPr>
          <w:color w:val="993366"/>
        </w:rPr>
        <w:t>OPTIONAL</w:t>
      </w:r>
      <w:r w:rsidRPr="002A02A7">
        <w:t xml:space="preserve">,    </w:t>
      </w:r>
      <w:r w:rsidRPr="00E621CD">
        <w:rPr>
          <w:color w:val="808080"/>
        </w:rPr>
        <w:t>-- Need R</w:t>
      </w:r>
    </w:p>
    <w:p w14:paraId="59CAE6F8" w14:textId="77777777" w:rsidR="006A0E98" w:rsidRPr="00E621CD" w:rsidRDefault="006A0E98" w:rsidP="006A0E98">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580BA21E" w14:textId="77777777" w:rsidR="006A0E98" w:rsidRPr="00E621CD" w:rsidRDefault="006A0E98" w:rsidP="006A0E98">
      <w:pPr>
        <w:pStyle w:val="PL"/>
        <w:rPr>
          <w:color w:val="808080"/>
        </w:rPr>
      </w:pPr>
      <w:r w:rsidRPr="002A02A7">
        <w:t xml:space="preserve">    interFreqWhiteCellList-r16          InterFreqWhiteCellList-r16                                  </w:t>
      </w:r>
      <w:r w:rsidRPr="002A02A7">
        <w:rPr>
          <w:color w:val="993366"/>
        </w:rPr>
        <w:t>OPTIONAL</w:t>
      </w:r>
      <w:r w:rsidRPr="002A02A7">
        <w:t xml:space="preserve">,    </w:t>
      </w:r>
      <w:r w:rsidRPr="00E621CD">
        <w:rPr>
          <w:color w:val="808080"/>
        </w:rPr>
        <w:t>-- Cond SharedSpectrum2</w:t>
      </w:r>
    </w:p>
    <w:p w14:paraId="51573390"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1961ECE9" w14:textId="77777777" w:rsidR="006A0E98" w:rsidRPr="00E621CD" w:rsidRDefault="006A0E98" w:rsidP="006A0E98">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r16  </w:t>
      </w:r>
      <w:r>
        <w:t xml:space="preserve"> </w:t>
      </w:r>
      <w:r w:rsidRPr="002A02A7">
        <w:rPr>
          <w:color w:val="993366"/>
        </w:rPr>
        <w:t>OPTIONAL</w:t>
      </w:r>
      <w:r w:rsidRPr="002A02A7">
        <w:t xml:space="preserve"> </w:t>
      </w:r>
      <w:r>
        <w:t xml:space="preserve">  </w:t>
      </w:r>
      <w:r w:rsidRPr="002A02A7">
        <w:t xml:space="preserve">  </w:t>
      </w:r>
      <w:r w:rsidRPr="00E621CD">
        <w:rPr>
          <w:color w:val="808080"/>
        </w:rPr>
        <w:t>-- Need R</w:t>
      </w:r>
    </w:p>
    <w:p w14:paraId="5CCA7910" w14:textId="77777777" w:rsidR="006A0E98" w:rsidRPr="002A02A7" w:rsidRDefault="006A0E98" w:rsidP="006A0E98">
      <w:pPr>
        <w:pStyle w:val="PL"/>
      </w:pPr>
      <w:r w:rsidRPr="002A02A7">
        <w:t>}</w:t>
      </w:r>
    </w:p>
    <w:p w14:paraId="5E935385" w14:textId="77777777" w:rsidR="006A0E98" w:rsidRPr="002A02A7" w:rsidRDefault="006A0E98" w:rsidP="006A0E98">
      <w:pPr>
        <w:pStyle w:val="PL"/>
      </w:pPr>
    </w:p>
    <w:p w14:paraId="54F8070E" w14:textId="77777777" w:rsidR="006A0E98" w:rsidRPr="002A02A7" w:rsidRDefault="006A0E98" w:rsidP="006A0E98">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4A3399F3" w14:textId="77777777" w:rsidR="006A0E98" w:rsidRPr="002A02A7" w:rsidRDefault="006A0E98" w:rsidP="006A0E98">
      <w:pPr>
        <w:pStyle w:val="PL"/>
      </w:pPr>
    </w:p>
    <w:p w14:paraId="38A5CE67" w14:textId="77777777" w:rsidR="006A0E98" w:rsidRPr="002A02A7" w:rsidRDefault="006A0E98" w:rsidP="006A0E98">
      <w:pPr>
        <w:pStyle w:val="PL"/>
      </w:pPr>
      <w:r w:rsidRPr="002A02A7">
        <w:t xml:space="preserve">InterFreqNeighCellList-v1610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v1610</w:t>
      </w:r>
    </w:p>
    <w:p w14:paraId="4BEC1810" w14:textId="77777777" w:rsidR="006A0E98" w:rsidRPr="002A02A7" w:rsidRDefault="006A0E98" w:rsidP="006A0E98">
      <w:pPr>
        <w:pStyle w:val="PL"/>
      </w:pPr>
    </w:p>
    <w:p w14:paraId="3B640510" w14:textId="77777777" w:rsidR="006A0E98" w:rsidRPr="002A02A7" w:rsidRDefault="006A0E98" w:rsidP="006A0E98">
      <w:pPr>
        <w:pStyle w:val="PL"/>
      </w:pPr>
      <w:r w:rsidRPr="002A02A7">
        <w:t xml:space="preserve">InterFreqNeighCellInfo ::=          </w:t>
      </w:r>
      <w:r w:rsidRPr="002A02A7">
        <w:rPr>
          <w:color w:val="993366"/>
        </w:rPr>
        <w:t>SEQUENCE</w:t>
      </w:r>
      <w:r w:rsidRPr="002A02A7">
        <w:t xml:space="preserve"> {</w:t>
      </w:r>
    </w:p>
    <w:p w14:paraId="07231C32" w14:textId="77777777" w:rsidR="006A0E98" w:rsidRPr="002A02A7" w:rsidRDefault="006A0E98" w:rsidP="006A0E98">
      <w:pPr>
        <w:pStyle w:val="PL"/>
      </w:pPr>
      <w:r w:rsidRPr="002A02A7">
        <w:t xml:space="preserve">    physCellId                          PhysCellId,</w:t>
      </w:r>
    </w:p>
    <w:p w14:paraId="68FD546C" w14:textId="77777777" w:rsidR="006A0E98" w:rsidRPr="002A02A7" w:rsidRDefault="006A0E98" w:rsidP="006A0E98">
      <w:pPr>
        <w:pStyle w:val="PL"/>
      </w:pPr>
      <w:r w:rsidRPr="002A02A7">
        <w:t xml:space="preserve">    q-OffsetCell                        Q-OffsetRange,</w:t>
      </w:r>
    </w:p>
    <w:p w14:paraId="599C9E28"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686C4616" w14:textId="77777777" w:rsidR="006A0E98" w:rsidRPr="00E621CD" w:rsidRDefault="006A0E98" w:rsidP="006A0E98">
      <w:pPr>
        <w:pStyle w:val="PL"/>
        <w:rPr>
          <w:color w:val="808080"/>
        </w:rPr>
      </w:pPr>
      <w:r w:rsidRPr="002A02A7">
        <w:t xml:space="preserve">    q-RxLevMinOffsetCellSU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CC9A6DE" w14:textId="77777777" w:rsidR="006A0E98" w:rsidRPr="00E621CD" w:rsidRDefault="006A0E98" w:rsidP="006A0E98">
      <w:pPr>
        <w:pStyle w:val="PL"/>
        <w:rPr>
          <w:color w:val="808080"/>
        </w:rPr>
      </w:pPr>
      <w:r w:rsidRPr="002A02A7">
        <w:t xml:space="preserve">                </w:t>
      </w:r>
    </w:p>
    <w:p w14:paraId="7F134333" w14:textId="77777777" w:rsidR="006A0E98" w:rsidRPr="002A02A7" w:rsidRDefault="006A0E98" w:rsidP="006A0E98">
      <w:pPr>
        <w:pStyle w:val="PL"/>
      </w:pPr>
      <w:r w:rsidRPr="002A02A7">
        <w:t xml:space="preserve">    ...</w:t>
      </w:r>
    </w:p>
    <w:p w14:paraId="2105F058" w14:textId="77777777" w:rsidR="006A0E98" w:rsidRPr="002A02A7" w:rsidRDefault="006A0E98" w:rsidP="006A0E98">
      <w:pPr>
        <w:pStyle w:val="PL"/>
      </w:pPr>
      <w:r w:rsidRPr="002A02A7">
        <w:t>}</w:t>
      </w:r>
    </w:p>
    <w:p w14:paraId="7BE21A56" w14:textId="77777777" w:rsidR="006A0E98" w:rsidRPr="002A02A7" w:rsidRDefault="006A0E98" w:rsidP="006A0E98">
      <w:pPr>
        <w:pStyle w:val="PL"/>
      </w:pPr>
    </w:p>
    <w:p w14:paraId="2C194231" w14:textId="77777777" w:rsidR="006A0E98" w:rsidRPr="002A02A7" w:rsidRDefault="006A0E98" w:rsidP="006A0E98">
      <w:pPr>
        <w:pStyle w:val="PL"/>
      </w:pPr>
      <w:r w:rsidRPr="002A02A7">
        <w:t xml:space="preserve">InterFreqNeighCellInfo-v1610 ::=    </w:t>
      </w:r>
      <w:r w:rsidRPr="002A02A7">
        <w:rPr>
          <w:color w:val="993366"/>
        </w:rPr>
        <w:t>SEQUENCE</w:t>
      </w:r>
      <w:r w:rsidRPr="002A02A7">
        <w:t xml:space="preserve"> {</w:t>
      </w:r>
    </w:p>
    <w:p w14:paraId="600D0979"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2</w:t>
      </w:r>
    </w:p>
    <w:p w14:paraId="6F313F38" w14:textId="77777777" w:rsidR="006A0E98" w:rsidRPr="002A02A7" w:rsidRDefault="006A0E98" w:rsidP="006A0E98">
      <w:pPr>
        <w:pStyle w:val="PL"/>
      </w:pPr>
      <w:r w:rsidRPr="002A02A7">
        <w:t>}</w:t>
      </w:r>
    </w:p>
    <w:p w14:paraId="4F53467F" w14:textId="77777777" w:rsidR="006A0E98" w:rsidRPr="002A02A7" w:rsidRDefault="006A0E98" w:rsidP="006A0E98">
      <w:pPr>
        <w:pStyle w:val="PL"/>
      </w:pPr>
    </w:p>
    <w:p w14:paraId="48C4596B" w14:textId="77777777" w:rsidR="006A0E98" w:rsidRPr="002A02A7" w:rsidRDefault="006A0E98" w:rsidP="006A0E98">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2FA72B33" w14:textId="77777777" w:rsidR="006A0E98" w:rsidRPr="002A02A7" w:rsidRDefault="006A0E98" w:rsidP="006A0E98">
      <w:pPr>
        <w:pStyle w:val="PL"/>
      </w:pPr>
    </w:p>
    <w:p w14:paraId="3B310863" w14:textId="77777777" w:rsidR="006A0E98" w:rsidRPr="002A02A7" w:rsidRDefault="006A0E98" w:rsidP="006A0E98">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631B9508" w14:textId="77777777" w:rsidR="006A0E98" w:rsidRPr="002A02A7" w:rsidRDefault="006A0E98" w:rsidP="006A0E98">
      <w:pPr>
        <w:pStyle w:val="PL"/>
      </w:pPr>
    </w:p>
    <w:p w14:paraId="3431304B" w14:textId="77777777" w:rsidR="006A0E98" w:rsidRPr="002A02A7" w:rsidRDefault="006A0E98" w:rsidP="006A0E98">
      <w:pPr>
        <w:pStyle w:val="PL"/>
      </w:pPr>
      <w:r w:rsidRPr="002A02A7">
        <w:t xml:space="preserve">InterFreqCAG-CellList-r16 ::=       </w:t>
      </w:r>
      <w:r w:rsidRPr="002A02A7">
        <w:rPr>
          <w:color w:val="993366"/>
        </w:rPr>
        <w:t>SEQUENCE</w:t>
      </w:r>
      <w:r w:rsidRPr="002A02A7">
        <w:t xml:space="preserve"> {</w:t>
      </w:r>
    </w:p>
    <w:p w14:paraId="5E1685A9" w14:textId="77777777" w:rsidR="006A0E98" w:rsidRPr="002A02A7" w:rsidRDefault="006A0E98" w:rsidP="006A0E98">
      <w:pPr>
        <w:pStyle w:val="PL"/>
      </w:pPr>
      <w:r w:rsidRPr="002A02A7">
        <w:t xml:space="preserve">    plmn-IdentityIndex-r16              </w:t>
      </w:r>
      <w:r w:rsidRPr="002A02A7">
        <w:rPr>
          <w:color w:val="993366"/>
        </w:rPr>
        <w:t>INTEGER</w:t>
      </w:r>
      <w:r w:rsidRPr="002A02A7">
        <w:t xml:space="preserve"> (1..maxPLMN),</w:t>
      </w:r>
    </w:p>
    <w:p w14:paraId="21128B20" w14:textId="77777777" w:rsidR="006A0E98" w:rsidRPr="002A02A7" w:rsidRDefault="006A0E98" w:rsidP="006A0E98">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5F6FFF39" w14:textId="77777777" w:rsidR="006A0E98" w:rsidRPr="002A02A7" w:rsidRDefault="006A0E98" w:rsidP="006A0E98">
      <w:pPr>
        <w:pStyle w:val="PL"/>
      </w:pPr>
      <w:r w:rsidRPr="002A02A7">
        <w:t>}</w:t>
      </w:r>
    </w:p>
    <w:p w14:paraId="669F1B2D" w14:textId="77777777" w:rsidR="006A0E98" w:rsidRPr="002A02A7" w:rsidRDefault="006A0E98" w:rsidP="006A0E98">
      <w:pPr>
        <w:pStyle w:val="PL"/>
      </w:pPr>
    </w:p>
    <w:p w14:paraId="00E275A7" w14:textId="77777777" w:rsidR="006A0E98" w:rsidRPr="00E621CD" w:rsidRDefault="006A0E98" w:rsidP="006A0E98">
      <w:pPr>
        <w:pStyle w:val="PL"/>
        <w:rPr>
          <w:color w:val="808080"/>
        </w:rPr>
      </w:pPr>
      <w:r w:rsidRPr="00E621CD">
        <w:rPr>
          <w:color w:val="808080"/>
        </w:rPr>
        <w:t>-- TAG-SIB4-STOP</w:t>
      </w:r>
    </w:p>
    <w:p w14:paraId="0AC83527" w14:textId="77777777" w:rsidR="006A0E98" w:rsidRPr="00E621CD" w:rsidRDefault="006A0E98" w:rsidP="006A0E98">
      <w:pPr>
        <w:pStyle w:val="PL"/>
        <w:rPr>
          <w:color w:val="808080"/>
        </w:rPr>
      </w:pPr>
      <w:r w:rsidRPr="00E621CD">
        <w:rPr>
          <w:color w:val="808080"/>
        </w:rPr>
        <w:t>-- ASN1STOP</w:t>
      </w:r>
    </w:p>
    <w:p w14:paraId="3DABD676"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FAA774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4F422D" w14:textId="77777777" w:rsidR="006A0E98" w:rsidRPr="00834AED" w:rsidRDefault="006A0E98" w:rsidP="00F563E8">
            <w:pPr>
              <w:pStyle w:val="TAH"/>
              <w:rPr>
                <w:lang w:eastAsia="en-GB"/>
              </w:rPr>
            </w:pPr>
            <w:r w:rsidRPr="00834AED">
              <w:rPr>
                <w:i/>
                <w:noProof/>
                <w:lang w:eastAsia="en-GB"/>
              </w:rPr>
              <w:t>SIB4</w:t>
            </w:r>
            <w:r w:rsidRPr="00834AED">
              <w:rPr>
                <w:iCs/>
                <w:noProof/>
                <w:lang w:eastAsia="en-GB"/>
              </w:rPr>
              <w:t xml:space="preserve"> field descriptions</w:t>
            </w:r>
          </w:p>
        </w:tc>
      </w:tr>
      <w:tr w:rsidR="006A0E98" w:rsidRPr="00834AED" w14:paraId="6445FDB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F1B89" w14:textId="77777777" w:rsidR="006A0E98" w:rsidRPr="00834AED" w:rsidRDefault="006A0E98" w:rsidP="00F563E8">
            <w:pPr>
              <w:pStyle w:val="TAL"/>
              <w:rPr>
                <w:b/>
                <w:bCs/>
                <w:i/>
                <w:noProof/>
                <w:lang w:eastAsia="en-GB"/>
              </w:rPr>
            </w:pPr>
            <w:r w:rsidRPr="00834AED">
              <w:rPr>
                <w:b/>
                <w:bCs/>
                <w:i/>
                <w:noProof/>
                <w:lang w:eastAsia="en-GB"/>
              </w:rPr>
              <w:t>absThreshSS-BlocksConsolidation</w:t>
            </w:r>
          </w:p>
          <w:p w14:paraId="4DC045E3" w14:textId="77777777" w:rsidR="006A0E98" w:rsidRPr="00834AED" w:rsidRDefault="006A0E98" w:rsidP="00F563E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6A0E98" w:rsidRPr="00834AED" w14:paraId="4D05FF2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23C2D" w14:textId="77777777" w:rsidR="006A0E98" w:rsidRPr="00834AED" w:rsidRDefault="006A0E98" w:rsidP="00F563E8">
            <w:pPr>
              <w:pStyle w:val="TAL"/>
              <w:rPr>
                <w:b/>
                <w:bCs/>
                <w:i/>
                <w:iCs/>
                <w:lang w:eastAsia="sv-SE"/>
              </w:rPr>
            </w:pPr>
            <w:r w:rsidRPr="00834AED">
              <w:rPr>
                <w:b/>
                <w:bCs/>
                <w:i/>
                <w:iCs/>
                <w:lang w:eastAsia="sv-SE"/>
              </w:rPr>
              <w:t>deriveSSB-IndexFromCell</w:t>
            </w:r>
          </w:p>
          <w:p w14:paraId="786B721F" w14:textId="77777777" w:rsidR="006A0E98" w:rsidRPr="00834AED" w:rsidRDefault="006A0E98" w:rsidP="00F563E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6A0E98" w:rsidRPr="00834AED" w14:paraId="05BF9E9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19762B" w14:textId="77777777" w:rsidR="006A0E98" w:rsidRPr="00834AED" w:rsidRDefault="006A0E98" w:rsidP="00F563E8">
            <w:pPr>
              <w:pStyle w:val="TAL"/>
              <w:rPr>
                <w:b/>
                <w:bCs/>
                <w:i/>
                <w:iCs/>
                <w:lang w:eastAsia="sv-SE"/>
              </w:rPr>
            </w:pPr>
            <w:r w:rsidRPr="00834AED">
              <w:rPr>
                <w:b/>
                <w:bCs/>
                <w:i/>
                <w:iCs/>
                <w:lang w:eastAsia="sv-SE"/>
              </w:rPr>
              <w:t>dl-CarrierFreq</w:t>
            </w:r>
          </w:p>
          <w:p w14:paraId="3DD74004" w14:textId="77777777" w:rsidR="006A0E98" w:rsidRPr="00834AED" w:rsidRDefault="006A0E98" w:rsidP="00F563E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6A0E98" w:rsidRPr="00834AED" w14:paraId="7388DC1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34B99D" w14:textId="77777777" w:rsidR="006A0E98" w:rsidRPr="00834AED" w:rsidRDefault="006A0E98" w:rsidP="00F563E8">
            <w:pPr>
              <w:pStyle w:val="TAL"/>
              <w:rPr>
                <w:b/>
                <w:bCs/>
                <w:i/>
                <w:noProof/>
                <w:lang w:eastAsia="en-GB"/>
              </w:rPr>
            </w:pPr>
            <w:r w:rsidRPr="00834AED">
              <w:rPr>
                <w:b/>
                <w:bCs/>
                <w:i/>
                <w:noProof/>
                <w:lang w:eastAsia="en-GB"/>
              </w:rPr>
              <w:t>frequencyBandList</w:t>
            </w:r>
          </w:p>
          <w:p w14:paraId="38C187F0" w14:textId="77777777" w:rsidR="006A0E98" w:rsidRPr="00834AED" w:rsidRDefault="006A0E98" w:rsidP="00F563E8">
            <w:pPr>
              <w:pStyle w:val="TAL"/>
              <w:rPr>
                <w:bCs/>
                <w:noProof/>
                <w:lang w:eastAsia="en-GB"/>
              </w:rPr>
            </w:pPr>
            <w:r w:rsidRPr="00834AED">
              <w:rPr>
                <w:bCs/>
                <w:noProof/>
                <w:lang w:eastAsia="en-GB"/>
              </w:rPr>
              <w:t>Indicates the list of frequency bands for which the NR cell reselection parameters apply.</w:t>
            </w:r>
          </w:p>
        </w:tc>
      </w:tr>
      <w:tr w:rsidR="006A0E98" w:rsidRPr="00834AED" w14:paraId="34D32FD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0AA15" w14:textId="77777777" w:rsidR="006A0E98" w:rsidRPr="00834AED" w:rsidRDefault="006A0E98" w:rsidP="00F563E8">
            <w:pPr>
              <w:pStyle w:val="TAL"/>
              <w:rPr>
                <w:b/>
                <w:bCs/>
                <w:i/>
                <w:noProof/>
                <w:lang w:eastAsia="en-GB"/>
              </w:rPr>
            </w:pPr>
            <w:r w:rsidRPr="00834AED">
              <w:rPr>
                <w:b/>
                <w:bCs/>
                <w:i/>
                <w:noProof/>
                <w:lang w:eastAsia="en-GB"/>
              </w:rPr>
              <w:t>interFreqBlackCellList</w:t>
            </w:r>
          </w:p>
          <w:p w14:paraId="5139E356" w14:textId="77777777" w:rsidR="006A0E98" w:rsidRPr="00834AED" w:rsidRDefault="006A0E98" w:rsidP="00F563E8">
            <w:pPr>
              <w:pStyle w:val="TAL"/>
              <w:rPr>
                <w:lang w:eastAsia="en-GB"/>
              </w:rPr>
            </w:pPr>
            <w:r w:rsidRPr="00834AED">
              <w:rPr>
                <w:lang w:eastAsia="en-GB"/>
              </w:rPr>
              <w:t>List of blacklisted inter-frequency neighbouring cells.</w:t>
            </w:r>
          </w:p>
        </w:tc>
      </w:tr>
      <w:tr w:rsidR="006A0E98" w:rsidRPr="00834AED" w14:paraId="0C4ECC7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4DE02AD" w14:textId="77777777" w:rsidR="006A0E98" w:rsidRPr="00834AED" w:rsidRDefault="006A0E98" w:rsidP="00F563E8">
            <w:pPr>
              <w:pStyle w:val="TAL"/>
              <w:rPr>
                <w:b/>
                <w:bCs/>
                <w:i/>
                <w:iCs/>
                <w:noProof/>
                <w:lang w:eastAsia="en-GB"/>
              </w:rPr>
            </w:pPr>
            <w:r w:rsidRPr="00834AED">
              <w:rPr>
                <w:b/>
                <w:bCs/>
                <w:i/>
                <w:iCs/>
                <w:noProof/>
                <w:lang w:eastAsia="en-GB"/>
              </w:rPr>
              <w:t>interFreqCAG-CellList</w:t>
            </w:r>
          </w:p>
          <w:p w14:paraId="74195E97" w14:textId="77777777" w:rsidR="006A0E98" w:rsidRPr="00834AED" w:rsidRDefault="006A0E98" w:rsidP="00F563E8">
            <w:pPr>
              <w:pStyle w:val="TAL"/>
              <w:rPr>
                <w:b/>
                <w:bCs/>
                <w:i/>
                <w:noProof/>
                <w:lang w:eastAsia="en-GB"/>
              </w:rPr>
            </w:pPr>
            <w:r w:rsidRPr="00834AED">
              <w:rPr>
                <w:rFonts w:cs="Arial"/>
                <w:lang w:eastAsia="en-GB"/>
              </w:rPr>
              <w:t>List of inter-frequency neighbouring CAG cells (as defined in TS 38.304 [20] per PLMN.</w:t>
            </w:r>
          </w:p>
        </w:tc>
      </w:tr>
      <w:tr w:rsidR="006A0E98" w:rsidRPr="00834AED" w14:paraId="4054CF6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0652E2" w14:textId="77777777" w:rsidR="006A0E98" w:rsidRPr="00834AED" w:rsidRDefault="006A0E98" w:rsidP="00F563E8">
            <w:pPr>
              <w:pStyle w:val="TAL"/>
              <w:rPr>
                <w:b/>
                <w:i/>
                <w:noProof/>
                <w:lang w:eastAsia="sv-SE"/>
              </w:rPr>
            </w:pPr>
            <w:r w:rsidRPr="00834AED">
              <w:rPr>
                <w:b/>
                <w:i/>
                <w:noProof/>
                <w:lang w:eastAsia="sv-SE"/>
              </w:rPr>
              <w:t>interFreqCarrierFreqList</w:t>
            </w:r>
          </w:p>
          <w:p w14:paraId="7BA692A5" w14:textId="77777777" w:rsidR="006A0E98" w:rsidRPr="00834AED" w:rsidRDefault="006A0E98" w:rsidP="00F563E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 xml:space="preserve">iinterFreqCarrierFreqList-v1610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6A0E98" w:rsidRPr="00834AED" w14:paraId="148E60A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4BDCB" w14:textId="77777777" w:rsidR="006A0E98" w:rsidRPr="00834AED" w:rsidRDefault="006A0E98" w:rsidP="00F563E8">
            <w:pPr>
              <w:pStyle w:val="TAL"/>
              <w:rPr>
                <w:b/>
                <w:bCs/>
                <w:i/>
                <w:noProof/>
                <w:lang w:eastAsia="en-GB"/>
              </w:rPr>
            </w:pPr>
            <w:r w:rsidRPr="00834AED">
              <w:rPr>
                <w:b/>
                <w:bCs/>
                <w:i/>
                <w:noProof/>
                <w:lang w:eastAsia="en-GB"/>
              </w:rPr>
              <w:t>interFreqNeighCellList</w:t>
            </w:r>
          </w:p>
          <w:p w14:paraId="1B11CA66" w14:textId="77777777" w:rsidR="006A0E98" w:rsidRPr="00834AED" w:rsidRDefault="006A0E98" w:rsidP="00F563E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 xml:space="preserve">interFreqNeighCellList-v1610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6A0E98" w:rsidRPr="00834AED" w14:paraId="1D4019F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DD575" w14:textId="77777777" w:rsidR="006A0E98" w:rsidRPr="00834AED" w:rsidRDefault="006A0E98" w:rsidP="00F563E8">
            <w:pPr>
              <w:pStyle w:val="TAL"/>
              <w:rPr>
                <w:b/>
                <w:bCs/>
                <w:i/>
                <w:noProof/>
                <w:lang w:eastAsia="en-GB"/>
              </w:rPr>
            </w:pPr>
            <w:r w:rsidRPr="00834AED">
              <w:rPr>
                <w:b/>
                <w:bCs/>
                <w:i/>
                <w:noProof/>
                <w:lang w:eastAsia="en-GB"/>
              </w:rPr>
              <w:t>interFreqWhiteCellList</w:t>
            </w:r>
          </w:p>
          <w:p w14:paraId="5492C298" w14:textId="77777777" w:rsidR="006A0E98" w:rsidRPr="00834AED" w:rsidRDefault="006A0E98" w:rsidP="00F563E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6A0E98" w:rsidRPr="00834AED" w14:paraId="4D75C7D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FC210" w14:textId="77777777" w:rsidR="006A0E98" w:rsidRPr="00834AED" w:rsidRDefault="006A0E98" w:rsidP="00F563E8">
            <w:pPr>
              <w:pStyle w:val="TAL"/>
              <w:rPr>
                <w:b/>
                <w:bCs/>
                <w:i/>
                <w:noProof/>
                <w:lang w:eastAsia="en-GB"/>
              </w:rPr>
            </w:pPr>
            <w:r w:rsidRPr="00834AED">
              <w:rPr>
                <w:b/>
                <w:bCs/>
                <w:i/>
                <w:noProof/>
                <w:lang w:eastAsia="en-GB"/>
              </w:rPr>
              <w:t>nrofSS-BlocksToAverage</w:t>
            </w:r>
          </w:p>
          <w:p w14:paraId="2634AA4B" w14:textId="77777777" w:rsidR="006A0E98" w:rsidRPr="00834AED" w:rsidRDefault="006A0E98" w:rsidP="00F563E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6A0E98" w:rsidRPr="00834AED" w14:paraId="69A59A6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D069" w14:textId="77777777" w:rsidR="006A0E98" w:rsidRPr="00834AED" w:rsidRDefault="006A0E98" w:rsidP="00F563E8">
            <w:pPr>
              <w:pStyle w:val="TAL"/>
              <w:rPr>
                <w:b/>
                <w:bCs/>
                <w:i/>
                <w:noProof/>
                <w:lang w:eastAsia="en-GB"/>
              </w:rPr>
            </w:pPr>
            <w:r w:rsidRPr="00834AED">
              <w:rPr>
                <w:b/>
                <w:bCs/>
                <w:i/>
                <w:noProof/>
                <w:lang w:eastAsia="en-GB"/>
              </w:rPr>
              <w:t>p-Max</w:t>
            </w:r>
          </w:p>
          <w:p w14:paraId="7AC81A4B" w14:textId="77777777" w:rsidR="006A0E98" w:rsidRPr="00834AED" w:rsidRDefault="006A0E98" w:rsidP="00F563E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6A0E98" w:rsidRPr="00834AED" w14:paraId="150D4BA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0E4F1" w14:textId="77777777" w:rsidR="006A0E98" w:rsidRPr="00834AED" w:rsidRDefault="006A0E98" w:rsidP="00F563E8">
            <w:pPr>
              <w:pStyle w:val="TAL"/>
              <w:rPr>
                <w:b/>
                <w:bCs/>
                <w:i/>
                <w:noProof/>
                <w:lang w:eastAsia="en-GB"/>
              </w:rPr>
            </w:pPr>
            <w:r w:rsidRPr="00834AED">
              <w:rPr>
                <w:b/>
                <w:bCs/>
                <w:i/>
                <w:noProof/>
                <w:lang w:eastAsia="en-GB"/>
              </w:rPr>
              <w:t>q-OffsetCell</w:t>
            </w:r>
          </w:p>
          <w:p w14:paraId="35FBB9A2" w14:textId="77777777" w:rsidR="006A0E98" w:rsidRPr="00834AED" w:rsidRDefault="006A0E98" w:rsidP="00F563E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6A0E98" w:rsidRPr="00834AED" w14:paraId="5D5334E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C0A4E" w14:textId="77777777" w:rsidR="006A0E98" w:rsidRPr="00834AED" w:rsidRDefault="006A0E98" w:rsidP="00F563E8">
            <w:pPr>
              <w:pStyle w:val="TAL"/>
              <w:rPr>
                <w:b/>
                <w:bCs/>
                <w:i/>
                <w:noProof/>
                <w:lang w:eastAsia="en-GB"/>
              </w:rPr>
            </w:pPr>
            <w:r w:rsidRPr="00834AED">
              <w:rPr>
                <w:b/>
                <w:bCs/>
                <w:i/>
                <w:noProof/>
                <w:lang w:eastAsia="en-GB"/>
              </w:rPr>
              <w:t>q-OffsetFreq</w:t>
            </w:r>
          </w:p>
          <w:p w14:paraId="60C4147F" w14:textId="77777777" w:rsidR="006A0E98" w:rsidRPr="00834AED" w:rsidRDefault="006A0E98" w:rsidP="00F563E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6A0E98" w:rsidRPr="00834AED" w14:paraId="33D8A1D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0BFC1" w14:textId="77777777" w:rsidR="006A0E98" w:rsidRPr="00834AED" w:rsidRDefault="006A0E98" w:rsidP="00F563E8">
            <w:pPr>
              <w:pStyle w:val="TAL"/>
              <w:rPr>
                <w:b/>
                <w:bCs/>
                <w:i/>
                <w:noProof/>
                <w:lang w:eastAsia="en-GB"/>
              </w:rPr>
            </w:pPr>
            <w:r w:rsidRPr="00834AED">
              <w:rPr>
                <w:b/>
                <w:bCs/>
                <w:i/>
                <w:noProof/>
                <w:lang w:eastAsia="en-GB"/>
              </w:rPr>
              <w:t>q-QualMin</w:t>
            </w:r>
          </w:p>
          <w:p w14:paraId="6F694067" w14:textId="77777777" w:rsidR="006A0E98" w:rsidRPr="00834AED" w:rsidRDefault="006A0E98" w:rsidP="00F563E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6A0E98" w:rsidRPr="00834AED" w14:paraId="6616A6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5504F" w14:textId="77777777" w:rsidR="006A0E98" w:rsidRPr="00834AED" w:rsidRDefault="006A0E98" w:rsidP="00F563E8">
            <w:pPr>
              <w:pStyle w:val="TAL"/>
              <w:rPr>
                <w:b/>
                <w:bCs/>
                <w:i/>
                <w:lang w:eastAsia="en-GB"/>
              </w:rPr>
            </w:pPr>
            <w:r w:rsidRPr="00834AED">
              <w:rPr>
                <w:b/>
                <w:bCs/>
                <w:i/>
                <w:lang w:eastAsia="en-GB"/>
              </w:rPr>
              <w:t>q-QualMinOffsetCell</w:t>
            </w:r>
          </w:p>
          <w:p w14:paraId="64A697B3" w14:textId="77777777" w:rsidR="006A0E98" w:rsidRPr="00834AED" w:rsidRDefault="006A0E98" w:rsidP="00F563E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6A0E98" w:rsidRPr="00834AED" w14:paraId="0DC4854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62CD1" w14:textId="77777777" w:rsidR="006A0E98" w:rsidRPr="00834AED" w:rsidRDefault="006A0E98" w:rsidP="00F563E8">
            <w:pPr>
              <w:pStyle w:val="TAL"/>
              <w:rPr>
                <w:b/>
                <w:bCs/>
                <w:i/>
                <w:lang w:eastAsia="en-GB"/>
              </w:rPr>
            </w:pPr>
            <w:r w:rsidRPr="00834AED">
              <w:rPr>
                <w:b/>
                <w:bCs/>
                <w:i/>
                <w:lang w:eastAsia="en-GB"/>
              </w:rPr>
              <w:t>q-RxLevMin</w:t>
            </w:r>
          </w:p>
          <w:p w14:paraId="38220FCA" w14:textId="77777777" w:rsidR="006A0E98" w:rsidRPr="00834AED" w:rsidRDefault="006A0E98" w:rsidP="00F563E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6A0E98" w:rsidRPr="00834AED" w14:paraId="23A96BA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91CC1" w14:textId="77777777" w:rsidR="006A0E98" w:rsidRPr="00834AED" w:rsidRDefault="006A0E98" w:rsidP="00F563E8">
            <w:pPr>
              <w:pStyle w:val="TAL"/>
              <w:rPr>
                <w:b/>
                <w:bCs/>
                <w:i/>
                <w:lang w:eastAsia="en-GB"/>
              </w:rPr>
            </w:pPr>
            <w:r w:rsidRPr="00834AED">
              <w:rPr>
                <w:b/>
                <w:bCs/>
                <w:i/>
                <w:lang w:eastAsia="en-GB"/>
              </w:rPr>
              <w:t>q-RxLevMinOffsetCell</w:t>
            </w:r>
          </w:p>
          <w:p w14:paraId="7510E18A" w14:textId="77777777" w:rsidR="006A0E98" w:rsidRPr="00834AED" w:rsidRDefault="006A0E98" w:rsidP="00F563E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6A0E98" w:rsidRPr="00834AED" w14:paraId="5FB12E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31379" w14:textId="77777777" w:rsidR="006A0E98" w:rsidRPr="00834AED" w:rsidRDefault="006A0E98" w:rsidP="00F563E8">
            <w:pPr>
              <w:pStyle w:val="TAL"/>
              <w:rPr>
                <w:b/>
                <w:bCs/>
                <w:i/>
                <w:lang w:eastAsia="en-GB"/>
              </w:rPr>
            </w:pPr>
            <w:r w:rsidRPr="00834AED">
              <w:rPr>
                <w:b/>
                <w:bCs/>
                <w:i/>
                <w:lang w:eastAsia="en-GB"/>
              </w:rPr>
              <w:t>q-RxLevMinOffsetCellSUL</w:t>
            </w:r>
          </w:p>
          <w:p w14:paraId="665ED8D4" w14:textId="77777777" w:rsidR="006A0E98" w:rsidRPr="00834AED" w:rsidRDefault="006A0E98" w:rsidP="00F563E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6A0E98" w:rsidRPr="00834AED" w14:paraId="4EFBA72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643797" w14:textId="77777777" w:rsidR="006A0E98" w:rsidRPr="00834AED" w:rsidRDefault="006A0E98" w:rsidP="00F563E8">
            <w:pPr>
              <w:pStyle w:val="TAL"/>
              <w:rPr>
                <w:b/>
                <w:bCs/>
                <w:i/>
                <w:lang w:eastAsia="en-GB"/>
              </w:rPr>
            </w:pPr>
            <w:r w:rsidRPr="00834AED">
              <w:rPr>
                <w:b/>
                <w:bCs/>
                <w:i/>
                <w:lang w:eastAsia="en-GB"/>
              </w:rPr>
              <w:t>q-RxLevMinSUL</w:t>
            </w:r>
          </w:p>
          <w:p w14:paraId="3EB55E9E" w14:textId="77777777" w:rsidR="006A0E98" w:rsidRPr="00834AED" w:rsidRDefault="006A0E98" w:rsidP="00F563E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6A0E98" w:rsidRPr="00834AED" w14:paraId="1A90E5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48F94F" w14:textId="77777777" w:rsidR="006A0E98" w:rsidRPr="00834AED" w:rsidRDefault="006A0E98" w:rsidP="00F563E8">
            <w:pPr>
              <w:pStyle w:val="TAL"/>
              <w:rPr>
                <w:b/>
                <w:bCs/>
                <w:i/>
                <w:iCs/>
                <w:noProof/>
                <w:lang w:eastAsia="sv-SE"/>
              </w:rPr>
            </w:pPr>
            <w:r w:rsidRPr="00834AED">
              <w:rPr>
                <w:b/>
                <w:bCs/>
                <w:i/>
                <w:iCs/>
                <w:noProof/>
                <w:lang w:eastAsia="sv-SE"/>
              </w:rPr>
              <w:t>smtc</w:t>
            </w:r>
          </w:p>
          <w:p w14:paraId="359119A0" w14:textId="77777777" w:rsidR="006A0E98" w:rsidRPr="00834AED" w:rsidRDefault="006A0E98" w:rsidP="00F563E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6A0E98" w:rsidRPr="00834AED" w14:paraId="0A48B6B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BC239C" w14:textId="77777777" w:rsidR="006A0E98" w:rsidRPr="00834AED" w:rsidRDefault="006A0E98" w:rsidP="00F563E8">
            <w:pPr>
              <w:pStyle w:val="TAL"/>
              <w:rPr>
                <w:b/>
                <w:bCs/>
                <w:i/>
                <w:iCs/>
                <w:noProof/>
                <w:lang w:eastAsia="sv-SE"/>
              </w:rPr>
            </w:pPr>
            <w:r w:rsidRPr="00834AED">
              <w:rPr>
                <w:b/>
                <w:bCs/>
                <w:i/>
                <w:iCs/>
                <w:noProof/>
                <w:lang w:eastAsia="sv-SE"/>
              </w:rPr>
              <w:t>smtc2-LP-r16</w:t>
            </w:r>
          </w:p>
          <w:p w14:paraId="23AEF70F" w14:textId="77777777" w:rsidR="006A0E98" w:rsidRPr="00834AED" w:rsidRDefault="006A0E98" w:rsidP="00F563E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6A0E98" w:rsidRPr="00834AED" w14:paraId="49B170F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957FA4" w14:textId="77777777" w:rsidR="006A0E98" w:rsidRPr="00834AED" w:rsidRDefault="006A0E98" w:rsidP="00F563E8">
            <w:pPr>
              <w:pStyle w:val="TAL"/>
              <w:rPr>
                <w:b/>
                <w:bCs/>
                <w:i/>
                <w:iCs/>
                <w:lang w:eastAsia="sv-SE"/>
              </w:rPr>
            </w:pPr>
            <w:r w:rsidRPr="00834AED">
              <w:rPr>
                <w:b/>
                <w:bCs/>
                <w:i/>
                <w:iCs/>
                <w:lang w:eastAsia="sv-SE"/>
              </w:rPr>
              <w:t>ssb-</w:t>
            </w:r>
            <w:r w:rsidRPr="00834AED">
              <w:rPr>
                <w:rFonts w:cs="Arial"/>
                <w:b/>
                <w:bCs/>
                <w:i/>
                <w:lang w:eastAsia="en-GB"/>
              </w:rPr>
              <w:t>PositionQCL</w:t>
            </w:r>
          </w:p>
          <w:p w14:paraId="5C4E7A29" w14:textId="77777777" w:rsidR="006A0E98" w:rsidRPr="00834AED" w:rsidRDefault="006A0E98" w:rsidP="00F563E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6A0E98" w:rsidRPr="00834AED" w14:paraId="32D9667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47165C" w14:textId="77777777" w:rsidR="006A0E98" w:rsidRPr="00834AED" w:rsidRDefault="006A0E98" w:rsidP="00F563E8">
            <w:pPr>
              <w:pStyle w:val="TAL"/>
              <w:rPr>
                <w:b/>
                <w:bCs/>
                <w:i/>
                <w:iCs/>
                <w:lang w:eastAsia="sv-SE"/>
              </w:rPr>
            </w:pPr>
            <w:r w:rsidRPr="00834AED">
              <w:rPr>
                <w:b/>
                <w:bCs/>
                <w:i/>
                <w:iCs/>
                <w:lang w:eastAsia="sv-SE"/>
              </w:rPr>
              <w:t>ssb-</w:t>
            </w:r>
            <w:r w:rsidRPr="00834AED">
              <w:rPr>
                <w:rFonts w:cs="Arial"/>
                <w:b/>
                <w:bCs/>
                <w:i/>
                <w:lang w:eastAsia="en-GB"/>
              </w:rPr>
              <w:t>PositionQCL-Common</w:t>
            </w:r>
          </w:p>
          <w:p w14:paraId="3D319978" w14:textId="77777777" w:rsidR="006A0E98" w:rsidRPr="00834AED" w:rsidRDefault="006A0E98" w:rsidP="00F563E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6A0E98" w:rsidRPr="00834AED" w14:paraId="6E436D0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C9CD9" w14:textId="77777777" w:rsidR="006A0E98" w:rsidRPr="00834AED" w:rsidRDefault="006A0E98" w:rsidP="00F563E8">
            <w:pPr>
              <w:pStyle w:val="TAL"/>
              <w:rPr>
                <w:b/>
                <w:bCs/>
                <w:i/>
                <w:iCs/>
                <w:lang w:eastAsia="sv-SE"/>
              </w:rPr>
            </w:pPr>
            <w:r w:rsidRPr="00834AED">
              <w:rPr>
                <w:b/>
                <w:bCs/>
                <w:i/>
                <w:iCs/>
                <w:lang w:eastAsia="sv-SE"/>
              </w:rPr>
              <w:t>ssb-ToMeasure</w:t>
            </w:r>
          </w:p>
          <w:p w14:paraId="055A24D3" w14:textId="77777777" w:rsidR="006A0E98" w:rsidRPr="00834AED" w:rsidRDefault="006A0E98" w:rsidP="00F563E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6A0E98" w:rsidRPr="00834AED" w14:paraId="0DED94A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45C4" w14:textId="77777777" w:rsidR="006A0E98" w:rsidRPr="00834AED" w:rsidRDefault="006A0E98" w:rsidP="00F563E8">
            <w:pPr>
              <w:pStyle w:val="TAL"/>
              <w:rPr>
                <w:b/>
                <w:bCs/>
                <w:i/>
                <w:iCs/>
                <w:lang w:eastAsia="sv-SE"/>
              </w:rPr>
            </w:pPr>
            <w:r w:rsidRPr="00834AED">
              <w:rPr>
                <w:b/>
                <w:bCs/>
                <w:i/>
                <w:iCs/>
                <w:lang w:eastAsia="sv-SE"/>
              </w:rPr>
              <w:t>ssbSubcarrierSpacing</w:t>
            </w:r>
          </w:p>
          <w:p w14:paraId="241327E0" w14:textId="77777777" w:rsidR="006A0E98" w:rsidRPr="00834AED" w:rsidRDefault="006A0E98" w:rsidP="00F563E8">
            <w:pPr>
              <w:pStyle w:val="TAL"/>
              <w:rPr>
                <w:b/>
                <w:bCs/>
                <w:i/>
                <w:noProof/>
                <w:lang w:eastAsia="en-GB"/>
              </w:rPr>
            </w:pPr>
            <w:r w:rsidRPr="00834AED">
              <w:rPr>
                <w:szCs w:val="22"/>
                <w:lang w:eastAsia="sv-SE"/>
              </w:rPr>
              <w:t>Subcarrier spacing of SSB. Only the values 15 kHz or 30 kHz (FR1), and 120 kHz or 240 kHz (FR2) are applicable.</w:t>
            </w:r>
          </w:p>
        </w:tc>
      </w:tr>
      <w:tr w:rsidR="006A0E98" w:rsidRPr="00834AED" w14:paraId="573E8E6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C305E" w14:textId="77777777" w:rsidR="006A0E98" w:rsidRPr="00834AED" w:rsidRDefault="006A0E98" w:rsidP="00F563E8">
            <w:pPr>
              <w:pStyle w:val="TAL"/>
              <w:rPr>
                <w:b/>
                <w:bCs/>
                <w:i/>
                <w:noProof/>
                <w:lang w:eastAsia="en-GB"/>
              </w:rPr>
            </w:pPr>
            <w:r w:rsidRPr="00834AED">
              <w:rPr>
                <w:b/>
                <w:bCs/>
                <w:i/>
                <w:noProof/>
                <w:lang w:eastAsia="en-GB"/>
              </w:rPr>
              <w:t>threshX-HighP</w:t>
            </w:r>
          </w:p>
          <w:p w14:paraId="4788695A" w14:textId="77777777" w:rsidR="006A0E98" w:rsidRPr="00834AED" w:rsidRDefault="006A0E98" w:rsidP="00F563E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6A0E98" w:rsidRPr="00834AED" w14:paraId="57F2A0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A67DB" w14:textId="77777777" w:rsidR="006A0E98" w:rsidRPr="00834AED" w:rsidRDefault="006A0E98" w:rsidP="00F563E8">
            <w:pPr>
              <w:pStyle w:val="TAL"/>
              <w:rPr>
                <w:b/>
                <w:bCs/>
                <w:i/>
                <w:noProof/>
                <w:lang w:eastAsia="en-GB"/>
              </w:rPr>
            </w:pPr>
            <w:r w:rsidRPr="00834AED">
              <w:rPr>
                <w:b/>
                <w:bCs/>
                <w:i/>
                <w:noProof/>
                <w:lang w:eastAsia="en-GB"/>
              </w:rPr>
              <w:t>threshX-HighQ</w:t>
            </w:r>
          </w:p>
          <w:p w14:paraId="5C9EECE3"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6A0E98" w:rsidRPr="00834AED" w14:paraId="77E68F8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FF4989" w14:textId="77777777" w:rsidR="006A0E98" w:rsidRPr="00834AED" w:rsidRDefault="006A0E98" w:rsidP="00F563E8">
            <w:pPr>
              <w:pStyle w:val="TAL"/>
              <w:rPr>
                <w:b/>
                <w:bCs/>
                <w:i/>
                <w:noProof/>
                <w:lang w:eastAsia="en-GB"/>
              </w:rPr>
            </w:pPr>
            <w:r w:rsidRPr="00834AED">
              <w:rPr>
                <w:b/>
                <w:bCs/>
                <w:i/>
                <w:noProof/>
                <w:lang w:eastAsia="en-GB"/>
              </w:rPr>
              <w:t>threshX-LowP</w:t>
            </w:r>
          </w:p>
          <w:p w14:paraId="09B4CB43" w14:textId="77777777" w:rsidR="006A0E98" w:rsidRPr="00834AED" w:rsidRDefault="006A0E98" w:rsidP="00F563E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6A0E98" w:rsidRPr="00834AED" w14:paraId="23FA46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DCF44" w14:textId="77777777" w:rsidR="006A0E98" w:rsidRPr="00834AED" w:rsidRDefault="006A0E98" w:rsidP="00F563E8">
            <w:pPr>
              <w:pStyle w:val="TAL"/>
              <w:rPr>
                <w:b/>
                <w:bCs/>
                <w:i/>
                <w:noProof/>
                <w:lang w:eastAsia="en-GB"/>
              </w:rPr>
            </w:pPr>
            <w:r w:rsidRPr="00834AED">
              <w:rPr>
                <w:b/>
                <w:bCs/>
                <w:i/>
                <w:noProof/>
                <w:lang w:eastAsia="en-GB"/>
              </w:rPr>
              <w:t>threshX-LowQ</w:t>
            </w:r>
          </w:p>
          <w:p w14:paraId="09A542A4"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6A0E98" w:rsidRPr="00834AED" w14:paraId="3D97AF4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A9E93" w14:textId="77777777" w:rsidR="006A0E98" w:rsidRPr="00834AED" w:rsidRDefault="006A0E98" w:rsidP="00F563E8">
            <w:pPr>
              <w:pStyle w:val="TAL"/>
              <w:rPr>
                <w:b/>
                <w:bCs/>
                <w:i/>
                <w:noProof/>
                <w:lang w:eastAsia="en-GB"/>
              </w:rPr>
            </w:pPr>
            <w:r w:rsidRPr="00834AED">
              <w:rPr>
                <w:b/>
                <w:bCs/>
                <w:i/>
                <w:noProof/>
                <w:lang w:eastAsia="en-GB"/>
              </w:rPr>
              <w:t>t-ReselectionNR</w:t>
            </w:r>
          </w:p>
          <w:p w14:paraId="3C52551B" w14:textId="77777777" w:rsidR="006A0E98" w:rsidRPr="00834AED" w:rsidRDefault="006A0E98" w:rsidP="00F563E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6A0E98" w:rsidRPr="00834AED" w14:paraId="1B260DA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2BC853" w14:textId="77777777" w:rsidR="006A0E98" w:rsidRPr="00834AED" w:rsidRDefault="006A0E98" w:rsidP="00F563E8">
            <w:pPr>
              <w:pStyle w:val="TAL"/>
              <w:rPr>
                <w:b/>
                <w:bCs/>
                <w:i/>
                <w:iCs/>
                <w:lang w:eastAsia="sv-SE"/>
              </w:rPr>
            </w:pPr>
            <w:r w:rsidRPr="00834AED">
              <w:rPr>
                <w:b/>
                <w:bCs/>
                <w:i/>
                <w:iCs/>
                <w:lang w:eastAsia="sv-SE"/>
              </w:rPr>
              <w:t>t-ReselectionNR-SF</w:t>
            </w:r>
          </w:p>
          <w:p w14:paraId="4DB10553" w14:textId="77777777" w:rsidR="006A0E98" w:rsidRPr="00834AED" w:rsidRDefault="006A0E98" w:rsidP="00F563E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1DE6AAF8"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236CA6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539A3C4"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C6E7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40C4F3D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AFEF4E1" w14:textId="77777777" w:rsidR="006A0E98" w:rsidRPr="00834AED" w:rsidRDefault="006A0E98" w:rsidP="00F563E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2054F6E" w14:textId="77777777" w:rsidR="006A0E98" w:rsidRPr="00834AED" w:rsidRDefault="006A0E98" w:rsidP="00F563E8">
            <w:pPr>
              <w:pStyle w:val="TAL"/>
              <w:rPr>
                <w:szCs w:val="22"/>
                <w:lang w:eastAsia="en-US"/>
              </w:rPr>
            </w:pPr>
            <w:r w:rsidRPr="00834AED">
              <w:rPr>
                <w:szCs w:val="22"/>
                <w:lang w:eastAsia="en-US"/>
              </w:rPr>
              <w:t>The field is mandatory present in SIB4.</w:t>
            </w:r>
          </w:p>
        </w:tc>
      </w:tr>
      <w:tr w:rsidR="006A0E98" w:rsidRPr="00834AED" w14:paraId="4A65D6D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ECA965B" w14:textId="77777777" w:rsidR="006A0E98" w:rsidRPr="00834AED" w:rsidRDefault="006A0E98" w:rsidP="00F563E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F6FD73" w14:textId="77777777" w:rsidR="006A0E98" w:rsidRPr="00834AED" w:rsidRDefault="006A0E98" w:rsidP="00F563E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6A0E98" w:rsidRPr="00834AED" w14:paraId="6606490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FEF69BE" w14:textId="77777777" w:rsidR="006A0E98" w:rsidRPr="00834AED" w:rsidRDefault="006A0E98" w:rsidP="00F563E8">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EB878FC" w14:textId="77777777" w:rsidR="006A0E98" w:rsidRPr="00834AED" w:rsidRDefault="006A0E98" w:rsidP="00F563E8">
            <w:pPr>
              <w:pStyle w:val="TAL"/>
              <w:rPr>
                <w:szCs w:val="22"/>
                <w:lang w:eastAsia="en-US"/>
              </w:rPr>
            </w:pPr>
            <w:r w:rsidRPr="00834AED">
              <w:rPr>
                <w:szCs w:val="22"/>
              </w:rPr>
              <w:t>This field is mandatory present if this inter-frequency operates with shared spectrum channel access. Otherwise, it is absent, Need R.</w:t>
            </w:r>
          </w:p>
        </w:tc>
      </w:tr>
      <w:tr w:rsidR="006A0E98" w:rsidRPr="00834AED" w14:paraId="32B4B3A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A2C06C2"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60BEDF6" w14:textId="77777777" w:rsidR="006A0E98" w:rsidRPr="00834AED" w:rsidRDefault="006A0E98" w:rsidP="00F563E8">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595D2433" w14:textId="77777777" w:rsidR="006A0E98" w:rsidRPr="00834AED" w:rsidRDefault="006A0E98" w:rsidP="006A0E98"/>
    <w:p w14:paraId="65428F24" w14:textId="77777777" w:rsidR="006A0E98" w:rsidRPr="00834AED" w:rsidRDefault="006A0E98" w:rsidP="006A0E98">
      <w:pPr>
        <w:pStyle w:val="Heading4"/>
        <w:rPr>
          <w:rFonts w:eastAsia="SimSun"/>
          <w:i/>
          <w:noProof/>
        </w:rPr>
      </w:pPr>
      <w:bookmarkStart w:id="1442" w:name="_Toc46439521"/>
      <w:bookmarkStart w:id="1443" w:name="_Toc46444358"/>
      <w:bookmarkStart w:id="1444" w:name="_Toc46487119"/>
      <w:r w:rsidRPr="00834AED">
        <w:rPr>
          <w:rFonts w:eastAsia="SimSun"/>
        </w:rPr>
        <w:t>–</w:t>
      </w:r>
      <w:r w:rsidRPr="00834AED">
        <w:rPr>
          <w:rFonts w:eastAsia="SimSun"/>
        </w:rPr>
        <w:tab/>
      </w:r>
      <w:r w:rsidRPr="00834AED">
        <w:rPr>
          <w:rFonts w:eastAsia="SimSun"/>
          <w:i/>
          <w:noProof/>
        </w:rPr>
        <w:t>SIB5</w:t>
      </w:r>
      <w:bookmarkEnd w:id="1442"/>
      <w:bookmarkEnd w:id="1443"/>
      <w:bookmarkEnd w:id="1444"/>
    </w:p>
    <w:p w14:paraId="457A5762" w14:textId="77777777" w:rsidR="006A0E98" w:rsidRPr="00834AED" w:rsidRDefault="006A0E98" w:rsidP="006A0E9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01771562" w14:textId="77777777" w:rsidR="006A0E98" w:rsidRPr="00834AED" w:rsidRDefault="006A0E98" w:rsidP="006A0E98">
      <w:pPr>
        <w:pStyle w:val="TH"/>
        <w:rPr>
          <w:bCs/>
          <w:i/>
          <w:iCs/>
        </w:rPr>
      </w:pPr>
      <w:r w:rsidRPr="00834AED">
        <w:rPr>
          <w:bCs/>
          <w:i/>
          <w:iCs/>
          <w:noProof/>
        </w:rPr>
        <w:t xml:space="preserve">SIB5 </w:t>
      </w:r>
      <w:r w:rsidRPr="00834AED">
        <w:rPr>
          <w:bCs/>
          <w:iCs/>
          <w:noProof/>
        </w:rPr>
        <w:t>information element</w:t>
      </w:r>
    </w:p>
    <w:p w14:paraId="507C0EB7" w14:textId="77777777" w:rsidR="006A0E98" w:rsidRPr="00E621CD" w:rsidRDefault="006A0E98" w:rsidP="006A0E98">
      <w:pPr>
        <w:pStyle w:val="PL"/>
        <w:rPr>
          <w:color w:val="808080"/>
        </w:rPr>
      </w:pPr>
      <w:r w:rsidRPr="00E621CD">
        <w:rPr>
          <w:color w:val="808080"/>
        </w:rPr>
        <w:t>-- ASN1START</w:t>
      </w:r>
    </w:p>
    <w:p w14:paraId="424D7293" w14:textId="77777777" w:rsidR="006A0E98" w:rsidRPr="00E621CD" w:rsidRDefault="006A0E98" w:rsidP="006A0E98">
      <w:pPr>
        <w:pStyle w:val="PL"/>
        <w:rPr>
          <w:color w:val="808080"/>
        </w:rPr>
      </w:pPr>
      <w:r w:rsidRPr="00E621CD">
        <w:rPr>
          <w:color w:val="808080"/>
        </w:rPr>
        <w:t>-- TAG-SIB5-START</w:t>
      </w:r>
    </w:p>
    <w:p w14:paraId="30314C84" w14:textId="77777777" w:rsidR="006A0E98" w:rsidRPr="002A02A7" w:rsidRDefault="006A0E98" w:rsidP="006A0E98">
      <w:pPr>
        <w:pStyle w:val="PL"/>
      </w:pPr>
    </w:p>
    <w:p w14:paraId="6E5138FF" w14:textId="77777777" w:rsidR="006A0E98" w:rsidRPr="002A02A7" w:rsidRDefault="006A0E98" w:rsidP="006A0E98">
      <w:pPr>
        <w:pStyle w:val="PL"/>
      </w:pPr>
      <w:r w:rsidRPr="002A02A7">
        <w:t xml:space="preserve">SIB5 ::=                            </w:t>
      </w:r>
      <w:r w:rsidRPr="002A02A7">
        <w:rPr>
          <w:color w:val="993366"/>
        </w:rPr>
        <w:t>SEQUENCE</w:t>
      </w:r>
      <w:r w:rsidRPr="002A02A7">
        <w:t xml:space="preserve"> {</w:t>
      </w:r>
    </w:p>
    <w:p w14:paraId="3D046EB2" w14:textId="77777777" w:rsidR="006A0E98" w:rsidRPr="00E621CD" w:rsidRDefault="006A0E98" w:rsidP="006A0E98">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E177768" w14:textId="77777777" w:rsidR="006A0E98" w:rsidRPr="002A02A7" w:rsidRDefault="006A0E98" w:rsidP="006A0E98">
      <w:pPr>
        <w:pStyle w:val="PL"/>
      </w:pPr>
      <w:r w:rsidRPr="002A02A7">
        <w:t xml:space="preserve">    t-ReselectionEUTRA                  T-Reselection,</w:t>
      </w:r>
    </w:p>
    <w:p w14:paraId="154CBB55" w14:textId="77777777" w:rsidR="006A0E98" w:rsidRPr="00E621CD" w:rsidRDefault="006A0E98" w:rsidP="006A0E98">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3BBB6AB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FAE413" w14:textId="77777777" w:rsidR="006A0E98" w:rsidRPr="002A02A7" w:rsidRDefault="006A0E98" w:rsidP="006A0E98">
      <w:pPr>
        <w:pStyle w:val="PL"/>
      </w:pPr>
      <w:r w:rsidRPr="002A02A7">
        <w:t xml:space="preserve">    ...,</w:t>
      </w:r>
    </w:p>
    <w:p w14:paraId="770C79B3" w14:textId="77777777" w:rsidR="006A0E98" w:rsidRPr="002A02A7" w:rsidRDefault="006A0E98" w:rsidP="006A0E98">
      <w:pPr>
        <w:pStyle w:val="PL"/>
      </w:pPr>
      <w:r w:rsidRPr="002A02A7">
        <w:t xml:space="preserve">    [[</w:t>
      </w:r>
    </w:p>
    <w:p w14:paraId="34A5CF33" w14:textId="77777777" w:rsidR="006A0E98" w:rsidRPr="00E621CD" w:rsidRDefault="006A0E98" w:rsidP="006A0E98">
      <w:pPr>
        <w:pStyle w:val="PL"/>
        <w:rPr>
          <w:color w:val="808080"/>
        </w:rPr>
      </w:pPr>
      <w:r w:rsidRPr="002A02A7">
        <w:t xml:space="preserve">    carrierFreqListEUTRA-v1610      CarrierFreqListEUTRA-v1610                      </w:t>
      </w:r>
      <w:r w:rsidRPr="002A02A7">
        <w:rPr>
          <w:color w:val="993366"/>
        </w:rPr>
        <w:t>OPTIONAL</w:t>
      </w:r>
      <w:r w:rsidRPr="002A02A7">
        <w:t xml:space="preserve">        </w:t>
      </w:r>
      <w:r w:rsidRPr="00E621CD">
        <w:rPr>
          <w:color w:val="808080"/>
        </w:rPr>
        <w:t>-- Need R</w:t>
      </w:r>
    </w:p>
    <w:p w14:paraId="580AA514" w14:textId="77777777" w:rsidR="006A0E98" w:rsidRPr="002A02A7" w:rsidRDefault="006A0E98" w:rsidP="006A0E98">
      <w:pPr>
        <w:pStyle w:val="PL"/>
      </w:pPr>
      <w:r w:rsidRPr="002A02A7">
        <w:t xml:space="preserve">    ]]</w:t>
      </w:r>
    </w:p>
    <w:p w14:paraId="2B6BCA08" w14:textId="77777777" w:rsidR="006A0E98" w:rsidRPr="002A02A7" w:rsidRDefault="006A0E98" w:rsidP="006A0E98">
      <w:pPr>
        <w:pStyle w:val="PL"/>
      </w:pPr>
      <w:r w:rsidRPr="002A02A7">
        <w:t>}</w:t>
      </w:r>
    </w:p>
    <w:p w14:paraId="61325F9C" w14:textId="77777777" w:rsidR="006A0E98" w:rsidRPr="002A02A7" w:rsidRDefault="006A0E98" w:rsidP="006A0E98">
      <w:pPr>
        <w:pStyle w:val="PL"/>
      </w:pPr>
    </w:p>
    <w:p w14:paraId="648AC12E" w14:textId="77777777" w:rsidR="006A0E98" w:rsidRPr="002A02A7" w:rsidRDefault="006A0E98" w:rsidP="006A0E98">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3A21F5ED" w14:textId="77777777" w:rsidR="006A0E98" w:rsidRPr="002A02A7" w:rsidRDefault="006A0E98" w:rsidP="006A0E98">
      <w:pPr>
        <w:pStyle w:val="PL"/>
      </w:pPr>
    </w:p>
    <w:p w14:paraId="43E4545F" w14:textId="77777777" w:rsidR="006A0E98" w:rsidRPr="002A02A7" w:rsidRDefault="006A0E98" w:rsidP="006A0E98">
      <w:pPr>
        <w:pStyle w:val="PL"/>
      </w:pPr>
      <w:r w:rsidRPr="002A02A7">
        <w:t xml:space="preserve">CarrierFreqListEUTRA-v1610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v1610</w:t>
      </w:r>
    </w:p>
    <w:p w14:paraId="2985A119" w14:textId="77777777" w:rsidR="006A0E98" w:rsidRPr="002A02A7" w:rsidRDefault="006A0E98" w:rsidP="006A0E98">
      <w:pPr>
        <w:pStyle w:val="PL"/>
      </w:pPr>
    </w:p>
    <w:p w14:paraId="0681F4BB" w14:textId="77777777" w:rsidR="006A0E98" w:rsidRPr="002A02A7" w:rsidRDefault="006A0E98" w:rsidP="006A0E98">
      <w:pPr>
        <w:pStyle w:val="PL"/>
      </w:pPr>
      <w:r w:rsidRPr="002A02A7">
        <w:t xml:space="preserve">CarrierFreqEUTRA ::=                </w:t>
      </w:r>
      <w:r w:rsidRPr="002A02A7">
        <w:rPr>
          <w:color w:val="993366"/>
        </w:rPr>
        <w:t>SEQUENCE</w:t>
      </w:r>
      <w:r w:rsidRPr="002A02A7">
        <w:t xml:space="preserve"> {</w:t>
      </w:r>
    </w:p>
    <w:p w14:paraId="429669B3" w14:textId="77777777" w:rsidR="006A0E98" w:rsidRPr="002A02A7" w:rsidRDefault="006A0E98" w:rsidP="006A0E98">
      <w:pPr>
        <w:pStyle w:val="PL"/>
      </w:pPr>
      <w:r w:rsidRPr="002A02A7">
        <w:t xml:space="preserve">    carrierFreq                         ARFCN-ValueEUTRA,</w:t>
      </w:r>
    </w:p>
    <w:p w14:paraId="1F61C19C" w14:textId="77777777" w:rsidR="006A0E98" w:rsidRPr="00E621CD" w:rsidRDefault="006A0E98" w:rsidP="006A0E98">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044D3F63" w14:textId="77777777" w:rsidR="006A0E98" w:rsidRPr="00E621CD" w:rsidRDefault="006A0E98" w:rsidP="006A0E98">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228577E8" w14:textId="77777777" w:rsidR="006A0E98" w:rsidRPr="00E621CD" w:rsidRDefault="006A0E98" w:rsidP="006A0E98">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7555C8EF" w14:textId="77777777" w:rsidR="006A0E98" w:rsidRPr="002A02A7" w:rsidRDefault="006A0E98" w:rsidP="006A0E98">
      <w:pPr>
        <w:pStyle w:val="PL"/>
      </w:pPr>
      <w:r w:rsidRPr="002A02A7">
        <w:t xml:space="preserve">    allowedMeasBandwidth                EUTRA-AllowedMeasBandwidth,</w:t>
      </w:r>
    </w:p>
    <w:p w14:paraId="770A67DD" w14:textId="77777777" w:rsidR="006A0E98" w:rsidRPr="002A02A7" w:rsidRDefault="006A0E98" w:rsidP="006A0E98">
      <w:pPr>
        <w:pStyle w:val="PL"/>
      </w:pPr>
      <w:r w:rsidRPr="002A02A7">
        <w:t xml:space="preserve">    presenceAntennaPort1                EUTRA-PresenceAntennaPort1,</w:t>
      </w:r>
    </w:p>
    <w:p w14:paraId="653F90FA" w14:textId="77777777" w:rsidR="006A0E98" w:rsidRPr="00E621CD" w:rsidRDefault="006A0E98" w:rsidP="006A0E98">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52A9C539"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60005F4" w14:textId="77777777" w:rsidR="006A0E98" w:rsidRPr="002A02A7" w:rsidRDefault="006A0E98" w:rsidP="006A0E98">
      <w:pPr>
        <w:pStyle w:val="PL"/>
      </w:pPr>
      <w:r w:rsidRPr="002A02A7">
        <w:t xml:space="preserve">    threshX-High                        ReselectionThreshold,</w:t>
      </w:r>
    </w:p>
    <w:p w14:paraId="59F15135" w14:textId="77777777" w:rsidR="006A0E98" w:rsidRPr="002A02A7" w:rsidRDefault="006A0E98" w:rsidP="006A0E98">
      <w:pPr>
        <w:pStyle w:val="PL"/>
      </w:pPr>
      <w:r w:rsidRPr="002A02A7">
        <w:t xml:space="preserve">    threshX-Low                         ReselectionThreshold,</w:t>
      </w:r>
    </w:p>
    <w:p w14:paraId="19C549DB" w14:textId="77777777" w:rsidR="006A0E98" w:rsidRPr="002A02A7" w:rsidRDefault="006A0E98" w:rsidP="006A0E98">
      <w:pPr>
        <w:pStyle w:val="PL"/>
      </w:pPr>
      <w:r w:rsidRPr="002A02A7">
        <w:t xml:space="preserve">    q-RxLevMin                          </w:t>
      </w:r>
      <w:r w:rsidRPr="002A02A7">
        <w:rPr>
          <w:color w:val="993366"/>
        </w:rPr>
        <w:t>INTEGER</w:t>
      </w:r>
      <w:r w:rsidRPr="002A02A7">
        <w:t xml:space="preserve"> (-70..-22),</w:t>
      </w:r>
    </w:p>
    <w:p w14:paraId="40AF03BE" w14:textId="77777777" w:rsidR="006A0E98" w:rsidRPr="002A02A7" w:rsidRDefault="006A0E98" w:rsidP="006A0E98">
      <w:pPr>
        <w:pStyle w:val="PL"/>
      </w:pPr>
      <w:r w:rsidRPr="002A02A7">
        <w:t xml:space="preserve">    q-QualMin                           </w:t>
      </w:r>
      <w:r w:rsidRPr="002A02A7">
        <w:rPr>
          <w:color w:val="993366"/>
        </w:rPr>
        <w:t>INTEGER</w:t>
      </w:r>
      <w:r w:rsidRPr="002A02A7">
        <w:t xml:space="preserve"> (-34..-3),</w:t>
      </w:r>
    </w:p>
    <w:p w14:paraId="152F57CF" w14:textId="77777777" w:rsidR="006A0E98" w:rsidRPr="002A02A7" w:rsidRDefault="006A0E98" w:rsidP="006A0E98">
      <w:pPr>
        <w:pStyle w:val="PL"/>
      </w:pPr>
      <w:r w:rsidRPr="002A02A7">
        <w:t xml:space="preserve">    p-MaxEUTRA                          </w:t>
      </w:r>
      <w:r w:rsidRPr="002A02A7">
        <w:rPr>
          <w:color w:val="993366"/>
        </w:rPr>
        <w:t>INTEGER</w:t>
      </w:r>
      <w:r w:rsidRPr="002A02A7">
        <w:t xml:space="preserve"> (-30..33),</w:t>
      </w:r>
    </w:p>
    <w:p w14:paraId="54485420" w14:textId="77777777" w:rsidR="006A0E98" w:rsidRPr="002A02A7" w:rsidRDefault="006A0E98" w:rsidP="006A0E98">
      <w:pPr>
        <w:pStyle w:val="PL"/>
      </w:pPr>
      <w:r w:rsidRPr="002A02A7">
        <w:t xml:space="preserve">    threshX-Q                           </w:t>
      </w:r>
      <w:r w:rsidRPr="002A02A7">
        <w:rPr>
          <w:color w:val="993366"/>
        </w:rPr>
        <w:t>SEQUENCE</w:t>
      </w:r>
      <w:r w:rsidRPr="002A02A7">
        <w:t xml:space="preserve"> {</w:t>
      </w:r>
    </w:p>
    <w:p w14:paraId="75D024BE" w14:textId="77777777" w:rsidR="006A0E98" w:rsidRPr="002A02A7" w:rsidRDefault="006A0E98" w:rsidP="006A0E98">
      <w:pPr>
        <w:pStyle w:val="PL"/>
      </w:pPr>
      <w:r w:rsidRPr="002A02A7">
        <w:t xml:space="preserve">        threshX-HighQ                       ReselectionThresholdQ,</w:t>
      </w:r>
    </w:p>
    <w:p w14:paraId="4D1E740D" w14:textId="77777777" w:rsidR="006A0E98" w:rsidRPr="002A02A7" w:rsidRDefault="006A0E98" w:rsidP="006A0E98">
      <w:pPr>
        <w:pStyle w:val="PL"/>
      </w:pPr>
      <w:r w:rsidRPr="002A02A7">
        <w:t xml:space="preserve">        threshX-LowQ                        ReselectionThresholdQ</w:t>
      </w:r>
    </w:p>
    <w:p w14:paraId="2456E74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34F32606" w14:textId="77777777" w:rsidR="006A0E98" w:rsidRPr="002A02A7" w:rsidRDefault="006A0E98" w:rsidP="006A0E98">
      <w:pPr>
        <w:pStyle w:val="PL"/>
      </w:pPr>
      <w:r w:rsidRPr="002A02A7">
        <w:t>}</w:t>
      </w:r>
    </w:p>
    <w:p w14:paraId="6F06737E" w14:textId="77777777" w:rsidR="006A0E98" w:rsidRPr="002A02A7" w:rsidRDefault="006A0E98" w:rsidP="006A0E98">
      <w:pPr>
        <w:pStyle w:val="PL"/>
      </w:pPr>
    </w:p>
    <w:p w14:paraId="65899545" w14:textId="77777777" w:rsidR="006A0E98" w:rsidRPr="002A02A7" w:rsidRDefault="006A0E98" w:rsidP="006A0E98">
      <w:pPr>
        <w:pStyle w:val="PL"/>
      </w:pPr>
      <w:r w:rsidRPr="002A02A7">
        <w:t xml:space="preserve">CarrierFreqEUTRA-v1610 ::= </w:t>
      </w:r>
      <w:r w:rsidRPr="002A02A7">
        <w:rPr>
          <w:color w:val="993366"/>
        </w:rPr>
        <w:t>SEQUENCE</w:t>
      </w:r>
      <w:r w:rsidRPr="002A02A7">
        <w:t xml:space="preserve"> {</w:t>
      </w:r>
    </w:p>
    <w:p w14:paraId="6A305281" w14:textId="77777777" w:rsidR="006A0E98" w:rsidRPr="00E621CD" w:rsidRDefault="006A0E98" w:rsidP="006A0E98">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A01EB" w14:textId="77777777" w:rsidR="006A0E98" w:rsidRPr="002A02A7" w:rsidRDefault="006A0E98" w:rsidP="006A0E98">
      <w:pPr>
        <w:pStyle w:val="PL"/>
      </w:pPr>
      <w:r w:rsidRPr="002A02A7">
        <w:t>}</w:t>
      </w:r>
    </w:p>
    <w:p w14:paraId="78887327" w14:textId="77777777" w:rsidR="006A0E98" w:rsidRPr="002A02A7" w:rsidRDefault="006A0E98" w:rsidP="006A0E98">
      <w:pPr>
        <w:pStyle w:val="PL"/>
      </w:pPr>
    </w:p>
    <w:p w14:paraId="25B696C1" w14:textId="77777777" w:rsidR="006A0E98" w:rsidRPr="002A02A7" w:rsidRDefault="006A0E98" w:rsidP="006A0E98">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68C2400E" w14:textId="77777777" w:rsidR="006A0E98" w:rsidRPr="002A02A7" w:rsidRDefault="006A0E98" w:rsidP="006A0E98">
      <w:pPr>
        <w:pStyle w:val="PL"/>
      </w:pPr>
    </w:p>
    <w:p w14:paraId="7F204009" w14:textId="77777777" w:rsidR="006A0E98" w:rsidRPr="002A02A7" w:rsidRDefault="006A0E98" w:rsidP="006A0E98">
      <w:pPr>
        <w:pStyle w:val="PL"/>
      </w:pPr>
      <w:r w:rsidRPr="002A02A7">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13458924" w14:textId="77777777" w:rsidR="006A0E98" w:rsidRPr="002A02A7" w:rsidRDefault="006A0E98" w:rsidP="006A0E98">
      <w:pPr>
        <w:pStyle w:val="PL"/>
      </w:pPr>
    </w:p>
    <w:p w14:paraId="6DAAE4E5" w14:textId="77777777" w:rsidR="006A0E98" w:rsidRPr="002A02A7" w:rsidRDefault="006A0E98" w:rsidP="006A0E98">
      <w:pPr>
        <w:pStyle w:val="PL"/>
      </w:pPr>
      <w:r w:rsidRPr="002A02A7">
        <w:t xml:space="preserve">EUTRA-FreqNeighCellInfo ::=         </w:t>
      </w:r>
      <w:r w:rsidRPr="002A02A7">
        <w:rPr>
          <w:color w:val="993366"/>
        </w:rPr>
        <w:t>SEQUENCE</w:t>
      </w:r>
      <w:r w:rsidRPr="002A02A7">
        <w:t xml:space="preserve"> {</w:t>
      </w:r>
    </w:p>
    <w:p w14:paraId="501C1595" w14:textId="77777777" w:rsidR="006A0E98" w:rsidRPr="002A02A7" w:rsidRDefault="006A0E98" w:rsidP="006A0E98">
      <w:pPr>
        <w:pStyle w:val="PL"/>
      </w:pPr>
      <w:r w:rsidRPr="002A02A7">
        <w:t xml:space="preserve">    physCellId                          EUTRA-PhysCellId,</w:t>
      </w:r>
    </w:p>
    <w:p w14:paraId="6074E0A6" w14:textId="77777777" w:rsidR="006A0E98" w:rsidRPr="002A02A7" w:rsidRDefault="006A0E98" w:rsidP="006A0E98">
      <w:pPr>
        <w:pStyle w:val="PL"/>
      </w:pPr>
      <w:r w:rsidRPr="002A02A7">
        <w:t xml:space="preserve">    dummy                               EUTRA-Q-OffsetRange,</w:t>
      </w:r>
    </w:p>
    <w:p w14:paraId="7EDB333E"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A49C3CA" w14:textId="77777777" w:rsidR="006A0E98" w:rsidRPr="00E621CD" w:rsidRDefault="006A0E98" w:rsidP="006A0E98">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AE8F65F" w14:textId="77777777" w:rsidR="006A0E98" w:rsidRPr="002A02A7" w:rsidRDefault="006A0E98" w:rsidP="006A0E98">
      <w:pPr>
        <w:pStyle w:val="PL"/>
      </w:pPr>
      <w:r w:rsidRPr="002A02A7">
        <w:t>}</w:t>
      </w:r>
    </w:p>
    <w:p w14:paraId="16407A20" w14:textId="77777777" w:rsidR="006A0E98" w:rsidRPr="002A02A7" w:rsidRDefault="006A0E98" w:rsidP="006A0E98">
      <w:pPr>
        <w:pStyle w:val="PL"/>
      </w:pPr>
    </w:p>
    <w:p w14:paraId="4299C869" w14:textId="77777777" w:rsidR="006A0E98" w:rsidRPr="00E621CD" w:rsidRDefault="006A0E98" w:rsidP="006A0E98">
      <w:pPr>
        <w:pStyle w:val="PL"/>
        <w:rPr>
          <w:color w:val="808080"/>
        </w:rPr>
      </w:pPr>
      <w:r w:rsidRPr="00E621CD">
        <w:rPr>
          <w:color w:val="808080"/>
        </w:rPr>
        <w:t>-- TAG-SIB5-STOP</w:t>
      </w:r>
    </w:p>
    <w:p w14:paraId="20AA331F" w14:textId="77777777" w:rsidR="006A0E98" w:rsidRPr="00E621CD" w:rsidRDefault="006A0E98" w:rsidP="006A0E98">
      <w:pPr>
        <w:pStyle w:val="PL"/>
        <w:rPr>
          <w:color w:val="808080"/>
        </w:rPr>
      </w:pPr>
      <w:r w:rsidRPr="00E621CD">
        <w:rPr>
          <w:color w:val="808080"/>
        </w:rPr>
        <w:t>-- ASN1STOP</w:t>
      </w:r>
    </w:p>
    <w:p w14:paraId="3C77F0F9"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267E42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44996" w14:textId="77777777" w:rsidR="006A0E98" w:rsidRPr="00834AED" w:rsidRDefault="006A0E98" w:rsidP="00F563E8">
            <w:pPr>
              <w:pStyle w:val="TAH"/>
              <w:rPr>
                <w:lang w:eastAsia="en-GB"/>
              </w:rPr>
            </w:pPr>
            <w:r w:rsidRPr="00834AED">
              <w:rPr>
                <w:i/>
                <w:noProof/>
                <w:lang w:eastAsia="en-GB"/>
              </w:rPr>
              <w:t>SIB5</w:t>
            </w:r>
            <w:r w:rsidRPr="00834AED">
              <w:rPr>
                <w:iCs/>
                <w:noProof/>
                <w:lang w:eastAsia="en-GB"/>
              </w:rPr>
              <w:t xml:space="preserve"> field descriptions</w:t>
            </w:r>
          </w:p>
        </w:tc>
      </w:tr>
      <w:tr w:rsidR="006A0E98" w:rsidRPr="00834AED" w14:paraId="7BFB167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A750ED" w14:textId="77777777" w:rsidR="006A0E98" w:rsidRPr="00834AED" w:rsidRDefault="006A0E98" w:rsidP="00F563E8">
            <w:pPr>
              <w:pStyle w:val="TAL"/>
              <w:rPr>
                <w:b/>
                <w:bCs/>
                <w:i/>
                <w:noProof/>
                <w:lang w:eastAsia="en-GB"/>
              </w:rPr>
            </w:pPr>
            <w:r w:rsidRPr="00834AED">
              <w:rPr>
                <w:b/>
                <w:bCs/>
                <w:i/>
                <w:noProof/>
                <w:lang w:eastAsia="en-GB"/>
              </w:rPr>
              <w:t>carrierFreqListEUTRA</w:t>
            </w:r>
          </w:p>
          <w:p w14:paraId="3BD881DF" w14:textId="77777777" w:rsidR="006A0E98" w:rsidRPr="00834AED" w:rsidRDefault="006A0E98" w:rsidP="00F563E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 xml:space="preserve">. If the </w:t>
            </w:r>
            <w:r w:rsidRPr="00834AED">
              <w:rPr>
                <w:bCs/>
                <w:i/>
                <w:iCs/>
                <w:noProof/>
                <w:lang w:eastAsia="ko-KR"/>
              </w:rPr>
              <w:t>carrierFreqListEUTRA-v1610</w:t>
            </w:r>
            <w:r w:rsidRPr="00834AED">
              <w:rPr>
                <w:bCs/>
                <w:noProof/>
                <w:lang w:eastAsia="ko-KR"/>
              </w:rPr>
              <w:t xml:space="preserve"> is present, it shall contain the same number of entries, listed in the same order as in the </w:t>
            </w:r>
            <w:r w:rsidRPr="00834AED">
              <w:rPr>
                <w:bCs/>
                <w:i/>
                <w:iCs/>
                <w:noProof/>
                <w:lang w:eastAsia="ko-KR"/>
              </w:rPr>
              <w:t>carrierFreqListEUTRA</w:t>
            </w:r>
            <w:r w:rsidRPr="00834AED">
              <w:rPr>
                <w:bCs/>
                <w:noProof/>
                <w:lang w:eastAsia="ko-KR"/>
              </w:rPr>
              <w:t xml:space="preserve"> (without suffix).</w:t>
            </w:r>
          </w:p>
        </w:tc>
      </w:tr>
      <w:tr w:rsidR="006A0E98" w:rsidRPr="00834AED" w14:paraId="1DEB55C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98D86" w14:textId="77777777" w:rsidR="006A0E98" w:rsidRPr="00834AED" w:rsidRDefault="006A0E98" w:rsidP="00F563E8">
            <w:pPr>
              <w:pStyle w:val="TAL"/>
              <w:rPr>
                <w:b/>
                <w:bCs/>
                <w:i/>
                <w:noProof/>
                <w:lang w:eastAsia="en-GB"/>
              </w:rPr>
            </w:pPr>
            <w:r w:rsidRPr="00834AED">
              <w:rPr>
                <w:b/>
                <w:bCs/>
                <w:i/>
                <w:noProof/>
                <w:lang w:eastAsia="en-GB"/>
              </w:rPr>
              <w:t>dummy</w:t>
            </w:r>
          </w:p>
          <w:p w14:paraId="1FD733CF" w14:textId="77777777" w:rsidR="006A0E98" w:rsidRPr="00834AED" w:rsidRDefault="006A0E98" w:rsidP="00F563E8">
            <w:pPr>
              <w:pStyle w:val="TAL"/>
              <w:rPr>
                <w:lang w:eastAsia="sv-SE"/>
              </w:rPr>
            </w:pPr>
            <w:r w:rsidRPr="00834AED">
              <w:rPr>
                <w:lang w:eastAsia="sv-SE"/>
              </w:rPr>
              <w:t>This field is not used in the specification. If received it shall be ignored by the UE.</w:t>
            </w:r>
          </w:p>
        </w:tc>
      </w:tr>
      <w:tr w:rsidR="006A0E98" w:rsidRPr="00834AED" w14:paraId="1A0C0DC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69B5E" w14:textId="77777777" w:rsidR="006A0E98" w:rsidRPr="00834AED" w:rsidRDefault="006A0E98" w:rsidP="00F563E8">
            <w:pPr>
              <w:pStyle w:val="TAL"/>
              <w:rPr>
                <w:b/>
                <w:bCs/>
                <w:i/>
                <w:noProof/>
                <w:lang w:eastAsia="en-GB"/>
              </w:rPr>
            </w:pPr>
            <w:r w:rsidRPr="00834AED">
              <w:rPr>
                <w:b/>
                <w:bCs/>
                <w:i/>
                <w:noProof/>
                <w:lang w:eastAsia="en-GB"/>
              </w:rPr>
              <w:t>eutra-BlackCellList</w:t>
            </w:r>
          </w:p>
          <w:p w14:paraId="77C34A73" w14:textId="77777777" w:rsidR="006A0E98" w:rsidRPr="00834AED" w:rsidRDefault="006A0E98" w:rsidP="00F563E8">
            <w:pPr>
              <w:pStyle w:val="TAL"/>
              <w:rPr>
                <w:b/>
                <w:bCs/>
                <w:i/>
                <w:noProof/>
                <w:lang w:eastAsia="en-GB"/>
              </w:rPr>
            </w:pPr>
            <w:r w:rsidRPr="00834AED">
              <w:rPr>
                <w:lang w:eastAsia="en-GB"/>
              </w:rPr>
              <w:t>List of blacklisted E-UTRA neighbouring cells.</w:t>
            </w:r>
          </w:p>
        </w:tc>
      </w:tr>
      <w:tr w:rsidR="006A0E98" w:rsidRPr="00834AED" w14:paraId="6F99A79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7A13DD" w14:textId="77777777" w:rsidR="006A0E98" w:rsidRPr="00834AED" w:rsidRDefault="006A0E98" w:rsidP="00F563E8">
            <w:pPr>
              <w:pStyle w:val="TAL"/>
              <w:rPr>
                <w:b/>
                <w:bCs/>
                <w:i/>
                <w:lang w:eastAsia="en-GB"/>
              </w:rPr>
            </w:pPr>
            <w:r w:rsidRPr="00834AED">
              <w:rPr>
                <w:b/>
                <w:bCs/>
                <w:i/>
                <w:noProof/>
                <w:lang w:eastAsia="en-GB"/>
              </w:rPr>
              <w:t>eutra</w:t>
            </w:r>
            <w:r w:rsidRPr="00834AED">
              <w:rPr>
                <w:b/>
                <w:bCs/>
                <w:i/>
                <w:lang w:eastAsia="en-GB"/>
              </w:rPr>
              <w:t>-multiBandInfoList</w:t>
            </w:r>
          </w:p>
          <w:p w14:paraId="7558ED6F" w14:textId="77777777" w:rsidR="006A0E98" w:rsidRPr="00834AED" w:rsidRDefault="006A0E98" w:rsidP="00F563E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6A0E98" w:rsidRPr="00834AED" w14:paraId="03F2512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74BF5E30" w14:textId="77777777" w:rsidR="006A0E98" w:rsidRPr="00834AED" w:rsidRDefault="006A0E98" w:rsidP="00F563E8">
            <w:pPr>
              <w:pStyle w:val="TAL"/>
              <w:rPr>
                <w:b/>
                <w:bCs/>
                <w:i/>
                <w:noProof/>
                <w:lang w:eastAsia="en-GB"/>
              </w:rPr>
            </w:pPr>
            <w:r w:rsidRPr="00834AED">
              <w:rPr>
                <w:b/>
                <w:bCs/>
                <w:i/>
                <w:noProof/>
                <w:lang w:eastAsia="en-GB"/>
              </w:rPr>
              <w:t>highSpeedEUTRACarrier</w:t>
            </w:r>
          </w:p>
          <w:p w14:paraId="6C8D4DE6" w14:textId="77777777" w:rsidR="006A0E98" w:rsidRPr="00834AED" w:rsidRDefault="006A0E98" w:rsidP="00F563E8">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6A0E98" w:rsidRPr="00834AED" w14:paraId="586133B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1F8ACE" w14:textId="77777777" w:rsidR="006A0E98" w:rsidRPr="00834AED" w:rsidRDefault="006A0E98" w:rsidP="00F563E8">
            <w:pPr>
              <w:pStyle w:val="TAL"/>
              <w:rPr>
                <w:b/>
                <w:bCs/>
                <w:i/>
                <w:noProof/>
                <w:lang w:eastAsia="en-GB"/>
              </w:rPr>
            </w:pPr>
            <w:r w:rsidRPr="00834AED">
              <w:rPr>
                <w:b/>
                <w:bCs/>
                <w:i/>
                <w:noProof/>
                <w:lang w:eastAsia="en-GB"/>
              </w:rPr>
              <w:t>p-MaxEUTRA</w:t>
            </w:r>
          </w:p>
          <w:p w14:paraId="0F1CA135" w14:textId="77777777" w:rsidR="006A0E98" w:rsidRPr="00834AED" w:rsidRDefault="006A0E98" w:rsidP="00F563E8">
            <w:pPr>
              <w:pStyle w:val="TAL"/>
              <w:rPr>
                <w:b/>
                <w:bCs/>
                <w:i/>
                <w:noProof/>
                <w:lang w:eastAsia="en-GB"/>
              </w:rPr>
            </w:pPr>
            <w:r w:rsidRPr="00834AED">
              <w:rPr>
                <w:lang w:eastAsia="en-GB"/>
              </w:rPr>
              <w:t>The maximum allowed transmission power in dBm on the (uplink) carrier frequency, see TS 36.304 [27].</w:t>
            </w:r>
          </w:p>
        </w:tc>
      </w:tr>
      <w:tr w:rsidR="006A0E98" w:rsidRPr="00834AED" w14:paraId="598A2959" w14:textId="77777777" w:rsidTr="00F563E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09CC92" w14:textId="77777777" w:rsidR="006A0E98" w:rsidRPr="00834AED" w:rsidRDefault="006A0E98" w:rsidP="00F563E8">
            <w:pPr>
              <w:pStyle w:val="TAL"/>
              <w:rPr>
                <w:b/>
                <w:bCs/>
                <w:i/>
                <w:noProof/>
                <w:lang w:eastAsia="en-GB"/>
              </w:rPr>
            </w:pPr>
            <w:r w:rsidRPr="00834AED">
              <w:rPr>
                <w:b/>
                <w:bCs/>
                <w:i/>
                <w:noProof/>
                <w:lang w:eastAsia="en-GB"/>
              </w:rPr>
              <w:t>q-QualMin</w:t>
            </w:r>
          </w:p>
          <w:p w14:paraId="26F9D5C2" w14:textId="77777777" w:rsidR="006A0E98" w:rsidRPr="00834AED" w:rsidRDefault="006A0E98" w:rsidP="00F563E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6A0E98" w:rsidRPr="00834AED" w14:paraId="78F4A4DA" w14:textId="77777777" w:rsidTr="00F563E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612C2D" w14:textId="77777777" w:rsidR="006A0E98" w:rsidRPr="00834AED" w:rsidRDefault="006A0E98" w:rsidP="00F563E8">
            <w:pPr>
              <w:pStyle w:val="TAL"/>
              <w:rPr>
                <w:b/>
                <w:bCs/>
                <w:i/>
                <w:lang w:eastAsia="en-GB"/>
              </w:rPr>
            </w:pPr>
            <w:r w:rsidRPr="00834AED">
              <w:rPr>
                <w:b/>
                <w:bCs/>
                <w:i/>
                <w:lang w:eastAsia="en-GB"/>
              </w:rPr>
              <w:t>q-QualMinOffsetCell</w:t>
            </w:r>
          </w:p>
          <w:p w14:paraId="3EE882F4" w14:textId="6BC2C0FF" w:rsidR="006A0E98" w:rsidRPr="00834AED" w:rsidRDefault="006A0E98" w:rsidP="00F563E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w:t>
            </w:r>
            <w:ins w:id="1445" w:author="Rapporteur (Ericsson) Rev1" w:date="2020-09-03T13:09:00Z">
              <w:r w:rsidR="002A56F5">
                <w:rPr>
                  <w:lang w:eastAsia="en-GB"/>
                </w:rPr>
                <w:t>6</w:t>
              </w:r>
            </w:ins>
            <w:del w:id="1446" w:author="Rapporteur (Ericsson) Rev1" w:date="2020-09-03T13:09:00Z">
              <w:r w:rsidRPr="00834AED" w:rsidDel="002A56F5">
                <w:rPr>
                  <w:lang w:eastAsia="en-GB"/>
                </w:rPr>
                <w:delText>8</w:delText>
              </w:r>
            </w:del>
            <w:r w:rsidRPr="00834AED">
              <w:rPr>
                <w:lang w:eastAsia="en-GB"/>
              </w:rPr>
              <w:t>.304 [2</w:t>
            </w:r>
            <w:ins w:id="1447" w:author="Rapporteur (Ericsson) Rev1" w:date="2020-09-03T13:09:00Z">
              <w:r w:rsidR="002A56F5">
                <w:rPr>
                  <w:lang w:eastAsia="en-GB"/>
                </w:rPr>
                <w:t>7</w:t>
              </w:r>
            </w:ins>
            <w:del w:id="1448" w:author="Rapporteur (Ericsson) Rev1" w:date="2020-09-03T13:09:00Z">
              <w:r w:rsidRPr="00834AED" w:rsidDel="002A56F5">
                <w:rPr>
                  <w:lang w:eastAsia="en-GB"/>
                </w:rPr>
                <w:delText>0</w:delText>
              </w:r>
            </w:del>
            <w:r w:rsidRPr="00834AED">
              <w:rPr>
                <w:lang w:eastAsia="en-GB"/>
              </w:rPr>
              <w:t>]. Actual value Q</w:t>
            </w:r>
            <w:r w:rsidRPr="00834AED">
              <w:rPr>
                <w:vertAlign w:val="subscript"/>
                <w:lang w:eastAsia="en-GB"/>
              </w:rPr>
              <w:t>qualminoffsetcell</w:t>
            </w:r>
            <w:r w:rsidRPr="00834AED">
              <w:rPr>
                <w:lang w:eastAsia="en-GB"/>
              </w:rPr>
              <w:t xml:space="preserve"> = field value [dB].</w:t>
            </w:r>
          </w:p>
        </w:tc>
      </w:tr>
      <w:tr w:rsidR="006A0E98" w:rsidRPr="00834AED" w14:paraId="3955FAE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533B5" w14:textId="77777777" w:rsidR="006A0E98" w:rsidRPr="00834AED" w:rsidRDefault="006A0E98" w:rsidP="00F563E8">
            <w:pPr>
              <w:pStyle w:val="TAL"/>
              <w:rPr>
                <w:b/>
                <w:bCs/>
                <w:i/>
                <w:noProof/>
                <w:lang w:eastAsia="en-GB"/>
              </w:rPr>
            </w:pPr>
            <w:r w:rsidRPr="00834AED">
              <w:rPr>
                <w:b/>
                <w:bCs/>
                <w:i/>
                <w:noProof/>
                <w:lang w:eastAsia="en-GB"/>
              </w:rPr>
              <w:t>q-RxLevMin</w:t>
            </w:r>
          </w:p>
          <w:p w14:paraId="317D91FA" w14:textId="77777777" w:rsidR="006A0E98" w:rsidRPr="00834AED" w:rsidRDefault="006A0E98" w:rsidP="00F563E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6A0E98" w:rsidRPr="00834AED" w14:paraId="274AA06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6B2DA" w14:textId="77777777" w:rsidR="006A0E98" w:rsidRPr="00834AED" w:rsidRDefault="006A0E98" w:rsidP="00F563E8">
            <w:pPr>
              <w:pStyle w:val="TAL"/>
              <w:rPr>
                <w:b/>
                <w:bCs/>
                <w:i/>
                <w:lang w:eastAsia="en-GB"/>
              </w:rPr>
            </w:pPr>
            <w:r w:rsidRPr="00834AED">
              <w:rPr>
                <w:b/>
                <w:bCs/>
                <w:i/>
                <w:lang w:eastAsia="en-GB"/>
              </w:rPr>
              <w:t>q-RxLevMinOffsetCell</w:t>
            </w:r>
          </w:p>
          <w:p w14:paraId="74882D9C" w14:textId="1F9A7473" w:rsidR="006A0E98" w:rsidRPr="00834AED" w:rsidRDefault="006A0E98" w:rsidP="00F563E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w:t>
            </w:r>
            <w:ins w:id="1449" w:author="Rapporteur (Ericsson) Rev1" w:date="2020-09-03T13:10:00Z">
              <w:r w:rsidR="002A56F5">
                <w:rPr>
                  <w:lang w:eastAsia="en-GB"/>
                </w:rPr>
                <w:t>6</w:t>
              </w:r>
            </w:ins>
            <w:del w:id="1450" w:author="Rapporteur (Ericsson) Rev1" w:date="2020-09-03T13:10:00Z">
              <w:r w:rsidRPr="00834AED" w:rsidDel="002A56F5">
                <w:rPr>
                  <w:lang w:eastAsia="en-GB"/>
                </w:rPr>
                <w:delText>8</w:delText>
              </w:r>
            </w:del>
            <w:r w:rsidRPr="00834AED">
              <w:rPr>
                <w:lang w:eastAsia="en-GB"/>
              </w:rPr>
              <w:t>.304 [2</w:t>
            </w:r>
            <w:ins w:id="1451" w:author="Rapporteur (Ericsson) Rev1" w:date="2020-09-03T13:10:00Z">
              <w:r w:rsidR="002A56F5">
                <w:rPr>
                  <w:lang w:eastAsia="en-GB"/>
                </w:rPr>
                <w:t>7</w:t>
              </w:r>
            </w:ins>
            <w:del w:id="1452" w:author="Rapporteur (Ericsson) Rev1" w:date="2020-09-03T13:10:00Z">
              <w:r w:rsidRPr="00834AED" w:rsidDel="002A56F5">
                <w:rPr>
                  <w:lang w:eastAsia="en-GB"/>
                </w:rPr>
                <w:delText>0</w:delText>
              </w:r>
            </w:del>
            <w:r w:rsidRPr="00834AED">
              <w:rPr>
                <w:lang w:eastAsia="en-GB"/>
              </w:rPr>
              <w:t>]. Actual value Q</w:t>
            </w:r>
            <w:r w:rsidRPr="00834AED">
              <w:rPr>
                <w:vertAlign w:val="subscript"/>
                <w:lang w:eastAsia="en-GB"/>
              </w:rPr>
              <w:t>rxlevminoffsetcell</w:t>
            </w:r>
            <w:r w:rsidRPr="00834AED">
              <w:rPr>
                <w:lang w:eastAsia="en-GB"/>
              </w:rPr>
              <w:t xml:space="preserve"> = field value * 2 [dB].</w:t>
            </w:r>
          </w:p>
        </w:tc>
      </w:tr>
      <w:tr w:rsidR="006A0E98" w:rsidRPr="00834AED" w14:paraId="3C65C21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84417" w14:textId="77777777" w:rsidR="006A0E98" w:rsidRPr="00834AED" w:rsidRDefault="006A0E98" w:rsidP="00F563E8">
            <w:pPr>
              <w:pStyle w:val="TAL"/>
              <w:rPr>
                <w:b/>
                <w:bCs/>
                <w:i/>
                <w:noProof/>
                <w:lang w:eastAsia="en-GB"/>
              </w:rPr>
            </w:pPr>
            <w:r w:rsidRPr="00834AED">
              <w:rPr>
                <w:b/>
                <w:bCs/>
                <w:i/>
                <w:noProof/>
                <w:lang w:eastAsia="en-GB"/>
              </w:rPr>
              <w:t>t-ReselectionEUTRA</w:t>
            </w:r>
          </w:p>
          <w:p w14:paraId="73591ACB" w14:textId="77777777" w:rsidR="006A0E98" w:rsidRPr="00834AED" w:rsidRDefault="006A0E98" w:rsidP="00F563E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6A0E98" w:rsidRPr="00834AED" w14:paraId="103B47D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D33523" w14:textId="77777777" w:rsidR="006A0E98" w:rsidRPr="00834AED" w:rsidRDefault="006A0E98" w:rsidP="00F563E8">
            <w:pPr>
              <w:pStyle w:val="TAL"/>
              <w:rPr>
                <w:b/>
                <w:bCs/>
                <w:i/>
                <w:noProof/>
                <w:lang w:eastAsia="en-GB"/>
              </w:rPr>
            </w:pPr>
            <w:r w:rsidRPr="00834AED">
              <w:rPr>
                <w:b/>
                <w:bCs/>
                <w:i/>
                <w:noProof/>
                <w:lang w:eastAsia="en-GB"/>
              </w:rPr>
              <w:t>threshX-High</w:t>
            </w:r>
          </w:p>
          <w:p w14:paraId="0FAA3837" w14:textId="77777777" w:rsidR="006A0E98" w:rsidRPr="00834AED" w:rsidRDefault="006A0E98" w:rsidP="00F563E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6A0E98" w:rsidRPr="00834AED" w14:paraId="37992E6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EA205" w14:textId="77777777" w:rsidR="006A0E98" w:rsidRPr="00834AED" w:rsidRDefault="006A0E98" w:rsidP="00F563E8">
            <w:pPr>
              <w:pStyle w:val="TAL"/>
              <w:rPr>
                <w:b/>
                <w:bCs/>
                <w:i/>
                <w:noProof/>
                <w:lang w:eastAsia="en-GB"/>
              </w:rPr>
            </w:pPr>
            <w:r w:rsidRPr="00834AED">
              <w:rPr>
                <w:b/>
                <w:bCs/>
                <w:i/>
                <w:noProof/>
                <w:lang w:eastAsia="en-GB"/>
              </w:rPr>
              <w:t>threshX-HighQ</w:t>
            </w:r>
          </w:p>
          <w:p w14:paraId="76DA8124"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6A0E98" w:rsidRPr="00834AED" w14:paraId="1BD9950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96D841" w14:textId="77777777" w:rsidR="006A0E98" w:rsidRPr="00834AED" w:rsidRDefault="006A0E98" w:rsidP="00F563E8">
            <w:pPr>
              <w:pStyle w:val="TAL"/>
              <w:rPr>
                <w:b/>
                <w:bCs/>
                <w:i/>
                <w:noProof/>
                <w:lang w:eastAsia="en-GB"/>
              </w:rPr>
            </w:pPr>
            <w:r w:rsidRPr="00834AED">
              <w:rPr>
                <w:b/>
                <w:bCs/>
                <w:i/>
                <w:noProof/>
                <w:lang w:eastAsia="en-GB"/>
              </w:rPr>
              <w:t>threshX-Low</w:t>
            </w:r>
          </w:p>
          <w:p w14:paraId="57F2E21F"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6A0E98" w:rsidRPr="00834AED" w14:paraId="175E9E2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131B" w14:textId="77777777" w:rsidR="006A0E98" w:rsidRPr="00834AED" w:rsidRDefault="006A0E98" w:rsidP="00F563E8">
            <w:pPr>
              <w:pStyle w:val="TAL"/>
              <w:rPr>
                <w:b/>
                <w:bCs/>
                <w:i/>
                <w:noProof/>
                <w:lang w:eastAsia="en-GB"/>
              </w:rPr>
            </w:pPr>
            <w:r w:rsidRPr="00834AED">
              <w:rPr>
                <w:b/>
                <w:bCs/>
                <w:i/>
                <w:noProof/>
                <w:lang w:eastAsia="en-GB"/>
              </w:rPr>
              <w:t>threshX-LowQ</w:t>
            </w:r>
          </w:p>
          <w:p w14:paraId="53419E31" w14:textId="77777777" w:rsidR="006A0E98" w:rsidRPr="00834AED" w:rsidRDefault="006A0E98" w:rsidP="00F563E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6A0E98" w:rsidRPr="00834AED" w14:paraId="7C99937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65500" w14:textId="77777777" w:rsidR="006A0E98" w:rsidRPr="00834AED" w:rsidRDefault="006A0E98" w:rsidP="00F563E8">
            <w:pPr>
              <w:pStyle w:val="TAL"/>
              <w:rPr>
                <w:b/>
                <w:bCs/>
                <w:i/>
                <w:iCs/>
                <w:lang w:eastAsia="en-GB"/>
              </w:rPr>
            </w:pPr>
            <w:r w:rsidRPr="00834AED">
              <w:rPr>
                <w:b/>
                <w:bCs/>
                <w:i/>
                <w:iCs/>
                <w:lang w:eastAsia="en-GB"/>
              </w:rPr>
              <w:t>t-ReselectionEUTRA-SF</w:t>
            </w:r>
          </w:p>
          <w:p w14:paraId="5657AD20" w14:textId="77777777" w:rsidR="006A0E98" w:rsidRPr="00834AED" w:rsidRDefault="006A0E98" w:rsidP="00F563E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2ABA48B1"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A5ED1F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8384D8"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8C247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4FFEE7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2A93B61" w14:textId="77777777" w:rsidR="006A0E98" w:rsidRPr="00834AED" w:rsidRDefault="006A0E98" w:rsidP="00F563E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157EBDA" w14:textId="77777777" w:rsidR="006A0E98" w:rsidRPr="00834AED" w:rsidRDefault="006A0E98" w:rsidP="00F563E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496B8CF7" w14:textId="77777777" w:rsidR="006A0E98" w:rsidRPr="00834AED" w:rsidRDefault="006A0E98" w:rsidP="006A0E98"/>
    <w:p w14:paraId="3E0BBBBE" w14:textId="77777777" w:rsidR="006A0E98" w:rsidRPr="00834AED" w:rsidRDefault="006A0E98" w:rsidP="006A0E98">
      <w:pPr>
        <w:pStyle w:val="Heading4"/>
        <w:rPr>
          <w:rFonts w:eastAsia="SimSun"/>
          <w:i/>
          <w:noProof/>
        </w:rPr>
      </w:pPr>
      <w:bookmarkStart w:id="1453" w:name="_Toc46439522"/>
      <w:bookmarkStart w:id="1454" w:name="_Toc46444359"/>
      <w:bookmarkStart w:id="1455" w:name="_Toc46487120"/>
      <w:r w:rsidRPr="00834AED">
        <w:rPr>
          <w:rFonts w:eastAsia="SimSun"/>
          <w:i/>
        </w:rPr>
        <w:t>–</w:t>
      </w:r>
      <w:r w:rsidRPr="00834AED">
        <w:rPr>
          <w:rFonts w:eastAsia="SimSun"/>
          <w:i/>
        </w:rPr>
        <w:tab/>
      </w:r>
      <w:r w:rsidRPr="00834AED">
        <w:rPr>
          <w:rFonts w:eastAsia="SimSun"/>
          <w:i/>
          <w:noProof/>
        </w:rPr>
        <w:t>SIB6</w:t>
      </w:r>
      <w:bookmarkEnd w:id="1453"/>
      <w:bookmarkEnd w:id="1454"/>
      <w:bookmarkEnd w:id="1455"/>
    </w:p>
    <w:p w14:paraId="632E43F5" w14:textId="77777777" w:rsidR="006A0E98" w:rsidRPr="00834AED" w:rsidRDefault="006A0E98" w:rsidP="006A0E98">
      <w:pPr>
        <w:rPr>
          <w:rFonts w:eastAsia="SimSun"/>
        </w:rPr>
      </w:pPr>
      <w:r w:rsidRPr="00834AED">
        <w:rPr>
          <w:i/>
          <w:noProof/>
        </w:rPr>
        <w:t>SIB6</w:t>
      </w:r>
      <w:r w:rsidRPr="00834AED">
        <w:t xml:space="preserve"> contains an ETWS primary notification.</w:t>
      </w:r>
    </w:p>
    <w:p w14:paraId="00F20957" w14:textId="77777777" w:rsidR="006A0E98" w:rsidRPr="00834AED" w:rsidRDefault="006A0E98" w:rsidP="006A0E98">
      <w:pPr>
        <w:pStyle w:val="TH"/>
        <w:rPr>
          <w:bCs/>
          <w:i/>
          <w:iCs/>
        </w:rPr>
      </w:pPr>
      <w:r w:rsidRPr="00834AED">
        <w:rPr>
          <w:bCs/>
          <w:i/>
          <w:iCs/>
          <w:noProof/>
        </w:rPr>
        <w:t xml:space="preserve">SIB6 </w:t>
      </w:r>
      <w:r w:rsidRPr="00834AED">
        <w:rPr>
          <w:bCs/>
          <w:iCs/>
          <w:noProof/>
        </w:rPr>
        <w:t>information element</w:t>
      </w:r>
    </w:p>
    <w:p w14:paraId="605D0155" w14:textId="77777777" w:rsidR="006A0E98" w:rsidRPr="00E621CD" w:rsidRDefault="006A0E98" w:rsidP="006A0E98">
      <w:pPr>
        <w:pStyle w:val="PL"/>
        <w:rPr>
          <w:color w:val="808080"/>
        </w:rPr>
      </w:pPr>
      <w:r w:rsidRPr="00E621CD">
        <w:rPr>
          <w:color w:val="808080"/>
        </w:rPr>
        <w:t>-- ASN1START</w:t>
      </w:r>
    </w:p>
    <w:p w14:paraId="6B08F298" w14:textId="77777777" w:rsidR="006A0E98" w:rsidRPr="00E621CD" w:rsidRDefault="006A0E98" w:rsidP="006A0E98">
      <w:pPr>
        <w:pStyle w:val="PL"/>
        <w:rPr>
          <w:color w:val="808080"/>
        </w:rPr>
      </w:pPr>
      <w:r w:rsidRPr="00E621CD">
        <w:rPr>
          <w:color w:val="808080"/>
        </w:rPr>
        <w:t>-- TAG-SIB6-START</w:t>
      </w:r>
    </w:p>
    <w:p w14:paraId="514F98EB" w14:textId="77777777" w:rsidR="006A0E98" w:rsidRPr="002A02A7" w:rsidRDefault="006A0E98" w:rsidP="006A0E98">
      <w:pPr>
        <w:pStyle w:val="PL"/>
      </w:pPr>
    </w:p>
    <w:p w14:paraId="75AA5831" w14:textId="77777777" w:rsidR="006A0E98" w:rsidRPr="002A02A7" w:rsidRDefault="006A0E98" w:rsidP="006A0E98">
      <w:pPr>
        <w:pStyle w:val="PL"/>
      </w:pPr>
      <w:r w:rsidRPr="002A02A7">
        <w:t xml:space="preserve">SIB6 ::=                            </w:t>
      </w:r>
      <w:r w:rsidRPr="002A02A7">
        <w:rPr>
          <w:color w:val="993366"/>
        </w:rPr>
        <w:t>SEQUENCE</w:t>
      </w:r>
      <w:r w:rsidRPr="002A02A7">
        <w:t xml:space="preserve"> {</w:t>
      </w:r>
    </w:p>
    <w:p w14:paraId="2306546D"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4E1A08E"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ED941F4" w14:textId="77777777" w:rsidR="006A0E98" w:rsidRPr="002A02A7" w:rsidRDefault="006A0E98" w:rsidP="006A0E98">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C3E35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F649B0" w14:textId="77777777" w:rsidR="006A0E98" w:rsidRPr="002A02A7" w:rsidRDefault="006A0E98" w:rsidP="006A0E98">
      <w:pPr>
        <w:pStyle w:val="PL"/>
      </w:pPr>
      <w:r w:rsidRPr="002A02A7">
        <w:t xml:space="preserve">    ...</w:t>
      </w:r>
    </w:p>
    <w:p w14:paraId="4B75DC26" w14:textId="77777777" w:rsidR="006A0E98" w:rsidRPr="002A02A7" w:rsidRDefault="006A0E98" w:rsidP="006A0E98">
      <w:pPr>
        <w:pStyle w:val="PL"/>
      </w:pPr>
      <w:r w:rsidRPr="002A02A7">
        <w:t>}</w:t>
      </w:r>
    </w:p>
    <w:p w14:paraId="038B7746" w14:textId="77777777" w:rsidR="006A0E98" w:rsidRPr="002A02A7" w:rsidRDefault="006A0E98" w:rsidP="006A0E98">
      <w:pPr>
        <w:pStyle w:val="PL"/>
      </w:pPr>
    </w:p>
    <w:p w14:paraId="186B6743" w14:textId="77777777" w:rsidR="006A0E98" w:rsidRPr="00E621CD" w:rsidRDefault="006A0E98" w:rsidP="006A0E98">
      <w:pPr>
        <w:pStyle w:val="PL"/>
        <w:rPr>
          <w:color w:val="808080"/>
        </w:rPr>
      </w:pPr>
      <w:r w:rsidRPr="00E621CD">
        <w:rPr>
          <w:color w:val="808080"/>
        </w:rPr>
        <w:t>-- TAG-SIB6-STOP</w:t>
      </w:r>
    </w:p>
    <w:p w14:paraId="6B653CF8" w14:textId="77777777" w:rsidR="006A0E98" w:rsidRPr="00E621CD" w:rsidRDefault="006A0E98" w:rsidP="006A0E98">
      <w:pPr>
        <w:pStyle w:val="PL"/>
        <w:rPr>
          <w:color w:val="808080"/>
        </w:rPr>
      </w:pPr>
      <w:r w:rsidRPr="00E621CD">
        <w:rPr>
          <w:color w:val="808080"/>
        </w:rPr>
        <w:t>-- ASN1STOP</w:t>
      </w:r>
    </w:p>
    <w:p w14:paraId="25E0E8D0"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E8076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502AA3"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6A0E98" w:rsidRPr="00834AED" w14:paraId="75E195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3F707B" w14:textId="77777777" w:rsidR="006A0E98" w:rsidRPr="00834AED" w:rsidRDefault="006A0E98" w:rsidP="00F563E8">
            <w:pPr>
              <w:pStyle w:val="TAL"/>
              <w:rPr>
                <w:rFonts w:eastAsia="SimSun"/>
                <w:szCs w:val="22"/>
                <w:lang w:eastAsia="sv-SE"/>
              </w:rPr>
            </w:pPr>
            <w:r w:rsidRPr="00834AED">
              <w:rPr>
                <w:rFonts w:eastAsia="SimSun"/>
                <w:b/>
                <w:i/>
                <w:szCs w:val="22"/>
                <w:lang w:eastAsia="sv-SE"/>
              </w:rPr>
              <w:t>messageIdentifier</w:t>
            </w:r>
          </w:p>
          <w:p w14:paraId="79CAD886"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the source and type of ETWS notification.</w:t>
            </w:r>
          </w:p>
        </w:tc>
      </w:tr>
      <w:tr w:rsidR="006A0E98" w:rsidRPr="00834AED" w14:paraId="5324E0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340862" w14:textId="77777777" w:rsidR="006A0E98" w:rsidRPr="00834AED" w:rsidRDefault="006A0E98" w:rsidP="00F563E8">
            <w:pPr>
              <w:pStyle w:val="TAL"/>
              <w:rPr>
                <w:rFonts w:eastAsia="SimSun"/>
                <w:szCs w:val="22"/>
                <w:lang w:eastAsia="sv-SE"/>
              </w:rPr>
            </w:pPr>
            <w:r w:rsidRPr="00834AED">
              <w:rPr>
                <w:rFonts w:eastAsia="SimSun"/>
                <w:b/>
                <w:i/>
                <w:szCs w:val="22"/>
                <w:lang w:eastAsia="sv-SE"/>
              </w:rPr>
              <w:t>serialNumber</w:t>
            </w:r>
          </w:p>
          <w:p w14:paraId="69328BAA"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variations of an ETWS notification.</w:t>
            </w:r>
          </w:p>
        </w:tc>
      </w:tr>
      <w:tr w:rsidR="006A0E98" w:rsidRPr="00834AED" w14:paraId="5CADD6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C3D154" w14:textId="77777777" w:rsidR="006A0E98" w:rsidRPr="00834AED" w:rsidRDefault="006A0E98" w:rsidP="00F563E8">
            <w:pPr>
              <w:pStyle w:val="TAL"/>
              <w:rPr>
                <w:rFonts w:eastAsia="SimSun"/>
                <w:szCs w:val="22"/>
                <w:lang w:eastAsia="sv-SE"/>
              </w:rPr>
            </w:pPr>
            <w:r w:rsidRPr="00834AED">
              <w:rPr>
                <w:rFonts w:eastAsia="SimSun"/>
                <w:b/>
                <w:i/>
                <w:szCs w:val="22"/>
                <w:lang w:eastAsia="sv-SE"/>
              </w:rPr>
              <w:t>warningType</w:t>
            </w:r>
          </w:p>
          <w:p w14:paraId="1B4261C7"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13FB6FE0" w14:textId="77777777" w:rsidR="006A0E98" w:rsidRPr="00834AED" w:rsidRDefault="006A0E98" w:rsidP="006A0E98"/>
    <w:p w14:paraId="2FFFA258" w14:textId="77777777" w:rsidR="006A0E98" w:rsidRPr="00834AED" w:rsidRDefault="006A0E98" w:rsidP="006A0E98">
      <w:pPr>
        <w:pStyle w:val="Heading4"/>
        <w:rPr>
          <w:rFonts w:eastAsia="SimSun"/>
          <w:i/>
          <w:noProof/>
        </w:rPr>
      </w:pPr>
      <w:bookmarkStart w:id="1456" w:name="_Toc46439523"/>
      <w:bookmarkStart w:id="1457" w:name="_Toc46444360"/>
      <w:bookmarkStart w:id="1458" w:name="_Toc46487121"/>
      <w:r w:rsidRPr="00834AED">
        <w:rPr>
          <w:rFonts w:eastAsia="SimSun"/>
          <w:i/>
        </w:rPr>
        <w:t>–</w:t>
      </w:r>
      <w:r w:rsidRPr="00834AED">
        <w:rPr>
          <w:rFonts w:eastAsia="SimSun"/>
          <w:i/>
        </w:rPr>
        <w:tab/>
      </w:r>
      <w:r w:rsidRPr="00834AED">
        <w:rPr>
          <w:rFonts w:eastAsia="SimSun"/>
          <w:i/>
          <w:noProof/>
        </w:rPr>
        <w:t>SIB7</w:t>
      </w:r>
      <w:bookmarkEnd w:id="1456"/>
      <w:bookmarkEnd w:id="1457"/>
      <w:bookmarkEnd w:id="1458"/>
    </w:p>
    <w:p w14:paraId="7D03C5C2" w14:textId="77777777" w:rsidR="006A0E98" w:rsidRPr="00834AED" w:rsidRDefault="006A0E98" w:rsidP="006A0E98">
      <w:pPr>
        <w:rPr>
          <w:rFonts w:eastAsia="SimSun"/>
        </w:rPr>
      </w:pPr>
      <w:r w:rsidRPr="00834AED">
        <w:rPr>
          <w:i/>
          <w:noProof/>
        </w:rPr>
        <w:t>SIB7</w:t>
      </w:r>
      <w:r w:rsidRPr="00834AED">
        <w:t xml:space="preserve"> contains an ETWS secondary notification.</w:t>
      </w:r>
    </w:p>
    <w:p w14:paraId="14C6A1BC" w14:textId="77777777" w:rsidR="006A0E98" w:rsidRPr="00834AED" w:rsidRDefault="006A0E98" w:rsidP="006A0E98">
      <w:pPr>
        <w:pStyle w:val="TH"/>
        <w:rPr>
          <w:bCs/>
          <w:i/>
          <w:iCs/>
        </w:rPr>
      </w:pPr>
      <w:r w:rsidRPr="00834AED">
        <w:rPr>
          <w:bCs/>
          <w:i/>
          <w:iCs/>
          <w:noProof/>
        </w:rPr>
        <w:t xml:space="preserve">SIB7 </w:t>
      </w:r>
      <w:r w:rsidRPr="00834AED">
        <w:rPr>
          <w:bCs/>
          <w:iCs/>
          <w:noProof/>
        </w:rPr>
        <w:t>information element</w:t>
      </w:r>
    </w:p>
    <w:p w14:paraId="23375F52" w14:textId="77777777" w:rsidR="006A0E98" w:rsidRPr="00E621CD" w:rsidRDefault="006A0E98" w:rsidP="006A0E98">
      <w:pPr>
        <w:pStyle w:val="PL"/>
        <w:rPr>
          <w:color w:val="808080"/>
        </w:rPr>
      </w:pPr>
      <w:r w:rsidRPr="00E621CD">
        <w:rPr>
          <w:color w:val="808080"/>
        </w:rPr>
        <w:t>-- ASN1START</w:t>
      </w:r>
    </w:p>
    <w:p w14:paraId="1E50A535" w14:textId="77777777" w:rsidR="006A0E98" w:rsidRPr="00E621CD" w:rsidRDefault="006A0E98" w:rsidP="006A0E98">
      <w:pPr>
        <w:pStyle w:val="PL"/>
        <w:rPr>
          <w:color w:val="808080"/>
        </w:rPr>
      </w:pPr>
      <w:r w:rsidRPr="00E621CD">
        <w:rPr>
          <w:color w:val="808080"/>
        </w:rPr>
        <w:t>-- TAG-SIB7-START</w:t>
      </w:r>
    </w:p>
    <w:p w14:paraId="16DEA29F" w14:textId="77777777" w:rsidR="006A0E98" w:rsidRPr="002A02A7" w:rsidRDefault="006A0E98" w:rsidP="006A0E98">
      <w:pPr>
        <w:pStyle w:val="PL"/>
      </w:pPr>
    </w:p>
    <w:p w14:paraId="7611625C" w14:textId="77777777" w:rsidR="006A0E98" w:rsidRPr="002A02A7" w:rsidRDefault="006A0E98" w:rsidP="006A0E98">
      <w:pPr>
        <w:pStyle w:val="PL"/>
      </w:pPr>
      <w:r w:rsidRPr="002A02A7">
        <w:t xml:space="preserve">SIB7 ::=                            </w:t>
      </w:r>
      <w:r w:rsidRPr="002A02A7">
        <w:rPr>
          <w:color w:val="993366"/>
        </w:rPr>
        <w:t>SEQUENCE</w:t>
      </w:r>
      <w:r w:rsidRPr="002A02A7">
        <w:t xml:space="preserve"> {</w:t>
      </w:r>
    </w:p>
    <w:p w14:paraId="13F750E5"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1E72335"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B3E5CB4" w14:textId="77777777" w:rsidR="006A0E98" w:rsidRPr="002A02A7" w:rsidRDefault="006A0E98" w:rsidP="006A0E98">
      <w:pPr>
        <w:pStyle w:val="PL"/>
      </w:pPr>
      <w:r w:rsidRPr="002A02A7">
        <w:t xml:space="preserve">    warningMessageSegmentType           </w:t>
      </w:r>
      <w:r w:rsidRPr="002A02A7">
        <w:rPr>
          <w:color w:val="993366"/>
        </w:rPr>
        <w:t>ENUMERATED</w:t>
      </w:r>
      <w:r w:rsidRPr="002A02A7">
        <w:t xml:space="preserve"> {notLastSegment, lastSegment},</w:t>
      </w:r>
    </w:p>
    <w:p w14:paraId="527744EC" w14:textId="77777777" w:rsidR="006A0E98" w:rsidRPr="002A02A7" w:rsidRDefault="006A0E98" w:rsidP="006A0E98">
      <w:pPr>
        <w:pStyle w:val="PL"/>
      </w:pPr>
      <w:r w:rsidRPr="002A02A7">
        <w:t xml:space="preserve">    warningMessageSegmentNumber         </w:t>
      </w:r>
      <w:r w:rsidRPr="002A02A7">
        <w:rPr>
          <w:color w:val="993366"/>
        </w:rPr>
        <w:t>INTEGER</w:t>
      </w:r>
      <w:r w:rsidRPr="002A02A7">
        <w:t xml:space="preserve"> (0..63),</w:t>
      </w:r>
    </w:p>
    <w:p w14:paraId="449C025A" w14:textId="77777777" w:rsidR="006A0E98" w:rsidRPr="002A02A7" w:rsidRDefault="006A0E98" w:rsidP="006A0E98">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301310C3" w14:textId="77777777" w:rsidR="006A0E98" w:rsidRPr="00E621CD" w:rsidRDefault="006A0E98" w:rsidP="006A0E98">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6676C90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60BEB1C" w14:textId="77777777" w:rsidR="006A0E98" w:rsidRPr="002A02A7" w:rsidRDefault="006A0E98" w:rsidP="006A0E98">
      <w:pPr>
        <w:pStyle w:val="PL"/>
      </w:pPr>
      <w:r w:rsidRPr="002A02A7">
        <w:t xml:space="preserve">    ...</w:t>
      </w:r>
    </w:p>
    <w:p w14:paraId="424786E2" w14:textId="77777777" w:rsidR="006A0E98" w:rsidRPr="002A02A7" w:rsidRDefault="006A0E98" w:rsidP="006A0E98">
      <w:pPr>
        <w:pStyle w:val="PL"/>
      </w:pPr>
      <w:r w:rsidRPr="002A02A7">
        <w:t>}</w:t>
      </w:r>
    </w:p>
    <w:p w14:paraId="4D0E73BA" w14:textId="77777777" w:rsidR="006A0E98" w:rsidRPr="002A02A7" w:rsidRDefault="006A0E98" w:rsidP="006A0E98">
      <w:pPr>
        <w:pStyle w:val="PL"/>
      </w:pPr>
    </w:p>
    <w:p w14:paraId="3E7A886D" w14:textId="77777777" w:rsidR="006A0E98" w:rsidRPr="00E621CD" w:rsidRDefault="006A0E98" w:rsidP="006A0E98">
      <w:pPr>
        <w:pStyle w:val="PL"/>
        <w:rPr>
          <w:color w:val="808080"/>
        </w:rPr>
      </w:pPr>
      <w:r w:rsidRPr="00E621CD">
        <w:rPr>
          <w:color w:val="808080"/>
        </w:rPr>
        <w:t>-- TAG-SIB7-STOP</w:t>
      </w:r>
    </w:p>
    <w:p w14:paraId="7DD09FFA" w14:textId="77777777" w:rsidR="006A0E98" w:rsidRPr="00E621CD" w:rsidRDefault="006A0E98" w:rsidP="006A0E98">
      <w:pPr>
        <w:pStyle w:val="PL"/>
        <w:rPr>
          <w:color w:val="808080"/>
        </w:rPr>
      </w:pPr>
      <w:r w:rsidRPr="00E621CD">
        <w:rPr>
          <w:color w:val="808080"/>
        </w:rPr>
        <w:t>-- ASN1STOP</w:t>
      </w:r>
    </w:p>
    <w:p w14:paraId="4796269E" w14:textId="77777777" w:rsidR="006A0E98" w:rsidRPr="00834AED" w:rsidRDefault="006A0E98" w:rsidP="006A0E9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DB67E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544B58" w14:textId="77777777" w:rsidR="006A0E98" w:rsidRPr="00834AED" w:rsidRDefault="006A0E98" w:rsidP="00F563E8">
            <w:pPr>
              <w:pStyle w:val="TAH"/>
              <w:rPr>
                <w:szCs w:val="22"/>
                <w:lang w:eastAsia="en-US"/>
              </w:rPr>
            </w:pPr>
            <w:r w:rsidRPr="00834AED">
              <w:rPr>
                <w:i/>
                <w:szCs w:val="22"/>
                <w:lang w:eastAsia="en-US"/>
              </w:rPr>
              <w:t xml:space="preserve">SIB7 </w:t>
            </w:r>
            <w:r w:rsidRPr="00834AED">
              <w:rPr>
                <w:szCs w:val="22"/>
                <w:lang w:eastAsia="en-US"/>
              </w:rPr>
              <w:t>field descriptions</w:t>
            </w:r>
          </w:p>
        </w:tc>
      </w:tr>
      <w:tr w:rsidR="006A0E98" w:rsidRPr="00834AED" w14:paraId="2CAA63C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E2DE933" w14:textId="77777777" w:rsidR="006A0E98" w:rsidRPr="00834AED" w:rsidRDefault="006A0E98" w:rsidP="00F563E8">
            <w:pPr>
              <w:pStyle w:val="TAL"/>
              <w:rPr>
                <w:szCs w:val="22"/>
                <w:lang w:eastAsia="en-US"/>
              </w:rPr>
            </w:pPr>
            <w:r w:rsidRPr="00834AED">
              <w:rPr>
                <w:b/>
                <w:i/>
                <w:szCs w:val="22"/>
                <w:lang w:eastAsia="en-US"/>
              </w:rPr>
              <w:t>dataCodingScheme</w:t>
            </w:r>
          </w:p>
          <w:p w14:paraId="22583307" w14:textId="77777777" w:rsidR="006A0E98" w:rsidRPr="00834AED" w:rsidRDefault="006A0E98" w:rsidP="00F563E8">
            <w:pPr>
              <w:pStyle w:val="TAL"/>
              <w:rPr>
                <w:szCs w:val="22"/>
                <w:lang w:eastAsia="en-US"/>
              </w:rPr>
            </w:pPr>
            <w:r w:rsidRPr="00834AED">
              <w:rPr>
                <w:szCs w:val="22"/>
                <w:lang w:eastAsia="en-US"/>
              </w:rPr>
              <w:t>Identifies the alphabet/coding and the language applied variations of an ETWS notification.</w:t>
            </w:r>
          </w:p>
        </w:tc>
      </w:tr>
      <w:tr w:rsidR="006A0E98" w:rsidRPr="00834AED" w14:paraId="7493D48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FC32AD4" w14:textId="77777777" w:rsidR="006A0E98" w:rsidRPr="00834AED" w:rsidRDefault="006A0E98" w:rsidP="00F563E8">
            <w:pPr>
              <w:pStyle w:val="TAL"/>
              <w:rPr>
                <w:szCs w:val="22"/>
                <w:lang w:eastAsia="en-US"/>
              </w:rPr>
            </w:pPr>
            <w:r w:rsidRPr="00834AED">
              <w:rPr>
                <w:b/>
                <w:i/>
                <w:szCs w:val="22"/>
                <w:lang w:eastAsia="en-US"/>
              </w:rPr>
              <w:t>messageIdentifier</w:t>
            </w:r>
          </w:p>
          <w:p w14:paraId="1D4ED6D1" w14:textId="77777777" w:rsidR="006A0E98" w:rsidRPr="00834AED" w:rsidRDefault="006A0E98" w:rsidP="00F563E8">
            <w:pPr>
              <w:pStyle w:val="TAL"/>
              <w:rPr>
                <w:szCs w:val="22"/>
                <w:lang w:eastAsia="en-US"/>
              </w:rPr>
            </w:pPr>
            <w:r w:rsidRPr="00834AED">
              <w:rPr>
                <w:szCs w:val="22"/>
                <w:lang w:eastAsia="en-US"/>
              </w:rPr>
              <w:t>Identifies the source and type of ETWS notification.</w:t>
            </w:r>
          </w:p>
        </w:tc>
      </w:tr>
      <w:tr w:rsidR="006A0E98" w:rsidRPr="00834AED" w14:paraId="62E422E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4E5A79" w14:textId="77777777" w:rsidR="006A0E98" w:rsidRPr="00834AED" w:rsidRDefault="006A0E98" w:rsidP="00F563E8">
            <w:pPr>
              <w:pStyle w:val="TAL"/>
              <w:rPr>
                <w:szCs w:val="22"/>
                <w:lang w:eastAsia="en-US"/>
              </w:rPr>
            </w:pPr>
            <w:r w:rsidRPr="00834AED">
              <w:rPr>
                <w:b/>
                <w:i/>
                <w:szCs w:val="22"/>
                <w:lang w:eastAsia="en-US"/>
              </w:rPr>
              <w:t>serialNumber</w:t>
            </w:r>
          </w:p>
          <w:p w14:paraId="66F1BCC8" w14:textId="77777777" w:rsidR="006A0E98" w:rsidRPr="00834AED" w:rsidRDefault="006A0E98" w:rsidP="00F563E8">
            <w:pPr>
              <w:pStyle w:val="TAL"/>
              <w:rPr>
                <w:szCs w:val="22"/>
                <w:lang w:eastAsia="en-US"/>
              </w:rPr>
            </w:pPr>
            <w:r w:rsidRPr="00834AED">
              <w:rPr>
                <w:szCs w:val="22"/>
                <w:lang w:eastAsia="en-US"/>
              </w:rPr>
              <w:t>Identifies variations of an ETWS notification.</w:t>
            </w:r>
          </w:p>
        </w:tc>
      </w:tr>
      <w:tr w:rsidR="006A0E98" w:rsidRPr="00834AED" w14:paraId="55B8880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51C582D" w14:textId="77777777" w:rsidR="006A0E98" w:rsidRPr="00834AED" w:rsidRDefault="006A0E98" w:rsidP="00F563E8">
            <w:pPr>
              <w:pStyle w:val="TAL"/>
              <w:rPr>
                <w:szCs w:val="22"/>
                <w:lang w:eastAsia="en-US"/>
              </w:rPr>
            </w:pPr>
            <w:r w:rsidRPr="00834AED">
              <w:rPr>
                <w:b/>
                <w:i/>
                <w:szCs w:val="22"/>
                <w:lang w:eastAsia="en-US"/>
              </w:rPr>
              <w:t>warningMessageSegment</w:t>
            </w:r>
          </w:p>
          <w:p w14:paraId="0B6FA924" w14:textId="77777777" w:rsidR="006A0E98" w:rsidRPr="00834AED" w:rsidRDefault="006A0E98" w:rsidP="00F563E8">
            <w:pPr>
              <w:pStyle w:val="TAL"/>
              <w:rPr>
                <w:b/>
                <w:i/>
                <w:szCs w:val="22"/>
                <w:lang w:eastAsia="en-US"/>
              </w:rPr>
            </w:pPr>
            <w:r w:rsidRPr="00834AED">
              <w:rPr>
                <w:szCs w:val="22"/>
                <w:lang w:eastAsia="en-US"/>
              </w:rPr>
              <w:t>Carries a segment of the Warning Message Contents IE.</w:t>
            </w:r>
          </w:p>
        </w:tc>
      </w:tr>
      <w:tr w:rsidR="006A0E98" w:rsidRPr="00834AED" w14:paraId="16A47BC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47F027" w14:textId="77777777" w:rsidR="006A0E98" w:rsidRPr="00834AED" w:rsidRDefault="006A0E98" w:rsidP="00F563E8">
            <w:pPr>
              <w:pStyle w:val="TAL"/>
              <w:rPr>
                <w:szCs w:val="22"/>
                <w:lang w:eastAsia="en-US"/>
              </w:rPr>
            </w:pPr>
            <w:r w:rsidRPr="00834AED">
              <w:rPr>
                <w:b/>
                <w:i/>
                <w:szCs w:val="22"/>
                <w:lang w:eastAsia="en-US"/>
              </w:rPr>
              <w:t>warningMessageSegmentNumber</w:t>
            </w:r>
          </w:p>
          <w:p w14:paraId="19D4E010" w14:textId="77777777" w:rsidR="006A0E98" w:rsidRPr="00834AED" w:rsidRDefault="006A0E98" w:rsidP="00F563E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6A0E98" w:rsidRPr="00834AED" w14:paraId="22F9C0B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F2CB94A" w14:textId="77777777" w:rsidR="006A0E98" w:rsidRPr="00834AED" w:rsidRDefault="006A0E98" w:rsidP="00F563E8">
            <w:pPr>
              <w:pStyle w:val="TAL"/>
              <w:rPr>
                <w:szCs w:val="22"/>
                <w:lang w:eastAsia="en-US"/>
              </w:rPr>
            </w:pPr>
            <w:r w:rsidRPr="00834AED">
              <w:rPr>
                <w:b/>
                <w:i/>
                <w:szCs w:val="22"/>
                <w:lang w:eastAsia="en-US"/>
              </w:rPr>
              <w:t>warningMessageSegmentType</w:t>
            </w:r>
          </w:p>
          <w:p w14:paraId="31CD105E" w14:textId="77777777" w:rsidR="006A0E98" w:rsidRPr="00834AED" w:rsidRDefault="006A0E98" w:rsidP="00F563E8">
            <w:pPr>
              <w:pStyle w:val="TAL"/>
              <w:rPr>
                <w:szCs w:val="22"/>
                <w:lang w:eastAsia="en-US"/>
              </w:rPr>
            </w:pPr>
            <w:r w:rsidRPr="00834AED">
              <w:rPr>
                <w:szCs w:val="22"/>
                <w:lang w:eastAsia="en-US"/>
              </w:rPr>
              <w:t>Indicates whether the included ETWS warning message segment is the last segment or not.</w:t>
            </w:r>
          </w:p>
        </w:tc>
      </w:tr>
    </w:tbl>
    <w:p w14:paraId="6263DD49"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2E140F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C2D366D"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DC59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3CC8C1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851B4B" w14:textId="77777777" w:rsidR="006A0E98" w:rsidRPr="00834AED" w:rsidRDefault="006A0E98" w:rsidP="00F563E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B74D980" w14:textId="77777777" w:rsidR="006A0E98" w:rsidRPr="00834AED" w:rsidRDefault="006A0E98" w:rsidP="00F563E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7CAFF483" w14:textId="77777777" w:rsidR="006A0E98" w:rsidRPr="00834AED" w:rsidRDefault="006A0E98" w:rsidP="006A0E98"/>
    <w:p w14:paraId="054447F8" w14:textId="77777777" w:rsidR="006A0E98" w:rsidRPr="00834AED" w:rsidRDefault="006A0E98" w:rsidP="006A0E98">
      <w:pPr>
        <w:pStyle w:val="Heading4"/>
        <w:rPr>
          <w:rFonts w:eastAsia="SimSun"/>
          <w:i/>
          <w:noProof/>
        </w:rPr>
      </w:pPr>
      <w:bookmarkStart w:id="1459" w:name="_Toc46439524"/>
      <w:bookmarkStart w:id="1460" w:name="_Toc46444361"/>
      <w:bookmarkStart w:id="1461" w:name="_Toc46487122"/>
      <w:r w:rsidRPr="00834AED">
        <w:rPr>
          <w:rFonts w:eastAsia="SimSun"/>
          <w:i/>
        </w:rPr>
        <w:t>–</w:t>
      </w:r>
      <w:r w:rsidRPr="00834AED">
        <w:rPr>
          <w:rFonts w:eastAsia="SimSun"/>
          <w:i/>
        </w:rPr>
        <w:tab/>
      </w:r>
      <w:r w:rsidRPr="00834AED">
        <w:rPr>
          <w:rFonts w:eastAsia="SimSun"/>
          <w:i/>
          <w:noProof/>
        </w:rPr>
        <w:t>SIB8</w:t>
      </w:r>
      <w:bookmarkEnd w:id="1459"/>
      <w:bookmarkEnd w:id="1460"/>
      <w:bookmarkEnd w:id="1461"/>
    </w:p>
    <w:p w14:paraId="2789AAAB" w14:textId="77777777" w:rsidR="006A0E98" w:rsidRPr="00834AED" w:rsidRDefault="006A0E98" w:rsidP="006A0E98">
      <w:pPr>
        <w:rPr>
          <w:rFonts w:eastAsia="SimSun"/>
        </w:rPr>
      </w:pPr>
      <w:r w:rsidRPr="00834AED">
        <w:rPr>
          <w:i/>
          <w:noProof/>
        </w:rPr>
        <w:t>SIB8</w:t>
      </w:r>
      <w:r w:rsidRPr="00834AED">
        <w:t xml:space="preserve"> contains a CMAS notification.</w:t>
      </w:r>
    </w:p>
    <w:p w14:paraId="67653716" w14:textId="77777777" w:rsidR="006A0E98" w:rsidRPr="00834AED" w:rsidRDefault="006A0E98" w:rsidP="006A0E98">
      <w:pPr>
        <w:pStyle w:val="TH"/>
        <w:rPr>
          <w:bCs/>
          <w:i/>
          <w:iCs/>
        </w:rPr>
      </w:pPr>
      <w:r w:rsidRPr="00834AED">
        <w:rPr>
          <w:bCs/>
          <w:i/>
          <w:iCs/>
          <w:noProof/>
        </w:rPr>
        <w:t xml:space="preserve">SIB8 </w:t>
      </w:r>
      <w:r w:rsidRPr="00834AED">
        <w:rPr>
          <w:bCs/>
          <w:iCs/>
          <w:noProof/>
        </w:rPr>
        <w:t>information element</w:t>
      </w:r>
    </w:p>
    <w:p w14:paraId="30FF4672" w14:textId="77777777" w:rsidR="006A0E98" w:rsidRPr="00E621CD" w:rsidRDefault="006A0E98" w:rsidP="006A0E98">
      <w:pPr>
        <w:pStyle w:val="PL"/>
        <w:rPr>
          <w:color w:val="808080"/>
        </w:rPr>
      </w:pPr>
      <w:r w:rsidRPr="00E621CD">
        <w:rPr>
          <w:color w:val="808080"/>
        </w:rPr>
        <w:t>-- ASN1START</w:t>
      </w:r>
    </w:p>
    <w:p w14:paraId="4C3E5C21" w14:textId="77777777" w:rsidR="006A0E98" w:rsidRPr="00E621CD" w:rsidRDefault="006A0E98" w:rsidP="006A0E98">
      <w:pPr>
        <w:pStyle w:val="PL"/>
        <w:rPr>
          <w:color w:val="808080"/>
        </w:rPr>
      </w:pPr>
      <w:r w:rsidRPr="00E621CD">
        <w:rPr>
          <w:color w:val="808080"/>
        </w:rPr>
        <w:t>-- TAG-SIB8-START</w:t>
      </w:r>
    </w:p>
    <w:p w14:paraId="0F613A3A" w14:textId="77777777" w:rsidR="006A0E98" w:rsidRPr="002A02A7" w:rsidRDefault="006A0E98" w:rsidP="006A0E98">
      <w:pPr>
        <w:pStyle w:val="PL"/>
      </w:pPr>
    </w:p>
    <w:p w14:paraId="20038D8D" w14:textId="77777777" w:rsidR="006A0E98" w:rsidRPr="002A02A7" w:rsidRDefault="006A0E98" w:rsidP="006A0E98">
      <w:pPr>
        <w:pStyle w:val="PL"/>
      </w:pPr>
      <w:r w:rsidRPr="002A02A7">
        <w:t xml:space="preserve">SIB8 ::=                        </w:t>
      </w:r>
      <w:r w:rsidRPr="002A02A7">
        <w:rPr>
          <w:color w:val="993366"/>
        </w:rPr>
        <w:t>SEQUENCE</w:t>
      </w:r>
      <w:r w:rsidRPr="002A02A7">
        <w:t xml:space="preserve"> {</w:t>
      </w:r>
    </w:p>
    <w:p w14:paraId="435A22D4"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3F6F93A"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4C41A95" w14:textId="77777777" w:rsidR="006A0E98" w:rsidRPr="002A02A7" w:rsidRDefault="006A0E98" w:rsidP="006A0E98">
      <w:pPr>
        <w:pStyle w:val="PL"/>
      </w:pPr>
      <w:r w:rsidRPr="002A02A7">
        <w:t xml:space="preserve">    warningMessageSegmentType       </w:t>
      </w:r>
      <w:r w:rsidRPr="002A02A7">
        <w:rPr>
          <w:color w:val="993366"/>
        </w:rPr>
        <w:t>ENUMERATED</w:t>
      </w:r>
      <w:r w:rsidRPr="002A02A7">
        <w:t xml:space="preserve"> {notLastSegment, lastSegment},</w:t>
      </w:r>
    </w:p>
    <w:p w14:paraId="523CB15A" w14:textId="77777777" w:rsidR="006A0E98" w:rsidRPr="002A02A7" w:rsidRDefault="006A0E98" w:rsidP="006A0E98">
      <w:pPr>
        <w:pStyle w:val="PL"/>
      </w:pPr>
      <w:r w:rsidRPr="002A02A7">
        <w:t xml:space="preserve">    warningMessageSegmentNumber     </w:t>
      </w:r>
      <w:r w:rsidRPr="002A02A7">
        <w:rPr>
          <w:color w:val="993366"/>
        </w:rPr>
        <w:t>INTEGER</w:t>
      </w:r>
      <w:r w:rsidRPr="002A02A7">
        <w:t xml:space="preserve"> (0..63),</w:t>
      </w:r>
    </w:p>
    <w:p w14:paraId="7D6CA0C2" w14:textId="77777777" w:rsidR="006A0E98" w:rsidRPr="002A02A7" w:rsidRDefault="006A0E98" w:rsidP="006A0E98">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B60353A" w14:textId="77777777" w:rsidR="006A0E98" w:rsidRPr="00E621CD" w:rsidRDefault="006A0E98" w:rsidP="006A0E98">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44E6CA90" w14:textId="77777777" w:rsidR="006A0E98" w:rsidRPr="00E621CD" w:rsidRDefault="006A0E98" w:rsidP="006A0E98">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64F5BDA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7939C9" w14:textId="77777777" w:rsidR="006A0E98" w:rsidRPr="002A02A7" w:rsidRDefault="006A0E98" w:rsidP="006A0E98">
      <w:pPr>
        <w:pStyle w:val="PL"/>
      </w:pPr>
      <w:r w:rsidRPr="002A02A7">
        <w:t xml:space="preserve">    ...</w:t>
      </w:r>
    </w:p>
    <w:p w14:paraId="3FAA9B80" w14:textId="77777777" w:rsidR="006A0E98" w:rsidRPr="002A02A7" w:rsidRDefault="006A0E98" w:rsidP="006A0E98">
      <w:pPr>
        <w:pStyle w:val="PL"/>
      </w:pPr>
      <w:r w:rsidRPr="002A02A7">
        <w:t>}</w:t>
      </w:r>
    </w:p>
    <w:p w14:paraId="0F1C6248" w14:textId="77777777" w:rsidR="006A0E98" w:rsidRPr="002A02A7" w:rsidRDefault="006A0E98" w:rsidP="006A0E98">
      <w:pPr>
        <w:pStyle w:val="PL"/>
      </w:pPr>
    </w:p>
    <w:p w14:paraId="4EF32365" w14:textId="77777777" w:rsidR="006A0E98" w:rsidRPr="00E621CD" w:rsidRDefault="006A0E98" w:rsidP="006A0E98">
      <w:pPr>
        <w:pStyle w:val="PL"/>
        <w:rPr>
          <w:color w:val="808080"/>
        </w:rPr>
      </w:pPr>
      <w:r w:rsidRPr="00E621CD">
        <w:rPr>
          <w:color w:val="808080"/>
        </w:rPr>
        <w:t>-- TAG-SIB8-STOP</w:t>
      </w:r>
    </w:p>
    <w:p w14:paraId="60A1BF38" w14:textId="77777777" w:rsidR="006A0E98" w:rsidRPr="00E621CD" w:rsidRDefault="006A0E98" w:rsidP="006A0E98">
      <w:pPr>
        <w:pStyle w:val="PL"/>
        <w:rPr>
          <w:color w:val="808080"/>
        </w:rPr>
      </w:pPr>
      <w:r w:rsidRPr="00E621CD">
        <w:rPr>
          <w:color w:val="808080"/>
        </w:rPr>
        <w:t>-- ASN1STOP</w:t>
      </w:r>
    </w:p>
    <w:p w14:paraId="3831A5E7"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930DC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67199" w14:textId="77777777" w:rsidR="006A0E98" w:rsidRPr="00834AED" w:rsidRDefault="006A0E98" w:rsidP="00F563E8">
            <w:pPr>
              <w:pStyle w:val="TAH"/>
              <w:rPr>
                <w:szCs w:val="22"/>
                <w:lang w:eastAsia="en-US"/>
              </w:rPr>
            </w:pPr>
            <w:r w:rsidRPr="00834AED">
              <w:rPr>
                <w:i/>
                <w:szCs w:val="22"/>
                <w:lang w:eastAsia="en-US"/>
              </w:rPr>
              <w:t xml:space="preserve">SIB8 </w:t>
            </w:r>
            <w:r w:rsidRPr="00834AED">
              <w:rPr>
                <w:szCs w:val="22"/>
                <w:lang w:eastAsia="en-US"/>
              </w:rPr>
              <w:t>field descriptions</w:t>
            </w:r>
          </w:p>
        </w:tc>
      </w:tr>
      <w:tr w:rsidR="006A0E98" w:rsidRPr="00834AED" w14:paraId="23C928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96D64C" w14:textId="77777777" w:rsidR="006A0E98" w:rsidRPr="00834AED" w:rsidRDefault="006A0E98" w:rsidP="00F563E8">
            <w:pPr>
              <w:pStyle w:val="TAL"/>
              <w:rPr>
                <w:szCs w:val="22"/>
                <w:lang w:eastAsia="en-US"/>
              </w:rPr>
            </w:pPr>
            <w:r w:rsidRPr="00834AED">
              <w:rPr>
                <w:b/>
                <w:i/>
                <w:szCs w:val="22"/>
                <w:lang w:eastAsia="en-US"/>
              </w:rPr>
              <w:t>dataCodingScheme</w:t>
            </w:r>
          </w:p>
          <w:p w14:paraId="3FA7CF51" w14:textId="77777777" w:rsidR="006A0E98" w:rsidRPr="00834AED" w:rsidRDefault="006A0E98" w:rsidP="00F563E8">
            <w:pPr>
              <w:pStyle w:val="TAL"/>
              <w:rPr>
                <w:szCs w:val="22"/>
                <w:lang w:eastAsia="en-US"/>
              </w:rPr>
            </w:pPr>
            <w:r w:rsidRPr="00834AED">
              <w:rPr>
                <w:szCs w:val="22"/>
                <w:lang w:eastAsia="en-US"/>
              </w:rPr>
              <w:t>Identifies the alphabet/coding and the language applied variations of a CMAS notification.</w:t>
            </w:r>
          </w:p>
        </w:tc>
      </w:tr>
      <w:tr w:rsidR="006A0E98" w:rsidRPr="00834AED" w14:paraId="5E7458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83F90" w14:textId="77777777" w:rsidR="006A0E98" w:rsidRPr="00834AED" w:rsidRDefault="006A0E98" w:rsidP="00F563E8">
            <w:pPr>
              <w:pStyle w:val="TAL"/>
              <w:rPr>
                <w:szCs w:val="22"/>
                <w:lang w:eastAsia="en-US"/>
              </w:rPr>
            </w:pPr>
            <w:r w:rsidRPr="00834AED">
              <w:rPr>
                <w:b/>
                <w:i/>
                <w:szCs w:val="22"/>
                <w:lang w:eastAsia="en-US"/>
              </w:rPr>
              <w:t>messageIdentifier</w:t>
            </w:r>
          </w:p>
          <w:p w14:paraId="5E1B756A" w14:textId="77777777" w:rsidR="006A0E98" w:rsidRPr="00834AED" w:rsidRDefault="006A0E98" w:rsidP="00F563E8">
            <w:pPr>
              <w:pStyle w:val="TAL"/>
              <w:rPr>
                <w:szCs w:val="22"/>
                <w:lang w:eastAsia="en-US"/>
              </w:rPr>
            </w:pPr>
            <w:r w:rsidRPr="00834AED">
              <w:rPr>
                <w:szCs w:val="22"/>
                <w:lang w:eastAsia="en-US"/>
              </w:rPr>
              <w:t>Identifies the source and type of CMAS notification.</w:t>
            </w:r>
          </w:p>
        </w:tc>
      </w:tr>
      <w:tr w:rsidR="006A0E98" w:rsidRPr="00834AED" w14:paraId="5E0BBF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6D2273" w14:textId="77777777" w:rsidR="006A0E98" w:rsidRPr="00834AED" w:rsidRDefault="006A0E98" w:rsidP="00F563E8">
            <w:pPr>
              <w:pStyle w:val="TAL"/>
              <w:rPr>
                <w:szCs w:val="22"/>
                <w:lang w:eastAsia="en-US"/>
              </w:rPr>
            </w:pPr>
            <w:r w:rsidRPr="00834AED">
              <w:rPr>
                <w:b/>
                <w:i/>
                <w:szCs w:val="22"/>
                <w:lang w:eastAsia="en-US"/>
              </w:rPr>
              <w:t>serialNumber</w:t>
            </w:r>
          </w:p>
          <w:p w14:paraId="65CF5564" w14:textId="77777777" w:rsidR="006A0E98" w:rsidRPr="00834AED" w:rsidRDefault="006A0E98" w:rsidP="00F563E8">
            <w:pPr>
              <w:pStyle w:val="TAL"/>
              <w:rPr>
                <w:szCs w:val="22"/>
                <w:lang w:eastAsia="en-US"/>
              </w:rPr>
            </w:pPr>
            <w:r w:rsidRPr="00834AED">
              <w:rPr>
                <w:szCs w:val="22"/>
                <w:lang w:eastAsia="en-US"/>
              </w:rPr>
              <w:t>Identifies variations of a CMAS notification.</w:t>
            </w:r>
          </w:p>
        </w:tc>
      </w:tr>
      <w:tr w:rsidR="006A0E98" w:rsidRPr="00834AED" w14:paraId="37708D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81033" w14:textId="77777777" w:rsidR="006A0E98" w:rsidRPr="00834AED" w:rsidRDefault="006A0E98" w:rsidP="00F563E8">
            <w:pPr>
              <w:pStyle w:val="TAL"/>
              <w:rPr>
                <w:szCs w:val="22"/>
                <w:lang w:eastAsia="en-US"/>
              </w:rPr>
            </w:pPr>
            <w:r w:rsidRPr="00834AED">
              <w:rPr>
                <w:b/>
                <w:i/>
                <w:szCs w:val="22"/>
                <w:lang w:eastAsia="en-US"/>
              </w:rPr>
              <w:t>warningAreaCoordinatesSegment</w:t>
            </w:r>
          </w:p>
          <w:p w14:paraId="475232B8" w14:textId="77777777" w:rsidR="006A0E98" w:rsidRPr="00834AED" w:rsidRDefault="006A0E98" w:rsidP="00F563E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6A0E98" w:rsidRPr="00834AED" w14:paraId="34F7AC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F2D905" w14:textId="77777777" w:rsidR="006A0E98" w:rsidRPr="00834AED" w:rsidRDefault="006A0E98" w:rsidP="00F563E8">
            <w:pPr>
              <w:pStyle w:val="TAL"/>
              <w:rPr>
                <w:szCs w:val="22"/>
                <w:lang w:eastAsia="en-US"/>
              </w:rPr>
            </w:pPr>
            <w:r w:rsidRPr="00834AED">
              <w:rPr>
                <w:b/>
                <w:i/>
                <w:szCs w:val="22"/>
                <w:lang w:eastAsia="en-US"/>
              </w:rPr>
              <w:t>warningMessageSegment</w:t>
            </w:r>
          </w:p>
          <w:p w14:paraId="467C989D" w14:textId="77777777" w:rsidR="006A0E98" w:rsidRPr="00834AED" w:rsidRDefault="006A0E98" w:rsidP="00F563E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6A0E98" w:rsidRPr="00834AED" w14:paraId="2893AC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9BF96D" w14:textId="77777777" w:rsidR="006A0E98" w:rsidRPr="00834AED" w:rsidRDefault="006A0E98" w:rsidP="00F563E8">
            <w:pPr>
              <w:pStyle w:val="TAL"/>
              <w:rPr>
                <w:szCs w:val="22"/>
                <w:lang w:eastAsia="en-US"/>
              </w:rPr>
            </w:pPr>
            <w:r w:rsidRPr="00834AED">
              <w:rPr>
                <w:b/>
                <w:i/>
                <w:szCs w:val="22"/>
                <w:lang w:eastAsia="en-US"/>
              </w:rPr>
              <w:t>warningMessageSegmentNumber</w:t>
            </w:r>
          </w:p>
          <w:p w14:paraId="26BC8053" w14:textId="77777777" w:rsidR="006A0E98" w:rsidRPr="00834AED" w:rsidRDefault="006A0E98" w:rsidP="00F563E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6A0E98" w:rsidRPr="00834AED" w14:paraId="71AA1E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4F983" w14:textId="77777777" w:rsidR="006A0E98" w:rsidRPr="00834AED" w:rsidRDefault="006A0E98" w:rsidP="00F563E8">
            <w:pPr>
              <w:pStyle w:val="TAL"/>
              <w:rPr>
                <w:szCs w:val="22"/>
                <w:lang w:eastAsia="en-US"/>
              </w:rPr>
            </w:pPr>
            <w:r w:rsidRPr="00834AED">
              <w:rPr>
                <w:b/>
                <w:i/>
                <w:szCs w:val="22"/>
                <w:lang w:eastAsia="en-US"/>
              </w:rPr>
              <w:t>warningMessageSegmentType</w:t>
            </w:r>
          </w:p>
          <w:p w14:paraId="0AF4F00F" w14:textId="77777777" w:rsidR="006A0E98" w:rsidRPr="00834AED" w:rsidRDefault="006A0E98" w:rsidP="00F563E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265877CA"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17404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AF84CBD"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4A5A9"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B604C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AD62237" w14:textId="77777777" w:rsidR="006A0E98" w:rsidRPr="00834AED" w:rsidRDefault="006A0E98" w:rsidP="00F563E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3EB77D1" w14:textId="77777777" w:rsidR="006A0E98" w:rsidRPr="00834AED" w:rsidRDefault="006A0E98" w:rsidP="00F563E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686AEBE1" w14:textId="77777777" w:rsidR="006A0E98" w:rsidRPr="00834AED" w:rsidRDefault="006A0E98" w:rsidP="006A0E98"/>
    <w:p w14:paraId="68E7FEF6" w14:textId="77777777" w:rsidR="006A0E98" w:rsidRPr="00834AED" w:rsidRDefault="006A0E98" w:rsidP="006A0E98">
      <w:pPr>
        <w:pStyle w:val="Heading4"/>
        <w:rPr>
          <w:rFonts w:eastAsia="SimSun"/>
          <w:i/>
          <w:noProof/>
        </w:rPr>
      </w:pPr>
      <w:bookmarkStart w:id="1462" w:name="_Toc46439525"/>
      <w:bookmarkStart w:id="1463" w:name="_Toc46444362"/>
      <w:bookmarkStart w:id="1464" w:name="_Toc46487123"/>
      <w:r w:rsidRPr="00834AED">
        <w:rPr>
          <w:rFonts w:eastAsia="SimSun"/>
        </w:rPr>
        <w:t>–</w:t>
      </w:r>
      <w:r w:rsidRPr="00834AED">
        <w:rPr>
          <w:rFonts w:eastAsia="SimSun"/>
        </w:rPr>
        <w:tab/>
      </w:r>
      <w:r w:rsidRPr="00834AED">
        <w:rPr>
          <w:rFonts w:eastAsia="SimSun"/>
          <w:i/>
          <w:noProof/>
        </w:rPr>
        <w:t>SIB9</w:t>
      </w:r>
      <w:bookmarkEnd w:id="1462"/>
      <w:bookmarkEnd w:id="1463"/>
      <w:bookmarkEnd w:id="1464"/>
    </w:p>
    <w:p w14:paraId="272D169C" w14:textId="77777777" w:rsidR="006A0E98" w:rsidRPr="00834AED" w:rsidRDefault="006A0E98" w:rsidP="006A0E9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07C92017" w14:textId="77777777" w:rsidR="006A0E98" w:rsidRPr="00834AED" w:rsidRDefault="006A0E98" w:rsidP="006A0E9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49E0B56C" w14:textId="77777777" w:rsidR="006A0E98" w:rsidRPr="00834AED" w:rsidRDefault="006A0E98" w:rsidP="006A0E98">
      <w:pPr>
        <w:pStyle w:val="TH"/>
        <w:rPr>
          <w:bCs/>
          <w:i/>
          <w:iCs/>
        </w:rPr>
      </w:pPr>
      <w:r w:rsidRPr="00834AED">
        <w:rPr>
          <w:bCs/>
          <w:i/>
          <w:iCs/>
          <w:noProof/>
        </w:rPr>
        <w:t xml:space="preserve">SIB9 </w:t>
      </w:r>
      <w:r w:rsidRPr="00834AED">
        <w:rPr>
          <w:bCs/>
          <w:iCs/>
          <w:noProof/>
        </w:rPr>
        <w:t>information element</w:t>
      </w:r>
    </w:p>
    <w:p w14:paraId="4C9CCA5F" w14:textId="77777777" w:rsidR="006A0E98" w:rsidRPr="00E621CD" w:rsidRDefault="006A0E98" w:rsidP="006A0E98">
      <w:pPr>
        <w:pStyle w:val="PL"/>
        <w:rPr>
          <w:color w:val="808080"/>
        </w:rPr>
      </w:pPr>
      <w:r w:rsidRPr="00E621CD">
        <w:rPr>
          <w:color w:val="808080"/>
        </w:rPr>
        <w:t>-- ASN1START</w:t>
      </w:r>
    </w:p>
    <w:p w14:paraId="360C8C0F" w14:textId="77777777" w:rsidR="006A0E98" w:rsidRPr="00E621CD" w:rsidRDefault="006A0E98" w:rsidP="006A0E98">
      <w:pPr>
        <w:pStyle w:val="PL"/>
        <w:rPr>
          <w:color w:val="808080"/>
        </w:rPr>
      </w:pPr>
      <w:r w:rsidRPr="00E621CD">
        <w:rPr>
          <w:color w:val="808080"/>
        </w:rPr>
        <w:t>-- TAG-SIB9-START</w:t>
      </w:r>
    </w:p>
    <w:p w14:paraId="1A65E45B" w14:textId="77777777" w:rsidR="006A0E98" w:rsidRPr="002A02A7" w:rsidRDefault="006A0E98" w:rsidP="006A0E98">
      <w:pPr>
        <w:pStyle w:val="PL"/>
      </w:pPr>
    </w:p>
    <w:p w14:paraId="51F646C8" w14:textId="77777777" w:rsidR="006A0E98" w:rsidRPr="002A02A7" w:rsidRDefault="006A0E98" w:rsidP="006A0E98">
      <w:pPr>
        <w:pStyle w:val="PL"/>
      </w:pPr>
      <w:r w:rsidRPr="002A02A7">
        <w:t xml:space="preserve">SIB9 ::=                            </w:t>
      </w:r>
      <w:r w:rsidRPr="002A02A7">
        <w:rPr>
          <w:color w:val="993366"/>
        </w:rPr>
        <w:t>SEQUENCE</w:t>
      </w:r>
      <w:r w:rsidRPr="002A02A7">
        <w:t xml:space="preserve"> {</w:t>
      </w:r>
    </w:p>
    <w:p w14:paraId="70064AAF" w14:textId="77777777" w:rsidR="006A0E98" w:rsidRPr="002A02A7" w:rsidRDefault="006A0E98" w:rsidP="006A0E98">
      <w:pPr>
        <w:pStyle w:val="PL"/>
      </w:pPr>
      <w:r w:rsidRPr="002A02A7">
        <w:t xml:space="preserve">    timeInfo                            </w:t>
      </w:r>
      <w:r w:rsidRPr="002A02A7">
        <w:rPr>
          <w:color w:val="993366"/>
        </w:rPr>
        <w:t>SEQUENCE</w:t>
      </w:r>
      <w:r w:rsidRPr="002A02A7">
        <w:t xml:space="preserve"> {</w:t>
      </w:r>
    </w:p>
    <w:p w14:paraId="3C6C0839" w14:textId="77777777" w:rsidR="006A0E98" w:rsidRPr="002A02A7" w:rsidRDefault="006A0E98" w:rsidP="006A0E98">
      <w:pPr>
        <w:pStyle w:val="PL"/>
      </w:pPr>
      <w:r w:rsidRPr="002A02A7">
        <w:t xml:space="preserve">        timeInfoUTC                         </w:t>
      </w:r>
      <w:r w:rsidRPr="002A02A7">
        <w:rPr>
          <w:color w:val="993366"/>
        </w:rPr>
        <w:t>INTEGER</w:t>
      </w:r>
      <w:r w:rsidRPr="002A02A7">
        <w:t xml:space="preserve"> (0..549755813887),</w:t>
      </w:r>
    </w:p>
    <w:p w14:paraId="178434DF" w14:textId="77777777" w:rsidR="006A0E98" w:rsidRPr="00E621CD" w:rsidRDefault="006A0E98" w:rsidP="006A0E98">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45ED1166" w14:textId="77777777" w:rsidR="006A0E98" w:rsidRPr="00E621CD" w:rsidRDefault="006A0E98" w:rsidP="006A0E98">
      <w:pPr>
        <w:pStyle w:val="PL"/>
        <w:rPr>
          <w:color w:val="808080"/>
        </w:rPr>
      </w:pPr>
      <w:r w:rsidRPr="002A02A7">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32C14D59" w14:textId="77777777" w:rsidR="006A0E98" w:rsidRPr="00E621CD" w:rsidRDefault="006A0E98" w:rsidP="006A0E98">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CC11A4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719486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FFB0C2D" w14:textId="77777777" w:rsidR="006A0E98" w:rsidRPr="002A02A7" w:rsidRDefault="006A0E98" w:rsidP="006A0E98">
      <w:pPr>
        <w:pStyle w:val="PL"/>
      </w:pPr>
      <w:r w:rsidRPr="002A02A7">
        <w:t xml:space="preserve">    ...,</w:t>
      </w:r>
    </w:p>
    <w:p w14:paraId="5D0F111C" w14:textId="77777777" w:rsidR="006A0E98" w:rsidRPr="002A02A7" w:rsidRDefault="006A0E98" w:rsidP="006A0E98">
      <w:pPr>
        <w:pStyle w:val="PL"/>
      </w:pPr>
      <w:r w:rsidRPr="002A02A7">
        <w:t xml:space="preserve">     [[</w:t>
      </w:r>
    </w:p>
    <w:p w14:paraId="26103544" w14:textId="77777777" w:rsidR="006A0E98" w:rsidRPr="00E621CD" w:rsidRDefault="006A0E98" w:rsidP="006A0E98">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56D8403A" w14:textId="77777777" w:rsidR="006A0E98" w:rsidRPr="002A02A7" w:rsidRDefault="006A0E98" w:rsidP="006A0E98">
      <w:pPr>
        <w:pStyle w:val="PL"/>
      </w:pPr>
      <w:r w:rsidRPr="002A02A7">
        <w:t xml:space="preserve">    ]]</w:t>
      </w:r>
    </w:p>
    <w:p w14:paraId="4124D8B2" w14:textId="77777777" w:rsidR="006A0E98" w:rsidRPr="002A02A7" w:rsidRDefault="006A0E98" w:rsidP="006A0E98">
      <w:pPr>
        <w:pStyle w:val="PL"/>
      </w:pPr>
      <w:r w:rsidRPr="002A02A7">
        <w:t>}</w:t>
      </w:r>
    </w:p>
    <w:p w14:paraId="3D9A0685" w14:textId="77777777" w:rsidR="006A0E98" w:rsidRPr="002A02A7" w:rsidRDefault="006A0E98" w:rsidP="006A0E98">
      <w:pPr>
        <w:pStyle w:val="PL"/>
      </w:pPr>
    </w:p>
    <w:p w14:paraId="58F8FEB2" w14:textId="77777777" w:rsidR="006A0E98" w:rsidRPr="00E621CD" w:rsidRDefault="006A0E98" w:rsidP="006A0E98">
      <w:pPr>
        <w:pStyle w:val="PL"/>
        <w:rPr>
          <w:color w:val="808080"/>
        </w:rPr>
      </w:pPr>
      <w:r w:rsidRPr="00E621CD">
        <w:rPr>
          <w:color w:val="808080"/>
        </w:rPr>
        <w:t>-- TAG-SIB9-STOP</w:t>
      </w:r>
    </w:p>
    <w:p w14:paraId="634FDF75" w14:textId="77777777" w:rsidR="006A0E98" w:rsidRPr="00E621CD" w:rsidRDefault="006A0E98" w:rsidP="006A0E98">
      <w:pPr>
        <w:pStyle w:val="PL"/>
        <w:rPr>
          <w:color w:val="808080"/>
        </w:rPr>
      </w:pPr>
      <w:r w:rsidRPr="00E621CD">
        <w:rPr>
          <w:color w:val="808080"/>
        </w:rPr>
        <w:t>-- ASN1STOP</w:t>
      </w:r>
    </w:p>
    <w:p w14:paraId="0A3C81D2"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B3F456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E4D017F" w14:textId="77777777" w:rsidR="006A0E98" w:rsidRPr="00834AED" w:rsidRDefault="006A0E98" w:rsidP="00F563E8">
            <w:pPr>
              <w:pStyle w:val="TAH"/>
              <w:rPr>
                <w:szCs w:val="22"/>
                <w:lang w:eastAsia="en-US"/>
              </w:rPr>
            </w:pPr>
            <w:r w:rsidRPr="00834AED">
              <w:rPr>
                <w:i/>
                <w:szCs w:val="22"/>
                <w:lang w:eastAsia="en-US"/>
              </w:rPr>
              <w:t xml:space="preserve">SIB9 </w:t>
            </w:r>
            <w:r w:rsidRPr="00834AED">
              <w:rPr>
                <w:szCs w:val="22"/>
                <w:lang w:eastAsia="en-US"/>
              </w:rPr>
              <w:t>field descriptions</w:t>
            </w:r>
          </w:p>
        </w:tc>
      </w:tr>
      <w:tr w:rsidR="006A0E98" w:rsidRPr="00834AED" w14:paraId="634DB7E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557035F" w14:textId="77777777" w:rsidR="006A0E98" w:rsidRPr="00834AED" w:rsidRDefault="006A0E98" w:rsidP="00F563E8">
            <w:pPr>
              <w:pStyle w:val="TAL"/>
              <w:rPr>
                <w:szCs w:val="22"/>
                <w:lang w:eastAsia="en-US"/>
              </w:rPr>
            </w:pPr>
            <w:r w:rsidRPr="00834AED">
              <w:rPr>
                <w:b/>
                <w:i/>
                <w:szCs w:val="22"/>
                <w:lang w:eastAsia="en-US"/>
              </w:rPr>
              <w:t>dayLightSavingTime</w:t>
            </w:r>
          </w:p>
          <w:p w14:paraId="362923C3" w14:textId="77777777" w:rsidR="006A0E98" w:rsidRPr="00834AED" w:rsidRDefault="006A0E98" w:rsidP="00F563E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6A0E98" w:rsidRPr="00834AED" w14:paraId="6105DBF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795A889" w14:textId="77777777" w:rsidR="006A0E98" w:rsidRPr="00834AED" w:rsidRDefault="006A0E98" w:rsidP="00F563E8">
            <w:pPr>
              <w:pStyle w:val="TAL"/>
              <w:rPr>
                <w:szCs w:val="22"/>
                <w:lang w:eastAsia="en-US"/>
              </w:rPr>
            </w:pPr>
            <w:r w:rsidRPr="00834AED">
              <w:rPr>
                <w:b/>
                <w:i/>
                <w:szCs w:val="22"/>
                <w:lang w:eastAsia="en-US"/>
              </w:rPr>
              <w:t>leapSeconds</w:t>
            </w:r>
          </w:p>
          <w:p w14:paraId="036F5468" w14:textId="77777777" w:rsidR="006A0E98" w:rsidRPr="00834AED" w:rsidRDefault="006A0E98" w:rsidP="00F563E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6A0E98" w:rsidRPr="00834AED" w14:paraId="0F7935A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8D3954D" w14:textId="77777777" w:rsidR="006A0E98" w:rsidRPr="00834AED" w:rsidRDefault="006A0E98" w:rsidP="00F563E8">
            <w:pPr>
              <w:pStyle w:val="TAL"/>
              <w:rPr>
                <w:szCs w:val="22"/>
                <w:lang w:eastAsia="en-US"/>
              </w:rPr>
            </w:pPr>
            <w:r w:rsidRPr="00834AED">
              <w:rPr>
                <w:b/>
                <w:i/>
                <w:szCs w:val="22"/>
                <w:lang w:eastAsia="en-US"/>
              </w:rPr>
              <w:t>localTimeOffset</w:t>
            </w:r>
          </w:p>
          <w:p w14:paraId="28138244" w14:textId="77777777" w:rsidR="006A0E98" w:rsidRPr="00834AED" w:rsidRDefault="006A0E98" w:rsidP="00F563E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6A0E98" w:rsidRPr="00834AED" w14:paraId="5356D1F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80B53E8" w14:textId="77777777" w:rsidR="006A0E98" w:rsidRPr="00834AED" w:rsidRDefault="006A0E98" w:rsidP="00F563E8">
            <w:pPr>
              <w:pStyle w:val="TAL"/>
              <w:rPr>
                <w:szCs w:val="22"/>
                <w:lang w:eastAsia="en-US"/>
              </w:rPr>
            </w:pPr>
            <w:r w:rsidRPr="00834AED">
              <w:rPr>
                <w:b/>
                <w:i/>
                <w:szCs w:val="22"/>
                <w:lang w:eastAsia="en-US"/>
              </w:rPr>
              <w:t>timeInfoUTC</w:t>
            </w:r>
          </w:p>
          <w:p w14:paraId="259EACC5" w14:textId="77777777" w:rsidR="006A0E98" w:rsidRPr="00834AED" w:rsidRDefault="006A0E98" w:rsidP="00F563E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44C1C6C0" w14:textId="77777777" w:rsidR="006A0E98" w:rsidRPr="00834AED" w:rsidRDefault="006A0E98" w:rsidP="006A0E98">
      <w:pPr>
        <w:rPr>
          <w:lang w:eastAsia="en-US"/>
        </w:rPr>
      </w:pPr>
    </w:p>
    <w:p w14:paraId="58F27B4E" w14:textId="77777777" w:rsidR="006A0E98" w:rsidRPr="00834AED" w:rsidRDefault="006A0E98" w:rsidP="006A0E9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9714B15" w14:textId="77777777" w:rsidR="006A0E98" w:rsidRPr="00834AED" w:rsidRDefault="006A0E98" w:rsidP="006A0E98">
      <w:pPr>
        <w:pStyle w:val="Heading4"/>
      </w:pPr>
      <w:bookmarkStart w:id="1465" w:name="_Toc46439526"/>
      <w:bookmarkStart w:id="1466" w:name="_Toc46444363"/>
      <w:bookmarkStart w:id="1467" w:name="_Toc46487124"/>
      <w:r w:rsidRPr="00834AED">
        <w:t>–</w:t>
      </w:r>
      <w:r w:rsidRPr="00834AED">
        <w:tab/>
      </w:r>
      <w:r w:rsidRPr="00834AED">
        <w:rPr>
          <w:i/>
          <w:iCs/>
          <w:lang w:eastAsia="x-none"/>
        </w:rPr>
        <w:t>SIB10</w:t>
      </w:r>
      <w:bookmarkEnd w:id="1465"/>
      <w:bookmarkEnd w:id="1466"/>
      <w:bookmarkEnd w:id="1467"/>
    </w:p>
    <w:p w14:paraId="3A5A461C" w14:textId="77777777" w:rsidR="006A0E98" w:rsidRPr="00834AED" w:rsidRDefault="006A0E98" w:rsidP="006A0E98">
      <w:r w:rsidRPr="00834AED">
        <w:rPr>
          <w:i/>
          <w:noProof/>
        </w:rPr>
        <w:t>SIB10</w:t>
      </w:r>
      <w:r w:rsidRPr="00834AED">
        <w:t xml:space="preserve"> contains</w:t>
      </w:r>
      <w:r w:rsidRPr="00834AED">
        <w:rPr>
          <w:noProof/>
        </w:rPr>
        <w:t xml:space="preserve"> the HRNNs of the NPNs listed in SIB1.</w:t>
      </w:r>
    </w:p>
    <w:p w14:paraId="34408613" w14:textId="77777777" w:rsidR="006A0E98" w:rsidRPr="00834AED" w:rsidRDefault="006A0E98" w:rsidP="006A0E9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2A6461F1" w14:textId="77777777" w:rsidR="006A0E98" w:rsidRPr="00E621CD" w:rsidRDefault="006A0E98" w:rsidP="006A0E98">
      <w:pPr>
        <w:pStyle w:val="PL"/>
        <w:rPr>
          <w:color w:val="808080"/>
        </w:rPr>
      </w:pPr>
      <w:r w:rsidRPr="00E621CD">
        <w:rPr>
          <w:color w:val="808080"/>
        </w:rPr>
        <w:t>-- ASN1START</w:t>
      </w:r>
    </w:p>
    <w:p w14:paraId="680E28A0" w14:textId="77777777" w:rsidR="006A0E98" w:rsidRPr="00E621CD" w:rsidRDefault="006A0E98" w:rsidP="006A0E98">
      <w:pPr>
        <w:pStyle w:val="PL"/>
        <w:rPr>
          <w:color w:val="808080"/>
        </w:rPr>
      </w:pPr>
      <w:r w:rsidRPr="00E621CD">
        <w:rPr>
          <w:color w:val="808080"/>
        </w:rPr>
        <w:t>-- TAG-SIB10-START</w:t>
      </w:r>
    </w:p>
    <w:p w14:paraId="0239664F" w14:textId="77777777" w:rsidR="006A0E98" w:rsidRPr="002A02A7" w:rsidRDefault="006A0E98" w:rsidP="006A0E98">
      <w:pPr>
        <w:pStyle w:val="PL"/>
      </w:pPr>
    </w:p>
    <w:p w14:paraId="6F16928E" w14:textId="77777777" w:rsidR="006A0E98" w:rsidRPr="002A02A7" w:rsidRDefault="006A0E98" w:rsidP="006A0E98">
      <w:pPr>
        <w:pStyle w:val="PL"/>
      </w:pPr>
      <w:r w:rsidRPr="002A02A7">
        <w:t xml:space="preserve">SIB10-r16 ::=               </w:t>
      </w:r>
      <w:r w:rsidRPr="002A02A7">
        <w:rPr>
          <w:color w:val="993366"/>
        </w:rPr>
        <w:t>SEQUENCE</w:t>
      </w:r>
      <w:r w:rsidRPr="002A02A7">
        <w:t xml:space="preserve"> {</w:t>
      </w:r>
    </w:p>
    <w:p w14:paraId="500131B8" w14:textId="77777777" w:rsidR="006A0E98" w:rsidRPr="00E621CD" w:rsidRDefault="006A0E98" w:rsidP="006A0E98">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58DD526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DAF5592" w14:textId="77777777" w:rsidR="006A0E98" w:rsidRPr="002A02A7" w:rsidRDefault="006A0E98" w:rsidP="006A0E98">
      <w:pPr>
        <w:pStyle w:val="PL"/>
      </w:pPr>
      <w:r w:rsidRPr="002A02A7">
        <w:t xml:space="preserve">    ...</w:t>
      </w:r>
    </w:p>
    <w:p w14:paraId="0A728A33" w14:textId="77777777" w:rsidR="006A0E98" w:rsidRPr="002A02A7" w:rsidRDefault="006A0E98" w:rsidP="006A0E98">
      <w:pPr>
        <w:pStyle w:val="PL"/>
      </w:pPr>
      <w:r w:rsidRPr="002A02A7">
        <w:t>}</w:t>
      </w:r>
    </w:p>
    <w:p w14:paraId="672C76EE" w14:textId="77777777" w:rsidR="006A0E98" w:rsidRPr="002A02A7" w:rsidRDefault="006A0E98" w:rsidP="006A0E98">
      <w:pPr>
        <w:pStyle w:val="PL"/>
      </w:pPr>
    </w:p>
    <w:p w14:paraId="2FDB6F57" w14:textId="77777777" w:rsidR="006A0E98" w:rsidRPr="002A02A7" w:rsidRDefault="006A0E98" w:rsidP="006A0E98">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104B1F25" w14:textId="77777777" w:rsidR="006A0E98" w:rsidRPr="002A02A7" w:rsidRDefault="006A0E98" w:rsidP="006A0E98">
      <w:pPr>
        <w:pStyle w:val="PL"/>
      </w:pPr>
    </w:p>
    <w:p w14:paraId="2CF68D4F" w14:textId="77777777" w:rsidR="006A0E98" w:rsidRPr="002A02A7" w:rsidRDefault="006A0E98" w:rsidP="006A0E98">
      <w:pPr>
        <w:pStyle w:val="PL"/>
      </w:pPr>
      <w:r w:rsidRPr="002A02A7">
        <w:t xml:space="preserve">HRNN-r16 ::=                </w:t>
      </w:r>
      <w:r w:rsidRPr="002A02A7">
        <w:rPr>
          <w:color w:val="993366"/>
        </w:rPr>
        <w:t>SEQUENCE</w:t>
      </w:r>
      <w:r w:rsidRPr="002A02A7">
        <w:t xml:space="preserve"> {</w:t>
      </w:r>
    </w:p>
    <w:p w14:paraId="0997D264" w14:textId="77777777" w:rsidR="006A0E98" w:rsidRPr="00E621CD" w:rsidRDefault="006A0E98" w:rsidP="006A0E98">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206EECC5" w14:textId="77777777" w:rsidR="006A0E98" w:rsidRPr="002A02A7" w:rsidRDefault="006A0E98" w:rsidP="006A0E98">
      <w:pPr>
        <w:pStyle w:val="PL"/>
      </w:pPr>
      <w:r w:rsidRPr="002A02A7">
        <w:t>}</w:t>
      </w:r>
    </w:p>
    <w:p w14:paraId="5A7DFC02" w14:textId="77777777" w:rsidR="006A0E98" w:rsidRPr="002A02A7" w:rsidRDefault="006A0E98" w:rsidP="006A0E98">
      <w:pPr>
        <w:pStyle w:val="PL"/>
      </w:pPr>
    </w:p>
    <w:p w14:paraId="2E39CCA4" w14:textId="77777777" w:rsidR="006A0E98" w:rsidRPr="00E621CD" w:rsidRDefault="006A0E98" w:rsidP="006A0E98">
      <w:pPr>
        <w:pStyle w:val="PL"/>
        <w:rPr>
          <w:color w:val="808080"/>
        </w:rPr>
      </w:pPr>
      <w:r w:rsidRPr="00E621CD">
        <w:rPr>
          <w:color w:val="808080"/>
        </w:rPr>
        <w:t>-- TAG-SIB10-STOP</w:t>
      </w:r>
    </w:p>
    <w:p w14:paraId="7A6C8957" w14:textId="77777777" w:rsidR="006A0E98" w:rsidRPr="00E621CD" w:rsidRDefault="006A0E98" w:rsidP="006A0E98">
      <w:pPr>
        <w:pStyle w:val="PL"/>
        <w:rPr>
          <w:color w:val="808080"/>
        </w:rPr>
      </w:pPr>
      <w:r w:rsidRPr="00E621CD">
        <w:rPr>
          <w:color w:val="808080"/>
        </w:rPr>
        <w:t>-- ASN1STOP</w:t>
      </w:r>
    </w:p>
    <w:p w14:paraId="30DDBFAC"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498F125C"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60F0712" w14:textId="77777777" w:rsidR="006A0E98" w:rsidRPr="00834AED" w:rsidRDefault="006A0E98" w:rsidP="00F563E8">
            <w:pPr>
              <w:pStyle w:val="TAH"/>
              <w:rPr>
                <w:lang w:eastAsia="sv-SE"/>
              </w:rPr>
            </w:pPr>
            <w:r w:rsidRPr="00834AED">
              <w:rPr>
                <w:i/>
                <w:lang w:eastAsia="sv-SE"/>
              </w:rPr>
              <w:t xml:space="preserve">SIB10 </w:t>
            </w:r>
            <w:r w:rsidRPr="00834AED">
              <w:rPr>
                <w:lang w:eastAsia="sv-SE"/>
              </w:rPr>
              <w:t>field descriptions</w:t>
            </w:r>
          </w:p>
        </w:tc>
      </w:tr>
      <w:tr w:rsidR="006A0E98" w:rsidRPr="00834AED" w14:paraId="04367AE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0C01E94" w14:textId="77777777" w:rsidR="006A0E98" w:rsidRPr="00834AED" w:rsidRDefault="006A0E98" w:rsidP="00F563E8">
            <w:pPr>
              <w:pStyle w:val="TAL"/>
              <w:rPr>
                <w:b/>
                <w:bCs/>
                <w:i/>
                <w:iCs/>
                <w:lang w:eastAsia="x-none"/>
              </w:rPr>
            </w:pPr>
            <w:r w:rsidRPr="00834AED">
              <w:rPr>
                <w:b/>
                <w:bCs/>
                <w:i/>
                <w:iCs/>
                <w:lang w:eastAsia="x-none"/>
              </w:rPr>
              <w:t>HRNN-List</w:t>
            </w:r>
          </w:p>
          <w:p w14:paraId="3561CE5C" w14:textId="77777777" w:rsidR="006A0E98" w:rsidRPr="00834AED" w:rsidRDefault="006A0E98" w:rsidP="00F563E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Pr="00834AED">
              <w:rPr>
                <w:i/>
                <w:iCs/>
              </w:rPr>
              <w:t>hrnn</w:t>
            </w:r>
            <w:r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39160E2B" w14:textId="77777777" w:rsidR="006A0E98" w:rsidRPr="00834AED" w:rsidRDefault="006A0E98" w:rsidP="006A0E98"/>
    <w:p w14:paraId="1E2A5314" w14:textId="77777777" w:rsidR="006A0E98" w:rsidRPr="00834AED" w:rsidRDefault="006A0E98" w:rsidP="006A0E98">
      <w:pPr>
        <w:pStyle w:val="Heading4"/>
        <w:rPr>
          <w:rFonts w:eastAsia="SimSun"/>
          <w:noProof/>
        </w:rPr>
      </w:pPr>
      <w:bookmarkStart w:id="1468" w:name="_Toc46439527"/>
      <w:bookmarkStart w:id="1469" w:name="_Toc46444364"/>
      <w:bookmarkStart w:id="1470" w:name="_Toc46487125"/>
      <w:r w:rsidRPr="00834AED">
        <w:rPr>
          <w:rFonts w:eastAsia="SimSun"/>
        </w:rPr>
        <w:t>–</w:t>
      </w:r>
      <w:r w:rsidRPr="00834AED">
        <w:rPr>
          <w:rFonts w:eastAsia="SimSun"/>
        </w:rPr>
        <w:tab/>
      </w:r>
      <w:r w:rsidRPr="00834AED">
        <w:rPr>
          <w:rFonts w:eastAsia="SimSun"/>
          <w:i/>
          <w:iCs/>
          <w:noProof/>
          <w:lang w:eastAsia="x-none"/>
        </w:rPr>
        <w:t>SIB11</w:t>
      </w:r>
      <w:bookmarkEnd w:id="1468"/>
      <w:bookmarkEnd w:id="1469"/>
      <w:bookmarkEnd w:id="1470"/>
    </w:p>
    <w:p w14:paraId="58C1D65E" w14:textId="77777777" w:rsidR="006A0E98" w:rsidRPr="00834AED" w:rsidRDefault="006A0E98" w:rsidP="006A0E9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1F49C584" w14:textId="77777777" w:rsidR="006A0E98" w:rsidRPr="00834AED" w:rsidRDefault="006A0E98" w:rsidP="006A0E98">
      <w:pPr>
        <w:pStyle w:val="TH"/>
        <w:rPr>
          <w:i/>
        </w:rPr>
      </w:pPr>
      <w:r w:rsidRPr="00834AED">
        <w:rPr>
          <w:i/>
          <w:noProof/>
        </w:rPr>
        <w:t xml:space="preserve">SIB11 </w:t>
      </w:r>
      <w:r w:rsidRPr="00834AED">
        <w:rPr>
          <w:noProof/>
        </w:rPr>
        <w:t>information element</w:t>
      </w:r>
    </w:p>
    <w:p w14:paraId="6C2B2BF9" w14:textId="77777777" w:rsidR="006A0E98" w:rsidRPr="00E621CD" w:rsidRDefault="006A0E98" w:rsidP="006A0E98">
      <w:pPr>
        <w:pStyle w:val="PL"/>
        <w:rPr>
          <w:color w:val="808080"/>
        </w:rPr>
      </w:pPr>
      <w:r w:rsidRPr="00E621CD">
        <w:rPr>
          <w:color w:val="808080"/>
        </w:rPr>
        <w:t>-- ASN1START</w:t>
      </w:r>
    </w:p>
    <w:p w14:paraId="4F42D330" w14:textId="77777777" w:rsidR="006A0E98" w:rsidRPr="00E621CD" w:rsidRDefault="006A0E98" w:rsidP="006A0E98">
      <w:pPr>
        <w:pStyle w:val="PL"/>
        <w:rPr>
          <w:color w:val="808080"/>
        </w:rPr>
      </w:pPr>
      <w:r w:rsidRPr="00E621CD">
        <w:rPr>
          <w:color w:val="808080"/>
        </w:rPr>
        <w:t>-- TAG-SIB11-START</w:t>
      </w:r>
    </w:p>
    <w:p w14:paraId="51ACA949" w14:textId="77777777" w:rsidR="006A0E98" w:rsidRPr="002A02A7" w:rsidRDefault="006A0E98" w:rsidP="006A0E98">
      <w:pPr>
        <w:pStyle w:val="PL"/>
      </w:pPr>
    </w:p>
    <w:p w14:paraId="67E72EFB" w14:textId="77777777" w:rsidR="006A0E98" w:rsidRPr="002A02A7" w:rsidRDefault="006A0E98" w:rsidP="006A0E98">
      <w:pPr>
        <w:pStyle w:val="PL"/>
      </w:pPr>
      <w:r w:rsidRPr="002A02A7">
        <w:t xml:space="preserve">SIB11-r16 ::=                    </w:t>
      </w:r>
      <w:r w:rsidRPr="002A02A7">
        <w:rPr>
          <w:color w:val="993366"/>
        </w:rPr>
        <w:t>SEQUENCE</w:t>
      </w:r>
      <w:r w:rsidRPr="002A02A7">
        <w:t xml:space="preserve"> {</w:t>
      </w:r>
    </w:p>
    <w:p w14:paraId="2B024EBE" w14:textId="77777777" w:rsidR="006A0E98" w:rsidRPr="00E621CD" w:rsidRDefault="006A0E98" w:rsidP="006A0E98">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129396A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077762" w14:textId="77777777" w:rsidR="006A0E98" w:rsidRPr="002A02A7" w:rsidRDefault="006A0E98" w:rsidP="006A0E98">
      <w:pPr>
        <w:pStyle w:val="PL"/>
      </w:pPr>
      <w:r w:rsidRPr="002A02A7">
        <w:t xml:space="preserve">    ...</w:t>
      </w:r>
    </w:p>
    <w:p w14:paraId="107BC7F7" w14:textId="77777777" w:rsidR="006A0E98" w:rsidRPr="002A02A7" w:rsidRDefault="006A0E98" w:rsidP="006A0E98">
      <w:pPr>
        <w:pStyle w:val="PL"/>
      </w:pPr>
      <w:r w:rsidRPr="002A02A7">
        <w:t>}</w:t>
      </w:r>
    </w:p>
    <w:p w14:paraId="77B30EA4" w14:textId="77777777" w:rsidR="006A0E98" w:rsidRPr="002A02A7" w:rsidRDefault="006A0E98" w:rsidP="006A0E98">
      <w:pPr>
        <w:pStyle w:val="PL"/>
      </w:pPr>
    </w:p>
    <w:p w14:paraId="2B45A776" w14:textId="77777777" w:rsidR="006A0E98" w:rsidRPr="00E621CD" w:rsidRDefault="006A0E98" w:rsidP="006A0E98">
      <w:pPr>
        <w:pStyle w:val="PL"/>
        <w:rPr>
          <w:color w:val="808080"/>
        </w:rPr>
      </w:pPr>
      <w:r w:rsidRPr="00E621CD">
        <w:rPr>
          <w:color w:val="808080"/>
        </w:rPr>
        <w:t>-- TAG-SIB11-STOP</w:t>
      </w:r>
    </w:p>
    <w:p w14:paraId="2A361357" w14:textId="77777777" w:rsidR="006A0E98" w:rsidRPr="00E621CD" w:rsidRDefault="006A0E98" w:rsidP="006A0E98">
      <w:pPr>
        <w:pStyle w:val="PL"/>
        <w:rPr>
          <w:color w:val="808080"/>
        </w:rPr>
      </w:pPr>
      <w:r w:rsidRPr="00E621CD">
        <w:rPr>
          <w:color w:val="808080"/>
        </w:rPr>
        <w:t>-- ASN1STOP</w:t>
      </w:r>
    </w:p>
    <w:p w14:paraId="7790B04B"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B094E9E"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81639" w14:textId="77777777" w:rsidR="006A0E98" w:rsidRPr="00834AED" w:rsidRDefault="006A0E98" w:rsidP="00F563E8">
            <w:pPr>
              <w:pStyle w:val="TAH"/>
              <w:rPr>
                <w:lang w:eastAsia="en-GB"/>
              </w:rPr>
            </w:pPr>
            <w:r w:rsidRPr="00834AED">
              <w:rPr>
                <w:i/>
                <w:noProof/>
                <w:lang w:eastAsia="en-GB"/>
              </w:rPr>
              <w:t>SIB11</w:t>
            </w:r>
            <w:r w:rsidRPr="00834AED">
              <w:rPr>
                <w:iCs/>
                <w:noProof/>
                <w:lang w:eastAsia="en-GB"/>
              </w:rPr>
              <w:t xml:space="preserve"> field descriptions</w:t>
            </w:r>
          </w:p>
        </w:tc>
      </w:tr>
      <w:tr w:rsidR="006A0E98" w:rsidRPr="00834AED" w14:paraId="3E72327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9C8EE" w14:textId="77777777" w:rsidR="006A0E98" w:rsidRPr="00834AED" w:rsidRDefault="006A0E98" w:rsidP="00F563E8">
            <w:pPr>
              <w:pStyle w:val="TAL"/>
              <w:rPr>
                <w:b/>
                <w:bCs/>
                <w:i/>
                <w:noProof/>
                <w:lang w:eastAsia="en-GB"/>
              </w:rPr>
            </w:pPr>
            <w:r w:rsidRPr="00834AED">
              <w:rPr>
                <w:b/>
                <w:bCs/>
                <w:i/>
                <w:noProof/>
                <w:lang w:eastAsia="en-GB"/>
              </w:rPr>
              <w:t>measIdleConfigSIB</w:t>
            </w:r>
          </w:p>
          <w:p w14:paraId="1B3E41E2" w14:textId="77777777" w:rsidR="006A0E98" w:rsidRPr="00834AED" w:rsidRDefault="006A0E98" w:rsidP="00F563E8">
            <w:pPr>
              <w:pStyle w:val="TAL"/>
              <w:rPr>
                <w:lang w:eastAsia="en-GB"/>
              </w:rPr>
            </w:pPr>
            <w:r w:rsidRPr="00834AED">
              <w:rPr>
                <w:bCs/>
                <w:noProof/>
                <w:lang w:eastAsia="en-GB"/>
              </w:rPr>
              <w:t>Indicates measurement configuration to be stored and used by the UE while in RRC_IDLE or RRC_INACTIVE.</w:t>
            </w:r>
          </w:p>
        </w:tc>
      </w:tr>
    </w:tbl>
    <w:p w14:paraId="3E072EB7" w14:textId="77777777" w:rsidR="006A0E98" w:rsidRPr="00834AED" w:rsidRDefault="006A0E98" w:rsidP="006A0E98"/>
    <w:p w14:paraId="3497E564" w14:textId="77777777" w:rsidR="006A0E98" w:rsidRPr="00834AED" w:rsidRDefault="006A0E98" w:rsidP="006A0E98">
      <w:pPr>
        <w:pStyle w:val="Heading4"/>
        <w:rPr>
          <w:noProof/>
          <w:lang w:eastAsia="zh-CN"/>
        </w:rPr>
      </w:pPr>
      <w:bookmarkStart w:id="1471" w:name="_Toc46439528"/>
      <w:bookmarkStart w:id="1472" w:name="_Toc46444365"/>
      <w:bookmarkStart w:id="1473" w:name="_Toc46487126"/>
      <w:r w:rsidRPr="00834AED">
        <w:t>–</w:t>
      </w:r>
      <w:r w:rsidRPr="00834AED">
        <w:tab/>
      </w:r>
      <w:r w:rsidRPr="00834AED">
        <w:rPr>
          <w:i/>
          <w:iCs/>
          <w:noProof/>
        </w:rPr>
        <w:t>SIB</w:t>
      </w:r>
      <w:r w:rsidRPr="00834AED">
        <w:rPr>
          <w:i/>
          <w:iCs/>
          <w:noProof/>
          <w:lang w:eastAsia="zh-CN"/>
        </w:rPr>
        <w:t>12</w:t>
      </w:r>
      <w:bookmarkEnd w:id="1471"/>
      <w:bookmarkEnd w:id="1472"/>
      <w:bookmarkEnd w:id="1473"/>
    </w:p>
    <w:p w14:paraId="42480F09" w14:textId="77777777" w:rsidR="006A0E98" w:rsidRPr="00834AED" w:rsidRDefault="006A0E98" w:rsidP="006A0E98">
      <w:r w:rsidRPr="00834AED">
        <w:t xml:space="preserve">SIB12 </w:t>
      </w:r>
      <w:r w:rsidRPr="00834AED">
        <w:rPr>
          <w:lang w:eastAsia="zh-CN"/>
        </w:rPr>
        <w:t>contains NR sidelink communication configuration</w:t>
      </w:r>
      <w:r w:rsidRPr="00834AED">
        <w:rPr>
          <w:noProof/>
        </w:rPr>
        <w:t>.</w:t>
      </w:r>
    </w:p>
    <w:p w14:paraId="6175A0B6" w14:textId="77777777" w:rsidR="006A0E98" w:rsidRPr="00834AED" w:rsidRDefault="006A0E98" w:rsidP="006A0E98">
      <w:pPr>
        <w:pStyle w:val="TH"/>
        <w:rPr>
          <w:i/>
        </w:rPr>
      </w:pPr>
      <w:r w:rsidRPr="00834AED">
        <w:rPr>
          <w:i/>
          <w:noProof/>
        </w:rPr>
        <w:t xml:space="preserve">SIB12 </w:t>
      </w:r>
      <w:r w:rsidRPr="00834AED">
        <w:rPr>
          <w:noProof/>
        </w:rPr>
        <w:t>information element</w:t>
      </w:r>
    </w:p>
    <w:p w14:paraId="78A35B27" w14:textId="77777777" w:rsidR="006A0E98" w:rsidRPr="00E621CD" w:rsidRDefault="006A0E98" w:rsidP="006A0E98">
      <w:pPr>
        <w:pStyle w:val="PL"/>
        <w:rPr>
          <w:color w:val="808080"/>
        </w:rPr>
      </w:pPr>
      <w:r w:rsidRPr="00E621CD">
        <w:rPr>
          <w:color w:val="808080"/>
        </w:rPr>
        <w:t>-- ASN1START</w:t>
      </w:r>
    </w:p>
    <w:p w14:paraId="2DECDCBB" w14:textId="77777777" w:rsidR="006A0E98" w:rsidRPr="00E621CD" w:rsidRDefault="006A0E98" w:rsidP="006A0E98">
      <w:pPr>
        <w:pStyle w:val="PL"/>
        <w:rPr>
          <w:color w:val="808080"/>
        </w:rPr>
      </w:pPr>
      <w:r w:rsidRPr="00E621CD">
        <w:rPr>
          <w:color w:val="808080"/>
        </w:rPr>
        <w:t>-- TAG-SIB12-START</w:t>
      </w:r>
    </w:p>
    <w:p w14:paraId="72DCCB9F" w14:textId="77777777" w:rsidR="006A0E98" w:rsidRPr="002A02A7" w:rsidRDefault="006A0E98" w:rsidP="006A0E98">
      <w:pPr>
        <w:pStyle w:val="PL"/>
      </w:pPr>
    </w:p>
    <w:p w14:paraId="1B7C7CDD" w14:textId="77777777" w:rsidR="006A0E98" w:rsidRPr="002A02A7" w:rsidRDefault="006A0E98" w:rsidP="006A0E98">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11CEE58E" w14:textId="77777777" w:rsidR="006A0E98" w:rsidRPr="002A02A7" w:rsidRDefault="006A0E98" w:rsidP="006A0E98">
      <w:pPr>
        <w:pStyle w:val="PL"/>
      </w:pPr>
      <w:r w:rsidRPr="002A02A7">
        <w:t xml:space="preserve">    segmentNumber-r16             </w:t>
      </w:r>
      <w:r w:rsidRPr="002A02A7">
        <w:rPr>
          <w:color w:val="993366"/>
        </w:rPr>
        <w:t>INTEGER</w:t>
      </w:r>
      <w:r w:rsidRPr="002A02A7">
        <w:t xml:space="preserve"> (0..63),</w:t>
      </w:r>
    </w:p>
    <w:p w14:paraId="49494610" w14:textId="77777777" w:rsidR="006A0E98" w:rsidRPr="002A02A7" w:rsidRDefault="006A0E98" w:rsidP="006A0E98">
      <w:pPr>
        <w:pStyle w:val="PL"/>
      </w:pPr>
      <w:r w:rsidRPr="002A02A7">
        <w:t xml:space="preserve">    segmentType-r16               </w:t>
      </w:r>
      <w:r w:rsidRPr="002A02A7">
        <w:rPr>
          <w:color w:val="993366"/>
        </w:rPr>
        <w:t>ENUMERATED</w:t>
      </w:r>
      <w:r w:rsidRPr="002A02A7">
        <w:t xml:space="preserve"> {notLastSegment, lastSegment},</w:t>
      </w:r>
    </w:p>
    <w:p w14:paraId="1B11A69C" w14:textId="77777777" w:rsidR="006A0E98" w:rsidRPr="002A02A7" w:rsidRDefault="006A0E98" w:rsidP="006A0E98">
      <w:pPr>
        <w:pStyle w:val="PL"/>
      </w:pPr>
      <w:r w:rsidRPr="002A02A7">
        <w:t xml:space="preserve">    segmentContainer-r16          </w:t>
      </w:r>
      <w:r w:rsidRPr="002A02A7">
        <w:rPr>
          <w:color w:val="993366"/>
        </w:rPr>
        <w:t>OCTET</w:t>
      </w:r>
      <w:r w:rsidRPr="002A02A7">
        <w:t xml:space="preserve"> </w:t>
      </w:r>
      <w:r w:rsidRPr="002A02A7">
        <w:rPr>
          <w:color w:val="993366"/>
        </w:rPr>
        <w:t>STRING</w:t>
      </w:r>
    </w:p>
    <w:p w14:paraId="0F317D80" w14:textId="77777777" w:rsidR="006A0E98" w:rsidRPr="002A02A7" w:rsidRDefault="006A0E98" w:rsidP="006A0E98">
      <w:pPr>
        <w:pStyle w:val="PL"/>
      </w:pPr>
      <w:r w:rsidRPr="002A02A7">
        <w:t>}</w:t>
      </w:r>
    </w:p>
    <w:p w14:paraId="78A84E45" w14:textId="77777777" w:rsidR="006A0E98" w:rsidRPr="002A02A7" w:rsidRDefault="006A0E98" w:rsidP="006A0E98">
      <w:pPr>
        <w:pStyle w:val="PL"/>
      </w:pPr>
    </w:p>
    <w:p w14:paraId="6BCFA4CD" w14:textId="77777777" w:rsidR="006A0E98" w:rsidRPr="002A02A7" w:rsidRDefault="006A0E98" w:rsidP="006A0E98">
      <w:pPr>
        <w:pStyle w:val="PL"/>
      </w:pPr>
      <w:r w:rsidRPr="002A02A7">
        <w:t xml:space="preserve">SIB12-IEs-r16 ::=             </w:t>
      </w:r>
      <w:r w:rsidRPr="002A02A7">
        <w:rPr>
          <w:color w:val="993366"/>
        </w:rPr>
        <w:t>SEQUENCE</w:t>
      </w:r>
      <w:r w:rsidRPr="002A02A7">
        <w:t xml:space="preserve"> {</w:t>
      </w:r>
    </w:p>
    <w:p w14:paraId="17F23081" w14:textId="77777777" w:rsidR="006A0E98" w:rsidRPr="002A02A7" w:rsidRDefault="006A0E98" w:rsidP="006A0E98">
      <w:pPr>
        <w:pStyle w:val="PL"/>
      </w:pPr>
      <w:r w:rsidRPr="002A02A7">
        <w:t xml:space="preserve">    sl-ConfigCommonNR-r16         SL-ConfigCommonNR-r16,</w:t>
      </w:r>
    </w:p>
    <w:p w14:paraId="413B8B3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58D2B0" w14:textId="77777777" w:rsidR="006A0E98" w:rsidRPr="002A02A7" w:rsidRDefault="006A0E98" w:rsidP="006A0E98">
      <w:pPr>
        <w:pStyle w:val="PL"/>
      </w:pPr>
      <w:r w:rsidRPr="002A02A7">
        <w:t xml:space="preserve">    ...</w:t>
      </w:r>
    </w:p>
    <w:p w14:paraId="7E9780A0" w14:textId="77777777" w:rsidR="006A0E98" w:rsidRPr="002A02A7" w:rsidRDefault="006A0E98" w:rsidP="006A0E98">
      <w:pPr>
        <w:pStyle w:val="PL"/>
      </w:pPr>
      <w:r w:rsidRPr="002A02A7">
        <w:t>}</w:t>
      </w:r>
    </w:p>
    <w:p w14:paraId="152E8066" w14:textId="77777777" w:rsidR="006A0E98" w:rsidRPr="002A02A7" w:rsidRDefault="006A0E98" w:rsidP="006A0E98">
      <w:pPr>
        <w:pStyle w:val="PL"/>
      </w:pPr>
    </w:p>
    <w:p w14:paraId="34008FB7" w14:textId="77777777" w:rsidR="006A0E98" w:rsidRPr="002A02A7" w:rsidRDefault="006A0E98" w:rsidP="006A0E98">
      <w:pPr>
        <w:pStyle w:val="PL"/>
      </w:pPr>
      <w:r w:rsidRPr="002A02A7">
        <w:t xml:space="preserve">SL-ConfigCommonNR-r16 ::=        </w:t>
      </w:r>
      <w:r w:rsidRPr="002A02A7">
        <w:rPr>
          <w:color w:val="993366"/>
        </w:rPr>
        <w:t>SEQUENCE</w:t>
      </w:r>
      <w:r w:rsidRPr="002A02A7">
        <w:t xml:space="preserve"> {</w:t>
      </w:r>
    </w:p>
    <w:p w14:paraId="14961DF9" w14:textId="77777777" w:rsidR="006A0E98" w:rsidRPr="00E621CD" w:rsidRDefault="006A0E98" w:rsidP="006A0E98">
      <w:pPr>
        <w:pStyle w:val="PL"/>
        <w:rPr>
          <w:color w:val="808080"/>
        </w:rPr>
      </w:pPr>
      <w:r w:rsidRPr="002A02A7">
        <w:t xml:space="preserve">    sl-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 xml:space="preserve">,    </w:t>
      </w:r>
      <w:r w:rsidRPr="00E621CD">
        <w:rPr>
          <w:color w:val="808080"/>
        </w:rPr>
        <w:t>-- Need R</w:t>
      </w:r>
    </w:p>
    <w:p w14:paraId="5E089FAA" w14:textId="77777777" w:rsidR="006A0E98" w:rsidRPr="00E621CD" w:rsidRDefault="006A0E98" w:rsidP="006A0E98">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0BE21E2B" w14:textId="77777777" w:rsidR="006A0E98" w:rsidRPr="00E621CD" w:rsidRDefault="006A0E98" w:rsidP="006A0E98">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7CAC1030" w14:textId="77777777" w:rsidR="006A0E98" w:rsidRPr="00E621CD" w:rsidRDefault="006A0E98" w:rsidP="006A0E98">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6FF606F5" w14:textId="77777777" w:rsidR="006A0E98" w:rsidRPr="00E621CD" w:rsidRDefault="006A0E98" w:rsidP="006A0E98">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4C75D938" w14:textId="77777777" w:rsidR="006A0E98" w:rsidRPr="00E621CD" w:rsidRDefault="006A0E98" w:rsidP="006A0E98">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601B08B1" w14:textId="77777777" w:rsidR="006A0E98" w:rsidRPr="00E621CD" w:rsidRDefault="006A0E98" w:rsidP="006A0E98">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082955DB" w14:textId="77777777" w:rsidR="006A0E98" w:rsidRPr="00E621CD" w:rsidRDefault="006A0E98" w:rsidP="006A0E98">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4CF6716" w14:textId="77777777" w:rsidR="006A0E98" w:rsidRPr="00E621CD" w:rsidRDefault="006A0E98" w:rsidP="006A0E98">
      <w:pPr>
        <w:pStyle w:val="PL"/>
        <w:rPr>
          <w:color w:val="808080"/>
        </w:rPr>
      </w:pPr>
      <w:r w:rsidRPr="002A02A7">
        <w:t xml:space="preserve">    sl-OffsetDFN-r16                     </w:t>
      </w:r>
      <w:r w:rsidRPr="002A02A7">
        <w:rPr>
          <w:color w:val="993366"/>
        </w:rPr>
        <w:t>INTEGER</w:t>
      </w:r>
      <w:r w:rsidRPr="002A02A7">
        <w:t xml:space="preserve"> (1..1000)                                                      </w:t>
      </w:r>
      <w:r w:rsidRPr="002A02A7">
        <w:rPr>
          <w:color w:val="993366"/>
        </w:rPr>
        <w:t>OPTIONAL</w:t>
      </w:r>
      <w:r w:rsidRPr="002A02A7">
        <w:t xml:space="preserve">,    </w:t>
      </w:r>
      <w:r w:rsidRPr="00E621CD">
        <w:rPr>
          <w:color w:val="808080"/>
        </w:rPr>
        <w:t>-- Need R</w:t>
      </w:r>
    </w:p>
    <w:p w14:paraId="13B27722" w14:textId="77777777" w:rsidR="006A0E98" w:rsidRPr="00E621CD" w:rsidRDefault="006A0E98" w:rsidP="006A0E98">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40911969" w14:textId="77777777" w:rsidR="006A0E98" w:rsidRPr="00E621CD" w:rsidRDefault="006A0E98" w:rsidP="006A0E98">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1988A49E" w14:textId="77777777" w:rsidR="006A0E98" w:rsidRPr="00E621CD" w:rsidRDefault="006A0E98" w:rsidP="006A0E98">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2A200237" w14:textId="77777777" w:rsidR="006A0E98" w:rsidRPr="002A02A7" w:rsidRDefault="006A0E98" w:rsidP="006A0E98">
      <w:pPr>
        <w:pStyle w:val="PL"/>
      </w:pPr>
      <w:r w:rsidRPr="002A02A7">
        <w:t>}</w:t>
      </w:r>
    </w:p>
    <w:p w14:paraId="2901B007" w14:textId="77777777" w:rsidR="006A0E98" w:rsidRPr="002A02A7" w:rsidRDefault="006A0E98" w:rsidP="006A0E98">
      <w:pPr>
        <w:pStyle w:val="PL"/>
      </w:pPr>
    </w:p>
    <w:p w14:paraId="40CAD14A" w14:textId="77777777" w:rsidR="006A0E98" w:rsidRPr="002A02A7" w:rsidRDefault="006A0E98" w:rsidP="006A0E98">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3FCBC811" w14:textId="77777777" w:rsidR="006A0E98" w:rsidRPr="002A02A7" w:rsidRDefault="006A0E98" w:rsidP="006A0E98">
      <w:pPr>
        <w:pStyle w:val="PL"/>
      </w:pPr>
    </w:p>
    <w:p w14:paraId="07C71942" w14:textId="77777777" w:rsidR="006A0E98" w:rsidRPr="002A02A7" w:rsidRDefault="006A0E98" w:rsidP="006A0E98">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7C20ADB9" w14:textId="77777777" w:rsidR="006A0E98" w:rsidRPr="002A02A7" w:rsidRDefault="006A0E98" w:rsidP="006A0E98">
      <w:pPr>
        <w:pStyle w:val="PL"/>
      </w:pPr>
    </w:p>
    <w:p w14:paraId="0CB58D9E" w14:textId="77777777" w:rsidR="006A0E98" w:rsidRPr="00E621CD" w:rsidRDefault="006A0E98" w:rsidP="006A0E98">
      <w:pPr>
        <w:pStyle w:val="PL"/>
        <w:rPr>
          <w:color w:val="808080"/>
        </w:rPr>
      </w:pPr>
      <w:r w:rsidRPr="00E621CD">
        <w:rPr>
          <w:color w:val="808080"/>
        </w:rPr>
        <w:t>-- TAG-SIB12-STOP</w:t>
      </w:r>
    </w:p>
    <w:p w14:paraId="2C06A02B" w14:textId="77777777" w:rsidR="006A0E98" w:rsidRPr="00E621CD" w:rsidRDefault="006A0E98" w:rsidP="006A0E98">
      <w:pPr>
        <w:pStyle w:val="PL"/>
        <w:rPr>
          <w:color w:val="808080"/>
        </w:rPr>
      </w:pPr>
      <w:r w:rsidRPr="00E621CD">
        <w:rPr>
          <w:color w:val="808080"/>
        </w:rPr>
        <w:t>-- ASN1STOP</w:t>
      </w:r>
    </w:p>
    <w:p w14:paraId="153B6D30"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32F8E02"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D87C91" w14:textId="77777777" w:rsidR="006A0E98" w:rsidRPr="00834AED" w:rsidRDefault="006A0E98" w:rsidP="00F563E8">
            <w:pPr>
              <w:pStyle w:val="TAH"/>
              <w:rPr>
                <w:lang w:eastAsia="en-GB"/>
              </w:rPr>
            </w:pPr>
            <w:r w:rsidRPr="00834AED">
              <w:rPr>
                <w:bCs/>
                <w:i/>
                <w:noProof/>
                <w:lang w:eastAsia="sv-SE"/>
              </w:rPr>
              <w:t>SIB12</w:t>
            </w:r>
            <w:r w:rsidRPr="00834AED">
              <w:rPr>
                <w:i/>
                <w:noProof/>
                <w:lang w:eastAsia="en-GB"/>
              </w:rPr>
              <w:t xml:space="preserve"> </w:t>
            </w:r>
            <w:r w:rsidRPr="00834AED">
              <w:rPr>
                <w:noProof/>
                <w:lang w:eastAsia="en-GB"/>
              </w:rPr>
              <w:t>field descriptions</w:t>
            </w:r>
          </w:p>
        </w:tc>
      </w:tr>
      <w:tr w:rsidR="006A0E98" w:rsidRPr="00834AED" w14:paraId="29AD1C19"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7B992" w14:textId="77777777" w:rsidR="006A0E98" w:rsidRPr="00834AED" w:rsidRDefault="006A0E98" w:rsidP="00F563E8">
            <w:pPr>
              <w:pStyle w:val="TAL"/>
              <w:rPr>
                <w:rFonts w:cs="Arial"/>
                <w:b/>
                <w:bCs/>
                <w:i/>
                <w:iCs/>
                <w:noProof/>
              </w:rPr>
            </w:pPr>
            <w:r w:rsidRPr="00834AED">
              <w:rPr>
                <w:rFonts w:cs="Arial"/>
                <w:b/>
                <w:bCs/>
                <w:i/>
                <w:iCs/>
                <w:noProof/>
              </w:rPr>
              <w:t>segmentContainer</w:t>
            </w:r>
          </w:p>
          <w:p w14:paraId="3046DD86" w14:textId="77777777" w:rsidR="006A0E98" w:rsidRPr="00834AED" w:rsidRDefault="006A0E98" w:rsidP="00F563E8">
            <w:pPr>
              <w:pStyle w:val="TAL"/>
              <w:rPr>
                <w:noProof/>
                <w:lang w:eastAsia="sv-SE"/>
              </w:rPr>
            </w:pPr>
            <w:r w:rsidRPr="00834AED">
              <w:rPr>
                <w:rFonts w:cs="Arial"/>
                <w:noProof/>
              </w:rPr>
              <w:t>This field includes a segment of the encoded SIB12-IEs. The size of the included segment in this container should be less than the maximum size of a NR SI, i.e. 2976 bits when SIB12 is broadcast.</w:t>
            </w:r>
          </w:p>
        </w:tc>
      </w:tr>
      <w:tr w:rsidR="006A0E98" w:rsidRPr="00834AED" w14:paraId="41738F0F"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BAA52" w14:textId="77777777" w:rsidR="006A0E98" w:rsidRPr="00834AED" w:rsidRDefault="006A0E98" w:rsidP="00F563E8">
            <w:pPr>
              <w:pStyle w:val="TAL"/>
              <w:rPr>
                <w:rFonts w:eastAsia="DotumChe"/>
                <w:b/>
                <w:bCs/>
                <w:i/>
                <w:iCs/>
                <w:lang w:eastAsia="en-US"/>
              </w:rPr>
            </w:pPr>
            <w:r w:rsidRPr="00834AED">
              <w:rPr>
                <w:b/>
                <w:bCs/>
                <w:i/>
                <w:iCs/>
              </w:rPr>
              <w:t>segmentNumber</w:t>
            </w:r>
          </w:p>
          <w:p w14:paraId="4D61F151" w14:textId="77777777" w:rsidR="006A0E98" w:rsidRPr="00834AED" w:rsidRDefault="006A0E98" w:rsidP="00F563E8">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6A0E98" w:rsidRPr="00834AED" w14:paraId="5A941BE7"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41C1A" w14:textId="77777777" w:rsidR="006A0E98" w:rsidRPr="00834AED" w:rsidRDefault="006A0E98" w:rsidP="00F563E8">
            <w:pPr>
              <w:pStyle w:val="TAL"/>
              <w:rPr>
                <w:rFonts w:eastAsia="DotumChe"/>
                <w:b/>
                <w:bCs/>
                <w:i/>
                <w:iCs/>
                <w:noProof/>
                <w:lang w:eastAsia="en-US"/>
              </w:rPr>
            </w:pPr>
            <w:r w:rsidRPr="00834AED">
              <w:rPr>
                <w:b/>
                <w:bCs/>
                <w:i/>
                <w:iCs/>
              </w:rPr>
              <w:t>segmentType</w:t>
            </w:r>
          </w:p>
          <w:p w14:paraId="14F6C945" w14:textId="77777777" w:rsidR="006A0E98" w:rsidRPr="00834AED" w:rsidRDefault="006A0E98" w:rsidP="00F563E8">
            <w:pPr>
              <w:pStyle w:val="TAL"/>
              <w:rPr>
                <w:noProof/>
                <w:lang w:eastAsia="sv-SE"/>
              </w:rPr>
            </w:pPr>
            <w:r w:rsidRPr="00834AED">
              <w:rPr>
                <w:rFonts w:cs="Arial"/>
                <w:noProof/>
              </w:rPr>
              <w:t>This field indicates whether the included segment is the last segment or not.</w:t>
            </w:r>
          </w:p>
        </w:tc>
      </w:tr>
      <w:tr w:rsidR="006A0E98" w:rsidRPr="00834AED" w14:paraId="3AF6D2EC"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FF63D3" w14:textId="77777777" w:rsidR="006A0E98" w:rsidRPr="00834AED" w:rsidRDefault="006A0E98" w:rsidP="00F563E8">
            <w:pPr>
              <w:pStyle w:val="TAL"/>
              <w:rPr>
                <w:b/>
                <w:bCs/>
                <w:i/>
                <w:iCs/>
                <w:noProof/>
                <w:lang w:eastAsia="sv-SE"/>
              </w:rPr>
            </w:pPr>
            <w:r w:rsidRPr="00834AED">
              <w:rPr>
                <w:b/>
                <w:bCs/>
                <w:i/>
                <w:iCs/>
                <w:noProof/>
                <w:lang w:eastAsia="sv-SE"/>
              </w:rPr>
              <w:t>sl-CSI-Acquisition</w:t>
            </w:r>
          </w:p>
          <w:p w14:paraId="26A59FF9" w14:textId="77777777" w:rsidR="006A0E98" w:rsidRPr="00834AED" w:rsidRDefault="006A0E98" w:rsidP="00F563E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6A0E98" w:rsidRPr="00834AED" w14:paraId="0318F6B7"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067BCE" w14:textId="77777777" w:rsidR="006A0E98" w:rsidRPr="00834AED" w:rsidRDefault="006A0E98" w:rsidP="00F563E8">
            <w:pPr>
              <w:pStyle w:val="TAL"/>
              <w:rPr>
                <w:b/>
                <w:bCs/>
                <w:i/>
                <w:iCs/>
                <w:lang w:eastAsia="en-GB"/>
              </w:rPr>
            </w:pPr>
            <w:r w:rsidRPr="00834AED">
              <w:rPr>
                <w:b/>
                <w:bCs/>
                <w:i/>
                <w:iCs/>
                <w:lang w:eastAsia="zh-CN"/>
              </w:rPr>
              <w:t>sl-EUTRA-AnchorCarrierFreqList</w:t>
            </w:r>
          </w:p>
          <w:p w14:paraId="55C86008" w14:textId="77777777" w:rsidR="006A0E98" w:rsidRPr="00834AED" w:rsidRDefault="006A0E98" w:rsidP="00F563E8">
            <w:pPr>
              <w:pStyle w:val="TAL"/>
              <w:rPr>
                <w:lang w:eastAsia="en-GB"/>
              </w:rPr>
            </w:pPr>
            <w:r w:rsidRPr="00834AED">
              <w:rPr>
                <w:lang w:eastAsia="en-GB"/>
              </w:rPr>
              <w:t>This field indicates the EUTRA anchor carrier frequency list, which can provide the NR sidelink communication configurations.</w:t>
            </w:r>
          </w:p>
        </w:tc>
      </w:tr>
      <w:tr w:rsidR="006A0E98" w:rsidRPr="00834AED" w14:paraId="2AB1D561"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BD7BDB" w14:textId="77777777" w:rsidR="006A0E98" w:rsidRPr="00834AED" w:rsidRDefault="006A0E98" w:rsidP="00F563E8">
            <w:pPr>
              <w:pStyle w:val="TAL"/>
              <w:rPr>
                <w:b/>
                <w:bCs/>
                <w:i/>
                <w:iCs/>
                <w:lang w:eastAsia="en-GB"/>
              </w:rPr>
            </w:pPr>
            <w:r w:rsidRPr="00834AED">
              <w:rPr>
                <w:b/>
                <w:bCs/>
                <w:i/>
                <w:iCs/>
                <w:lang w:eastAsia="zh-CN"/>
              </w:rPr>
              <w:t>sl-FreqInfoList</w:t>
            </w:r>
          </w:p>
          <w:p w14:paraId="5345754C" w14:textId="77777777" w:rsidR="006A0E98" w:rsidRPr="00834AED" w:rsidRDefault="006A0E98" w:rsidP="00F563E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6A0E98" w:rsidRPr="00834AED" w14:paraId="5670A9E5"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tcPr>
          <w:p w14:paraId="0353ABE1" w14:textId="77777777" w:rsidR="006A0E98" w:rsidRPr="00834AED" w:rsidRDefault="006A0E98" w:rsidP="00F563E8">
            <w:pPr>
              <w:pStyle w:val="TAL"/>
              <w:rPr>
                <w:b/>
                <w:bCs/>
                <w:i/>
                <w:iCs/>
                <w:lang w:eastAsia="zh-CN"/>
              </w:rPr>
            </w:pPr>
            <w:r w:rsidRPr="00834AED">
              <w:rPr>
                <w:b/>
                <w:bCs/>
                <w:i/>
                <w:iCs/>
                <w:lang w:eastAsia="zh-CN"/>
              </w:rPr>
              <w:t>sl-maxNumConsecutiveDTX</w:t>
            </w:r>
          </w:p>
          <w:p w14:paraId="3BF58EB6" w14:textId="77777777" w:rsidR="006A0E98" w:rsidRPr="00834AED" w:rsidRDefault="006A0E98" w:rsidP="00F563E8">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6A0E98" w:rsidRPr="00834AED" w14:paraId="34E9BD2D"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B329580" w14:textId="77777777" w:rsidR="006A0E98" w:rsidRPr="00834AED" w:rsidRDefault="006A0E98" w:rsidP="00F563E8">
            <w:pPr>
              <w:pStyle w:val="TAL"/>
              <w:rPr>
                <w:b/>
                <w:bCs/>
                <w:i/>
                <w:iCs/>
                <w:lang w:eastAsia="zh-CN"/>
              </w:rPr>
            </w:pPr>
            <w:r w:rsidRPr="00834AED">
              <w:rPr>
                <w:b/>
                <w:bCs/>
                <w:i/>
                <w:iCs/>
                <w:lang w:eastAsia="zh-CN"/>
              </w:rPr>
              <w:t>sl-MeasConfigCommon</w:t>
            </w:r>
          </w:p>
          <w:p w14:paraId="1E9E2B24" w14:textId="77777777" w:rsidR="006A0E98" w:rsidRPr="00834AED" w:rsidRDefault="006A0E98" w:rsidP="00F563E8">
            <w:pPr>
              <w:pStyle w:val="TAL"/>
              <w:rPr>
                <w:lang w:eastAsia="zh-CN"/>
              </w:rPr>
            </w:pPr>
            <w:r w:rsidRPr="00834AED">
              <w:rPr>
                <w:lang w:eastAsia="en-GB"/>
              </w:rPr>
              <w:t>This field indicates the measurement configurations (e.g. RSRP) for NR sidelink communication.</w:t>
            </w:r>
          </w:p>
        </w:tc>
      </w:tr>
      <w:tr w:rsidR="006A0E98" w:rsidRPr="00834AED" w14:paraId="5F8A4094"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0B2A90" w14:textId="77777777" w:rsidR="006A0E98" w:rsidRPr="00834AED" w:rsidRDefault="006A0E98" w:rsidP="00F563E8">
            <w:pPr>
              <w:pStyle w:val="TAL"/>
              <w:rPr>
                <w:b/>
                <w:bCs/>
                <w:i/>
                <w:iCs/>
                <w:lang w:eastAsia="zh-CN"/>
              </w:rPr>
            </w:pPr>
            <w:r w:rsidRPr="00834AED">
              <w:rPr>
                <w:b/>
                <w:bCs/>
                <w:i/>
                <w:iCs/>
                <w:lang w:eastAsia="zh-CN"/>
              </w:rPr>
              <w:t>sl-NR-AnchorCarrierFreqList</w:t>
            </w:r>
          </w:p>
          <w:p w14:paraId="756C872A" w14:textId="77777777" w:rsidR="006A0E98" w:rsidRPr="00834AED" w:rsidRDefault="006A0E98" w:rsidP="00F563E8">
            <w:pPr>
              <w:pStyle w:val="TAL"/>
              <w:rPr>
                <w:lang w:eastAsia="zh-CN"/>
              </w:rPr>
            </w:pPr>
            <w:r w:rsidRPr="00834AED">
              <w:rPr>
                <w:lang w:eastAsia="en-GB"/>
              </w:rPr>
              <w:t>This field indicates the NR anchor carrier frequency list, which can provide the NR sidelink communication configurations.</w:t>
            </w:r>
          </w:p>
        </w:tc>
      </w:tr>
      <w:tr w:rsidR="006A0E98" w:rsidRPr="00834AED" w14:paraId="3DEA0A97"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DC6460" w14:textId="77777777" w:rsidR="006A0E98" w:rsidRPr="00834AED" w:rsidRDefault="006A0E98" w:rsidP="00F563E8">
            <w:pPr>
              <w:pStyle w:val="TAL"/>
              <w:rPr>
                <w:b/>
                <w:bCs/>
                <w:i/>
                <w:iCs/>
                <w:lang w:eastAsia="zh-CN"/>
              </w:rPr>
            </w:pPr>
            <w:r w:rsidRPr="00834AED">
              <w:rPr>
                <w:b/>
                <w:bCs/>
                <w:i/>
                <w:iCs/>
                <w:lang w:eastAsia="zh-CN"/>
              </w:rPr>
              <w:t>sl-OffsetDFN</w:t>
            </w:r>
          </w:p>
          <w:p w14:paraId="0303A553" w14:textId="77777777" w:rsidR="006A0E98" w:rsidRPr="00834AED" w:rsidRDefault="006A0E98" w:rsidP="00F563E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p>
        </w:tc>
      </w:tr>
      <w:tr w:rsidR="006A0E98" w:rsidRPr="00834AED" w14:paraId="4210E7DF"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5077E" w14:textId="77777777" w:rsidR="006A0E98" w:rsidRPr="00834AED" w:rsidRDefault="006A0E98" w:rsidP="00F563E8">
            <w:pPr>
              <w:pStyle w:val="TAL"/>
              <w:rPr>
                <w:b/>
                <w:bCs/>
                <w:i/>
                <w:iCs/>
                <w:lang w:eastAsia="zh-CN"/>
              </w:rPr>
            </w:pPr>
            <w:r w:rsidRPr="00834AED">
              <w:rPr>
                <w:b/>
                <w:bCs/>
                <w:i/>
                <w:iCs/>
                <w:lang w:eastAsia="zh-CN"/>
              </w:rPr>
              <w:t>sl-RadioBearerConfigList</w:t>
            </w:r>
          </w:p>
          <w:p w14:paraId="141D45F1" w14:textId="77777777" w:rsidR="006A0E98" w:rsidRPr="00834AED" w:rsidRDefault="006A0E98" w:rsidP="00F563E8">
            <w:pPr>
              <w:pStyle w:val="TAL"/>
              <w:rPr>
                <w:rFonts w:cs="Courier New"/>
                <w:lang w:eastAsia="zh-CN"/>
              </w:rPr>
            </w:pPr>
            <w:r w:rsidRPr="00834AED">
              <w:rPr>
                <w:lang w:eastAsia="en-GB"/>
              </w:rPr>
              <w:t>This field indicates one or multiple sidelink radio bearer configurations.</w:t>
            </w:r>
          </w:p>
        </w:tc>
      </w:tr>
      <w:tr w:rsidR="006A0E98" w:rsidRPr="00834AED" w14:paraId="721C8D8D"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9C2E21" w14:textId="77777777" w:rsidR="006A0E98" w:rsidRPr="00834AED" w:rsidRDefault="006A0E98" w:rsidP="00F563E8">
            <w:pPr>
              <w:pStyle w:val="TAL"/>
              <w:rPr>
                <w:b/>
                <w:bCs/>
                <w:i/>
                <w:iCs/>
                <w:lang w:eastAsia="zh-CN"/>
              </w:rPr>
            </w:pPr>
            <w:r w:rsidRPr="00834AED">
              <w:rPr>
                <w:b/>
                <w:bCs/>
                <w:i/>
                <w:iCs/>
                <w:lang w:eastAsia="zh-CN"/>
              </w:rPr>
              <w:t>sl-RLC-BearerConfigList</w:t>
            </w:r>
          </w:p>
          <w:p w14:paraId="0BA272D8" w14:textId="77777777" w:rsidR="006A0E98" w:rsidRPr="00834AED" w:rsidRDefault="006A0E98" w:rsidP="00F563E8">
            <w:pPr>
              <w:pStyle w:val="TAL"/>
              <w:rPr>
                <w:lang w:eastAsia="zh-CN"/>
              </w:rPr>
            </w:pPr>
            <w:r w:rsidRPr="00834AED">
              <w:rPr>
                <w:lang w:eastAsia="en-GB"/>
              </w:rPr>
              <w:t>This field indicates one or multiple sidelink RLC bearer configurations.</w:t>
            </w:r>
          </w:p>
        </w:tc>
      </w:tr>
      <w:tr w:rsidR="006A0E98" w:rsidRPr="00834AED" w14:paraId="591736D9"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tcPr>
          <w:p w14:paraId="4C6F4632" w14:textId="77777777" w:rsidR="006A0E98" w:rsidRPr="00834AED" w:rsidRDefault="006A0E98" w:rsidP="00F563E8">
            <w:pPr>
              <w:pStyle w:val="TAL"/>
              <w:rPr>
                <w:b/>
                <w:bCs/>
                <w:i/>
                <w:iCs/>
                <w:lang w:eastAsia="zh-CN"/>
              </w:rPr>
            </w:pPr>
            <w:r w:rsidRPr="00834AED">
              <w:rPr>
                <w:b/>
                <w:bCs/>
                <w:i/>
                <w:iCs/>
                <w:lang w:eastAsia="zh-CN"/>
              </w:rPr>
              <w:t>sl-SSB-PriorityNR</w:t>
            </w:r>
          </w:p>
          <w:p w14:paraId="63E4BC43" w14:textId="77777777" w:rsidR="006A0E98" w:rsidRPr="00834AED" w:rsidRDefault="006A0E98" w:rsidP="00F563E8">
            <w:pPr>
              <w:pStyle w:val="TAL"/>
              <w:rPr>
                <w:lang w:eastAsia="zh-CN"/>
              </w:rPr>
            </w:pPr>
            <w:r w:rsidRPr="00834AED">
              <w:rPr>
                <w:lang w:eastAsia="zh-CN"/>
              </w:rPr>
              <w:t>This field indicates the priority of NR sidelink SSB transmission and reception.</w:t>
            </w:r>
          </w:p>
        </w:tc>
      </w:tr>
    </w:tbl>
    <w:p w14:paraId="6A9FFADF" w14:textId="77777777" w:rsidR="006A0E98" w:rsidRPr="00834AED" w:rsidRDefault="006A0E98" w:rsidP="006A0E98">
      <w:pPr>
        <w:rPr>
          <w:rFonts w:eastAsia="Yu Mincho"/>
          <w:iCs/>
        </w:rPr>
      </w:pPr>
    </w:p>
    <w:p w14:paraId="16682743" w14:textId="77777777" w:rsidR="006A0E98" w:rsidRPr="00834AED" w:rsidRDefault="006A0E98" w:rsidP="006A0E98">
      <w:pPr>
        <w:pStyle w:val="Heading4"/>
        <w:rPr>
          <w:noProof/>
          <w:lang w:eastAsia="zh-CN"/>
        </w:rPr>
      </w:pPr>
      <w:bookmarkStart w:id="1474" w:name="_Toc46439529"/>
      <w:bookmarkStart w:id="1475" w:name="_Toc46444366"/>
      <w:bookmarkStart w:id="1476" w:name="_Toc46487127"/>
      <w:r w:rsidRPr="00834AED">
        <w:t>–</w:t>
      </w:r>
      <w:r w:rsidRPr="00834AED">
        <w:tab/>
      </w:r>
      <w:r w:rsidRPr="00834AED">
        <w:rPr>
          <w:i/>
          <w:iCs/>
          <w:noProof/>
        </w:rPr>
        <w:t>SIB</w:t>
      </w:r>
      <w:r w:rsidRPr="00834AED">
        <w:rPr>
          <w:i/>
          <w:iCs/>
          <w:noProof/>
          <w:lang w:eastAsia="zh-CN"/>
        </w:rPr>
        <w:t>13</w:t>
      </w:r>
      <w:bookmarkEnd w:id="1474"/>
      <w:bookmarkEnd w:id="1475"/>
      <w:bookmarkEnd w:id="1476"/>
    </w:p>
    <w:p w14:paraId="34B6FE8C" w14:textId="77777777" w:rsidR="006A0E98" w:rsidRPr="00834AED" w:rsidRDefault="006A0E98" w:rsidP="006A0E9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6B500617" w14:textId="77777777" w:rsidR="006A0E98" w:rsidRPr="00834AED" w:rsidRDefault="006A0E98" w:rsidP="006A0E98">
      <w:pPr>
        <w:pStyle w:val="TH"/>
        <w:rPr>
          <w:i/>
        </w:rPr>
      </w:pPr>
      <w:r w:rsidRPr="00834AED">
        <w:rPr>
          <w:i/>
          <w:noProof/>
        </w:rPr>
        <w:t xml:space="preserve">SIB13 </w:t>
      </w:r>
      <w:r w:rsidRPr="00834AED">
        <w:rPr>
          <w:noProof/>
        </w:rPr>
        <w:t>information element</w:t>
      </w:r>
    </w:p>
    <w:p w14:paraId="78069A43" w14:textId="77777777" w:rsidR="006A0E98" w:rsidRPr="00E621CD" w:rsidRDefault="006A0E98" w:rsidP="006A0E98">
      <w:pPr>
        <w:pStyle w:val="PL"/>
        <w:rPr>
          <w:color w:val="808080"/>
        </w:rPr>
      </w:pPr>
      <w:r w:rsidRPr="00E621CD">
        <w:rPr>
          <w:color w:val="808080"/>
        </w:rPr>
        <w:t>-- ASN1START</w:t>
      </w:r>
    </w:p>
    <w:p w14:paraId="3058EA90" w14:textId="77777777" w:rsidR="006A0E98" w:rsidRPr="00E621CD" w:rsidRDefault="006A0E98" w:rsidP="006A0E98">
      <w:pPr>
        <w:pStyle w:val="PL"/>
        <w:rPr>
          <w:color w:val="808080"/>
        </w:rPr>
      </w:pPr>
      <w:r w:rsidRPr="00E621CD">
        <w:rPr>
          <w:color w:val="808080"/>
        </w:rPr>
        <w:t>-- TAG-SIB13-START</w:t>
      </w:r>
    </w:p>
    <w:p w14:paraId="5E2B5148" w14:textId="77777777" w:rsidR="006A0E98" w:rsidRPr="002A02A7" w:rsidRDefault="006A0E98" w:rsidP="006A0E98">
      <w:pPr>
        <w:pStyle w:val="PL"/>
      </w:pPr>
    </w:p>
    <w:p w14:paraId="3EDA0F1F" w14:textId="77777777" w:rsidR="006A0E98" w:rsidRPr="002A02A7" w:rsidRDefault="006A0E98" w:rsidP="006A0E98">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4E82FB8B" w14:textId="77777777" w:rsidR="006A0E98" w:rsidRPr="002A02A7" w:rsidRDefault="006A0E98" w:rsidP="006A0E98">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11F8D0D3" w14:textId="77777777" w:rsidR="006A0E98" w:rsidRPr="002A02A7" w:rsidRDefault="006A0E98" w:rsidP="006A0E98">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116FF384" w14:textId="77777777" w:rsidR="006A0E98" w:rsidRPr="002A02A7" w:rsidRDefault="006A0E98" w:rsidP="006A0E98">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0EDDBFA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C0E6C6A" w14:textId="77777777" w:rsidR="006A0E98" w:rsidRPr="002A02A7" w:rsidRDefault="006A0E98" w:rsidP="006A0E98">
      <w:pPr>
        <w:pStyle w:val="PL"/>
      </w:pPr>
      <w:r w:rsidRPr="002A02A7">
        <w:t xml:space="preserve">    ...</w:t>
      </w:r>
    </w:p>
    <w:p w14:paraId="00621D4A" w14:textId="77777777" w:rsidR="006A0E98" w:rsidRPr="002A02A7" w:rsidRDefault="006A0E98" w:rsidP="006A0E98">
      <w:pPr>
        <w:pStyle w:val="PL"/>
      </w:pPr>
      <w:r w:rsidRPr="002A02A7">
        <w:t>}</w:t>
      </w:r>
    </w:p>
    <w:p w14:paraId="4F0A603F" w14:textId="77777777" w:rsidR="006A0E98" w:rsidRPr="002A02A7" w:rsidRDefault="006A0E98" w:rsidP="006A0E98">
      <w:pPr>
        <w:pStyle w:val="PL"/>
      </w:pPr>
    </w:p>
    <w:p w14:paraId="5C1B2BDA" w14:textId="77777777" w:rsidR="006A0E98" w:rsidRPr="00E621CD" w:rsidRDefault="006A0E98" w:rsidP="006A0E98">
      <w:pPr>
        <w:pStyle w:val="PL"/>
        <w:rPr>
          <w:color w:val="808080"/>
        </w:rPr>
      </w:pPr>
      <w:r w:rsidRPr="00E621CD">
        <w:rPr>
          <w:color w:val="808080"/>
        </w:rPr>
        <w:t>-- TAG-SIB13-STOP</w:t>
      </w:r>
    </w:p>
    <w:p w14:paraId="196E1FB1" w14:textId="77777777" w:rsidR="006A0E98" w:rsidRPr="00E621CD" w:rsidRDefault="006A0E98" w:rsidP="006A0E98">
      <w:pPr>
        <w:pStyle w:val="PL"/>
        <w:rPr>
          <w:color w:val="808080"/>
        </w:rPr>
      </w:pPr>
      <w:r w:rsidRPr="00E621CD">
        <w:rPr>
          <w:color w:val="808080"/>
        </w:rPr>
        <w:t>-- ASN1STOP</w:t>
      </w:r>
    </w:p>
    <w:p w14:paraId="30C28672"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19BCC0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AC7F48" w14:textId="77777777" w:rsidR="006A0E98" w:rsidRPr="00834AED" w:rsidRDefault="006A0E98" w:rsidP="00F563E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6A0E98" w:rsidRPr="00834AED" w14:paraId="26D5542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0EE8DA6" w14:textId="77777777" w:rsidR="006A0E98" w:rsidRPr="00834AED" w:rsidRDefault="006A0E98" w:rsidP="00F563E8">
            <w:pPr>
              <w:pStyle w:val="TAL"/>
              <w:rPr>
                <w:b/>
                <w:bCs/>
                <w:i/>
                <w:iCs/>
                <w:noProof/>
                <w:lang w:eastAsia="sv-SE"/>
              </w:rPr>
            </w:pPr>
            <w:r w:rsidRPr="00834AED">
              <w:rPr>
                <w:b/>
                <w:bCs/>
                <w:i/>
                <w:iCs/>
                <w:noProof/>
                <w:lang w:eastAsia="sv-SE"/>
              </w:rPr>
              <w:t>sl-Bandwidth</w:t>
            </w:r>
          </w:p>
          <w:p w14:paraId="2ABCC4C4" w14:textId="77777777" w:rsidR="006A0E98" w:rsidRPr="00834AED" w:rsidRDefault="006A0E98" w:rsidP="00F563E8">
            <w:pPr>
              <w:pStyle w:val="TAL"/>
              <w:rPr>
                <w:noProof/>
                <w:lang w:eastAsia="sv-SE"/>
              </w:rPr>
            </w:pPr>
            <w:r w:rsidRPr="00834AED">
              <w:rPr>
                <w:lang w:eastAsia="sv-SE"/>
              </w:rPr>
              <w:t xml:space="preserve">This field includes the ul-Bandwidth in </w:t>
            </w:r>
            <w:r w:rsidRPr="00834AED">
              <w:rPr>
                <w:noProof/>
                <w:lang w:eastAsia="en-GB"/>
              </w:rPr>
              <w:t>E-UTRA SystemInformationBlockType2 message as specified in TS 36.331 [10].</w:t>
            </w:r>
          </w:p>
        </w:tc>
      </w:tr>
      <w:tr w:rsidR="006A0E98" w:rsidRPr="00834AED" w14:paraId="72A1F17E"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0ABB9A" w14:textId="77777777" w:rsidR="006A0E98" w:rsidRPr="00834AED" w:rsidRDefault="006A0E98" w:rsidP="00F563E8">
            <w:pPr>
              <w:pStyle w:val="TAL"/>
              <w:rPr>
                <w:b/>
                <w:bCs/>
                <w:i/>
                <w:iCs/>
                <w:lang w:eastAsia="zh-CN"/>
              </w:rPr>
            </w:pPr>
            <w:r w:rsidRPr="00834AED">
              <w:rPr>
                <w:b/>
                <w:bCs/>
                <w:i/>
                <w:iCs/>
                <w:lang w:eastAsia="zh-CN"/>
              </w:rPr>
              <w:t>sl-V2X-ConfigCommon</w:t>
            </w:r>
          </w:p>
          <w:p w14:paraId="73CBF5CF" w14:textId="77777777" w:rsidR="006A0E98" w:rsidRPr="00834AED" w:rsidRDefault="006A0E98" w:rsidP="00F563E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6A0E98" w:rsidRPr="00834AED" w14:paraId="2B144AEA" w14:textId="77777777" w:rsidTr="00F563E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49BA732C" w14:textId="77777777" w:rsidR="006A0E98" w:rsidRPr="00834AED" w:rsidRDefault="006A0E98" w:rsidP="00F563E8">
            <w:pPr>
              <w:pStyle w:val="TAL"/>
              <w:rPr>
                <w:b/>
                <w:bCs/>
                <w:i/>
                <w:iCs/>
                <w:noProof/>
                <w:lang w:eastAsia="sv-SE"/>
              </w:rPr>
            </w:pPr>
            <w:r w:rsidRPr="00834AED">
              <w:rPr>
                <w:b/>
                <w:bCs/>
                <w:i/>
                <w:iCs/>
                <w:noProof/>
                <w:lang w:eastAsia="sv-SE"/>
              </w:rPr>
              <w:t>tdd-Config</w:t>
            </w:r>
          </w:p>
          <w:p w14:paraId="10E13754" w14:textId="77777777" w:rsidR="006A0E98" w:rsidRPr="00834AED" w:rsidRDefault="006A0E98" w:rsidP="00F563E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48AABBB" w14:textId="77777777" w:rsidR="006A0E98" w:rsidRPr="00834AED" w:rsidRDefault="006A0E98" w:rsidP="006A0E98">
      <w:pPr>
        <w:rPr>
          <w:rFonts w:eastAsia="Yu Mincho"/>
        </w:rPr>
      </w:pPr>
    </w:p>
    <w:p w14:paraId="16EAEBAB" w14:textId="77777777" w:rsidR="006A0E98" w:rsidRPr="00834AED" w:rsidRDefault="006A0E98" w:rsidP="006A0E98">
      <w:pPr>
        <w:pStyle w:val="Heading4"/>
        <w:rPr>
          <w:noProof/>
          <w:lang w:eastAsia="zh-CN"/>
        </w:rPr>
      </w:pPr>
      <w:bookmarkStart w:id="1477" w:name="_Toc46439530"/>
      <w:bookmarkStart w:id="1478" w:name="_Toc46444367"/>
      <w:bookmarkStart w:id="1479" w:name="_Toc46487128"/>
      <w:r w:rsidRPr="00834AED">
        <w:t>–</w:t>
      </w:r>
      <w:r w:rsidRPr="00834AED">
        <w:tab/>
      </w:r>
      <w:r w:rsidRPr="00834AED">
        <w:rPr>
          <w:i/>
          <w:iCs/>
          <w:noProof/>
        </w:rPr>
        <w:t>SIB</w:t>
      </w:r>
      <w:r w:rsidRPr="00834AED">
        <w:rPr>
          <w:i/>
          <w:iCs/>
          <w:noProof/>
          <w:lang w:eastAsia="zh-CN"/>
        </w:rPr>
        <w:t>14</w:t>
      </w:r>
      <w:bookmarkEnd w:id="1477"/>
      <w:bookmarkEnd w:id="1478"/>
      <w:bookmarkEnd w:id="1479"/>
    </w:p>
    <w:p w14:paraId="4D5FC494" w14:textId="77777777" w:rsidR="006A0E98" w:rsidRPr="00834AED" w:rsidRDefault="006A0E98" w:rsidP="006A0E9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6E054A37" w14:textId="77777777" w:rsidR="006A0E98" w:rsidRPr="00834AED" w:rsidRDefault="006A0E98" w:rsidP="006A0E98">
      <w:pPr>
        <w:pStyle w:val="TH"/>
        <w:rPr>
          <w:i/>
        </w:rPr>
      </w:pPr>
      <w:r w:rsidRPr="00834AED">
        <w:rPr>
          <w:i/>
          <w:noProof/>
        </w:rPr>
        <w:t xml:space="preserve">SIB14 </w:t>
      </w:r>
      <w:r w:rsidRPr="00834AED">
        <w:rPr>
          <w:noProof/>
        </w:rPr>
        <w:t>information element</w:t>
      </w:r>
    </w:p>
    <w:p w14:paraId="5BFD01C3" w14:textId="77777777" w:rsidR="006A0E98" w:rsidRPr="00E621CD" w:rsidRDefault="006A0E98" w:rsidP="006A0E98">
      <w:pPr>
        <w:pStyle w:val="PL"/>
        <w:rPr>
          <w:color w:val="808080"/>
        </w:rPr>
      </w:pPr>
      <w:r w:rsidRPr="00E621CD">
        <w:rPr>
          <w:color w:val="808080"/>
        </w:rPr>
        <w:t>-- ASN1START</w:t>
      </w:r>
    </w:p>
    <w:p w14:paraId="14397155" w14:textId="77777777" w:rsidR="006A0E98" w:rsidRPr="00E621CD" w:rsidRDefault="006A0E98" w:rsidP="006A0E98">
      <w:pPr>
        <w:pStyle w:val="PL"/>
        <w:rPr>
          <w:color w:val="808080"/>
        </w:rPr>
      </w:pPr>
      <w:r w:rsidRPr="00E621CD">
        <w:rPr>
          <w:color w:val="808080"/>
        </w:rPr>
        <w:t>-- TAG-SIB14-START</w:t>
      </w:r>
    </w:p>
    <w:p w14:paraId="7ABD7509" w14:textId="77777777" w:rsidR="006A0E98" w:rsidRPr="002A02A7" w:rsidRDefault="006A0E98" w:rsidP="006A0E98">
      <w:pPr>
        <w:pStyle w:val="PL"/>
      </w:pPr>
    </w:p>
    <w:p w14:paraId="513FCC16" w14:textId="77777777" w:rsidR="006A0E98" w:rsidRPr="002A02A7" w:rsidRDefault="006A0E98" w:rsidP="006A0E98">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17853E8A" w14:textId="77777777" w:rsidR="006A0E98" w:rsidRPr="002A02A7" w:rsidRDefault="006A0E98" w:rsidP="006A0E98">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6DBCDFB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E04AED" w14:textId="77777777" w:rsidR="006A0E98" w:rsidRPr="002A02A7" w:rsidRDefault="006A0E98" w:rsidP="006A0E98">
      <w:pPr>
        <w:pStyle w:val="PL"/>
      </w:pPr>
      <w:r w:rsidRPr="002A02A7">
        <w:t xml:space="preserve">    ...</w:t>
      </w:r>
    </w:p>
    <w:p w14:paraId="14A723EB" w14:textId="77777777" w:rsidR="006A0E98" w:rsidRPr="002A02A7" w:rsidRDefault="006A0E98" w:rsidP="006A0E98">
      <w:pPr>
        <w:pStyle w:val="PL"/>
      </w:pPr>
      <w:r w:rsidRPr="002A02A7">
        <w:t>}</w:t>
      </w:r>
    </w:p>
    <w:p w14:paraId="6B199C3A" w14:textId="77777777" w:rsidR="006A0E98" w:rsidRPr="002A02A7" w:rsidRDefault="006A0E98" w:rsidP="006A0E98">
      <w:pPr>
        <w:pStyle w:val="PL"/>
      </w:pPr>
    </w:p>
    <w:p w14:paraId="508B5435" w14:textId="77777777" w:rsidR="006A0E98" w:rsidRPr="00E621CD" w:rsidRDefault="006A0E98" w:rsidP="006A0E98">
      <w:pPr>
        <w:pStyle w:val="PL"/>
        <w:rPr>
          <w:color w:val="808080"/>
        </w:rPr>
      </w:pPr>
      <w:r w:rsidRPr="00E621CD">
        <w:rPr>
          <w:color w:val="808080"/>
        </w:rPr>
        <w:t>-- TAG-SIB14-STOP</w:t>
      </w:r>
    </w:p>
    <w:p w14:paraId="0C2A47E7" w14:textId="77777777" w:rsidR="006A0E98" w:rsidRPr="00E621CD" w:rsidRDefault="006A0E98" w:rsidP="006A0E98">
      <w:pPr>
        <w:pStyle w:val="PL"/>
        <w:rPr>
          <w:color w:val="808080"/>
        </w:rPr>
      </w:pPr>
      <w:r w:rsidRPr="00E621CD">
        <w:rPr>
          <w:color w:val="808080"/>
        </w:rPr>
        <w:t>-- ASN1STOP</w:t>
      </w:r>
    </w:p>
    <w:p w14:paraId="4D1529CE"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34F5739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FF1A937" w14:textId="77777777" w:rsidR="006A0E98" w:rsidRPr="00834AED" w:rsidRDefault="006A0E98" w:rsidP="00F563E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6A0E98" w:rsidRPr="00834AED" w14:paraId="4BE832C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0C5DE" w14:textId="77777777" w:rsidR="006A0E98" w:rsidRPr="00834AED" w:rsidRDefault="006A0E98" w:rsidP="00F563E8">
            <w:pPr>
              <w:pStyle w:val="TAL"/>
              <w:rPr>
                <w:b/>
                <w:bCs/>
                <w:i/>
                <w:iCs/>
                <w:lang w:eastAsia="zh-CN"/>
              </w:rPr>
            </w:pPr>
            <w:r w:rsidRPr="00834AED">
              <w:rPr>
                <w:b/>
                <w:bCs/>
                <w:i/>
                <w:iCs/>
                <w:lang w:eastAsia="zh-CN"/>
              </w:rPr>
              <w:t>sl-V2X-ConfigCommonExt</w:t>
            </w:r>
          </w:p>
          <w:p w14:paraId="6693B734" w14:textId="77777777" w:rsidR="006A0E98" w:rsidRPr="00834AED" w:rsidRDefault="006A0E98" w:rsidP="00F563E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25F039C2" w14:textId="77777777" w:rsidR="006A0E98" w:rsidRPr="00834AED" w:rsidRDefault="006A0E98" w:rsidP="006A0E98"/>
    <w:p w14:paraId="0BE495EE" w14:textId="77777777" w:rsidR="006A0E98" w:rsidRPr="00834AED" w:rsidRDefault="006A0E98" w:rsidP="006A0E98">
      <w:pPr>
        <w:pStyle w:val="Heading3"/>
      </w:pPr>
      <w:bookmarkStart w:id="1480" w:name="_Toc46439531"/>
      <w:bookmarkStart w:id="1481" w:name="_Toc46444368"/>
      <w:bookmarkStart w:id="1482" w:name="_Toc46487129"/>
      <w:r w:rsidRPr="00834AED">
        <w:t>6.3.1a</w:t>
      </w:r>
      <w:r w:rsidRPr="00834AED">
        <w:tab/>
        <w:t>Positioning System information blocks</w:t>
      </w:r>
      <w:bookmarkEnd w:id="1480"/>
      <w:bookmarkEnd w:id="1481"/>
      <w:bookmarkEnd w:id="1482"/>
    </w:p>
    <w:p w14:paraId="5B5885C1" w14:textId="77777777" w:rsidR="006A0E98" w:rsidRPr="00834AED" w:rsidRDefault="006A0E98" w:rsidP="006A0E98">
      <w:pPr>
        <w:pStyle w:val="Heading4"/>
      </w:pPr>
      <w:bookmarkStart w:id="1483" w:name="_Toc46439532"/>
      <w:bookmarkStart w:id="1484" w:name="_Toc46444369"/>
      <w:bookmarkStart w:id="1485" w:name="_Toc46487130"/>
      <w:r w:rsidRPr="00834AED">
        <w:rPr>
          <w:rFonts w:eastAsia="SimSun"/>
        </w:rPr>
        <w:t>–</w:t>
      </w:r>
      <w:r w:rsidRPr="00834AED">
        <w:rPr>
          <w:rFonts w:eastAsia="SimSun"/>
        </w:rPr>
        <w:tab/>
      </w:r>
      <w:r w:rsidRPr="00834AED">
        <w:rPr>
          <w:i/>
        </w:rPr>
        <w:t>PosSystemInformation-r16-IEs</w:t>
      </w:r>
      <w:bookmarkEnd w:id="1483"/>
      <w:bookmarkEnd w:id="1484"/>
      <w:bookmarkEnd w:id="1485"/>
    </w:p>
    <w:p w14:paraId="6E102317" w14:textId="77777777" w:rsidR="006A0E98" w:rsidRPr="00E621CD" w:rsidRDefault="006A0E98" w:rsidP="006A0E98">
      <w:pPr>
        <w:pStyle w:val="PL"/>
        <w:rPr>
          <w:color w:val="808080"/>
        </w:rPr>
      </w:pPr>
      <w:r w:rsidRPr="00E621CD">
        <w:rPr>
          <w:color w:val="808080"/>
        </w:rPr>
        <w:t>-- ASN1START</w:t>
      </w:r>
    </w:p>
    <w:p w14:paraId="7C1F0B5C" w14:textId="77777777" w:rsidR="006A0E98" w:rsidRPr="00E621CD" w:rsidRDefault="006A0E98" w:rsidP="006A0E98">
      <w:pPr>
        <w:pStyle w:val="PL"/>
        <w:rPr>
          <w:color w:val="808080"/>
        </w:rPr>
      </w:pPr>
      <w:r w:rsidRPr="00E621CD">
        <w:rPr>
          <w:color w:val="808080"/>
        </w:rPr>
        <w:t>-- TAG-POSSYSTEMINFORMATION-R16-IES-START</w:t>
      </w:r>
    </w:p>
    <w:p w14:paraId="4E03B8BD" w14:textId="77777777" w:rsidR="006A0E98" w:rsidRPr="002A02A7" w:rsidRDefault="006A0E98" w:rsidP="006A0E98">
      <w:pPr>
        <w:pStyle w:val="PL"/>
      </w:pPr>
    </w:p>
    <w:p w14:paraId="7FD30F49" w14:textId="77777777" w:rsidR="006A0E98" w:rsidRPr="002A02A7" w:rsidRDefault="006A0E98" w:rsidP="006A0E98">
      <w:pPr>
        <w:pStyle w:val="PL"/>
      </w:pPr>
      <w:r w:rsidRPr="002A02A7">
        <w:t xml:space="preserve">PosSystemInformation-r16-IEs ::= </w:t>
      </w:r>
      <w:r w:rsidRPr="002A02A7">
        <w:rPr>
          <w:color w:val="993366"/>
        </w:rPr>
        <w:t>SEQUENCE</w:t>
      </w:r>
      <w:r w:rsidRPr="002A02A7">
        <w:t xml:space="preserve"> {</w:t>
      </w:r>
    </w:p>
    <w:p w14:paraId="5EFE618C" w14:textId="77777777" w:rsidR="006A0E98" w:rsidRPr="002A02A7" w:rsidRDefault="006A0E98" w:rsidP="006A0E98">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FF125C7" w14:textId="77777777" w:rsidR="006A0E98" w:rsidRPr="002A02A7" w:rsidRDefault="006A0E98" w:rsidP="006A0E98">
      <w:pPr>
        <w:pStyle w:val="PL"/>
      </w:pPr>
      <w:r w:rsidRPr="002A02A7">
        <w:t xml:space="preserve">        posSib1-1-r16                    SIBpos-r16,</w:t>
      </w:r>
    </w:p>
    <w:p w14:paraId="41432F0A" w14:textId="77777777" w:rsidR="006A0E98" w:rsidRPr="002A02A7" w:rsidRDefault="006A0E98" w:rsidP="006A0E98">
      <w:pPr>
        <w:pStyle w:val="PL"/>
      </w:pPr>
      <w:r w:rsidRPr="002A02A7">
        <w:t xml:space="preserve">        posSib1-2-r16                    SIBpos-r16,</w:t>
      </w:r>
    </w:p>
    <w:p w14:paraId="4970741D" w14:textId="77777777" w:rsidR="006A0E98" w:rsidRPr="002A02A7" w:rsidRDefault="006A0E98" w:rsidP="006A0E98">
      <w:pPr>
        <w:pStyle w:val="PL"/>
      </w:pPr>
      <w:r w:rsidRPr="002A02A7">
        <w:t xml:space="preserve">        posSib1-3-r16                    SIBpos-r16,</w:t>
      </w:r>
    </w:p>
    <w:p w14:paraId="7A23626F" w14:textId="77777777" w:rsidR="006A0E98" w:rsidRPr="002A02A7" w:rsidRDefault="006A0E98" w:rsidP="006A0E98">
      <w:pPr>
        <w:pStyle w:val="PL"/>
      </w:pPr>
      <w:r w:rsidRPr="002A02A7">
        <w:t xml:space="preserve">        posSib1-4-r16                    SIBpos-r16,</w:t>
      </w:r>
    </w:p>
    <w:p w14:paraId="3A843DBA" w14:textId="77777777" w:rsidR="006A0E98" w:rsidRPr="002A02A7" w:rsidRDefault="006A0E98" w:rsidP="006A0E98">
      <w:pPr>
        <w:pStyle w:val="PL"/>
      </w:pPr>
      <w:r w:rsidRPr="002A02A7">
        <w:t xml:space="preserve">        posSib1-5-r16                    SIBpos-r16,</w:t>
      </w:r>
    </w:p>
    <w:p w14:paraId="7E40D6B8" w14:textId="77777777" w:rsidR="006A0E98" w:rsidRPr="002A02A7" w:rsidRDefault="006A0E98" w:rsidP="006A0E98">
      <w:pPr>
        <w:pStyle w:val="PL"/>
      </w:pPr>
      <w:r w:rsidRPr="002A02A7">
        <w:t xml:space="preserve">        posSib1-6-r16                    SIBpos-r16,</w:t>
      </w:r>
    </w:p>
    <w:p w14:paraId="187A3BFE" w14:textId="77777777" w:rsidR="006A0E98" w:rsidRPr="002A02A7" w:rsidRDefault="006A0E98" w:rsidP="006A0E98">
      <w:pPr>
        <w:pStyle w:val="PL"/>
      </w:pPr>
      <w:r w:rsidRPr="002A02A7">
        <w:t xml:space="preserve">        posSib1-7-r16                    SIBpos-r16,</w:t>
      </w:r>
    </w:p>
    <w:p w14:paraId="245C4F86" w14:textId="77777777" w:rsidR="006A0E98" w:rsidRPr="002A02A7" w:rsidRDefault="006A0E98" w:rsidP="006A0E98">
      <w:pPr>
        <w:pStyle w:val="PL"/>
      </w:pPr>
      <w:r w:rsidRPr="002A02A7">
        <w:t xml:space="preserve">        posSib1-8-r16                    SIBpos-r16,</w:t>
      </w:r>
    </w:p>
    <w:p w14:paraId="04638FC4" w14:textId="77777777" w:rsidR="006A0E98" w:rsidRPr="002A02A7" w:rsidRDefault="006A0E98" w:rsidP="006A0E98">
      <w:pPr>
        <w:pStyle w:val="PL"/>
      </w:pPr>
      <w:r w:rsidRPr="002A02A7">
        <w:t xml:space="preserve">        posSib2-1-r16                    SIBpos-r16,</w:t>
      </w:r>
    </w:p>
    <w:p w14:paraId="7A8EFBA3" w14:textId="77777777" w:rsidR="006A0E98" w:rsidRPr="002A02A7" w:rsidRDefault="006A0E98" w:rsidP="006A0E98">
      <w:pPr>
        <w:pStyle w:val="PL"/>
      </w:pPr>
      <w:r w:rsidRPr="002A02A7">
        <w:t xml:space="preserve">        posSib2-2-r16                    SIBpos-r16,</w:t>
      </w:r>
    </w:p>
    <w:p w14:paraId="5A588736" w14:textId="77777777" w:rsidR="006A0E98" w:rsidRPr="002A02A7" w:rsidRDefault="006A0E98" w:rsidP="006A0E98">
      <w:pPr>
        <w:pStyle w:val="PL"/>
      </w:pPr>
      <w:r w:rsidRPr="002A02A7">
        <w:t xml:space="preserve">        posSib2-3-r16                    SIBpos-r16,</w:t>
      </w:r>
    </w:p>
    <w:p w14:paraId="11480B25" w14:textId="77777777" w:rsidR="006A0E98" w:rsidRPr="002A02A7" w:rsidRDefault="006A0E98" w:rsidP="006A0E98">
      <w:pPr>
        <w:pStyle w:val="PL"/>
      </w:pPr>
      <w:r w:rsidRPr="002A02A7">
        <w:t xml:space="preserve">        posSib2-4-r16                    SIBpos-r16,</w:t>
      </w:r>
    </w:p>
    <w:p w14:paraId="13E04CD5" w14:textId="77777777" w:rsidR="006A0E98" w:rsidRPr="002A02A7" w:rsidRDefault="006A0E98" w:rsidP="006A0E98">
      <w:pPr>
        <w:pStyle w:val="PL"/>
      </w:pPr>
      <w:r w:rsidRPr="002A02A7">
        <w:t xml:space="preserve">        posSib2-5-r16                    SIBpos-r16,</w:t>
      </w:r>
    </w:p>
    <w:p w14:paraId="1EF0384F" w14:textId="77777777" w:rsidR="006A0E98" w:rsidRPr="002A02A7" w:rsidRDefault="006A0E98" w:rsidP="006A0E98">
      <w:pPr>
        <w:pStyle w:val="PL"/>
      </w:pPr>
      <w:r w:rsidRPr="002A02A7">
        <w:t xml:space="preserve">        posSib2-6-r16                    SIBpos-r16,</w:t>
      </w:r>
    </w:p>
    <w:p w14:paraId="00ACF9A2" w14:textId="77777777" w:rsidR="006A0E98" w:rsidRPr="002A02A7" w:rsidRDefault="006A0E98" w:rsidP="006A0E98">
      <w:pPr>
        <w:pStyle w:val="PL"/>
      </w:pPr>
      <w:r w:rsidRPr="002A02A7">
        <w:t xml:space="preserve">        posSib2-7-r16                    SIBpos-r16,</w:t>
      </w:r>
    </w:p>
    <w:p w14:paraId="06F1618B" w14:textId="77777777" w:rsidR="006A0E98" w:rsidRPr="002A02A7" w:rsidRDefault="006A0E98" w:rsidP="006A0E98">
      <w:pPr>
        <w:pStyle w:val="PL"/>
      </w:pPr>
      <w:r w:rsidRPr="002A02A7">
        <w:t xml:space="preserve">        posSib2-8-r16                    SIBpos-r16,</w:t>
      </w:r>
    </w:p>
    <w:p w14:paraId="7537D2FB" w14:textId="77777777" w:rsidR="006A0E98" w:rsidRPr="002A02A7" w:rsidRDefault="006A0E98" w:rsidP="006A0E98">
      <w:pPr>
        <w:pStyle w:val="PL"/>
      </w:pPr>
      <w:r w:rsidRPr="002A02A7">
        <w:t xml:space="preserve">        posSib2-9-r16                    SIBpos-r16,</w:t>
      </w:r>
    </w:p>
    <w:p w14:paraId="79A5E971" w14:textId="77777777" w:rsidR="006A0E98" w:rsidRPr="002A02A7" w:rsidRDefault="006A0E98" w:rsidP="006A0E98">
      <w:pPr>
        <w:pStyle w:val="PL"/>
      </w:pPr>
      <w:r w:rsidRPr="002A02A7">
        <w:t xml:space="preserve">        posSib2-10-r16                   SIBpos-r16,</w:t>
      </w:r>
    </w:p>
    <w:p w14:paraId="6CF99F31" w14:textId="77777777" w:rsidR="006A0E98" w:rsidRPr="002A02A7" w:rsidRDefault="006A0E98" w:rsidP="006A0E98">
      <w:pPr>
        <w:pStyle w:val="PL"/>
      </w:pPr>
      <w:r w:rsidRPr="002A02A7">
        <w:t xml:space="preserve">        posSib2-11-r16                   SIBpos-r16,</w:t>
      </w:r>
    </w:p>
    <w:p w14:paraId="3F5D007B" w14:textId="77777777" w:rsidR="006A0E98" w:rsidRPr="002A02A7" w:rsidRDefault="006A0E98" w:rsidP="006A0E98">
      <w:pPr>
        <w:pStyle w:val="PL"/>
      </w:pPr>
      <w:r w:rsidRPr="002A02A7">
        <w:t xml:space="preserve">        posSib2-12-r16                   SIBpos-r16,</w:t>
      </w:r>
    </w:p>
    <w:p w14:paraId="6DE834E4" w14:textId="77777777" w:rsidR="006A0E98" w:rsidRPr="002A02A7" w:rsidRDefault="006A0E98" w:rsidP="006A0E98">
      <w:pPr>
        <w:pStyle w:val="PL"/>
      </w:pPr>
      <w:r w:rsidRPr="002A02A7">
        <w:t xml:space="preserve">        posSib2-13-r16                   SIBpos-r16,</w:t>
      </w:r>
    </w:p>
    <w:p w14:paraId="0041F03D" w14:textId="77777777" w:rsidR="006A0E98" w:rsidRPr="002A02A7" w:rsidRDefault="006A0E98" w:rsidP="006A0E98">
      <w:pPr>
        <w:pStyle w:val="PL"/>
      </w:pPr>
      <w:r w:rsidRPr="002A02A7">
        <w:t xml:space="preserve">        posSib2-14-r16                   SIBpos-r16,</w:t>
      </w:r>
    </w:p>
    <w:p w14:paraId="7CAA0CBA" w14:textId="77777777" w:rsidR="006A0E98" w:rsidRPr="002A02A7" w:rsidRDefault="006A0E98" w:rsidP="006A0E98">
      <w:pPr>
        <w:pStyle w:val="PL"/>
      </w:pPr>
      <w:r w:rsidRPr="002A02A7">
        <w:t xml:space="preserve">        posSib2-15-r16                   SIBpos-r16,</w:t>
      </w:r>
    </w:p>
    <w:p w14:paraId="22B74119" w14:textId="77777777" w:rsidR="006A0E98" w:rsidRPr="002A02A7" w:rsidRDefault="006A0E98" w:rsidP="006A0E98">
      <w:pPr>
        <w:pStyle w:val="PL"/>
      </w:pPr>
      <w:r w:rsidRPr="002A02A7">
        <w:t xml:space="preserve">        posSib2-16-r16                   SIBpos-r16,</w:t>
      </w:r>
    </w:p>
    <w:p w14:paraId="6B4911CE" w14:textId="77777777" w:rsidR="006A0E98" w:rsidRPr="002A02A7" w:rsidRDefault="006A0E98" w:rsidP="006A0E98">
      <w:pPr>
        <w:pStyle w:val="PL"/>
      </w:pPr>
      <w:r w:rsidRPr="002A02A7">
        <w:t xml:space="preserve">        posSib2-17-r16                   SIBpos-r16,</w:t>
      </w:r>
    </w:p>
    <w:p w14:paraId="6D3CEEBD" w14:textId="77777777" w:rsidR="006A0E98" w:rsidRPr="002A02A7" w:rsidRDefault="006A0E98" w:rsidP="006A0E98">
      <w:pPr>
        <w:pStyle w:val="PL"/>
      </w:pPr>
      <w:r w:rsidRPr="002A02A7">
        <w:t xml:space="preserve">        posSib2-18-r16                   SIBpos-r16,</w:t>
      </w:r>
    </w:p>
    <w:p w14:paraId="559FBFDF" w14:textId="77777777" w:rsidR="006A0E98" w:rsidRPr="002A02A7" w:rsidRDefault="006A0E98" w:rsidP="006A0E98">
      <w:pPr>
        <w:pStyle w:val="PL"/>
      </w:pPr>
      <w:r w:rsidRPr="002A02A7">
        <w:t xml:space="preserve">        posSib2-19-r16                   SIBpos-r16,</w:t>
      </w:r>
    </w:p>
    <w:p w14:paraId="6C90A78C" w14:textId="77777777" w:rsidR="006A0E98" w:rsidRPr="002A02A7" w:rsidRDefault="006A0E98" w:rsidP="006A0E98">
      <w:pPr>
        <w:pStyle w:val="PL"/>
      </w:pPr>
      <w:r w:rsidRPr="002A02A7">
        <w:t xml:space="preserve">        posSib2-20-r16                   SIBpos-r16,</w:t>
      </w:r>
    </w:p>
    <w:p w14:paraId="0478A863" w14:textId="77777777" w:rsidR="006A0E98" w:rsidRPr="002A02A7" w:rsidRDefault="006A0E98" w:rsidP="006A0E98">
      <w:pPr>
        <w:pStyle w:val="PL"/>
      </w:pPr>
      <w:r w:rsidRPr="002A02A7">
        <w:t xml:space="preserve">        posSib2-21-r16                   SIBpos-r16,</w:t>
      </w:r>
    </w:p>
    <w:p w14:paraId="23E0A1A1" w14:textId="77777777" w:rsidR="006A0E98" w:rsidRPr="002A02A7" w:rsidRDefault="006A0E98" w:rsidP="006A0E98">
      <w:pPr>
        <w:pStyle w:val="PL"/>
      </w:pPr>
      <w:r w:rsidRPr="002A02A7">
        <w:t xml:space="preserve">        posSib2-22-r16                   SIBpos-r16,</w:t>
      </w:r>
    </w:p>
    <w:p w14:paraId="7BA551C9" w14:textId="77777777" w:rsidR="006A0E98" w:rsidRPr="002A02A7" w:rsidRDefault="006A0E98" w:rsidP="006A0E98">
      <w:pPr>
        <w:pStyle w:val="PL"/>
      </w:pPr>
      <w:r w:rsidRPr="002A02A7">
        <w:t xml:space="preserve">        posSib2-23-r16                   SIBpos-r16,</w:t>
      </w:r>
    </w:p>
    <w:p w14:paraId="103F83FC" w14:textId="77777777" w:rsidR="006A0E98" w:rsidRPr="002A02A7" w:rsidRDefault="006A0E98" w:rsidP="006A0E98">
      <w:pPr>
        <w:pStyle w:val="PL"/>
      </w:pPr>
      <w:r w:rsidRPr="002A02A7">
        <w:t xml:space="preserve">        posSib3-1-r16                    SIBpos-r16,</w:t>
      </w:r>
    </w:p>
    <w:p w14:paraId="6FB706AD" w14:textId="77777777" w:rsidR="006A0E98" w:rsidRPr="002A02A7" w:rsidRDefault="006A0E98" w:rsidP="006A0E98">
      <w:pPr>
        <w:pStyle w:val="PL"/>
      </w:pPr>
      <w:r w:rsidRPr="002A02A7">
        <w:t xml:space="preserve">        posSib4-1-r16                    SIBpos-r16,</w:t>
      </w:r>
    </w:p>
    <w:p w14:paraId="5B881A86" w14:textId="77777777" w:rsidR="006A0E98" w:rsidRPr="002A02A7" w:rsidRDefault="006A0E98" w:rsidP="006A0E98">
      <w:pPr>
        <w:pStyle w:val="PL"/>
      </w:pPr>
      <w:r w:rsidRPr="002A02A7">
        <w:t xml:space="preserve">        posSib5-1-r16                    SIBpos-r16,</w:t>
      </w:r>
    </w:p>
    <w:p w14:paraId="0F6E744E" w14:textId="77777777" w:rsidR="006A0E98" w:rsidRPr="002A02A7" w:rsidRDefault="006A0E98" w:rsidP="006A0E98">
      <w:pPr>
        <w:pStyle w:val="PL"/>
      </w:pPr>
      <w:r w:rsidRPr="002A02A7">
        <w:t xml:space="preserve">        posSib6-1-r16                    SIBpos-r16,</w:t>
      </w:r>
    </w:p>
    <w:p w14:paraId="1B707DD9" w14:textId="77777777" w:rsidR="006A0E98" w:rsidRPr="002A02A7" w:rsidRDefault="006A0E98" w:rsidP="006A0E98">
      <w:pPr>
        <w:pStyle w:val="PL"/>
      </w:pPr>
      <w:r w:rsidRPr="002A02A7">
        <w:t xml:space="preserve">        posSib6-2-r16                    SIBpos-r16,</w:t>
      </w:r>
    </w:p>
    <w:p w14:paraId="4598B96F" w14:textId="77777777" w:rsidR="006A0E98" w:rsidRPr="002A02A7" w:rsidRDefault="006A0E98" w:rsidP="006A0E98">
      <w:pPr>
        <w:pStyle w:val="PL"/>
      </w:pPr>
      <w:r w:rsidRPr="002A02A7">
        <w:t xml:space="preserve">        posSib6-3-r16                    SIBpos-r16,</w:t>
      </w:r>
    </w:p>
    <w:p w14:paraId="0F0EBBBB" w14:textId="77777777" w:rsidR="006A0E98" w:rsidRPr="002A02A7" w:rsidRDefault="006A0E98" w:rsidP="006A0E98">
      <w:pPr>
        <w:pStyle w:val="PL"/>
      </w:pPr>
      <w:r w:rsidRPr="002A02A7">
        <w:t xml:space="preserve">        ...</w:t>
      </w:r>
    </w:p>
    <w:p w14:paraId="4344B7B2" w14:textId="77777777" w:rsidR="006A0E98" w:rsidRPr="002A02A7" w:rsidRDefault="006A0E98" w:rsidP="006A0E98">
      <w:pPr>
        <w:pStyle w:val="PL"/>
      </w:pPr>
      <w:r w:rsidRPr="002A02A7">
        <w:t xml:space="preserve">    },</w:t>
      </w:r>
    </w:p>
    <w:p w14:paraId="3E47FB6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A85AE0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717704" w14:textId="77777777" w:rsidR="006A0E98" w:rsidRPr="002A02A7" w:rsidRDefault="006A0E98" w:rsidP="006A0E98">
      <w:pPr>
        <w:pStyle w:val="PL"/>
      </w:pPr>
      <w:r w:rsidRPr="002A02A7">
        <w:t>}</w:t>
      </w:r>
    </w:p>
    <w:p w14:paraId="0CEFAAB3" w14:textId="77777777" w:rsidR="006A0E98" w:rsidRPr="002A02A7" w:rsidRDefault="006A0E98" w:rsidP="006A0E98">
      <w:pPr>
        <w:pStyle w:val="PL"/>
      </w:pPr>
    </w:p>
    <w:p w14:paraId="61744B20" w14:textId="77777777" w:rsidR="006A0E98" w:rsidRPr="00E621CD" w:rsidRDefault="006A0E98" w:rsidP="006A0E98">
      <w:pPr>
        <w:pStyle w:val="PL"/>
        <w:rPr>
          <w:color w:val="808080"/>
        </w:rPr>
      </w:pPr>
      <w:r w:rsidRPr="00E621CD">
        <w:rPr>
          <w:color w:val="808080"/>
        </w:rPr>
        <w:t>-- TAG-POSSYSTEMINFORMATION-R16-IES-STOP</w:t>
      </w:r>
    </w:p>
    <w:p w14:paraId="4572EA02" w14:textId="77777777" w:rsidR="006A0E98" w:rsidRPr="00E621CD" w:rsidRDefault="006A0E98" w:rsidP="006A0E98">
      <w:pPr>
        <w:pStyle w:val="PL"/>
        <w:rPr>
          <w:color w:val="808080"/>
        </w:rPr>
      </w:pPr>
      <w:r w:rsidRPr="00E621CD">
        <w:rPr>
          <w:color w:val="808080"/>
        </w:rPr>
        <w:t>-- ASN1STOP</w:t>
      </w:r>
    </w:p>
    <w:p w14:paraId="64883155" w14:textId="77777777" w:rsidR="006A0E98" w:rsidRPr="00834AED" w:rsidRDefault="006A0E98" w:rsidP="006A0E98"/>
    <w:p w14:paraId="57D96537" w14:textId="77777777" w:rsidR="006A0E98" w:rsidRPr="00834AED" w:rsidRDefault="006A0E98" w:rsidP="006A0E98">
      <w:pPr>
        <w:pStyle w:val="Heading4"/>
      </w:pPr>
      <w:bookmarkStart w:id="1486" w:name="_Toc46439533"/>
      <w:bookmarkStart w:id="1487" w:name="_Toc46444370"/>
      <w:bookmarkStart w:id="1488" w:name="_Toc46487131"/>
      <w:r w:rsidRPr="00834AED">
        <w:rPr>
          <w:rFonts w:eastAsia="SimSun"/>
        </w:rPr>
        <w:t>–</w:t>
      </w:r>
      <w:r w:rsidRPr="00834AED">
        <w:rPr>
          <w:rFonts w:eastAsia="SimSun"/>
        </w:rPr>
        <w:tab/>
      </w:r>
      <w:r w:rsidRPr="00834AED">
        <w:rPr>
          <w:rFonts w:eastAsia="SimSun"/>
          <w:i/>
          <w:noProof/>
        </w:rPr>
        <w:t>PosSI-SchedulingInfo</w:t>
      </w:r>
      <w:bookmarkEnd w:id="1486"/>
      <w:bookmarkEnd w:id="1487"/>
      <w:bookmarkEnd w:id="1488"/>
    </w:p>
    <w:p w14:paraId="4A0CD8EE" w14:textId="77777777" w:rsidR="006A0E98" w:rsidRPr="00E621CD" w:rsidRDefault="006A0E98" w:rsidP="006A0E98">
      <w:pPr>
        <w:pStyle w:val="PL"/>
        <w:rPr>
          <w:color w:val="808080"/>
        </w:rPr>
      </w:pPr>
      <w:r w:rsidRPr="00E621CD">
        <w:rPr>
          <w:color w:val="808080"/>
        </w:rPr>
        <w:t>-- ASN1START</w:t>
      </w:r>
    </w:p>
    <w:p w14:paraId="69EAF627" w14:textId="77777777" w:rsidR="006A0E98" w:rsidRPr="00E621CD" w:rsidRDefault="006A0E98" w:rsidP="006A0E98">
      <w:pPr>
        <w:pStyle w:val="PL"/>
        <w:rPr>
          <w:color w:val="808080"/>
        </w:rPr>
      </w:pPr>
      <w:r w:rsidRPr="00E621CD">
        <w:rPr>
          <w:color w:val="808080"/>
        </w:rPr>
        <w:t>-- TAG-POSSI-SCHEDULINGINFO-START</w:t>
      </w:r>
    </w:p>
    <w:p w14:paraId="75F2323F" w14:textId="77777777" w:rsidR="006A0E98" w:rsidRPr="002A02A7" w:rsidRDefault="006A0E98" w:rsidP="006A0E98">
      <w:pPr>
        <w:pStyle w:val="PL"/>
      </w:pPr>
    </w:p>
    <w:p w14:paraId="677E934B" w14:textId="77777777" w:rsidR="006A0E98" w:rsidRPr="002A02A7" w:rsidRDefault="006A0E98" w:rsidP="006A0E98">
      <w:pPr>
        <w:pStyle w:val="PL"/>
      </w:pPr>
      <w:r w:rsidRPr="002A02A7">
        <w:t xml:space="preserve">PosSI-SchedulingInfo-r16 ::=               </w:t>
      </w:r>
      <w:r w:rsidRPr="002A02A7">
        <w:rPr>
          <w:color w:val="993366"/>
        </w:rPr>
        <w:t>SEQUENCE</w:t>
      </w:r>
      <w:r w:rsidRPr="002A02A7">
        <w:t xml:space="preserve"> {</w:t>
      </w:r>
    </w:p>
    <w:p w14:paraId="7DE5A08C" w14:textId="77777777" w:rsidR="006A0E98" w:rsidRPr="002A02A7" w:rsidRDefault="006A0E98" w:rsidP="006A0E98">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6D4D282C" w14:textId="77777777" w:rsidR="006A0E98" w:rsidRPr="00E621CD" w:rsidRDefault="006A0E98" w:rsidP="006A0E98">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440B1001" w14:textId="77777777" w:rsidR="006A0E98" w:rsidRPr="00E621CD" w:rsidRDefault="006A0E98" w:rsidP="006A0E98">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771BF1E" w14:textId="77777777" w:rsidR="006A0E98" w:rsidRPr="002A02A7" w:rsidRDefault="006A0E98" w:rsidP="006A0E98">
      <w:pPr>
        <w:pStyle w:val="PL"/>
      </w:pPr>
      <w:r w:rsidRPr="002A02A7">
        <w:tab/>
        <w:t>...</w:t>
      </w:r>
    </w:p>
    <w:p w14:paraId="61BDCA0C" w14:textId="77777777" w:rsidR="006A0E98" w:rsidRPr="002A02A7" w:rsidRDefault="006A0E98" w:rsidP="006A0E98">
      <w:pPr>
        <w:pStyle w:val="PL"/>
      </w:pPr>
      <w:r w:rsidRPr="002A02A7">
        <w:t>}</w:t>
      </w:r>
    </w:p>
    <w:p w14:paraId="48FD1AC8" w14:textId="77777777" w:rsidR="006A0E98" w:rsidRPr="002A02A7" w:rsidRDefault="006A0E98" w:rsidP="006A0E98">
      <w:pPr>
        <w:pStyle w:val="PL"/>
      </w:pPr>
    </w:p>
    <w:p w14:paraId="30F93E21" w14:textId="77777777" w:rsidR="006A0E98" w:rsidRPr="002A02A7" w:rsidRDefault="006A0E98" w:rsidP="006A0E98">
      <w:pPr>
        <w:pStyle w:val="PL"/>
      </w:pPr>
      <w:r w:rsidRPr="002A02A7">
        <w:t xml:space="preserve">PosSchedulingInfo-r16 ::= </w:t>
      </w:r>
      <w:r w:rsidRPr="002A02A7">
        <w:rPr>
          <w:color w:val="993366"/>
        </w:rPr>
        <w:t>SEQUENCE</w:t>
      </w:r>
      <w:r w:rsidRPr="002A02A7">
        <w:t xml:space="preserve"> {</w:t>
      </w:r>
    </w:p>
    <w:p w14:paraId="64D138CD" w14:textId="77777777" w:rsidR="006A0E98" w:rsidRPr="00E621CD" w:rsidRDefault="006A0E98" w:rsidP="006A0E98">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497CEEE2" w14:textId="77777777" w:rsidR="006A0E98" w:rsidRPr="002A02A7" w:rsidRDefault="006A0E98" w:rsidP="006A0E98">
      <w:pPr>
        <w:pStyle w:val="PL"/>
      </w:pPr>
      <w:r w:rsidRPr="002A02A7">
        <w:t xml:space="preserve">    posSI-Periodicity-r16        </w:t>
      </w:r>
      <w:r w:rsidRPr="002A02A7">
        <w:rPr>
          <w:color w:val="993366"/>
        </w:rPr>
        <w:t>ENUMERATED</w:t>
      </w:r>
      <w:r w:rsidRPr="002A02A7">
        <w:t xml:space="preserve"> {rf8, rf16, rf32, rf64, rf128, rf256, rf512},</w:t>
      </w:r>
    </w:p>
    <w:p w14:paraId="58E528D8" w14:textId="77777777" w:rsidR="006A0E98" w:rsidRPr="002A02A7" w:rsidRDefault="006A0E98" w:rsidP="006A0E98">
      <w:pPr>
        <w:pStyle w:val="PL"/>
      </w:pPr>
      <w:r w:rsidRPr="002A02A7">
        <w:t xml:space="preserve">    posSI-BroadcastStatus-r16    </w:t>
      </w:r>
      <w:r w:rsidRPr="002A02A7">
        <w:rPr>
          <w:color w:val="993366"/>
        </w:rPr>
        <w:t>ENUMERATED</w:t>
      </w:r>
      <w:r w:rsidRPr="002A02A7">
        <w:t xml:space="preserve"> {broadcasting, notBroadcasting},</w:t>
      </w:r>
    </w:p>
    <w:p w14:paraId="6A5CD104" w14:textId="77777777" w:rsidR="006A0E98" w:rsidRPr="002A02A7" w:rsidRDefault="006A0E98" w:rsidP="006A0E98">
      <w:pPr>
        <w:pStyle w:val="PL"/>
      </w:pPr>
      <w:r w:rsidRPr="002A02A7">
        <w:t xml:space="preserve">    posSIB-MappingInfo-r16       PosSIB-MappingInfo-r16,</w:t>
      </w:r>
    </w:p>
    <w:p w14:paraId="05CB6B89" w14:textId="77777777" w:rsidR="006A0E98" w:rsidRPr="002A02A7" w:rsidRDefault="006A0E98" w:rsidP="006A0E98">
      <w:pPr>
        <w:pStyle w:val="PL"/>
      </w:pPr>
      <w:r w:rsidRPr="002A02A7">
        <w:t xml:space="preserve">    ...</w:t>
      </w:r>
    </w:p>
    <w:p w14:paraId="67E91B84" w14:textId="77777777" w:rsidR="006A0E98" w:rsidRPr="002A02A7" w:rsidRDefault="006A0E98" w:rsidP="006A0E98">
      <w:pPr>
        <w:pStyle w:val="PL"/>
      </w:pPr>
      <w:r w:rsidRPr="002A02A7">
        <w:t>}</w:t>
      </w:r>
    </w:p>
    <w:p w14:paraId="74D1925B" w14:textId="77777777" w:rsidR="006A0E98" w:rsidRPr="002A02A7" w:rsidRDefault="006A0E98" w:rsidP="006A0E98">
      <w:pPr>
        <w:pStyle w:val="PL"/>
      </w:pPr>
    </w:p>
    <w:p w14:paraId="26E8B37B" w14:textId="77777777" w:rsidR="006A0E98" w:rsidRPr="002A02A7" w:rsidRDefault="006A0E98" w:rsidP="006A0E98">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483A4A6D" w14:textId="77777777" w:rsidR="006A0E98" w:rsidRPr="002A02A7" w:rsidRDefault="006A0E98" w:rsidP="006A0E98">
      <w:pPr>
        <w:pStyle w:val="PL"/>
      </w:pPr>
    </w:p>
    <w:p w14:paraId="7F462224" w14:textId="77777777" w:rsidR="006A0E98" w:rsidRPr="002A02A7" w:rsidRDefault="006A0E98" w:rsidP="006A0E98">
      <w:pPr>
        <w:pStyle w:val="PL"/>
      </w:pPr>
      <w:r w:rsidRPr="002A02A7">
        <w:t xml:space="preserve">PosSIB-Type-r16 ::=          </w:t>
      </w:r>
      <w:r w:rsidRPr="002A02A7">
        <w:rPr>
          <w:color w:val="993366"/>
        </w:rPr>
        <w:t>SEQUENCE</w:t>
      </w:r>
      <w:r w:rsidRPr="002A02A7">
        <w:t xml:space="preserve"> {</w:t>
      </w:r>
    </w:p>
    <w:p w14:paraId="4098CA85" w14:textId="77777777" w:rsidR="006A0E98" w:rsidRPr="00E621CD" w:rsidRDefault="006A0E98" w:rsidP="006A0E98">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09E2B81" w14:textId="77777777" w:rsidR="006A0E98" w:rsidRPr="00E621CD" w:rsidRDefault="006A0E98" w:rsidP="006A0E98">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0EF7CFE1" w14:textId="77777777" w:rsidR="006A0E98" w:rsidRPr="00E621CD" w:rsidRDefault="006A0E98" w:rsidP="006A0E98">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53EEA050" w14:textId="77777777" w:rsidR="006A0E98" w:rsidRPr="002A02A7" w:rsidRDefault="006A0E98" w:rsidP="006A0E98">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488F209" w14:textId="77777777" w:rsidR="006A0E98" w:rsidRPr="002A02A7" w:rsidRDefault="006A0E98" w:rsidP="006A0E98">
      <w:pPr>
        <w:pStyle w:val="PL"/>
      </w:pPr>
      <w:r w:rsidRPr="002A02A7">
        <w:t xml:space="preserve">                                              posSibType1-7, posSibType1-8, posSibType2-1, posSibType2-2, posSibType2-3, posSibType2-4,</w:t>
      </w:r>
    </w:p>
    <w:p w14:paraId="14B9F600" w14:textId="77777777" w:rsidR="006A0E98" w:rsidRPr="002A02A7" w:rsidRDefault="006A0E98" w:rsidP="006A0E98">
      <w:pPr>
        <w:pStyle w:val="PL"/>
      </w:pPr>
      <w:r w:rsidRPr="002A02A7">
        <w:t xml:space="preserve">                                              posSibType2-5, posSibType2-6, posSibType2-7, posSibType2-8, posSibType2-9, posSibType2-10,</w:t>
      </w:r>
    </w:p>
    <w:p w14:paraId="3D1F105A" w14:textId="77777777" w:rsidR="006A0E98" w:rsidRPr="002A02A7" w:rsidRDefault="006A0E98" w:rsidP="006A0E98">
      <w:pPr>
        <w:pStyle w:val="PL"/>
      </w:pPr>
      <w:r w:rsidRPr="002A02A7">
        <w:t xml:space="preserve">                                              posSibType2-11, posSibType2-12, posSibType2-13, posSibType2-14, posSibType2-15,</w:t>
      </w:r>
    </w:p>
    <w:p w14:paraId="6BC328EE" w14:textId="77777777" w:rsidR="006A0E98" w:rsidRPr="002A02A7" w:rsidRDefault="006A0E98" w:rsidP="006A0E98">
      <w:pPr>
        <w:pStyle w:val="PL"/>
      </w:pPr>
      <w:r w:rsidRPr="002A02A7">
        <w:t xml:space="preserve">                                              posSibType2-16, posSibType2-17, posSibType2-18, posSibType2-19, posSibType2-20,</w:t>
      </w:r>
    </w:p>
    <w:p w14:paraId="3906234E" w14:textId="77777777" w:rsidR="006A0E98" w:rsidRPr="002A02A7" w:rsidRDefault="006A0E98" w:rsidP="006A0E98">
      <w:pPr>
        <w:pStyle w:val="PL"/>
      </w:pPr>
      <w:r w:rsidRPr="002A02A7">
        <w:t xml:space="preserve">                                              posSibType2-21, posSibType2-22, posSibType2-23, posSibType3-1, posSibType4-1,</w:t>
      </w:r>
    </w:p>
    <w:p w14:paraId="3B853018" w14:textId="77777777" w:rsidR="006A0E98" w:rsidRPr="002A02A7" w:rsidRDefault="006A0E98" w:rsidP="006A0E98">
      <w:pPr>
        <w:pStyle w:val="PL"/>
      </w:pPr>
      <w:r w:rsidRPr="002A02A7">
        <w:t xml:space="preserve">                                              posSibType5-1,posSibType6-1, posSibType6-2, posSibType6-3,... },</w:t>
      </w:r>
    </w:p>
    <w:p w14:paraId="7F92CA81" w14:textId="77777777" w:rsidR="006A0E98" w:rsidRPr="00E621CD" w:rsidRDefault="006A0E98" w:rsidP="006A0E98">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6FA323" w14:textId="77777777" w:rsidR="006A0E98" w:rsidRPr="002A02A7" w:rsidRDefault="006A0E98" w:rsidP="006A0E98">
      <w:pPr>
        <w:pStyle w:val="PL"/>
      </w:pPr>
      <w:r w:rsidRPr="002A02A7">
        <w:t>}</w:t>
      </w:r>
    </w:p>
    <w:p w14:paraId="7ED23B52" w14:textId="77777777" w:rsidR="006A0E98" w:rsidRPr="002A02A7" w:rsidRDefault="006A0E98" w:rsidP="006A0E98">
      <w:pPr>
        <w:pStyle w:val="PL"/>
      </w:pPr>
    </w:p>
    <w:p w14:paraId="623AAF2D" w14:textId="77777777" w:rsidR="006A0E98" w:rsidRPr="002A02A7" w:rsidRDefault="006A0E98" w:rsidP="006A0E98">
      <w:pPr>
        <w:pStyle w:val="PL"/>
      </w:pPr>
      <w:r w:rsidRPr="002A02A7">
        <w:t xml:space="preserve">GNSS-ID-r16 ::= </w:t>
      </w:r>
      <w:r w:rsidRPr="002A02A7">
        <w:rPr>
          <w:color w:val="993366"/>
        </w:rPr>
        <w:t>SEQUENCE</w:t>
      </w:r>
      <w:r w:rsidRPr="002A02A7">
        <w:t xml:space="preserve"> {</w:t>
      </w:r>
    </w:p>
    <w:p w14:paraId="005F2AE4" w14:textId="77777777" w:rsidR="006A0E98" w:rsidRPr="002A02A7" w:rsidRDefault="006A0E98" w:rsidP="006A0E98">
      <w:pPr>
        <w:pStyle w:val="PL"/>
      </w:pPr>
      <w:r w:rsidRPr="002A02A7">
        <w:t xml:space="preserve">    gnss-id-r16              </w:t>
      </w:r>
      <w:r w:rsidRPr="002A02A7">
        <w:rPr>
          <w:color w:val="993366"/>
        </w:rPr>
        <w:t>ENUMERATED</w:t>
      </w:r>
      <w:r w:rsidRPr="002A02A7">
        <w:t>{gps, sbas, qzss, galileo, glonass, bds, ...},</w:t>
      </w:r>
    </w:p>
    <w:p w14:paraId="5DFD22A0" w14:textId="77777777" w:rsidR="006A0E98" w:rsidRPr="002A02A7" w:rsidRDefault="006A0E98" w:rsidP="006A0E98">
      <w:pPr>
        <w:pStyle w:val="PL"/>
      </w:pPr>
      <w:r w:rsidRPr="002A02A7">
        <w:t xml:space="preserve">    ...</w:t>
      </w:r>
    </w:p>
    <w:p w14:paraId="53263E00" w14:textId="77777777" w:rsidR="006A0E98" w:rsidRPr="002A02A7" w:rsidRDefault="006A0E98" w:rsidP="006A0E98">
      <w:pPr>
        <w:pStyle w:val="PL"/>
      </w:pPr>
      <w:r w:rsidRPr="002A02A7">
        <w:t>}</w:t>
      </w:r>
    </w:p>
    <w:p w14:paraId="7D25611C" w14:textId="77777777" w:rsidR="006A0E98" w:rsidRPr="002A02A7" w:rsidRDefault="006A0E98" w:rsidP="006A0E98">
      <w:pPr>
        <w:pStyle w:val="PL"/>
      </w:pPr>
    </w:p>
    <w:p w14:paraId="1E0B6A95" w14:textId="77777777" w:rsidR="006A0E98" w:rsidRPr="002A02A7" w:rsidRDefault="006A0E98" w:rsidP="006A0E98">
      <w:pPr>
        <w:pStyle w:val="PL"/>
      </w:pPr>
      <w:r w:rsidRPr="002A02A7">
        <w:t xml:space="preserve">SBAS-ID-r16 ::= </w:t>
      </w:r>
      <w:r w:rsidRPr="002A02A7">
        <w:rPr>
          <w:color w:val="993366"/>
        </w:rPr>
        <w:t>SEQUENCE</w:t>
      </w:r>
      <w:r w:rsidRPr="002A02A7">
        <w:t xml:space="preserve"> {</w:t>
      </w:r>
    </w:p>
    <w:p w14:paraId="37048FE6" w14:textId="77777777" w:rsidR="006A0E98" w:rsidRPr="002A02A7" w:rsidRDefault="006A0E98" w:rsidP="006A0E98">
      <w:pPr>
        <w:pStyle w:val="PL"/>
      </w:pPr>
      <w:r w:rsidRPr="002A02A7">
        <w:t xml:space="preserve">    sbas-id-r16              </w:t>
      </w:r>
      <w:r w:rsidRPr="002A02A7">
        <w:rPr>
          <w:color w:val="993366"/>
        </w:rPr>
        <w:t>ENUMERATED</w:t>
      </w:r>
      <w:r w:rsidRPr="002A02A7">
        <w:t xml:space="preserve"> { waas, egnos, msas, gagan, ...},</w:t>
      </w:r>
    </w:p>
    <w:p w14:paraId="4511461E" w14:textId="77777777" w:rsidR="006A0E98" w:rsidRPr="002A02A7" w:rsidRDefault="006A0E98" w:rsidP="006A0E98">
      <w:pPr>
        <w:pStyle w:val="PL"/>
      </w:pPr>
      <w:r w:rsidRPr="002A02A7">
        <w:t xml:space="preserve">    ...</w:t>
      </w:r>
    </w:p>
    <w:p w14:paraId="42BBC564" w14:textId="77777777" w:rsidR="006A0E98" w:rsidRPr="002A02A7" w:rsidRDefault="006A0E98" w:rsidP="006A0E98">
      <w:pPr>
        <w:pStyle w:val="PL"/>
      </w:pPr>
      <w:r w:rsidRPr="002A02A7">
        <w:t>}</w:t>
      </w:r>
    </w:p>
    <w:p w14:paraId="389054A9" w14:textId="77777777" w:rsidR="006A0E98" w:rsidRPr="002A02A7" w:rsidRDefault="006A0E98" w:rsidP="006A0E98">
      <w:pPr>
        <w:pStyle w:val="PL"/>
      </w:pPr>
    </w:p>
    <w:p w14:paraId="140CAE3D" w14:textId="77777777" w:rsidR="006A0E98" w:rsidRPr="00E621CD" w:rsidRDefault="006A0E98" w:rsidP="006A0E98">
      <w:pPr>
        <w:pStyle w:val="PL"/>
        <w:rPr>
          <w:color w:val="808080"/>
        </w:rPr>
      </w:pPr>
      <w:r w:rsidRPr="00E621CD">
        <w:rPr>
          <w:color w:val="808080"/>
        </w:rPr>
        <w:t>-- TAG-POSSI-SCHEDULINGINFO-STOP</w:t>
      </w:r>
    </w:p>
    <w:p w14:paraId="458521A4" w14:textId="77777777" w:rsidR="006A0E98" w:rsidRPr="00E621CD" w:rsidRDefault="006A0E98" w:rsidP="006A0E98">
      <w:pPr>
        <w:pStyle w:val="PL"/>
        <w:rPr>
          <w:color w:val="808080"/>
        </w:rPr>
      </w:pPr>
      <w:r w:rsidRPr="00E621CD">
        <w:rPr>
          <w:color w:val="808080"/>
        </w:rPr>
        <w:t>-- ASN1STOP</w:t>
      </w:r>
    </w:p>
    <w:p w14:paraId="1F68755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5E7D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6B09AA" w14:textId="77777777" w:rsidR="006A0E98" w:rsidRPr="00834AED" w:rsidRDefault="006A0E98" w:rsidP="00F563E8">
            <w:pPr>
              <w:pStyle w:val="TAH"/>
              <w:rPr>
                <w:szCs w:val="22"/>
                <w:lang w:eastAsia="sv-SE"/>
              </w:rPr>
            </w:pPr>
            <w:r w:rsidRPr="00834AED">
              <w:rPr>
                <w:rFonts w:eastAsia="SimSun"/>
                <w:i/>
                <w:noProof/>
                <w:lang w:eastAsia="sv-SE"/>
              </w:rPr>
              <w:t xml:space="preserve">PosSI-SchedulingInfo </w:t>
            </w:r>
            <w:r w:rsidRPr="00834AED">
              <w:rPr>
                <w:szCs w:val="22"/>
                <w:lang w:eastAsia="sv-SE"/>
              </w:rPr>
              <w:t>field descriptions</w:t>
            </w:r>
          </w:p>
        </w:tc>
      </w:tr>
      <w:tr w:rsidR="006A0E98" w:rsidRPr="00834AED" w14:paraId="693EF625" w14:textId="77777777" w:rsidTr="00F563E8">
        <w:tc>
          <w:tcPr>
            <w:tcW w:w="14173" w:type="dxa"/>
            <w:tcBorders>
              <w:top w:val="single" w:sz="4" w:space="0" w:color="auto"/>
              <w:left w:val="single" w:sz="4" w:space="0" w:color="auto"/>
              <w:bottom w:val="single" w:sz="4" w:space="0" w:color="auto"/>
              <w:right w:val="single" w:sz="4" w:space="0" w:color="auto"/>
            </w:tcBorders>
          </w:tcPr>
          <w:p w14:paraId="2211A54C" w14:textId="77777777" w:rsidR="006A0E98" w:rsidRPr="00834AED" w:rsidRDefault="006A0E98" w:rsidP="00F563E8">
            <w:pPr>
              <w:pStyle w:val="TAL"/>
              <w:rPr>
                <w:b/>
                <w:i/>
              </w:rPr>
            </w:pPr>
            <w:r w:rsidRPr="00834AED">
              <w:rPr>
                <w:b/>
                <w:i/>
              </w:rPr>
              <w:t>areaScope</w:t>
            </w:r>
          </w:p>
          <w:p w14:paraId="19FF1114" w14:textId="77777777" w:rsidR="006A0E98" w:rsidRPr="00834AED" w:rsidRDefault="006A0E98" w:rsidP="00F563E8">
            <w:pPr>
              <w:pStyle w:val="TAL"/>
              <w:rPr>
                <w:rFonts w:eastAsia="SimSun"/>
                <w:noProof/>
                <w:lang w:eastAsia="sv-SE"/>
              </w:rPr>
            </w:pPr>
            <w:r w:rsidRPr="00834AED">
              <w:rPr>
                <w:szCs w:val="22"/>
              </w:rPr>
              <w:t>Indicates that a posSIB is area specific. If the field is absent, the posSIB is cell specific.</w:t>
            </w:r>
          </w:p>
        </w:tc>
      </w:tr>
      <w:tr w:rsidR="006A0E98" w:rsidRPr="00834AED" w14:paraId="2EEFB6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75C707" w14:textId="77777777" w:rsidR="006A0E98" w:rsidRPr="00834AED" w:rsidRDefault="006A0E98" w:rsidP="00F563E8">
            <w:pPr>
              <w:pStyle w:val="TAL"/>
              <w:rPr>
                <w:b/>
                <w:i/>
                <w:lang w:eastAsia="en-GB"/>
              </w:rPr>
            </w:pPr>
            <w:r w:rsidRPr="00834AED">
              <w:rPr>
                <w:b/>
                <w:i/>
                <w:lang w:eastAsia="en-GB"/>
              </w:rPr>
              <w:t>encrypted</w:t>
            </w:r>
          </w:p>
          <w:p w14:paraId="54612C5C" w14:textId="77777777" w:rsidR="006A0E98" w:rsidRPr="00834AED" w:rsidRDefault="006A0E98" w:rsidP="00F563E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6A0E98" w:rsidRPr="00834AED" w14:paraId="6FB3AF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49F625" w14:textId="77777777" w:rsidR="006A0E98" w:rsidRPr="00834AED" w:rsidRDefault="006A0E98" w:rsidP="00F563E8">
            <w:pPr>
              <w:pStyle w:val="TAL"/>
              <w:rPr>
                <w:szCs w:val="22"/>
                <w:lang w:eastAsia="sv-SE"/>
              </w:rPr>
            </w:pPr>
            <w:r w:rsidRPr="00834AED">
              <w:rPr>
                <w:b/>
                <w:i/>
                <w:szCs w:val="22"/>
                <w:lang w:eastAsia="sv-SE"/>
              </w:rPr>
              <w:t>gnss-id</w:t>
            </w:r>
          </w:p>
          <w:p w14:paraId="5974C4ED" w14:textId="77777777" w:rsidR="006A0E98" w:rsidRPr="00834AED" w:rsidRDefault="006A0E98" w:rsidP="00F563E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6A0E98" w:rsidRPr="00834AED" w14:paraId="020F1679" w14:textId="77777777" w:rsidTr="00F563E8">
        <w:tc>
          <w:tcPr>
            <w:tcW w:w="14173" w:type="dxa"/>
            <w:tcBorders>
              <w:top w:val="single" w:sz="4" w:space="0" w:color="auto"/>
              <w:left w:val="single" w:sz="4" w:space="0" w:color="auto"/>
              <w:bottom w:val="single" w:sz="4" w:space="0" w:color="auto"/>
              <w:right w:val="single" w:sz="4" w:space="0" w:color="auto"/>
            </w:tcBorders>
          </w:tcPr>
          <w:p w14:paraId="5B732200" w14:textId="77777777" w:rsidR="006A0E98" w:rsidRPr="00834AED" w:rsidRDefault="006A0E98" w:rsidP="00F563E8">
            <w:pPr>
              <w:pStyle w:val="TAL"/>
              <w:rPr>
                <w:b/>
                <w:bCs/>
                <w:i/>
                <w:iCs/>
              </w:rPr>
            </w:pPr>
            <w:r w:rsidRPr="00834AED">
              <w:rPr>
                <w:b/>
                <w:bCs/>
                <w:i/>
                <w:iCs/>
                <w:szCs w:val="22"/>
              </w:rPr>
              <w:t>posSI-BroadcastStatus</w:t>
            </w:r>
          </w:p>
          <w:p w14:paraId="6AEC308A" w14:textId="77777777" w:rsidR="006A0E98" w:rsidRPr="00834AED" w:rsidRDefault="006A0E98" w:rsidP="00F563E8">
            <w:pPr>
              <w:pStyle w:val="TAL"/>
              <w:rPr>
                <w:b/>
                <w:i/>
                <w:szCs w:val="22"/>
                <w:lang w:eastAsia="sv-SE"/>
              </w:rPr>
            </w:pPr>
            <w:r w:rsidRPr="00834AED">
              <w:rPr>
                <w:szCs w:val="22"/>
              </w:rPr>
              <w:t>Indicates if the SI message is being broadcasted or not.</w:t>
            </w:r>
          </w:p>
        </w:tc>
      </w:tr>
      <w:tr w:rsidR="006A0E98" w:rsidRPr="00834AED" w14:paraId="3B4E08C6" w14:textId="77777777" w:rsidTr="00F563E8">
        <w:tc>
          <w:tcPr>
            <w:tcW w:w="14173" w:type="dxa"/>
            <w:tcBorders>
              <w:top w:val="single" w:sz="4" w:space="0" w:color="auto"/>
              <w:left w:val="single" w:sz="4" w:space="0" w:color="auto"/>
              <w:bottom w:val="single" w:sz="4" w:space="0" w:color="auto"/>
              <w:right w:val="single" w:sz="4" w:space="0" w:color="auto"/>
            </w:tcBorders>
          </w:tcPr>
          <w:p w14:paraId="17DDC8A5" w14:textId="77777777" w:rsidR="006A0E98" w:rsidRPr="00834AED" w:rsidRDefault="006A0E98" w:rsidP="00F563E8">
            <w:pPr>
              <w:pStyle w:val="TAL"/>
              <w:rPr>
                <w:b/>
                <w:i/>
              </w:rPr>
            </w:pPr>
            <w:r w:rsidRPr="00834AED">
              <w:rPr>
                <w:b/>
                <w:bCs/>
                <w:i/>
                <w:iCs/>
                <w:szCs w:val="22"/>
              </w:rPr>
              <w:t>posSI-RequestConfig</w:t>
            </w:r>
          </w:p>
          <w:p w14:paraId="32672D9F" w14:textId="77777777" w:rsidR="006A0E98" w:rsidRPr="00834AED" w:rsidRDefault="006A0E98" w:rsidP="00F563E8">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6A0E98" w:rsidRPr="00834AED" w14:paraId="7C6EC27C" w14:textId="77777777" w:rsidTr="00F563E8">
        <w:tc>
          <w:tcPr>
            <w:tcW w:w="14173" w:type="dxa"/>
            <w:tcBorders>
              <w:top w:val="single" w:sz="4" w:space="0" w:color="auto"/>
              <w:left w:val="single" w:sz="4" w:space="0" w:color="auto"/>
              <w:bottom w:val="single" w:sz="4" w:space="0" w:color="auto"/>
              <w:right w:val="single" w:sz="4" w:space="0" w:color="auto"/>
            </w:tcBorders>
          </w:tcPr>
          <w:p w14:paraId="3BB36FDE" w14:textId="77777777" w:rsidR="006A0E98" w:rsidRPr="00834AED" w:rsidRDefault="006A0E98" w:rsidP="00F563E8">
            <w:pPr>
              <w:pStyle w:val="TAL"/>
              <w:rPr>
                <w:b/>
                <w:i/>
              </w:rPr>
            </w:pPr>
            <w:r w:rsidRPr="00834AED">
              <w:rPr>
                <w:b/>
                <w:bCs/>
                <w:i/>
                <w:iCs/>
                <w:szCs w:val="22"/>
              </w:rPr>
              <w:t>posSI-RequestConfigSUL</w:t>
            </w:r>
          </w:p>
          <w:p w14:paraId="6DD76C9D" w14:textId="77777777" w:rsidR="006A0E98" w:rsidRPr="00834AED" w:rsidRDefault="006A0E98" w:rsidP="00F563E8">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6A0E98" w:rsidRPr="00834AED" w14:paraId="6173D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280E33" w14:textId="77777777" w:rsidR="006A0E98" w:rsidRPr="00834AED" w:rsidRDefault="006A0E98" w:rsidP="00F563E8">
            <w:pPr>
              <w:pStyle w:val="TAL"/>
              <w:rPr>
                <w:b/>
                <w:i/>
                <w:lang w:eastAsia="sv-SE"/>
              </w:rPr>
            </w:pPr>
            <w:r w:rsidRPr="00834AED">
              <w:rPr>
                <w:b/>
                <w:i/>
                <w:lang w:eastAsia="sv-SE"/>
              </w:rPr>
              <w:t>pos-</w:t>
            </w:r>
            <w:r w:rsidRPr="00834AED">
              <w:rPr>
                <w:b/>
                <w:i/>
              </w:rPr>
              <w:t>SIB</w:t>
            </w:r>
            <w:r w:rsidRPr="00834AED">
              <w:rPr>
                <w:b/>
                <w:i/>
                <w:lang w:eastAsia="sv-SE"/>
              </w:rPr>
              <w:t>-MappingInfo</w:t>
            </w:r>
          </w:p>
          <w:p w14:paraId="5BB59DCE" w14:textId="77777777" w:rsidR="006A0E98" w:rsidRPr="00834AED" w:rsidRDefault="006A0E98" w:rsidP="00F563E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6A0E98" w:rsidRPr="00834AED" w14:paraId="5C2E41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98EE7" w14:textId="77777777" w:rsidR="006A0E98" w:rsidRPr="00834AED" w:rsidRDefault="006A0E98" w:rsidP="00F563E8">
            <w:pPr>
              <w:pStyle w:val="TAL"/>
              <w:rPr>
                <w:b/>
                <w:bCs/>
                <w:i/>
                <w:noProof/>
                <w:lang w:eastAsia="en-GB"/>
              </w:rPr>
            </w:pPr>
            <w:r w:rsidRPr="00834AED">
              <w:rPr>
                <w:b/>
                <w:bCs/>
                <w:i/>
                <w:noProof/>
                <w:lang w:eastAsia="en-GB"/>
              </w:rPr>
              <w:t>posSibType</w:t>
            </w:r>
          </w:p>
          <w:p w14:paraId="4DAC0AFC" w14:textId="77777777" w:rsidR="006A0E98" w:rsidRPr="00834AED" w:rsidRDefault="006A0E98" w:rsidP="00F563E8">
            <w:pPr>
              <w:pStyle w:val="TAL"/>
              <w:rPr>
                <w:szCs w:val="22"/>
                <w:lang w:eastAsia="sv-SE"/>
              </w:rPr>
            </w:pPr>
            <w:r w:rsidRPr="00834AED">
              <w:rPr>
                <w:bCs/>
                <w:noProof/>
                <w:lang w:eastAsia="en-GB"/>
              </w:rPr>
              <w:t>The positioning SIB type is defined in TS 37.355 [49].</w:t>
            </w:r>
          </w:p>
        </w:tc>
      </w:tr>
      <w:tr w:rsidR="006A0E98" w:rsidRPr="00834AED" w14:paraId="175577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A4463D" w14:textId="77777777" w:rsidR="006A0E98" w:rsidRPr="00834AED" w:rsidRDefault="006A0E98" w:rsidP="00F563E8">
            <w:pPr>
              <w:pStyle w:val="TAL"/>
              <w:rPr>
                <w:b/>
                <w:bCs/>
                <w:i/>
                <w:noProof/>
                <w:lang w:eastAsia="en-GB"/>
              </w:rPr>
            </w:pPr>
            <w:r w:rsidRPr="00834AED">
              <w:rPr>
                <w:b/>
                <w:bCs/>
                <w:i/>
                <w:noProof/>
                <w:lang w:eastAsia="en-GB"/>
              </w:rPr>
              <w:t>posSi-Periodicity</w:t>
            </w:r>
          </w:p>
          <w:p w14:paraId="3A2778E3" w14:textId="77777777" w:rsidR="006A0E98" w:rsidRPr="00834AED" w:rsidRDefault="006A0E98" w:rsidP="00F563E8">
            <w:pPr>
              <w:pStyle w:val="TAL"/>
              <w:rPr>
                <w:szCs w:val="22"/>
                <w:lang w:eastAsia="sv-SE"/>
              </w:rPr>
            </w:pPr>
            <w:r w:rsidRPr="00834AED">
              <w:rPr>
                <w:lang w:eastAsia="en-GB"/>
              </w:rPr>
              <w:t>Periodicity of the SI-message in radio frames, such that rf8 denotes 8 radio frames, rf16 denotes 16 radio frames, and so on.</w:t>
            </w:r>
          </w:p>
        </w:tc>
      </w:tr>
      <w:tr w:rsidR="006A0E98" w:rsidRPr="00834AED" w14:paraId="6E547E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D65DF0" w14:textId="77777777" w:rsidR="006A0E98" w:rsidRPr="00834AED" w:rsidRDefault="006A0E98" w:rsidP="00F563E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6EDEA45D" w14:textId="77777777" w:rsidR="006A0E98" w:rsidRPr="00834AED" w:rsidRDefault="006A0E98" w:rsidP="00F563E8">
            <w:pPr>
              <w:pStyle w:val="TAL"/>
              <w:rPr>
                <w:b/>
                <w:bCs/>
                <w:i/>
                <w:noProof/>
                <w:lang w:eastAsia="en-GB"/>
              </w:rPr>
            </w:pPr>
            <w:r w:rsidRPr="00834AED">
              <w:rPr>
                <w:lang w:eastAsia="en-GB"/>
              </w:rPr>
              <w:t xml:space="preserve">This field, if present indicates that the SI messages in </w:t>
            </w:r>
            <w:r w:rsidRPr="00834AED">
              <w:rPr>
                <w:i/>
                <w:lang w:eastAsia="en-GB"/>
              </w:rPr>
              <w:t>pos-SchedulingInfoList</w:t>
            </w:r>
            <w:r w:rsidRPr="00834AED">
              <w:rPr>
                <w:lang w:eastAsia="en-GB"/>
              </w:rPr>
              <w:t xml:space="preserve"> are scheduled with an offset of 8 radio frames compared to SI messages in </w:t>
            </w:r>
            <w:r w:rsidRPr="00834AED">
              <w:rPr>
                <w:i/>
                <w:lang w:eastAsia="en-GB"/>
              </w:rPr>
              <w:t>s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Pr="00834AED">
              <w:rPr>
                <w:i/>
                <w:lang w:eastAsia="en-GB"/>
              </w:rPr>
              <w:t>schedulingInfoList</w:t>
            </w:r>
            <w:r w:rsidRPr="00834AED">
              <w:rPr>
                <w:lang w:eastAsia="en-GB"/>
              </w:rPr>
              <w:t xml:space="preserve"> is 80ms.</w:t>
            </w:r>
          </w:p>
        </w:tc>
      </w:tr>
      <w:tr w:rsidR="006A0E98" w:rsidRPr="00834AED" w14:paraId="331FD8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0BC48" w14:textId="77777777" w:rsidR="006A0E98" w:rsidRPr="00834AED" w:rsidRDefault="006A0E98" w:rsidP="00F563E8">
            <w:pPr>
              <w:pStyle w:val="TAL"/>
              <w:rPr>
                <w:b/>
                <w:bCs/>
                <w:i/>
                <w:iCs/>
                <w:lang w:eastAsia="sv-SE"/>
              </w:rPr>
            </w:pPr>
            <w:r w:rsidRPr="00834AED">
              <w:rPr>
                <w:b/>
                <w:bCs/>
                <w:i/>
                <w:iCs/>
                <w:lang w:eastAsia="sv-SE"/>
              </w:rPr>
              <w:t>sbas-ID</w:t>
            </w:r>
          </w:p>
          <w:p w14:paraId="77C3F1CA" w14:textId="77777777" w:rsidR="006A0E98" w:rsidRPr="00834AED" w:rsidRDefault="006A0E98" w:rsidP="00F563E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67B62C9D" w14:textId="77777777" w:rsidR="006A0E98" w:rsidRPr="00834AED" w:rsidRDefault="006A0E98" w:rsidP="006A0E9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A0E98" w:rsidRPr="00834AED" w14:paraId="50814E3D" w14:textId="77777777" w:rsidTr="00F563E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2DA6830" w14:textId="77777777" w:rsidR="006A0E98" w:rsidRPr="00834AED" w:rsidRDefault="006A0E98" w:rsidP="00F563E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FDBDB85" w14:textId="77777777" w:rsidR="006A0E98" w:rsidRPr="00834AED" w:rsidRDefault="006A0E98" w:rsidP="00F563E8">
            <w:pPr>
              <w:pStyle w:val="TAH"/>
              <w:rPr>
                <w:lang w:eastAsia="en-GB"/>
              </w:rPr>
            </w:pPr>
            <w:r w:rsidRPr="00834AED">
              <w:rPr>
                <w:lang w:eastAsia="en-GB"/>
              </w:rPr>
              <w:t>Explanation</w:t>
            </w:r>
          </w:p>
        </w:tc>
      </w:tr>
      <w:tr w:rsidR="006A0E98" w:rsidRPr="00834AED" w14:paraId="2249E741"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A35A99" w14:textId="77777777" w:rsidR="006A0E98" w:rsidRPr="00834AED" w:rsidRDefault="006A0E98" w:rsidP="00F563E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4D74A4B" w14:textId="77777777" w:rsidR="006A0E98" w:rsidRPr="00834AED" w:rsidRDefault="006A0E98" w:rsidP="00F563E8">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6A0E98" w:rsidRPr="00834AED" w14:paraId="1067B8C6"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397173" w14:textId="77777777" w:rsidR="006A0E98" w:rsidRPr="00834AED" w:rsidRDefault="006A0E98" w:rsidP="00F563E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EC1EB2C" w14:textId="77777777" w:rsidR="006A0E98" w:rsidRPr="00834AED" w:rsidRDefault="006A0E98" w:rsidP="00F563E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762849D6" w14:textId="77777777" w:rsidR="006A0E98" w:rsidRPr="00834AED" w:rsidRDefault="006A0E98" w:rsidP="006A0E98">
      <w:pPr>
        <w:rPr>
          <w:rFonts w:eastAsia="SimSun"/>
        </w:rPr>
      </w:pPr>
    </w:p>
    <w:p w14:paraId="02A582A5" w14:textId="77777777" w:rsidR="006A0E98" w:rsidRPr="00834AED" w:rsidRDefault="006A0E98" w:rsidP="006A0E98">
      <w:pPr>
        <w:pStyle w:val="Heading4"/>
        <w:rPr>
          <w:rFonts w:eastAsia="SimSun"/>
          <w:i/>
          <w:noProof/>
        </w:rPr>
      </w:pPr>
      <w:bookmarkStart w:id="1489" w:name="_Toc46439534"/>
      <w:bookmarkStart w:id="1490" w:name="_Toc46444371"/>
      <w:bookmarkStart w:id="1491" w:name="_Toc46487132"/>
      <w:r w:rsidRPr="00834AED">
        <w:rPr>
          <w:rFonts w:eastAsia="SimSun"/>
        </w:rPr>
        <w:t>–</w:t>
      </w:r>
      <w:r w:rsidRPr="00834AED">
        <w:rPr>
          <w:rFonts w:eastAsia="SimSun"/>
        </w:rPr>
        <w:tab/>
      </w:r>
      <w:r w:rsidRPr="00834AED">
        <w:rPr>
          <w:rFonts w:eastAsia="SimSun"/>
          <w:i/>
          <w:noProof/>
        </w:rPr>
        <w:t>SIBpos</w:t>
      </w:r>
      <w:bookmarkEnd w:id="1489"/>
      <w:bookmarkEnd w:id="1490"/>
      <w:bookmarkEnd w:id="1491"/>
    </w:p>
    <w:p w14:paraId="229196A3" w14:textId="77777777" w:rsidR="006A0E98" w:rsidRPr="00834AED" w:rsidRDefault="006A0E98" w:rsidP="006A0E9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464CA284" w14:textId="77777777" w:rsidR="006A0E98" w:rsidRPr="00834AED" w:rsidRDefault="006A0E98" w:rsidP="006A0E98">
      <w:pPr>
        <w:pStyle w:val="TH"/>
        <w:rPr>
          <w:bCs/>
          <w:i/>
          <w:iCs/>
        </w:rPr>
      </w:pPr>
      <w:r w:rsidRPr="00834AED">
        <w:rPr>
          <w:bCs/>
          <w:i/>
          <w:iCs/>
          <w:noProof/>
        </w:rPr>
        <w:t xml:space="preserve">SIBpos </w:t>
      </w:r>
      <w:r w:rsidRPr="00834AED">
        <w:rPr>
          <w:bCs/>
          <w:iCs/>
          <w:noProof/>
        </w:rPr>
        <w:t>information element</w:t>
      </w:r>
    </w:p>
    <w:p w14:paraId="05036E62" w14:textId="77777777" w:rsidR="006A0E98" w:rsidRPr="00E621CD" w:rsidRDefault="006A0E98" w:rsidP="006A0E98">
      <w:pPr>
        <w:pStyle w:val="PL"/>
        <w:rPr>
          <w:color w:val="808080"/>
        </w:rPr>
      </w:pPr>
      <w:r w:rsidRPr="00E621CD">
        <w:rPr>
          <w:color w:val="808080"/>
        </w:rPr>
        <w:t>-- ASN1START</w:t>
      </w:r>
    </w:p>
    <w:p w14:paraId="6FAE6391" w14:textId="77777777" w:rsidR="006A0E98" w:rsidRPr="00E621CD" w:rsidRDefault="006A0E98" w:rsidP="006A0E98">
      <w:pPr>
        <w:pStyle w:val="PL"/>
        <w:rPr>
          <w:color w:val="808080"/>
        </w:rPr>
      </w:pPr>
      <w:r w:rsidRPr="00E621CD">
        <w:rPr>
          <w:color w:val="808080"/>
        </w:rPr>
        <w:t>-- TAG-SIPOS-START</w:t>
      </w:r>
    </w:p>
    <w:p w14:paraId="102E93D6" w14:textId="77777777" w:rsidR="006A0E98" w:rsidRPr="002A02A7" w:rsidRDefault="006A0E98" w:rsidP="006A0E98">
      <w:pPr>
        <w:pStyle w:val="PL"/>
      </w:pPr>
    </w:p>
    <w:p w14:paraId="65EA2A6B" w14:textId="77777777" w:rsidR="006A0E98" w:rsidRPr="002A02A7" w:rsidRDefault="006A0E98" w:rsidP="006A0E98">
      <w:pPr>
        <w:pStyle w:val="PL"/>
      </w:pPr>
      <w:r w:rsidRPr="002A02A7">
        <w:t xml:space="preserve">SIBpos-r16 ::= </w:t>
      </w:r>
      <w:r w:rsidRPr="002A02A7">
        <w:rPr>
          <w:color w:val="993366"/>
        </w:rPr>
        <w:t>SEQUENCE</w:t>
      </w:r>
      <w:r w:rsidRPr="002A02A7">
        <w:t xml:space="preserve"> {</w:t>
      </w:r>
    </w:p>
    <w:p w14:paraId="636A351E" w14:textId="77777777" w:rsidR="006A0E98" w:rsidRPr="002A02A7" w:rsidRDefault="006A0E98" w:rsidP="006A0E98">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C84AF7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94C53D5" w14:textId="77777777" w:rsidR="006A0E98" w:rsidRPr="002A02A7" w:rsidRDefault="006A0E98" w:rsidP="006A0E98">
      <w:pPr>
        <w:pStyle w:val="PL"/>
      </w:pPr>
      <w:r w:rsidRPr="002A02A7">
        <w:t xml:space="preserve">    ...</w:t>
      </w:r>
    </w:p>
    <w:p w14:paraId="5038BF8F" w14:textId="77777777" w:rsidR="006A0E98" w:rsidRPr="002A02A7" w:rsidRDefault="006A0E98" w:rsidP="006A0E98">
      <w:pPr>
        <w:pStyle w:val="PL"/>
        <w:rPr>
          <w:rFonts w:eastAsia="MS Mincho"/>
        </w:rPr>
      </w:pPr>
      <w:r w:rsidRPr="002A02A7">
        <w:rPr>
          <w:rFonts w:eastAsia="MS Mincho"/>
        </w:rPr>
        <w:t>}</w:t>
      </w:r>
    </w:p>
    <w:p w14:paraId="2C19BF18" w14:textId="77777777" w:rsidR="006A0E98" w:rsidRPr="002A02A7" w:rsidRDefault="006A0E98" w:rsidP="006A0E98">
      <w:pPr>
        <w:pStyle w:val="PL"/>
      </w:pPr>
    </w:p>
    <w:p w14:paraId="72C4D601" w14:textId="77777777" w:rsidR="006A0E98" w:rsidRPr="00E621CD" w:rsidRDefault="006A0E98" w:rsidP="006A0E98">
      <w:pPr>
        <w:pStyle w:val="PL"/>
        <w:rPr>
          <w:color w:val="808080"/>
        </w:rPr>
      </w:pPr>
      <w:r w:rsidRPr="00E621CD">
        <w:rPr>
          <w:color w:val="808080"/>
        </w:rPr>
        <w:t>-- TAG-SIPOS-STOP</w:t>
      </w:r>
    </w:p>
    <w:p w14:paraId="0452DFD9" w14:textId="77777777" w:rsidR="006A0E98" w:rsidRPr="00E621CD" w:rsidRDefault="006A0E98" w:rsidP="006A0E98">
      <w:pPr>
        <w:pStyle w:val="PL"/>
        <w:rPr>
          <w:color w:val="808080"/>
        </w:rPr>
      </w:pPr>
      <w:r w:rsidRPr="00E621CD">
        <w:rPr>
          <w:color w:val="808080"/>
        </w:rPr>
        <w:t>-- ASN1STOP</w:t>
      </w:r>
    </w:p>
    <w:p w14:paraId="7A62487E" w14:textId="77777777" w:rsidR="006A0E98" w:rsidRPr="00834AED" w:rsidRDefault="006A0E98" w:rsidP="006A0E9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0E183DD0"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84009D" w14:textId="77777777" w:rsidR="006A0E98" w:rsidRPr="00834AED" w:rsidRDefault="006A0E98" w:rsidP="00F563E8">
            <w:pPr>
              <w:pStyle w:val="TAH"/>
              <w:rPr>
                <w:lang w:eastAsia="en-GB"/>
              </w:rPr>
            </w:pPr>
            <w:r w:rsidRPr="00834AED">
              <w:rPr>
                <w:i/>
                <w:noProof/>
                <w:lang w:eastAsia="en-GB"/>
              </w:rPr>
              <w:t xml:space="preserve">SIBpos </w:t>
            </w:r>
            <w:r w:rsidRPr="00834AED">
              <w:rPr>
                <w:iCs/>
                <w:noProof/>
                <w:lang w:eastAsia="en-GB"/>
              </w:rPr>
              <w:t>field descriptions</w:t>
            </w:r>
          </w:p>
        </w:tc>
      </w:tr>
      <w:tr w:rsidR="006A0E98" w:rsidRPr="00834AED" w14:paraId="79738114"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07FF92" w14:textId="77777777" w:rsidR="006A0E98" w:rsidRPr="00834AED" w:rsidRDefault="006A0E98" w:rsidP="00F563E8">
            <w:pPr>
              <w:pStyle w:val="TAL"/>
              <w:rPr>
                <w:b/>
                <w:i/>
                <w:lang w:eastAsia="zh-CN"/>
              </w:rPr>
            </w:pPr>
            <w:r w:rsidRPr="00834AED">
              <w:rPr>
                <w:b/>
                <w:i/>
                <w:lang w:eastAsia="zh-CN"/>
              </w:rPr>
              <w:t>assistanceDataSIB-Element</w:t>
            </w:r>
          </w:p>
          <w:p w14:paraId="74E467EA" w14:textId="77777777" w:rsidR="006A0E98" w:rsidRPr="00834AED" w:rsidRDefault="006A0E98" w:rsidP="00F563E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5F2BCCE2" w14:textId="77777777" w:rsidR="006A0E98" w:rsidRPr="00834AED" w:rsidRDefault="006A0E98" w:rsidP="006A0E98"/>
    <w:p w14:paraId="2E5FD43E" w14:textId="77777777" w:rsidR="006A0E98" w:rsidRPr="00834AED" w:rsidRDefault="006A0E98" w:rsidP="006A0E98">
      <w:pPr>
        <w:pStyle w:val="Heading3"/>
      </w:pPr>
      <w:bookmarkStart w:id="1492" w:name="_Toc46439535"/>
      <w:bookmarkStart w:id="1493" w:name="_Toc46444372"/>
      <w:bookmarkStart w:id="1494" w:name="_Toc46487133"/>
      <w:r w:rsidRPr="00834AED">
        <w:t>6.3.2</w:t>
      </w:r>
      <w:r w:rsidRPr="00834AED">
        <w:tab/>
        <w:t>Radio resource control information elements</w:t>
      </w:r>
      <w:bookmarkEnd w:id="1492"/>
      <w:bookmarkEnd w:id="1493"/>
      <w:bookmarkEnd w:id="1494"/>
    </w:p>
    <w:p w14:paraId="2D5E15B5" w14:textId="77777777" w:rsidR="006A0E98" w:rsidRPr="00834AED" w:rsidRDefault="006A0E98" w:rsidP="006A0E98">
      <w:pPr>
        <w:pStyle w:val="Heading4"/>
      </w:pPr>
      <w:bookmarkStart w:id="1495" w:name="_Toc46439536"/>
      <w:bookmarkStart w:id="1496" w:name="_Toc46444373"/>
      <w:bookmarkStart w:id="1497" w:name="_Toc46487134"/>
      <w:r w:rsidRPr="00834AED">
        <w:t>–</w:t>
      </w:r>
      <w:r w:rsidRPr="00834AED">
        <w:tab/>
      </w:r>
      <w:r w:rsidRPr="00834AED">
        <w:rPr>
          <w:i/>
        </w:rPr>
        <w:t>AdditionalSpectrumEmission</w:t>
      </w:r>
      <w:bookmarkEnd w:id="1495"/>
      <w:bookmarkEnd w:id="1496"/>
      <w:bookmarkEnd w:id="1497"/>
    </w:p>
    <w:p w14:paraId="0D7389AA" w14:textId="77777777" w:rsidR="006A0E98" w:rsidRPr="00834AED" w:rsidRDefault="006A0E98" w:rsidP="006A0E9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2474E81F" w14:textId="77777777" w:rsidR="006A0E98" w:rsidRPr="00834AED" w:rsidRDefault="006A0E98" w:rsidP="006A0E98">
      <w:pPr>
        <w:pStyle w:val="TH"/>
      </w:pPr>
      <w:r w:rsidRPr="00834AED">
        <w:rPr>
          <w:i/>
        </w:rPr>
        <w:t>AdditionalSpectrumEmission</w:t>
      </w:r>
      <w:r w:rsidRPr="00834AED">
        <w:t xml:space="preserve"> information element</w:t>
      </w:r>
    </w:p>
    <w:p w14:paraId="33F9AAEE" w14:textId="77777777" w:rsidR="006A0E98" w:rsidRPr="00E621CD" w:rsidRDefault="006A0E98" w:rsidP="006A0E98">
      <w:pPr>
        <w:pStyle w:val="PL"/>
        <w:rPr>
          <w:color w:val="808080"/>
        </w:rPr>
      </w:pPr>
      <w:r w:rsidRPr="00E621CD">
        <w:rPr>
          <w:color w:val="808080"/>
        </w:rPr>
        <w:t>-- ASN1START</w:t>
      </w:r>
    </w:p>
    <w:p w14:paraId="0C1F32BF" w14:textId="77777777" w:rsidR="006A0E98" w:rsidRPr="00E621CD" w:rsidRDefault="006A0E98" w:rsidP="006A0E98">
      <w:pPr>
        <w:pStyle w:val="PL"/>
        <w:rPr>
          <w:color w:val="808080"/>
        </w:rPr>
      </w:pPr>
      <w:r w:rsidRPr="00E621CD">
        <w:rPr>
          <w:color w:val="808080"/>
        </w:rPr>
        <w:t>-- TAG-ADDITIONALSPECTRUMEMISSION-START</w:t>
      </w:r>
    </w:p>
    <w:p w14:paraId="23EA8B67" w14:textId="77777777" w:rsidR="006A0E98" w:rsidRPr="002A02A7" w:rsidRDefault="006A0E98" w:rsidP="006A0E98">
      <w:pPr>
        <w:pStyle w:val="PL"/>
      </w:pPr>
    </w:p>
    <w:p w14:paraId="77F2A2DD" w14:textId="77777777" w:rsidR="006A0E98" w:rsidRPr="002A02A7" w:rsidRDefault="006A0E98" w:rsidP="006A0E98">
      <w:pPr>
        <w:pStyle w:val="PL"/>
      </w:pPr>
      <w:r w:rsidRPr="002A02A7">
        <w:t xml:space="preserve">AdditionalSpectrumEmission ::=              </w:t>
      </w:r>
      <w:r w:rsidRPr="002A02A7">
        <w:rPr>
          <w:color w:val="993366"/>
        </w:rPr>
        <w:t>INTEGER</w:t>
      </w:r>
      <w:r w:rsidRPr="002A02A7">
        <w:t xml:space="preserve"> (0..7)</w:t>
      </w:r>
    </w:p>
    <w:p w14:paraId="325EFE2F" w14:textId="77777777" w:rsidR="006A0E98" w:rsidRPr="002A02A7" w:rsidRDefault="006A0E98" w:rsidP="006A0E98">
      <w:pPr>
        <w:pStyle w:val="PL"/>
      </w:pPr>
    </w:p>
    <w:p w14:paraId="014A1B55" w14:textId="77777777" w:rsidR="006A0E98" w:rsidRPr="00E621CD" w:rsidRDefault="006A0E98" w:rsidP="006A0E98">
      <w:pPr>
        <w:pStyle w:val="PL"/>
        <w:rPr>
          <w:color w:val="808080"/>
        </w:rPr>
      </w:pPr>
      <w:r w:rsidRPr="00E621CD">
        <w:rPr>
          <w:color w:val="808080"/>
        </w:rPr>
        <w:t>-- TAG-ADDITIONALSPECTRUMEMISSION-STOP</w:t>
      </w:r>
    </w:p>
    <w:p w14:paraId="13073F95" w14:textId="77777777" w:rsidR="006A0E98" w:rsidRPr="00E621CD" w:rsidRDefault="006A0E98" w:rsidP="006A0E98">
      <w:pPr>
        <w:pStyle w:val="PL"/>
        <w:rPr>
          <w:color w:val="808080"/>
        </w:rPr>
      </w:pPr>
      <w:r w:rsidRPr="00E621CD">
        <w:rPr>
          <w:color w:val="808080"/>
        </w:rPr>
        <w:t>-- ASN1STOP</w:t>
      </w:r>
    </w:p>
    <w:p w14:paraId="181EF759" w14:textId="77777777" w:rsidR="006A0E98" w:rsidRPr="00834AED" w:rsidRDefault="006A0E98" w:rsidP="006A0E98"/>
    <w:p w14:paraId="7703C37E" w14:textId="77777777" w:rsidR="006A0E98" w:rsidRPr="00834AED" w:rsidRDefault="006A0E98" w:rsidP="006A0E98">
      <w:pPr>
        <w:pStyle w:val="Heading4"/>
      </w:pPr>
      <w:bookmarkStart w:id="1498" w:name="_Toc46439537"/>
      <w:bookmarkStart w:id="1499" w:name="_Toc46444374"/>
      <w:bookmarkStart w:id="1500" w:name="_Toc46487135"/>
      <w:r w:rsidRPr="00834AED">
        <w:t>–</w:t>
      </w:r>
      <w:r w:rsidRPr="00834AED">
        <w:tab/>
      </w:r>
      <w:r w:rsidRPr="00834AED">
        <w:rPr>
          <w:i/>
        </w:rPr>
        <w:t>Alpha</w:t>
      </w:r>
      <w:bookmarkEnd w:id="1498"/>
      <w:bookmarkEnd w:id="1499"/>
      <w:bookmarkEnd w:id="1500"/>
    </w:p>
    <w:p w14:paraId="666FBD22" w14:textId="77777777" w:rsidR="006A0E98" w:rsidRPr="00834AED" w:rsidRDefault="006A0E98" w:rsidP="006A0E9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67B7A96D" w14:textId="77777777" w:rsidR="006A0E98" w:rsidRPr="00E621CD" w:rsidRDefault="006A0E98" w:rsidP="006A0E98">
      <w:pPr>
        <w:pStyle w:val="PL"/>
        <w:rPr>
          <w:color w:val="808080"/>
        </w:rPr>
      </w:pPr>
      <w:r w:rsidRPr="00E621CD">
        <w:rPr>
          <w:color w:val="808080"/>
        </w:rPr>
        <w:t>-- ASN1START</w:t>
      </w:r>
    </w:p>
    <w:p w14:paraId="0BEB9FE7" w14:textId="77777777" w:rsidR="006A0E98" w:rsidRPr="00E621CD" w:rsidRDefault="006A0E98" w:rsidP="006A0E98">
      <w:pPr>
        <w:pStyle w:val="PL"/>
        <w:rPr>
          <w:color w:val="808080"/>
        </w:rPr>
      </w:pPr>
      <w:r w:rsidRPr="00E621CD">
        <w:rPr>
          <w:color w:val="808080"/>
        </w:rPr>
        <w:t>-- TAG-ALPHA-START</w:t>
      </w:r>
    </w:p>
    <w:p w14:paraId="69622A92" w14:textId="77777777" w:rsidR="006A0E98" w:rsidRPr="002A02A7" w:rsidRDefault="006A0E98" w:rsidP="006A0E98">
      <w:pPr>
        <w:pStyle w:val="PL"/>
      </w:pPr>
    </w:p>
    <w:p w14:paraId="76081214" w14:textId="77777777" w:rsidR="006A0E98" w:rsidRPr="002A02A7" w:rsidRDefault="006A0E98" w:rsidP="006A0E98">
      <w:pPr>
        <w:pStyle w:val="PL"/>
      </w:pPr>
      <w:r w:rsidRPr="002A02A7">
        <w:t xml:space="preserve">Alpha ::=                       </w:t>
      </w:r>
      <w:r w:rsidRPr="002A02A7">
        <w:rPr>
          <w:color w:val="993366"/>
        </w:rPr>
        <w:t>ENUMERATED</w:t>
      </w:r>
      <w:r w:rsidRPr="002A02A7">
        <w:t xml:space="preserve"> {alpha0, alpha04, alpha05, alpha06, alpha07, alpha08, alpha09, alpha1}</w:t>
      </w:r>
    </w:p>
    <w:p w14:paraId="2EAA90D0" w14:textId="77777777" w:rsidR="006A0E98" w:rsidRPr="002A02A7" w:rsidRDefault="006A0E98" w:rsidP="006A0E98">
      <w:pPr>
        <w:pStyle w:val="PL"/>
      </w:pPr>
    </w:p>
    <w:p w14:paraId="608245AA" w14:textId="77777777" w:rsidR="006A0E98" w:rsidRPr="00E621CD" w:rsidRDefault="006A0E98" w:rsidP="006A0E98">
      <w:pPr>
        <w:pStyle w:val="PL"/>
        <w:rPr>
          <w:color w:val="808080"/>
        </w:rPr>
      </w:pPr>
      <w:r w:rsidRPr="00E621CD">
        <w:rPr>
          <w:color w:val="808080"/>
        </w:rPr>
        <w:t>-- TAG-ALPHA-STOP</w:t>
      </w:r>
    </w:p>
    <w:p w14:paraId="00B77D41" w14:textId="77777777" w:rsidR="006A0E98" w:rsidRPr="00E621CD" w:rsidRDefault="006A0E98" w:rsidP="006A0E98">
      <w:pPr>
        <w:pStyle w:val="PL"/>
        <w:rPr>
          <w:color w:val="808080"/>
        </w:rPr>
      </w:pPr>
      <w:r w:rsidRPr="00E621CD">
        <w:rPr>
          <w:color w:val="808080"/>
        </w:rPr>
        <w:t>-- ASN1STOP</w:t>
      </w:r>
    </w:p>
    <w:p w14:paraId="1A4CC8B5" w14:textId="77777777" w:rsidR="006A0E98" w:rsidRPr="00834AED" w:rsidRDefault="006A0E98" w:rsidP="006A0E98"/>
    <w:p w14:paraId="0EBC9409" w14:textId="77777777" w:rsidR="006A0E98" w:rsidRPr="00834AED" w:rsidRDefault="006A0E98" w:rsidP="006A0E98">
      <w:pPr>
        <w:pStyle w:val="Heading4"/>
      </w:pPr>
      <w:bookmarkStart w:id="1501" w:name="_Toc46439538"/>
      <w:bookmarkStart w:id="1502" w:name="_Toc46444375"/>
      <w:bookmarkStart w:id="1503" w:name="_Toc46487136"/>
      <w:r w:rsidRPr="00834AED">
        <w:t>–</w:t>
      </w:r>
      <w:r w:rsidRPr="00834AED">
        <w:tab/>
      </w:r>
      <w:r w:rsidRPr="00834AED">
        <w:rPr>
          <w:i/>
        </w:rPr>
        <w:t>AMF-Identifier</w:t>
      </w:r>
      <w:bookmarkEnd w:id="1501"/>
      <w:bookmarkEnd w:id="1502"/>
      <w:bookmarkEnd w:id="1503"/>
    </w:p>
    <w:p w14:paraId="7387D8CC" w14:textId="77777777" w:rsidR="006A0E98" w:rsidRPr="00834AED" w:rsidRDefault="006A0E98" w:rsidP="006A0E98">
      <w:r w:rsidRPr="00834AED">
        <w:t xml:space="preserve">The IE </w:t>
      </w:r>
      <w:r w:rsidRPr="00834AED">
        <w:rPr>
          <w:i/>
        </w:rPr>
        <w:t xml:space="preserve">AMF-Identifier </w:t>
      </w:r>
      <w:r w:rsidRPr="00834AED">
        <w:t>(AMFI) comprises of an AMF Region ID, an AMF Set ID and an AMF Pointer as specified in TS 23.003 [21], clause 2.10.1.</w:t>
      </w:r>
    </w:p>
    <w:p w14:paraId="3D950328" w14:textId="77777777" w:rsidR="006A0E98" w:rsidRPr="00834AED" w:rsidRDefault="006A0E98" w:rsidP="006A0E98">
      <w:pPr>
        <w:pStyle w:val="TH"/>
      </w:pPr>
      <w:r w:rsidRPr="00834AED">
        <w:rPr>
          <w:i/>
        </w:rPr>
        <w:t>AMF-Identifier</w:t>
      </w:r>
      <w:r w:rsidRPr="00834AED">
        <w:t xml:space="preserve"> information element</w:t>
      </w:r>
    </w:p>
    <w:p w14:paraId="18A6ED20" w14:textId="77777777" w:rsidR="006A0E98" w:rsidRPr="00E621CD" w:rsidRDefault="006A0E98" w:rsidP="006A0E98">
      <w:pPr>
        <w:pStyle w:val="PL"/>
        <w:rPr>
          <w:color w:val="808080"/>
        </w:rPr>
      </w:pPr>
      <w:r w:rsidRPr="00E621CD">
        <w:rPr>
          <w:color w:val="808080"/>
        </w:rPr>
        <w:t>-- ASN1START</w:t>
      </w:r>
    </w:p>
    <w:p w14:paraId="56E3A510" w14:textId="77777777" w:rsidR="006A0E98" w:rsidRPr="00E621CD" w:rsidRDefault="006A0E98" w:rsidP="006A0E98">
      <w:pPr>
        <w:pStyle w:val="PL"/>
        <w:rPr>
          <w:color w:val="808080"/>
        </w:rPr>
      </w:pPr>
      <w:r w:rsidRPr="00E621CD">
        <w:rPr>
          <w:color w:val="808080"/>
        </w:rPr>
        <w:t>-- TAG-AMF-IDENTIFIER-START</w:t>
      </w:r>
    </w:p>
    <w:p w14:paraId="764038BE" w14:textId="77777777" w:rsidR="006A0E98" w:rsidRPr="002A02A7" w:rsidRDefault="006A0E98" w:rsidP="006A0E98">
      <w:pPr>
        <w:pStyle w:val="PL"/>
      </w:pPr>
    </w:p>
    <w:p w14:paraId="18CDBA60" w14:textId="77777777" w:rsidR="006A0E98" w:rsidRPr="002A02A7" w:rsidRDefault="006A0E98" w:rsidP="006A0E98">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2773B757" w14:textId="77777777" w:rsidR="006A0E98" w:rsidRPr="002A02A7" w:rsidRDefault="006A0E98" w:rsidP="006A0E98">
      <w:pPr>
        <w:pStyle w:val="PL"/>
      </w:pPr>
    </w:p>
    <w:p w14:paraId="1D4D3C81" w14:textId="77777777" w:rsidR="006A0E98" w:rsidRPr="00E621CD" w:rsidRDefault="006A0E98" w:rsidP="006A0E98">
      <w:pPr>
        <w:pStyle w:val="PL"/>
        <w:rPr>
          <w:color w:val="808080"/>
        </w:rPr>
      </w:pPr>
      <w:r w:rsidRPr="00E621CD">
        <w:rPr>
          <w:color w:val="808080"/>
        </w:rPr>
        <w:t>-- TAG-AMF-IDENTIFIER-STOP</w:t>
      </w:r>
    </w:p>
    <w:p w14:paraId="3716E7AC" w14:textId="77777777" w:rsidR="006A0E98" w:rsidRPr="00E621CD" w:rsidRDefault="006A0E98" w:rsidP="006A0E98">
      <w:pPr>
        <w:pStyle w:val="PL"/>
        <w:rPr>
          <w:color w:val="808080"/>
        </w:rPr>
      </w:pPr>
      <w:r w:rsidRPr="00E621CD">
        <w:rPr>
          <w:color w:val="808080"/>
        </w:rPr>
        <w:t>-- ASN1STOP</w:t>
      </w:r>
    </w:p>
    <w:p w14:paraId="04C27DEA" w14:textId="77777777" w:rsidR="006A0E98" w:rsidRPr="00834AED" w:rsidRDefault="006A0E98" w:rsidP="006A0E98"/>
    <w:p w14:paraId="346537F9" w14:textId="77777777" w:rsidR="006A0E98" w:rsidRPr="00834AED" w:rsidRDefault="006A0E98" w:rsidP="006A0E98">
      <w:pPr>
        <w:pStyle w:val="Heading4"/>
      </w:pPr>
      <w:bookmarkStart w:id="1504" w:name="_Toc46439539"/>
      <w:bookmarkStart w:id="1505" w:name="_Toc46444376"/>
      <w:bookmarkStart w:id="1506" w:name="_Toc46487137"/>
      <w:r w:rsidRPr="00834AED">
        <w:t>–</w:t>
      </w:r>
      <w:r w:rsidRPr="00834AED">
        <w:tab/>
      </w:r>
      <w:r w:rsidRPr="00834AED">
        <w:rPr>
          <w:i/>
          <w:noProof/>
        </w:rPr>
        <w:t>ARFCN-ValueEUTRA</w:t>
      </w:r>
      <w:bookmarkEnd w:id="1504"/>
      <w:bookmarkEnd w:id="1505"/>
      <w:bookmarkEnd w:id="1506"/>
    </w:p>
    <w:p w14:paraId="2A212D9D" w14:textId="77777777" w:rsidR="006A0E98" w:rsidRPr="00834AED" w:rsidRDefault="006A0E98" w:rsidP="006A0E9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55DFB7ED" w14:textId="77777777" w:rsidR="006A0E98" w:rsidRPr="00834AED" w:rsidRDefault="006A0E98" w:rsidP="006A0E98">
      <w:pPr>
        <w:pStyle w:val="TH"/>
      </w:pPr>
      <w:r w:rsidRPr="00834AED">
        <w:rPr>
          <w:bCs/>
          <w:i/>
          <w:iCs/>
        </w:rPr>
        <w:t xml:space="preserve">ARFCN-ValueEUTRA </w:t>
      </w:r>
      <w:r w:rsidRPr="00834AED">
        <w:t>information element</w:t>
      </w:r>
    </w:p>
    <w:p w14:paraId="029FDB6A" w14:textId="77777777" w:rsidR="006A0E98" w:rsidRPr="00E621CD" w:rsidRDefault="006A0E98" w:rsidP="006A0E98">
      <w:pPr>
        <w:pStyle w:val="PL"/>
        <w:rPr>
          <w:color w:val="808080"/>
        </w:rPr>
      </w:pPr>
      <w:r w:rsidRPr="00E621CD">
        <w:rPr>
          <w:color w:val="808080"/>
        </w:rPr>
        <w:t>-- ASN1START</w:t>
      </w:r>
    </w:p>
    <w:p w14:paraId="49B11C97" w14:textId="77777777" w:rsidR="006A0E98" w:rsidRPr="00E621CD" w:rsidRDefault="006A0E98" w:rsidP="006A0E98">
      <w:pPr>
        <w:pStyle w:val="PL"/>
        <w:rPr>
          <w:color w:val="808080"/>
        </w:rPr>
      </w:pPr>
      <w:r w:rsidRPr="00E621CD">
        <w:rPr>
          <w:color w:val="808080"/>
        </w:rPr>
        <w:t>-- TAG-ARFCN-VALUEEUTRA-START</w:t>
      </w:r>
    </w:p>
    <w:p w14:paraId="2AA2B7B5" w14:textId="77777777" w:rsidR="006A0E98" w:rsidRPr="002A02A7" w:rsidRDefault="006A0E98" w:rsidP="006A0E98">
      <w:pPr>
        <w:pStyle w:val="PL"/>
      </w:pPr>
    </w:p>
    <w:p w14:paraId="3F6E65FB" w14:textId="77777777" w:rsidR="006A0E98" w:rsidRPr="002A02A7" w:rsidRDefault="006A0E98" w:rsidP="006A0E98">
      <w:pPr>
        <w:pStyle w:val="PL"/>
      </w:pPr>
      <w:r w:rsidRPr="002A02A7">
        <w:t xml:space="preserve">ARFCN-ValueEUTRA ::=                </w:t>
      </w:r>
      <w:r w:rsidRPr="002A02A7">
        <w:rPr>
          <w:color w:val="993366"/>
        </w:rPr>
        <w:t>INTEGER</w:t>
      </w:r>
      <w:r w:rsidRPr="002A02A7">
        <w:t xml:space="preserve"> (0..maxEARFCN)</w:t>
      </w:r>
    </w:p>
    <w:p w14:paraId="094B361D" w14:textId="77777777" w:rsidR="006A0E98" w:rsidRPr="002A02A7" w:rsidRDefault="006A0E98" w:rsidP="006A0E98">
      <w:pPr>
        <w:pStyle w:val="PL"/>
      </w:pPr>
    </w:p>
    <w:p w14:paraId="2567A78A" w14:textId="77777777" w:rsidR="006A0E98" w:rsidRPr="00E621CD" w:rsidRDefault="006A0E98" w:rsidP="006A0E98">
      <w:pPr>
        <w:pStyle w:val="PL"/>
        <w:rPr>
          <w:color w:val="808080"/>
        </w:rPr>
      </w:pPr>
      <w:r w:rsidRPr="00E621CD">
        <w:rPr>
          <w:color w:val="808080"/>
        </w:rPr>
        <w:t>-- TAG-ARFCN-VALUEEUTRA-STOP</w:t>
      </w:r>
    </w:p>
    <w:p w14:paraId="14932B08" w14:textId="77777777" w:rsidR="006A0E98" w:rsidRPr="00E621CD" w:rsidRDefault="006A0E98" w:rsidP="006A0E98">
      <w:pPr>
        <w:pStyle w:val="PL"/>
        <w:rPr>
          <w:color w:val="808080"/>
        </w:rPr>
      </w:pPr>
      <w:r w:rsidRPr="00E621CD">
        <w:rPr>
          <w:color w:val="808080"/>
        </w:rPr>
        <w:t>-- ASN1STOP</w:t>
      </w:r>
    </w:p>
    <w:p w14:paraId="6CE699D6" w14:textId="77777777" w:rsidR="006A0E98" w:rsidRPr="00834AED" w:rsidRDefault="006A0E98" w:rsidP="006A0E98"/>
    <w:p w14:paraId="65A88EF7" w14:textId="77777777" w:rsidR="006A0E98" w:rsidRPr="00834AED" w:rsidRDefault="006A0E98" w:rsidP="006A0E98">
      <w:pPr>
        <w:pStyle w:val="Heading4"/>
      </w:pPr>
      <w:bookmarkStart w:id="1507" w:name="_Toc46439540"/>
      <w:bookmarkStart w:id="1508" w:name="_Toc46444377"/>
      <w:bookmarkStart w:id="1509" w:name="_Toc46487138"/>
      <w:r w:rsidRPr="00834AED">
        <w:t>–</w:t>
      </w:r>
      <w:r w:rsidRPr="00834AED">
        <w:tab/>
      </w:r>
      <w:r w:rsidRPr="00834AED">
        <w:rPr>
          <w:i/>
        </w:rPr>
        <w:t>ARFCN-ValueNR</w:t>
      </w:r>
      <w:bookmarkEnd w:id="1507"/>
      <w:bookmarkEnd w:id="1508"/>
      <w:bookmarkEnd w:id="1509"/>
    </w:p>
    <w:p w14:paraId="0E818D0C" w14:textId="77777777" w:rsidR="006A0E98" w:rsidRPr="00834AED" w:rsidRDefault="006A0E98" w:rsidP="006A0E9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1B0CCDBE" w14:textId="77777777" w:rsidR="006A0E98" w:rsidRPr="00E621CD" w:rsidRDefault="006A0E98" w:rsidP="006A0E98">
      <w:pPr>
        <w:pStyle w:val="PL"/>
        <w:rPr>
          <w:color w:val="808080"/>
        </w:rPr>
      </w:pPr>
      <w:r w:rsidRPr="00E621CD">
        <w:rPr>
          <w:color w:val="808080"/>
        </w:rPr>
        <w:t>-- ASN1START</w:t>
      </w:r>
    </w:p>
    <w:p w14:paraId="553DB755" w14:textId="77777777" w:rsidR="006A0E98" w:rsidRPr="00E621CD" w:rsidRDefault="006A0E98" w:rsidP="006A0E98">
      <w:pPr>
        <w:pStyle w:val="PL"/>
        <w:rPr>
          <w:color w:val="808080"/>
        </w:rPr>
      </w:pPr>
      <w:r w:rsidRPr="00E621CD">
        <w:rPr>
          <w:color w:val="808080"/>
        </w:rPr>
        <w:t>-- TAG-ARFCN-VALUENR-START</w:t>
      </w:r>
    </w:p>
    <w:p w14:paraId="3BAF1265" w14:textId="77777777" w:rsidR="006A0E98" w:rsidRPr="002A02A7" w:rsidRDefault="006A0E98" w:rsidP="006A0E98">
      <w:pPr>
        <w:pStyle w:val="PL"/>
      </w:pPr>
    </w:p>
    <w:p w14:paraId="4661705A" w14:textId="77777777" w:rsidR="006A0E98" w:rsidRPr="002A02A7" w:rsidRDefault="006A0E98" w:rsidP="006A0E98">
      <w:pPr>
        <w:pStyle w:val="PL"/>
      </w:pPr>
      <w:r w:rsidRPr="002A02A7">
        <w:t xml:space="preserve">ARFCN-ValueNR ::=               </w:t>
      </w:r>
      <w:r w:rsidRPr="002A02A7">
        <w:rPr>
          <w:color w:val="993366"/>
        </w:rPr>
        <w:t>INTEGER</w:t>
      </w:r>
      <w:r w:rsidRPr="002A02A7">
        <w:t xml:space="preserve"> (0..maxNARFCN)</w:t>
      </w:r>
    </w:p>
    <w:p w14:paraId="2320075C" w14:textId="77777777" w:rsidR="006A0E98" w:rsidRPr="002A02A7" w:rsidRDefault="006A0E98" w:rsidP="006A0E98">
      <w:pPr>
        <w:pStyle w:val="PL"/>
      </w:pPr>
    </w:p>
    <w:p w14:paraId="1EC72605" w14:textId="77777777" w:rsidR="006A0E98" w:rsidRPr="00E621CD" w:rsidRDefault="006A0E98" w:rsidP="006A0E98">
      <w:pPr>
        <w:pStyle w:val="PL"/>
        <w:rPr>
          <w:color w:val="808080"/>
        </w:rPr>
      </w:pPr>
      <w:r w:rsidRPr="00E621CD">
        <w:rPr>
          <w:color w:val="808080"/>
        </w:rPr>
        <w:t>-- TAG-ARFCN-VALUENR-STOP</w:t>
      </w:r>
    </w:p>
    <w:p w14:paraId="590A603C" w14:textId="77777777" w:rsidR="006A0E98" w:rsidRPr="00E621CD" w:rsidRDefault="006A0E98" w:rsidP="006A0E98">
      <w:pPr>
        <w:pStyle w:val="PL"/>
        <w:rPr>
          <w:color w:val="808080"/>
        </w:rPr>
      </w:pPr>
      <w:r w:rsidRPr="00E621CD">
        <w:rPr>
          <w:color w:val="808080"/>
        </w:rPr>
        <w:t>-- ASN1STOP</w:t>
      </w:r>
    </w:p>
    <w:p w14:paraId="7E1AD681" w14:textId="77777777" w:rsidR="006A0E98" w:rsidRPr="00834AED" w:rsidRDefault="006A0E98" w:rsidP="006A0E98"/>
    <w:p w14:paraId="66A4049A" w14:textId="77777777" w:rsidR="006A0E98" w:rsidRPr="00834AED" w:rsidRDefault="006A0E98" w:rsidP="006A0E98">
      <w:pPr>
        <w:pStyle w:val="Heading4"/>
        <w:ind w:left="1416" w:hangingChars="590" w:hanging="1416"/>
        <w:rPr>
          <w:lang w:eastAsia="en-US"/>
        </w:rPr>
      </w:pPr>
      <w:bookmarkStart w:id="1510" w:name="_Toc46439541"/>
      <w:bookmarkStart w:id="1511" w:name="_Toc46444378"/>
      <w:bookmarkStart w:id="1512" w:name="_Toc46487139"/>
      <w:r w:rsidRPr="00834AED">
        <w:t>–</w:t>
      </w:r>
      <w:r w:rsidRPr="00834AED">
        <w:tab/>
      </w:r>
      <w:r w:rsidRPr="00834AED">
        <w:rPr>
          <w:i/>
          <w:noProof/>
        </w:rPr>
        <w:t>ARFCN-ValueUTRA-FDD</w:t>
      </w:r>
      <w:bookmarkEnd w:id="1510"/>
      <w:bookmarkEnd w:id="1511"/>
      <w:bookmarkEnd w:id="1512"/>
    </w:p>
    <w:p w14:paraId="3D517DF5" w14:textId="77777777" w:rsidR="006A0E98" w:rsidRPr="00834AED" w:rsidRDefault="006A0E98" w:rsidP="006A0E9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7A59FD10" w14:textId="77777777" w:rsidR="006A0E98" w:rsidRPr="00834AED" w:rsidRDefault="006A0E98" w:rsidP="006A0E98">
      <w:pPr>
        <w:pStyle w:val="TH"/>
      </w:pPr>
      <w:r w:rsidRPr="00834AED">
        <w:rPr>
          <w:bCs/>
          <w:i/>
          <w:iCs/>
        </w:rPr>
        <w:t>ARFCN-ValueUTRA-FDD</w:t>
      </w:r>
      <w:r w:rsidRPr="00834AED">
        <w:t xml:space="preserve"> information element</w:t>
      </w:r>
    </w:p>
    <w:p w14:paraId="694E3F94" w14:textId="77777777" w:rsidR="006A0E98" w:rsidRPr="00E621CD" w:rsidRDefault="006A0E98" w:rsidP="006A0E98">
      <w:pPr>
        <w:pStyle w:val="PL"/>
        <w:rPr>
          <w:color w:val="808080"/>
        </w:rPr>
      </w:pPr>
      <w:r w:rsidRPr="00E621CD">
        <w:rPr>
          <w:color w:val="808080"/>
        </w:rPr>
        <w:t>-- ASN1START</w:t>
      </w:r>
    </w:p>
    <w:p w14:paraId="79E9F8D6" w14:textId="77777777" w:rsidR="006A0E98" w:rsidRPr="00E621CD" w:rsidRDefault="006A0E98" w:rsidP="006A0E98">
      <w:pPr>
        <w:pStyle w:val="PL"/>
        <w:rPr>
          <w:color w:val="808080"/>
        </w:rPr>
      </w:pPr>
      <w:r w:rsidRPr="00E621CD">
        <w:rPr>
          <w:color w:val="808080"/>
        </w:rPr>
        <w:t>-- TAG-ARFCN-ValueUTRA-FDD-START</w:t>
      </w:r>
    </w:p>
    <w:p w14:paraId="1FFC3569" w14:textId="77777777" w:rsidR="006A0E98" w:rsidRPr="002A02A7" w:rsidRDefault="006A0E98" w:rsidP="006A0E98">
      <w:pPr>
        <w:pStyle w:val="PL"/>
      </w:pPr>
    </w:p>
    <w:p w14:paraId="2999C6CD" w14:textId="77777777" w:rsidR="006A0E98" w:rsidRPr="002A02A7" w:rsidRDefault="006A0E98" w:rsidP="006A0E98">
      <w:pPr>
        <w:pStyle w:val="PL"/>
      </w:pPr>
      <w:r w:rsidRPr="002A02A7">
        <w:t xml:space="preserve">ARFCN-ValueUTRA-FDD-r16 ::=                </w:t>
      </w:r>
      <w:r w:rsidRPr="002A02A7">
        <w:rPr>
          <w:color w:val="993366"/>
        </w:rPr>
        <w:t>INTEGER</w:t>
      </w:r>
      <w:r w:rsidRPr="002A02A7">
        <w:t xml:space="preserve"> (0..16383)</w:t>
      </w:r>
    </w:p>
    <w:p w14:paraId="0B6C6F28" w14:textId="77777777" w:rsidR="006A0E98" w:rsidRPr="002A02A7" w:rsidRDefault="006A0E98" w:rsidP="006A0E98">
      <w:pPr>
        <w:pStyle w:val="PL"/>
      </w:pPr>
    </w:p>
    <w:p w14:paraId="59F10C59" w14:textId="77777777" w:rsidR="006A0E98" w:rsidRPr="00E621CD" w:rsidRDefault="006A0E98" w:rsidP="006A0E98">
      <w:pPr>
        <w:pStyle w:val="PL"/>
        <w:rPr>
          <w:color w:val="808080"/>
        </w:rPr>
      </w:pPr>
      <w:r w:rsidRPr="00E621CD">
        <w:rPr>
          <w:color w:val="808080"/>
        </w:rPr>
        <w:t>-- TAG-ARFCN-ValueUTRA-FDD-STOP</w:t>
      </w:r>
    </w:p>
    <w:p w14:paraId="0F73A2BA" w14:textId="77777777" w:rsidR="006A0E98" w:rsidRPr="00E621CD" w:rsidRDefault="006A0E98" w:rsidP="006A0E98">
      <w:pPr>
        <w:pStyle w:val="PL"/>
        <w:rPr>
          <w:color w:val="808080"/>
        </w:rPr>
      </w:pPr>
      <w:r w:rsidRPr="00E621CD">
        <w:rPr>
          <w:color w:val="808080"/>
        </w:rPr>
        <w:t>-- ASN1STOP</w:t>
      </w:r>
    </w:p>
    <w:p w14:paraId="62367EBA" w14:textId="77777777" w:rsidR="006A0E98" w:rsidRPr="00834AED" w:rsidRDefault="006A0E98" w:rsidP="006A0E98"/>
    <w:p w14:paraId="5FA89882" w14:textId="77777777" w:rsidR="006A0E98" w:rsidRPr="00834AED" w:rsidRDefault="006A0E98" w:rsidP="006A0E98">
      <w:pPr>
        <w:pStyle w:val="Heading4"/>
        <w:rPr>
          <w:i/>
          <w:iCs/>
        </w:rPr>
      </w:pPr>
      <w:bookmarkStart w:id="1513" w:name="_Toc46439542"/>
      <w:bookmarkStart w:id="1514" w:name="_Toc46444379"/>
      <w:bookmarkStart w:id="1515" w:name="_Toc46487140"/>
      <w:r w:rsidRPr="00834AED">
        <w:t>–</w:t>
      </w:r>
      <w:r w:rsidRPr="00834AED">
        <w:tab/>
      </w:r>
      <w:r w:rsidRPr="00834AED">
        <w:rPr>
          <w:i/>
          <w:iCs/>
        </w:rPr>
        <w:t>AvailabilityCombinationsPerCell</w:t>
      </w:r>
      <w:bookmarkEnd w:id="1513"/>
      <w:bookmarkEnd w:id="1514"/>
      <w:bookmarkEnd w:id="1515"/>
    </w:p>
    <w:p w14:paraId="61EFA57E" w14:textId="77777777" w:rsidR="006A0E98" w:rsidRPr="00834AED" w:rsidRDefault="006A0E98" w:rsidP="006A0E9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41ACACB0" w14:textId="77777777" w:rsidR="006A0E98" w:rsidRPr="00834AED" w:rsidRDefault="006A0E98" w:rsidP="006A0E98">
      <w:pPr>
        <w:pStyle w:val="TH"/>
      </w:pPr>
      <w:r w:rsidRPr="00834AED">
        <w:rPr>
          <w:i/>
          <w:iCs/>
          <w:lang w:eastAsia="x-none"/>
        </w:rPr>
        <w:t>AvailabilityCombinationsPerCell</w:t>
      </w:r>
      <w:r w:rsidRPr="00834AED">
        <w:t xml:space="preserve"> information element</w:t>
      </w:r>
    </w:p>
    <w:p w14:paraId="1869B495" w14:textId="77777777" w:rsidR="006A0E98" w:rsidRPr="00E621CD" w:rsidRDefault="006A0E98" w:rsidP="006A0E98">
      <w:pPr>
        <w:pStyle w:val="PL"/>
        <w:rPr>
          <w:color w:val="808080"/>
        </w:rPr>
      </w:pPr>
      <w:r w:rsidRPr="00E621CD">
        <w:rPr>
          <w:color w:val="808080"/>
        </w:rPr>
        <w:t>-- ASN1START</w:t>
      </w:r>
    </w:p>
    <w:p w14:paraId="2A416709" w14:textId="77777777" w:rsidR="006A0E98" w:rsidRPr="00E621CD" w:rsidRDefault="006A0E98" w:rsidP="006A0E98">
      <w:pPr>
        <w:pStyle w:val="PL"/>
        <w:rPr>
          <w:color w:val="808080"/>
        </w:rPr>
      </w:pPr>
      <w:r w:rsidRPr="00E621CD">
        <w:rPr>
          <w:color w:val="808080"/>
        </w:rPr>
        <w:t>-- TAG-AVAILABILITYCOMBINATIONSPERCELL-START</w:t>
      </w:r>
    </w:p>
    <w:p w14:paraId="2A1A92DF" w14:textId="77777777" w:rsidR="006A0E98" w:rsidRPr="002A02A7" w:rsidRDefault="006A0E98" w:rsidP="006A0E98">
      <w:pPr>
        <w:pStyle w:val="PL"/>
      </w:pPr>
    </w:p>
    <w:p w14:paraId="58813D3E" w14:textId="77777777" w:rsidR="006A0E98" w:rsidRPr="002A02A7" w:rsidRDefault="006A0E98" w:rsidP="006A0E98">
      <w:pPr>
        <w:pStyle w:val="PL"/>
      </w:pPr>
      <w:r w:rsidRPr="002A02A7">
        <w:t xml:space="preserve">AvailabilityCombinationsPerCell-r16 ::= </w:t>
      </w:r>
      <w:r w:rsidRPr="00A862D2">
        <w:rPr>
          <w:color w:val="993366"/>
        </w:rPr>
        <w:t>SEQUENCE</w:t>
      </w:r>
      <w:r w:rsidRPr="002A02A7">
        <w:t xml:space="preserve"> {</w:t>
      </w:r>
    </w:p>
    <w:p w14:paraId="71175142" w14:textId="77777777" w:rsidR="006A0E98" w:rsidRPr="002A02A7" w:rsidRDefault="006A0E98" w:rsidP="006A0E98">
      <w:pPr>
        <w:pStyle w:val="PL"/>
      </w:pPr>
      <w:r w:rsidRPr="002A02A7">
        <w:t xml:space="preserve">    availabilityCombinationsPerCellIndex-r16   AvailabilityCombinationsPerCellIndex-r16,</w:t>
      </w:r>
    </w:p>
    <w:p w14:paraId="269533BC" w14:textId="77777777" w:rsidR="006A0E98" w:rsidRDefault="006A0E98" w:rsidP="006A0E98">
      <w:pPr>
        <w:pStyle w:val="PL"/>
      </w:pPr>
      <w:r w:rsidRPr="002A02A7">
        <w:t xml:space="preserve">    iab-DU-CellIdentity-r16                    CellIdentity,</w:t>
      </w:r>
    </w:p>
    <w:p w14:paraId="44EE765C" w14:textId="77777777" w:rsidR="006A0E98" w:rsidRPr="00A862D2" w:rsidRDefault="006A0E98" w:rsidP="006A0E98">
      <w:pPr>
        <w:pStyle w:val="PL"/>
        <w:rPr>
          <w:color w:val="808080"/>
        </w:rPr>
      </w:pPr>
      <w:r w:rsidRPr="002A02A7">
        <w:t xml:space="preserve">    positionInDCI-AI-r16                       </w:t>
      </w:r>
      <w:r w:rsidRPr="00A862D2">
        <w:rPr>
          <w:color w:val="993366"/>
        </w:rPr>
        <w:t>INTEGER</w:t>
      </w:r>
      <w:r w:rsidRPr="002A02A7">
        <w:t xml:space="preserve">(0..maxAI-DCI-PayloadSize-r16-1)         </w:t>
      </w:r>
      <w:r>
        <w:t xml:space="preserve">                                  </w:t>
      </w:r>
      <w:r w:rsidRPr="002A02A7">
        <w:t xml:space="preserve"> </w:t>
      </w:r>
      <w:r w:rsidRPr="00A862D2">
        <w:rPr>
          <w:color w:val="993366"/>
        </w:rPr>
        <w:t>OPTIONAL</w:t>
      </w:r>
      <w:r w:rsidRPr="002A02A7">
        <w:t xml:space="preserve">, </w:t>
      </w:r>
      <w:r w:rsidRPr="00A862D2">
        <w:rPr>
          <w:color w:val="808080"/>
        </w:rPr>
        <w:t>-- Need M</w:t>
      </w:r>
    </w:p>
    <w:p w14:paraId="0B3F70B5" w14:textId="77777777" w:rsidR="006A0E98" w:rsidRPr="00E621CD" w:rsidRDefault="006A0E98" w:rsidP="006A0E98">
      <w:pPr>
        <w:pStyle w:val="PL"/>
        <w:rPr>
          <w:color w:val="808080"/>
        </w:rPr>
      </w:pPr>
      <w:r w:rsidRPr="00E621CD">
        <w:rPr>
          <w:color w:val="808080"/>
        </w:rPr>
        <w:t xml:space="preserve">    availabilityCombinations-r16               </w:t>
      </w:r>
      <w:r w:rsidRPr="00A862D2">
        <w:rPr>
          <w:color w:val="993366"/>
        </w:rPr>
        <w:t>SEQUENCE</w:t>
      </w:r>
      <w:r w:rsidRPr="00E621CD">
        <w:rPr>
          <w:color w:val="808080"/>
        </w:rPr>
        <w:t xml:space="preserve"> (</w:t>
      </w:r>
      <w:r w:rsidRPr="00A862D2">
        <w:rPr>
          <w:color w:val="993366"/>
        </w:rPr>
        <w:t>SIZE</w:t>
      </w:r>
      <w:r w:rsidRPr="00E621CD">
        <w:rPr>
          <w:color w:val="808080"/>
        </w:rPr>
        <w:t xml:space="preserve"> (1..maxNrofAvailabilityCombinationsPerSet-r16))</w:t>
      </w:r>
      <w:r w:rsidRPr="00A862D2">
        <w:rPr>
          <w:color w:val="993366"/>
        </w:rPr>
        <w:t xml:space="preserve"> OF</w:t>
      </w:r>
      <w:r w:rsidRPr="00E621CD">
        <w:rPr>
          <w:color w:val="808080"/>
        </w:rPr>
        <w:t xml:space="preserve"> AvailabilityCombination-r16,</w:t>
      </w:r>
    </w:p>
    <w:p w14:paraId="1BD37598" w14:textId="77777777" w:rsidR="006A0E98" w:rsidRPr="002A02A7" w:rsidRDefault="006A0E98" w:rsidP="006A0E98">
      <w:pPr>
        <w:pStyle w:val="PL"/>
      </w:pPr>
      <w:r w:rsidRPr="002A02A7">
        <w:t xml:space="preserve">    ...</w:t>
      </w:r>
    </w:p>
    <w:p w14:paraId="1A5317A5" w14:textId="77777777" w:rsidR="006A0E98" w:rsidRPr="002A02A7" w:rsidRDefault="006A0E98" w:rsidP="006A0E98">
      <w:pPr>
        <w:pStyle w:val="PL"/>
      </w:pPr>
      <w:r w:rsidRPr="002A02A7">
        <w:t>}</w:t>
      </w:r>
    </w:p>
    <w:p w14:paraId="00BEDD1A" w14:textId="77777777" w:rsidR="006A0E98" w:rsidRPr="002A02A7" w:rsidRDefault="006A0E98" w:rsidP="006A0E98">
      <w:pPr>
        <w:pStyle w:val="PL"/>
      </w:pPr>
    </w:p>
    <w:p w14:paraId="3534DEDA" w14:textId="77777777" w:rsidR="006A0E98" w:rsidRPr="002A02A7" w:rsidRDefault="006A0E98" w:rsidP="006A0E98">
      <w:pPr>
        <w:pStyle w:val="PL"/>
      </w:pPr>
      <w:r w:rsidRPr="002A02A7">
        <w:t xml:space="preserve">AvailabilityCombinationsPerCellIndex-r16 ::= </w:t>
      </w:r>
      <w:r w:rsidRPr="002A02A7">
        <w:rPr>
          <w:color w:val="993366"/>
        </w:rPr>
        <w:t>INTEGER</w:t>
      </w:r>
      <w:r w:rsidRPr="002A02A7">
        <w:t>(0..maxNrofDUCells-r16)</w:t>
      </w:r>
    </w:p>
    <w:p w14:paraId="485611B6" w14:textId="77777777" w:rsidR="006A0E98" w:rsidRPr="002A02A7" w:rsidRDefault="006A0E98" w:rsidP="006A0E98">
      <w:pPr>
        <w:pStyle w:val="PL"/>
      </w:pPr>
    </w:p>
    <w:p w14:paraId="28F24128" w14:textId="77777777" w:rsidR="006A0E98" w:rsidRPr="002A02A7" w:rsidRDefault="006A0E98" w:rsidP="006A0E98">
      <w:pPr>
        <w:pStyle w:val="PL"/>
      </w:pPr>
      <w:r w:rsidRPr="002A02A7">
        <w:t xml:space="preserve">AvailabilityCombination-r16 ::=         </w:t>
      </w:r>
      <w:r w:rsidRPr="002A02A7">
        <w:rPr>
          <w:color w:val="993366"/>
        </w:rPr>
        <w:t>SEQUENCE</w:t>
      </w:r>
      <w:r w:rsidRPr="002A02A7">
        <w:t xml:space="preserve"> {</w:t>
      </w:r>
    </w:p>
    <w:p w14:paraId="70BA6901" w14:textId="77777777" w:rsidR="006A0E98" w:rsidRPr="002A02A7" w:rsidRDefault="006A0E98" w:rsidP="006A0E98">
      <w:pPr>
        <w:pStyle w:val="PL"/>
      </w:pPr>
      <w:r w:rsidRPr="002A02A7">
        <w:t xml:space="preserve">    availabilityCombinationId-r16           AvailabilityCombinationId-r16,</w:t>
      </w:r>
    </w:p>
    <w:p w14:paraId="3A5B4486" w14:textId="77777777" w:rsidR="006A0E98" w:rsidRPr="002A02A7" w:rsidRDefault="006A0E98" w:rsidP="006A0E98">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5A609794" w14:textId="77777777" w:rsidR="006A0E98" w:rsidRPr="002A02A7" w:rsidRDefault="006A0E98" w:rsidP="006A0E98">
      <w:pPr>
        <w:pStyle w:val="PL"/>
      </w:pPr>
      <w:r w:rsidRPr="002A02A7">
        <w:t>}</w:t>
      </w:r>
    </w:p>
    <w:p w14:paraId="46A3ECDF" w14:textId="77777777" w:rsidR="006A0E98" w:rsidRPr="002A02A7" w:rsidRDefault="006A0E98" w:rsidP="006A0E98">
      <w:pPr>
        <w:pStyle w:val="PL"/>
      </w:pPr>
    </w:p>
    <w:p w14:paraId="19C2F444" w14:textId="77777777" w:rsidR="006A0E98" w:rsidRPr="002A02A7" w:rsidRDefault="006A0E98" w:rsidP="006A0E98">
      <w:pPr>
        <w:pStyle w:val="PL"/>
      </w:pPr>
      <w:r w:rsidRPr="002A02A7">
        <w:t xml:space="preserve">AvailabilityCombinationId-r16 ::=       </w:t>
      </w:r>
      <w:r w:rsidRPr="002A02A7">
        <w:rPr>
          <w:color w:val="993366"/>
        </w:rPr>
        <w:t>INTEGER</w:t>
      </w:r>
      <w:r w:rsidRPr="002A02A7">
        <w:t xml:space="preserve"> (0..maxNrofAvailabilityCombinationsPerSet-r16-1)</w:t>
      </w:r>
    </w:p>
    <w:p w14:paraId="67219298" w14:textId="77777777" w:rsidR="006A0E98" w:rsidRPr="002A02A7" w:rsidRDefault="006A0E98" w:rsidP="006A0E98">
      <w:pPr>
        <w:pStyle w:val="PL"/>
      </w:pPr>
    </w:p>
    <w:p w14:paraId="0E01AC69" w14:textId="77777777" w:rsidR="006A0E98" w:rsidRPr="00E621CD" w:rsidRDefault="006A0E98" w:rsidP="006A0E98">
      <w:pPr>
        <w:pStyle w:val="PL"/>
        <w:rPr>
          <w:color w:val="808080"/>
        </w:rPr>
      </w:pPr>
      <w:r w:rsidRPr="00E621CD">
        <w:rPr>
          <w:color w:val="808080"/>
        </w:rPr>
        <w:t>-- TAG-AVAILABILITYCOMBINATIONSPERCELL-STOP</w:t>
      </w:r>
    </w:p>
    <w:p w14:paraId="713FEDCA" w14:textId="77777777" w:rsidR="006A0E98" w:rsidRPr="00E621CD" w:rsidRDefault="006A0E98" w:rsidP="006A0E98">
      <w:pPr>
        <w:pStyle w:val="PL"/>
        <w:rPr>
          <w:color w:val="808080"/>
        </w:rPr>
      </w:pPr>
      <w:r w:rsidRPr="00E621CD">
        <w:rPr>
          <w:color w:val="808080"/>
        </w:rPr>
        <w:t>-- ASN1STOP</w:t>
      </w:r>
    </w:p>
    <w:p w14:paraId="3C9260AF"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043603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93EE9E" w14:textId="77777777" w:rsidR="006A0E98" w:rsidRPr="00834AED" w:rsidRDefault="006A0E98" w:rsidP="00F563E8">
            <w:pPr>
              <w:pStyle w:val="TAH"/>
              <w:rPr>
                <w:b w:val="0"/>
                <w:i/>
                <w:iCs/>
                <w:lang w:eastAsia="x-none"/>
              </w:rPr>
            </w:pPr>
            <w:r w:rsidRPr="00834AED">
              <w:rPr>
                <w:i/>
                <w:iCs/>
                <w:lang w:eastAsia="x-none"/>
              </w:rPr>
              <w:t>AvailabilityCombination-r16 field descriptions</w:t>
            </w:r>
          </w:p>
        </w:tc>
      </w:tr>
      <w:tr w:rsidR="006A0E98" w:rsidRPr="00834AED" w14:paraId="4017D6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F741A" w14:textId="77777777" w:rsidR="006A0E98" w:rsidRPr="00834AED" w:rsidRDefault="006A0E98" w:rsidP="00F563E8">
            <w:pPr>
              <w:pStyle w:val="TAL"/>
              <w:rPr>
                <w:b/>
                <w:bCs/>
                <w:i/>
                <w:iCs/>
                <w:lang w:eastAsia="x-none"/>
              </w:rPr>
            </w:pPr>
            <w:r w:rsidRPr="00834AED">
              <w:rPr>
                <w:b/>
                <w:bCs/>
                <w:i/>
                <w:iCs/>
                <w:lang w:eastAsia="x-none"/>
              </w:rPr>
              <w:t>resourceAvailability</w:t>
            </w:r>
          </w:p>
          <w:p w14:paraId="6285BFB1" w14:textId="77777777" w:rsidR="006A0E98" w:rsidRPr="00834AED" w:rsidRDefault="006A0E98" w:rsidP="00F563E8">
            <w:pPr>
              <w:pStyle w:val="TAL"/>
              <w:rPr>
                <w:lang w:eastAsia="sv-SE"/>
              </w:rPr>
            </w:pPr>
            <w:r w:rsidRPr="00834AED">
              <w:rPr>
                <w:lang w:eastAsia="sv-SE"/>
              </w:rPr>
              <w:t>Indicates the resource availability</w:t>
            </w:r>
            <w:r w:rsidRPr="00834AED">
              <w:t xml:space="preserve"> of soft symbols</w:t>
            </w:r>
            <w:r w:rsidRPr="00834AED">
              <w:rPr>
                <w:lang w:eastAsia="sv-SE"/>
              </w:rPr>
              <w:t xml:space="preserve"> for a set of consecutive slots in the time domain. The meaning of this field</w:t>
            </w:r>
            <w:r w:rsidRPr="00834AED">
              <w:t xml:space="preserve"> </w:t>
            </w:r>
            <w:r w:rsidRPr="00834AED">
              <w:rPr>
                <w:szCs w:val="22"/>
              </w:rPr>
              <w:t>is described in TS 38.213 [13], Table 14.2.</w:t>
            </w:r>
          </w:p>
        </w:tc>
      </w:tr>
      <w:tr w:rsidR="006A0E98" w:rsidRPr="00834AED" w14:paraId="0745A0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916C1F" w14:textId="77777777" w:rsidR="006A0E98" w:rsidRPr="00834AED" w:rsidRDefault="006A0E98" w:rsidP="00F563E8">
            <w:pPr>
              <w:pStyle w:val="TAL"/>
              <w:rPr>
                <w:b/>
                <w:bCs/>
                <w:i/>
                <w:iCs/>
                <w:lang w:eastAsia="x-none"/>
              </w:rPr>
            </w:pPr>
            <w:r w:rsidRPr="00834AED">
              <w:rPr>
                <w:b/>
                <w:bCs/>
                <w:i/>
                <w:iCs/>
                <w:lang w:eastAsia="x-none"/>
              </w:rPr>
              <w:t>availabiltyCombinationId</w:t>
            </w:r>
          </w:p>
          <w:p w14:paraId="7EEDE3B5" w14:textId="77777777" w:rsidR="006A0E98" w:rsidRPr="00834AED" w:rsidRDefault="006A0E98" w:rsidP="00F563E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151BB6F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10C39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74AC4" w14:textId="77777777" w:rsidR="006A0E98" w:rsidRPr="00834AED" w:rsidRDefault="006A0E98" w:rsidP="00F563E8">
            <w:pPr>
              <w:pStyle w:val="TAH"/>
              <w:rPr>
                <w:b w:val="0"/>
                <w:lang w:eastAsia="sv-SE"/>
              </w:rPr>
            </w:pPr>
            <w:r w:rsidRPr="00834AED">
              <w:rPr>
                <w:i/>
                <w:iCs/>
                <w:lang w:eastAsia="sv-SE"/>
              </w:rPr>
              <w:t>AvailabilityCombinationsPerCell</w:t>
            </w:r>
            <w:r w:rsidRPr="00834AED">
              <w:rPr>
                <w:lang w:eastAsia="sv-SE"/>
              </w:rPr>
              <w:t xml:space="preserve"> field descriptions</w:t>
            </w:r>
          </w:p>
        </w:tc>
      </w:tr>
      <w:tr w:rsidR="006A0E98" w:rsidRPr="00834AED" w14:paraId="05D8AB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F412F1" w14:textId="77777777" w:rsidR="006A0E98" w:rsidRPr="00834AED" w:rsidRDefault="006A0E98" w:rsidP="00F563E8">
            <w:pPr>
              <w:pStyle w:val="TAL"/>
              <w:rPr>
                <w:b/>
                <w:bCs/>
                <w:i/>
                <w:iCs/>
                <w:lang w:eastAsia="x-none"/>
              </w:rPr>
            </w:pPr>
            <w:r w:rsidRPr="00834AED">
              <w:rPr>
                <w:b/>
                <w:bCs/>
                <w:i/>
                <w:iCs/>
                <w:lang w:eastAsia="x-none"/>
              </w:rPr>
              <w:t>iabDuCellId-AI</w:t>
            </w:r>
          </w:p>
          <w:p w14:paraId="0A875BC8" w14:textId="77777777" w:rsidR="006A0E98" w:rsidRPr="00834AED" w:rsidRDefault="006A0E98" w:rsidP="00F563E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6A0E98" w:rsidRPr="00834AED" w14:paraId="7D1DDA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485346" w14:textId="77777777" w:rsidR="006A0E98" w:rsidRPr="00834AED" w:rsidRDefault="006A0E98" w:rsidP="00F563E8">
            <w:pPr>
              <w:pStyle w:val="TAL"/>
              <w:rPr>
                <w:b/>
                <w:bCs/>
                <w:i/>
                <w:iCs/>
                <w:lang w:eastAsia="x-none"/>
              </w:rPr>
            </w:pPr>
            <w:r w:rsidRPr="00834AED">
              <w:rPr>
                <w:b/>
                <w:bCs/>
                <w:i/>
                <w:iCs/>
                <w:lang w:eastAsia="x-none"/>
              </w:rPr>
              <w:t>positionInDC-AI</w:t>
            </w:r>
          </w:p>
          <w:p w14:paraId="45AF9CC4" w14:textId="77777777" w:rsidR="006A0E98" w:rsidRPr="00834AED" w:rsidRDefault="006A0E98" w:rsidP="00F563E8">
            <w:pPr>
              <w:pStyle w:val="TAL"/>
              <w:rPr>
                <w:lang w:eastAsia="sv-SE"/>
              </w:rPr>
            </w:pPr>
            <w:r w:rsidRPr="00834AED">
              <w:rPr>
                <w:lang w:eastAsia="sv-SE"/>
              </w:rPr>
              <w:t>The (starting) position (bit) of the AvailabilitytCombinationId (AI-Index) for the indicated IAB-DU cell (</w:t>
            </w:r>
            <w:r w:rsidRPr="00834AED">
              <w:rPr>
                <w:i/>
                <w:iCs/>
                <w:lang w:eastAsia="x-none"/>
              </w:rPr>
              <w:t>iabDuCellId</w:t>
            </w:r>
            <w:r w:rsidRPr="00834AED">
              <w:rPr>
                <w:lang w:eastAsia="sv-SE"/>
              </w:rPr>
              <w:t>-</w:t>
            </w:r>
            <w:r w:rsidRPr="00834AED">
              <w:rPr>
                <w:i/>
                <w:iCs/>
                <w:lang w:eastAsia="x-none"/>
              </w:rPr>
              <w:t>AI</w:t>
            </w:r>
            <w:r w:rsidRPr="00834AED">
              <w:rPr>
                <w:lang w:eastAsia="sv-SE"/>
              </w:rPr>
              <w:t>) within the DCI payload.</w:t>
            </w:r>
          </w:p>
        </w:tc>
      </w:tr>
    </w:tbl>
    <w:p w14:paraId="7D44FB8C" w14:textId="77777777" w:rsidR="006A0E98" w:rsidRPr="00834AED" w:rsidRDefault="006A0E98" w:rsidP="006A0E98"/>
    <w:p w14:paraId="5A731D79" w14:textId="77777777" w:rsidR="006A0E98" w:rsidRPr="00834AED" w:rsidRDefault="006A0E98" w:rsidP="006A0E98">
      <w:pPr>
        <w:pStyle w:val="Heading4"/>
        <w:rPr>
          <w:rFonts w:eastAsiaTheme="minorEastAsia"/>
        </w:rPr>
      </w:pPr>
      <w:bookmarkStart w:id="1516" w:name="_Toc46439543"/>
      <w:bookmarkStart w:id="1517" w:name="_Toc46444380"/>
      <w:bookmarkStart w:id="1518" w:name="_Toc46487141"/>
      <w:r w:rsidRPr="00834AED">
        <w:t>–</w:t>
      </w:r>
      <w:r w:rsidRPr="00834AED">
        <w:tab/>
      </w:r>
      <w:r w:rsidRPr="00834AED">
        <w:rPr>
          <w:i/>
        </w:rPr>
        <w:t>AvailabilityIndicator</w:t>
      </w:r>
      <w:bookmarkEnd w:id="1516"/>
      <w:bookmarkEnd w:id="1517"/>
      <w:bookmarkEnd w:id="1518"/>
    </w:p>
    <w:p w14:paraId="0D3E8F4A" w14:textId="77777777" w:rsidR="006A0E98" w:rsidRPr="00834AED" w:rsidRDefault="006A0E98" w:rsidP="006A0E98">
      <w:r w:rsidRPr="00834AED">
        <w:t xml:space="preserve">The IE </w:t>
      </w:r>
      <w:r w:rsidRPr="00834AED">
        <w:rPr>
          <w:i/>
        </w:rPr>
        <w:t>AvailabilityIndicator</w:t>
      </w:r>
      <w:r w:rsidRPr="00834AED">
        <w:t xml:space="preserve"> is used to configure monitoring a PDCCH for Availability Indicators (AI).</w:t>
      </w:r>
    </w:p>
    <w:p w14:paraId="340BC5AD" w14:textId="77777777" w:rsidR="006A0E98" w:rsidRPr="00834AED" w:rsidRDefault="006A0E98" w:rsidP="006A0E98">
      <w:pPr>
        <w:pStyle w:val="TH"/>
      </w:pPr>
      <w:r w:rsidRPr="00834AED">
        <w:rPr>
          <w:i/>
        </w:rPr>
        <w:t>AvailabilityIndicator</w:t>
      </w:r>
      <w:r w:rsidRPr="00834AED">
        <w:t xml:space="preserve"> information element</w:t>
      </w:r>
    </w:p>
    <w:p w14:paraId="42AB55BD" w14:textId="77777777" w:rsidR="006A0E98" w:rsidRPr="00E621CD" w:rsidRDefault="006A0E98" w:rsidP="006A0E98">
      <w:pPr>
        <w:pStyle w:val="PL"/>
        <w:rPr>
          <w:color w:val="808080"/>
        </w:rPr>
      </w:pPr>
      <w:r w:rsidRPr="00E621CD">
        <w:rPr>
          <w:color w:val="808080"/>
        </w:rPr>
        <w:t>-- ASN1START</w:t>
      </w:r>
    </w:p>
    <w:p w14:paraId="42050FF9" w14:textId="77777777" w:rsidR="006A0E98" w:rsidRPr="00E621CD" w:rsidRDefault="006A0E98" w:rsidP="006A0E98">
      <w:pPr>
        <w:pStyle w:val="PL"/>
        <w:rPr>
          <w:color w:val="808080"/>
        </w:rPr>
      </w:pPr>
      <w:r w:rsidRPr="00E621CD">
        <w:rPr>
          <w:color w:val="808080"/>
        </w:rPr>
        <w:t>-- TAG-AVAILABILITYINDICATOR-START</w:t>
      </w:r>
    </w:p>
    <w:p w14:paraId="574294E7" w14:textId="77777777" w:rsidR="006A0E98" w:rsidRPr="002A02A7" w:rsidRDefault="006A0E98" w:rsidP="006A0E98">
      <w:pPr>
        <w:pStyle w:val="PL"/>
      </w:pPr>
    </w:p>
    <w:p w14:paraId="30574CC4" w14:textId="77777777" w:rsidR="006A0E98" w:rsidRPr="002A02A7" w:rsidRDefault="006A0E98" w:rsidP="006A0E98">
      <w:pPr>
        <w:pStyle w:val="PL"/>
      </w:pPr>
      <w:r w:rsidRPr="002A02A7">
        <w:t xml:space="preserve">AvailabilityIndicator-r16 ::=    </w:t>
      </w:r>
      <w:r w:rsidRPr="002A02A7">
        <w:rPr>
          <w:color w:val="993366"/>
        </w:rPr>
        <w:t>SEQUENCE</w:t>
      </w:r>
      <w:r w:rsidRPr="002A02A7">
        <w:t xml:space="preserve"> {</w:t>
      </w:r>
    </w:p>
    <w:p w14:paraId="2028D5CB" w14:textId="77777777" w:rsidR="006A0E98" w:rsidRPr="002A02A7" w:rsidRDefault="006A0E98" w:rsidP="006A0E98">
      <w:pPr>
        <w:pStyle w:val="PL"/>
      </w:pPr>
      <w:r w:rsidRPr="002A02A7">
        <w:t xml:space="preserve">    ai-RNTI-r16                      AI-RNTI-r16,</w:t>
      </w:r>
    </w:p>
    <w:p w14:paraId="599E9760" w14:textId="77777777" w:rsidR="006A0E98" w:rsidRPr="002A02A7" w:rsidRDefault="006A0E98" w:rsidP="006A0E98">
      <w:pPr>
        <w:pStyle w:val="PL"/>
      </w:pPr>
      <w:r w:rsidRPr="002A02A7">
        <w:t xml:space="preserve">    dci-PayloadSizeAI-r16            </w:t>
      </w:r>
      <w:r w:rsidRPr="002A02A7">
        <w:rPr>
          <w:color w:val="993366"/>
        </w:rPr>
        <w:t>INTEGER</w:t>
      </w:r>
      <w:r w:rsidRPr="002A02A7">
        <w:t xml:space="preserve"> (1..maxAI-DCI-PayloadSize-r16),</w:t>
      </w:r>
    </w:p>
    <w:p w14:paraId="3422146B" w14:textId="77777777" w:rsidR="006A0E98" w:rsidRPr="00E621CD" w:rsidRDefault="006A0E98" w:rsidP="006A0E98">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AvailabilityCombinationsPerCell-r16  </w:t>
      </w:r>
      <w:r>
        <w:t xml:space="preserve">        </w:t>
      </w:r>
      <w:r w:rsidRPr="002A02A7">
        <w:rPr>
          <w:color w:val="993366"/>
        </w:rPr>
        <w:t>OPTIONAL</w:t>
      </w:r>
      <w:r w:rsidRPr="002A02A7">
        <w:t xml:space="preserve">, </w:t>
      </w:r>
      <w:r w:rsidRPr="00E621CD">
        <w:rPr>
          <w:color w:val="808080"/>
        </w:rPr>
        <w:t>-- Need N</w:t>
      </w:r>
    </w:p>
    <w:p w14:paraId="1A761ED8" w14:textId="77777777" w:rsidR="006A0E98" w:rsidRPr="00E621CD" w:rsidRDefault="006A0E98" w:rsidP="006A0E98">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AvailabilityCombinationsPerCellIndex-r16 </w:t>
      </w:r>
      <w:r>
        <w:t xml:space="preserve">    </w:t>
      </w:r>
      <w:r w:rsidRPr="002A02A7">
        <w:rPr>
          <w:color w:val="993366"/>
        </w:rPr>
        <w:t>OPTIONAL</w:t>
      </w:r>
      <w:r w:rsidRPr="002A02A7">
        <w:t xml:space="preserve">, </w:t>
      </w:r>
      <w:r w:rsidRPr="00E621CD">
        <w:rPr>
          <w:color w:val="808080"/>
        </w:rPr>
        <w:t>-- Need N</w:t>
      </w:r>
    </w:p>
    <w:p w14:paraId="408A135E" w14:textId="77777777" w:rsidR="006A0E98" w:rsidRPr="002A02A7" w:rsidRDefault="006A0E98" w:rsidP="006A0E98">
      <w:pPr>
        <w:pStyle w:val="PL"/>
      </w:pPr>
      <w:r w:rsidRPr="002A02A7">
        <w:t xml:space="preserve">    ...</w:t>
      </w:r>
    </w:p>
    <w:p w14:paraId="0C15E142" w14:textId="77777777" w:rsidR="006A0E98" w:rsidRPr="002A02A7" w:rsidRDefault="006A0E98" w:rsidP="006A0E98">
      <w:pPr>
        <w:pStyle w:val="PL"/>
      </w:pPr>
      <w:r w:rsidRPr="002A02A7">
        <w:t>}</w:t>
      </w:r>
    </w:p>
    <w:p w14:paraId="3E6F47DD" w14:textId="77777777" w:rsidR="006A0E98" w:rsidRPr="002A02A7" w:rsidRDefault="006A0E98" w:rsidP="006A0E98">
      <w:pPr>
        <w:pStyle w:val="PL"/>
      </w:pPr>
    </w:p>
    <w:p w14:paraId="4E24CD8A" w14:textId="77777777" w:rsidR="006A0E98" w:rsidRPr="002A02A7" w:rsidRDefault="006A0E98" w:rsidP="006A0E98">
      <w:pPr>
        <w:pStyle w:val="PL"/>
      </w:pPr>
      <w:r w:rsidRPr="002A02A7">
        <w:t>AI-RNTI-r16 ::=                      RNTI-Value</w:t>
      </w:r>
    </w:p>
    <w:p w14:paraId="74EE0251" w14:textId="77777777" w:rsidR="006A0E98" w:rsidRPr="002A02A7" w:rsidRDefault="006A0E98" w:rsidP="006A0E98">
      <w:pPr>
        <w:pStyle w:val="PL"/>
      </w:pPr>
    </w:p>
    <w:p w14:paraId="69DBDFCC" w14:textId="77777777" w:rsidR="006A0E98" w:rsidRPr="00E621CD" w:rsidRDefault="006A0E98" w:rsidP="006A0E98">
      <w:pPr>
        <w:pStyle w:val="PL"/>
        <w:rPr>
          <w:color w:val="808080"/>
        </w:rPr>
      </w:pPr>
      <w:r w:rsidRPr="00E621CD">
        <w:rPr>
          <w:color w:val="808080"/>
        </w:rPr>
        <w:t>-- TAG-AVAILABILITYINDICATOR-STOP</w:t>
      </w:r>
    </w:p>
    <w:p w14:paraId="33259769" w14:textId="77777777" w:rsidR="006A0E98" w:rsidRPr="00E621CD" w:rsidRDefault="006A0E98" w:rsidP="006A0E98">
      <w:pPr>
        <w:pStyle w:val="PL"/>
        <w:rPr>
          <w:color w:val="808080"/>
        </w:rPr>
      </w:pPr>
      <w:r w:rsidRPr="00E621CD">
        <w:rPr>
          <w:color w:val="808080"/>
        </w:rPr>
        <w:t>-- ASN1STOP</w:t>
      </w:r>
    </w:p>
    <w:p w14:paraId="442E6C1D"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5FD86B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F66DA0" w14:textId="77777777" w:rsidR="006A0E98" w:rsidRPr="00834AED" w:rsidRDefault="006A0E98" w:rsidP="00F563E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6A0E98" w:rsidRPr="00834AED" w14:paraId="7CA4A1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ADF358" w14:textId="77777777" w:rsidR="006A0E98" w:rsidRPr="00834AED" w:rsidRDefault="006A0E98" w:rsidP="00F563E8">
            <w:pPr>
              <w:pStyle w:val="TAL"/>
              <w:rPr>
                <w:szCs w:val="22"/>
                <w:lang w:eastAsia="sv-SE"/>
              </w:rPr>
            </w:pPr>
            <w:r w:rsidRPr="00834AED">
              <w:rPr>
                <w:b/>
                <w:i/>
                <w:szCs w:val="22"/>
                <w:lang w:eastAsia="sv-SE"/>
              </w:rPr>
              <w:t>ai-RNTI</w:t>
            </w:r>
          </w:p>
          <w:p w14:paraId="085D4174" w14:textId="77777777" w:rsidR="006A0E98" w:rsidRPr="00834AED" w:rsidRDefault="006A0E98" w:rsidP="00F563E8">
            <w:pPr>
              <w:pStyle w:val="TAH"/>
              <w:jc w:val="left"/>
              <w:rPr>
                <w:b w:val="0"/>
                <w:i/>
                <w:szCs w:val="22"/>
                <w:lang w:eastAsia="sv-SE"/>
              </w:rPr>
            </w:pPr>
            <w:r w:rsidRPr="00834AED">
              <w:rPr>
                <w:b w:val="0"/>
                <w:szCs w:val="22"/>
                <w:lang w:eastAsia="sv-SE"/>
              </w:rPr>
              <w:t>Used by an IAB-MT for detection of DCI format 2_5 indicating DU-IA to an IAB-DU's cells.</w:t>
            </w:r>
          </w:p>
        </w:tc>
      </w:tr>
      <w:tr w:rsidR="006A0E98" w:rsidRPr="00834AED" w14:paraId="1A9A1A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D006D0" w14:textId="77777777" w:rsidR="006A0E98" w:rsidRPr="00834AED" w:rsidRDefault="006A0E98" w:rsidP="00F563E8">
            <w:pPr>
              <w:pStyle w:val="TAL"/>
              <w:rPr>
                <w:szCs w:val="22"/>
                <w:lang w:eastAsia="sv-SE"/>
              </w:rPr>
            </w:pPr>
            <w:r w:rsidRPr="00834AED">
              <w:rPr>
                <w:b/>
                <w:i/>
                <w:szCs w:val="22"/>
                <w:lang w:eastAsia="sv-SE"/>
              </w:rPr>
              <w:t>availableCombToAddModList</w:t>
            </w:r>
          </w:p>
          <w:p w14:paraId="11A24E14" w14:textId="77777777" w:rsidR="006A0E98" w:rsidRPr="00834AED" w:rsidRDefault="006A0E98" w:rsidP="00F563E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6A0E98" w:rsidRPr="00834AED" w14:paraId="487A36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E634D3" w14:textId="77777777" w:rsidR="006A0E98" w:rsidRPr="00834AED" w:rsidRDefault="006A0E98" w:rsidP="00F563E8">
            <w:pPr>
              <w:pStyle w:val="TAL"/>
              <w:rPr>
                <w:szCs w:val="22"/>
                <w:lang w:eastAsia="sv-SE"/>
              </w:rPr>
            </w:pPr>
            <w:r w:rsidRPr="00834AED">
              <w:rPr>
                <w:b/>
                <w:i/>
                <w:szCs w:val="22"/>
                <w:lang w:eastAsia="sv-SE"/>
              </w:rPr>
              <w:t>availableCombToReleaseList</w:t>
            </w:r>
          </w:p>
          <w:p w14:paraId="2E853CCC" w14:textId="77777777" w:rsidR="006A0E98" w:rsidRPr="00834AED" w:rsidRDefault="006A0E98" w:rsidP="00F563E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6A0E98" w:rsidRPr="00834AED" w14:paraId="6E67A6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7C3A0E" w14:textId="77777777" w:rsidR="006A0E98" w:rsidRPr="00834AED" w:rsidRDefault="006A0E98" w:rsidP="00F563E8">
            <w:pPr>
              <w:pStyle w:val="TAL"/>
              <w:rPr>
                <w:szCs w:val="22"/>
                <w:lang w:eastAsia="sv-SE"/>
              </w:rPr>
            </w:pPr>
            <w:r w:rsidRPr="00834AED">
              <w:rPr>
                <w:b/>
                <w:i/>
                <w:szCs w:val="22"/>
                <w:lang w:eastAsia="sv-SE"/>
              </w:rPr>
              <w:t>dci-PayloadSizeAI</w:t>
            </w:r>
          </w:p>
          <w:p w14:paraId="1FCBF44B" w14:textId="77777777" w:rsidR="006A0E98" w:rsidRPr="00834AED" w:rsidRDefault="006A0E98" w:rsidP="00F563E8">
            <w:pPr>
              <w:pStyle w:val="TAL"/>
              <w:rPr>
                <w:b/>
                <w:i/>
                <w:szCs w:val="22"/>
                <w:lang w:eastAsia="sv-SE"/>
              </w:rPr>
            </w:pPr>
            <w:r w:rsidRPr="00834AED">
              <w:rPr>
                <w:szCs w:val="22"/>
                <w:lang w:eastAsia="sv-SE"/>
              </w:rPr>
              <w:t>Total length of the DCI payload scrambled with ai-RNTI (see TS 38.213 [13]).</w:t>
            </w:r>
          </w:p>
        </w:tc>
      </w:tr>
    </w:tbl>
    <w:p w14:paraId="196A903B" w14:textId="77777777" w:rsidR="006A0E98" w:rsidRPr="00834AED" w:rsidRDefault="006A0E98" w:rsidP="006A0E98"/>
    <w:p w14:paraId="282BEF4B" w14:textId="77777777" w:rsidR="006A0E98" w:rsidRPr="00834AED" w:rsidRDefault="006A0E98" w:rsidP="006A0E98">
      <w:pPr>
        <w:pStyle w:val="Heading4"/>
        <w:rPr>
          <w:rFonts w:eastAsia="SimSun"/>
        </w:rPr>
      </w:pPr>
      <w:bookmarkStart w:id="1519" w:name="_Toc46439544"/>
      <w:bookmarkStart w:id="1520" w:name="_Toc46444381"/>
      <w:bookmarkStart w:id="1521" w:name="_Toc46487142"/>
      <w:r w:rsidRPr="00834AED">
        <w:rPr>
          <w:rFonts w:eastAsia="SimSun"/>
        </w:rPr>
        <w:t>–</w:t>
      </w:r>
      <w:r w:rsidRPr="00834AED">
        <w:rPr>
          <w:rFonts w:eastAsia="SimSun"/>
        </w:rPr>
        <w:tab/>
      </w:r>
      <w:r w:rsidRPr="00834AED">
        <w:rPr>
          <w:rFonts w:eastAsia="SimSun"/>
          <w:i/>
        </w:rPr>
        <w:t>BAP-RoutingID</w:t>
      </w:r>
      <w:bookmarkEnd w:id="1519"/>
      <w:bookmarkEnd w:id="1520"/>
      <w:bookmarkEnd w:id="1521"/>
    </w:p>
    <w:p w14:paraId="3887CB24" w14:textId="77777777" w:rsidR="006A0E98" w:rsidRPr="00834AED" w:rsidRDefault="006A0E98" w:rsidP="006A0E9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node to configure the BAP  Routing ID.</w:t>
      </w:r>
    </w:p>
    <w:p w14:paraId="4C88F513" w14:textId="77777777" w:rsidR="006A0E98" w:rsidRPr="00834AED" w:rsidRDefault="006A0E98" w:rsidP="006A0E98">
      <w:pPr>
        <w:pStyle w:val="TH"/>
        <w:rPr>
          <w:rFonts w:eastAsia="SimSun"/>
        </w:rPr>
      </w:pPr>
      <w:r w:rsidRPr="00834AED">
        <w:rPr>
          <w:rFonts w:eastAsia="SimSun"/>
          <w:i/>
        </w:rPr>
        <w:t>BAP-RoutingID</w:t>
      </w:r>
      <w:r w:rsidRPr="00834AED">
        <w:rPr>
          <w:rFonts w:eastAsia="SimSun"/>
        </w:rPr>
        <w:t xml:space="preserve"> information element</w:t>
      </w:r>
    </w:p>
    <w:p w14:paraId="3D2EC14E" w14:textId="77777777" w:rsidR="006A0E98" w:rsidRPr="00E621CD" w:rsidRDefault="006A0E98" w:rsidP="006A0E98">
      <w:pPr>
        <w:pStyle w:val="PL"/>
        <w:rPr>
          <w:color w:val="808080"/>
        </w:rPr>
      </w:pPr>
      <w:r w:rsidRPr="00E621CD">
        <w:rPr>
          <w:color w:val="808080"/>
        </w:rPr>
        <w:t>-- ASN1START</w:t>
      </w:r>
    </w:p>
    <w:p w14:paraId="45BA9A4A" w14:textId="77777777" w:rsidR="006A0E98" w:rsidRPr="00E621CD" w:rsidRDefault="006A0E98" w:rsidP="006A0E98">
      <w:pPr>
        <w:pStyle w:val="PL"/>
        <w:rPr>
          <w:color w:val="808080"/>
        </w:rPr>
      </w:pPr>
      <w:r w:rsidRPr="00E621CD">
        <w:rPr>
          <w:color w:val="808080"/>
        </w:rPr>
        <w:t>-- TAG-BAPROUTINGID-START</w:t>
      </w:r>
    </w:p>
    <w:p w14:paraId="22BDD144" w14:textId="77777777" w:rsidR="006A0E98" w:rsidRPr="002A02A7" w:rsidRDefault="006A0E98" w:rsidP="006A0E98">
      <w:pPr>
        <w:pStyle w:val="PL"/>
      </w:pPr>
    </w:p>
    <w:p w14:paraId="6711E302" w14:textId="77777777" w:rsidR="006A0E98" w:rsidRPr="002A02A7" w:rsidRDefault="006A0E98" w:rsidP="006A0E98">
      <w:pPr>
        <w:pStyle w:val="PL"/>
      </w:pPr>
      <w:r w:rsidRPr="002A02A7">
        <w:t xml:space="preserve">BAP-Routing-ID-r16::=        </w:t>
      </w:r>
      <w:r w:rsidRPr="002A02A7">
        <w:rPr>
          <w:color w:val="993366"/>
        </w:rPr>
        <w:t>SEQUENCE</w:t>
      </w:r>
      <w:r w:rsidRPr="002A02A7">
        <w:t>{</w:t>
      </w:r>
    </w:p>
    <w:p w14:paraId="343EC49B" w14:textId="77777777" w:rsidR="006A0E98" w:rsidRPr="002A02A7" w:rsidRDefault="006A0E98" w:rsidP="006A0E98">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70931F7" w14:textId="77777777" w:rsidR="006A0E98" w:rsidRPr="002A02A7" w:rsidRDefault="006A0E98" w:rsidP="006A0E98">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6CED1C1" w14:textId="77777777" w:rsidR="006A0E98" w:rsidRPr="002A02A7" w:rsidRDefault="006A0E98" w:rsidP="006A0E98">
      <w:pPr>
        <w:pStyle w:val="PL"/>
      </w:pPr>
      <w:r w:rsidRPr="002A02A7">
        <w:t>}</w:t>
      </w:r>
    </w:p>
    <w:p w14:paraId="2751D113" w14:textId="77777777" w:rsidR="006A0E98" w:rsidRPr="002A02A7" w:rsidRDefault="006A0E98" w:rsidP="006A0E98">
      <w:pPr>
        <w:pStyle w:val="PL"/>
      </w:pPr>
    </w:p>
    <w:p w14:paraId="08CE9854" w14:textId="77777777" w:rsidR="006A0E98" w:rsidRPr="00E621CD" w:rsidRDefault="006A0E98" w:rsidP="006A0E98">
      <w:pPr>
        <w:pStyle w:val="PL"/>
        <w:rPr>
          <w:color w:val="808080"/>
        </w:rPr>
      </w:pPr>
      <w:r w:rsidRPr="00E621CD">
        <w:rPr>
          <w:color w:val="808080"/>
        </w:rPr>
        <w:t>-- TAG-BAPROUTINGID-STOP</w:t>
      </w:r>
    </w:p>
    <w:p w14:paraId="78B67A7F" w14:textId="77777777" w:rsidR="006A0E98" w:rsidRPr="00E621CD" w:rsidRDefault="006A0E98" w:rsidP="006A0E98">
      <w:pPr>
        <w:pStyle w:val="PL"/>
        <w:rPr>
          <w:color w:val="808080"/>
        </w:rPr>
      </w:pPr>
      <w:r w:rsidRPr="00E621CD">
        <w:rPr>
          <w:color w:val="808080"/>
        </w:rPr>
        <w:t>-- ASN1STOP</w:t>
      </w:r>
    </w:p>
    <w:p w14:paraId="0B864BE2" w14:textId="77777777" w:rsidR="006A0E98" w:rsidRPr="00834AED" w:rsidRDefault="006A0E98" w:rsidP="006A0E9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09DCA1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19C663" w14:textId="77777777" w:rsidR="006A0E98" w:rsidRPr="00834AED" w:rsidRDefault="006A0E98" w:rsidP="00F563E8">
            <w:pPr>
              <w:pStyle w:val="TAH"/>
              <w:rPr>
                <w:szCs w:val="22"/>
                <w:lang w:eastAsia="sv-SE"/>
              </w:rPr>
            </w:pPr>
            <w:r w:rsidRPr="00834AED">
              <w:rPr>
                <w:i/>
                <w:szCs w:val="22"/>
                <w:lang w:eastAsia="sv-SE"/>
              </w:rPr>
              <w:t xml:space="preserve">BAP-Routing-ID </w:t>
            </w:r>
            <w:r w:rsidRPr="00834AED">
              <w:rPr>
                <w:szCs w:val="22"/>
                <w:lang w:eastAsia="sv-SE"/>
              </w:rPr>
              <w:t>field descriptions</w:t>
            </w:r>
          </w:p>
        </w:tc>
      </w:tr>
      <w:tr w:rsidR="006A0E98" w:rsidRPr="00834AED" w14:paraId="2960B9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A53F2" w14:textId="77777777" w:rsidR="006A0E98" w:rsidRPr="00834AED" w:rsidRDefault="006A0E98" w:rsidP="00F563E8">
            <w:pPr>
              <w:pStyle w:val="TAL"/>
              <w:rPr>
                <w:b/>
                <w:bCs/>
                <w:i/>
                <w:iCs/>
                <w:lang w:eastAsia="sv-SE"/>
              </w:rPr>
            </w:pPr>
            <w:r w:rsidRPr="00834AED">
              <w:rPr>
                <w:b/>
                <w:bCs/>
                <w:i/>
                <w:iCs/>
                <w:lang w:eastAsia="sv-SE"/>
              </w:rPr>
              <w:t>bap-Address</w:t>
            </w:r>
          </w:p>
          <w:p w14:paraId="3D1352EA" w14:textId="77777777" w:rsidR="006A0E98" w:rsidRPr="00834AED" w:rsidRDefault="006A0E98" w:rsidP="00F563E8">
            <w:pPr>
              <w:pStyle w:val="TAL"/>
              <w:rPr>
                <w:bCs/>
                <w:lang w:eastAsia="sv-SE"/>
              </w:rPr>
            </w:pPr>
            <w:r w:rsidRPr="00834AED">
              <w:rPr>
                <w:bCs/>
                <w:lang w:eastAsia="sv-SE"/>
              </w:rPr>
              <w:t>The ID of a destination IAB-node or IAB-donor-DU used in the BAP header.</w:t>
            </w:r>
          </w:p>
        </w:tc>
      </w:tr>
      <w:tr w:rsidR="006A0E98" w:rsidRPr="00834AED" w14:paraId="331818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B332BE" w14:textId="77777777" w:rsidR="006A0E98" w:rsidRPr="00834AED" w:rsidRDefault="006A0E98" w:rsidP="00F563E8">
            <w:pPr>
              <w:pStyle w:val="TAL"/>
              <w:rPr>
                <w:b/>
                <w:bCs/>
                <w:i/>
                <w:iCs/>
                <w:lang w:eastAsia="sv-SE"/>
              </w:rPr>
            </w:pPr>
            <w:r w:rsidRPr="00834AED">
              <w:rPr>
                <w:b/>
                <w:bCs/>
                <w:i/>
                <w:iCs/>
                <w:lang w:eastAsia="sv-SE"/>
              </w:rPr>
              <w:t>bap-PathId</w:t>
            </w:r>
          </w:p>
          <w:p w14:paraId="3BAE91B1" w14:textId="77777777" w:rsidR="006A0E98" w:rsidRPr="00834AED" w:rsidRDefault="006A0E98" w:rsidP="00F563E8">
            <w:pPr>
              <w:pStyle w:val="TAL"/>
              <w:rPr>
                <w:lang w:eastAsia="sv-SE"/>
              </w:rPr>
            </w:pPr>
            <w:r w:rsidRPr="00834AED">
              <w:rPr>
                <w:lang w:eastAsia="sv-SE"/>
              </w:rPr>
              <w:t>The ID of a path used in the BAP header.</w:t>
            </w:r>
          </w:p>
        </w:tc>
      </w:tr>
    </w:tbl>
    <w:p w14:paraId="3E609CDE" w14:textId="77777777" w:rsidR="006A0E98" w:rsidRPr="00834AED" w:rsidRDefault="006A0E98" w:rsidP="006A0E98"/>
    <w:p w14:paraId="1B6ED62E" w14:textId="77777777" w:rsidR="006A0E98" w:rsidRPr="00834AED" w:rsidRDefault="006A0E98" w:rsidP="006A0E98">
      <w:pPr>
        <w:pStyle w:val="Heading4"/>
        <w:rPr>
          <w:i/>
        </w:rPr>
      </w:pPr>
      <w:bookmarkStart w:id="1522" w:name="_Toc46439545"/>
      <w:bookmarkStart w:id="1523" w:name="_Toc46444382"/>
      <w:bookmarkStart w:id="1524" w:name="_Toc46487143"/>
      <w:r w:rsidRPr="00834AED">
        <w:rPr>
          <w:i/>
        </w:rPr>
        <w:t>–</w:t>
      </w:r>
      <w:r w:rsidRPr="00834AED">
        <w:rPr>
          <w:i/>
        </w:rPr>
        <w:tab/>
        <w:t>BeamFailureRecoveryConfig</w:t>
      </w:r>
      <w:bookmarkEnd w:id="1522"/>
      <w:bookmarkEnd w:id="1523"/>
      <w:bookmarkEnd w:id="1524"/>
    </w:p>
    <w:p w14:paraId="061B5AE9" w14:textId="77777777" w:rsidR="006A0E98" w:rsidRPr="00834AED" w:rsidRDefault="006A0E98" w:rsidP="006A0E9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627B58F6" w14:textId="77777777" w:rsidR="006A0E98" w:rsidRPr="00834AED" w:rsidRDefault="006A0E98" w:rsidP="006A0E98">
      <w:pPr>
        <w:pStyle w:val="TH"/>
      </w:pPr>
      <w:r w:rsidRPr="00834AED">
        <w:rPr>
          <w:i/>
        </w:rPr>
        <w:t>BeamFailureRecoveryConfig</w:t>
      </w:r>
      <w:r w:rsidRPr="00834AED">
        <w:t xml:space="preserve"> information element</w:t>
      </w:r>
    </w:p>
    <w:p w14:paraId="3110B7AD" w14:textId="77777777" w:rsidR="006A0E98" w:rsidRPr="00E621CD" w:rsidRDefault="006A0E98" w:rsidP="006A0E98">
      <w:pPr>
        <w:pStyle w:val="PL"/>
        <w:rPr>
          <w:color w:val="808080"/>
        </w:rPr>
      </w:pPr>
      <w:r w:rsidRPr="00E621CD">
        <w:rPr>
          <w:color w:val="808080"/>
        </w:rPr>
        <w:t>-- ASN1START</w:t>
      </w:r>
    </w:p>
    <w:p w14:paraId="6963274F" w14:textId="77777777" w:rsidR="006A0E98" w:rsidRPr="00E621CD" w:rsidRDefault="006A0E98" w:rsidP="006A0E98">
      <w:pPr>
        <w:pStyle w:val="PL"/>
        <w:rPr>
          <w:color w:val="808080"/>
        </w:rPr>
      </w:pPr>
      <w:r w:rsidRPr="00E621CD">
        <w:rPr>
          <w:color w:val="808080"/>
        </w:rPr>
        <w:t>-- TAG-BEAMFAILURERECOVERYCONFIG-START</w:t>
      </w:r>
    </w:p>
    <w:p w14:paraId="1BE7FC22" w14:textId="77777777" w:rsidR="006A0E98" w:rsidRPr="002A02A7" w:rsidRDefault="006A0E98" w:rsidP="006A0E98">
      <w:pPr>
        <w:pStyle w:val="PL"/>
      </w:pPr>
    </w:p>
    <w:p w14:paraId="2DC0768D" w14:textId="77777777" w:rsidR="006A0E98" w:rsidRPr="002A02A7" w:rsidRDefault="006A0E98" w:rsidP="006A0E98">
      <w:pPr>
        <w:pStyle w:val="PL"/>
      </w:pPr>
      <w:r w:rsidRPr="002A02A7">
        <w:t xml:space="preserve">BeamFailureRecoveryConfig ::=       </w:t>
      </w:r>
      <w:r w:rsidRPr="002A02A7">
        <w:rPr>
          <w:color w:val="993366"/>
        </w:rPr>
        <w:t>SEQUENCE</w:t>
      </w:r>
      <w:r w:rsidRPr="002A02A7">
        <w:t xml:space="preserve"> {</w:t>
      </w:r>
    </w:p>
    <w:p w14:paraId="4B90BCAA" w14:textId="77777777" w:rsidR="006A0E98" w:rsidRPr="00E621CD" w:rsidRDefault="006A0E98" w:rsidP="006A0E98">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AA29D81" w14:textId="77777777" w:rsidR="006A0E98" w:rsidRPr="00E621CD" w:rsidRDefault="006A0E98" w:rsidP="006A0E98">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1B8105E1" w14:textId="77777777" w:rsidR="006A0E98" w:rsidRPr="00E621CD" w:rsidRDefault="006A0E98" w:rsidP="006A0E98">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3FCB3C11" w14:textId="77777777" w:rsidR="006A0E98" w:rsidRPr="00E621CD" w:rsidRDefault="006A0E98" w:rsidP="006A0E98">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72CC1BE8"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w:t>
      </w:r>
    </w:p>
    <w:p w14:paraId="1B579B47" w14:textId="77777777" w:rsidR="006A0E98" w:rsidRPr="00E621CD" w:rsidRDefault="006A0E98" w:rsidP="006A0E98">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0AECC059" w14:textId="77777777" w:rsidR="006A0E98" w:rsidRPr="00E621CD" w:rsidRDefault="006A0E98" w:rsidP="006A0E98">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379BC9BC" w14:textId="77777777" w:rsidR="006A0E98" w:rsidRPr="00E621CD" w:rsidRDefault="006A0E98" w:rsidP="006A0E98">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6E96FBFF" w14:textId="77777777" w:rsidR="006A0E98" w:rsidRPr="00E621CD" w:rsidRDefault="006A0E98" w:rsidP="006A0E98">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314E6983" w14:textId="77777777" w:rsidR="006A0E98" w:rsidRPr="00E621CD" w:rsidRDefault="006A0E98" w:rsidP="006A0E98">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28329471" w14:textId="77777777" w:rsidR="006A0E98" w:rsidRPr="002A02A7" w:rsidRDefault="006A0E98" w:rsidP="006A0E98">
      <w:pPr>
        <w:pStyle w:val="PL"/>
      </w:pPr>
      <w:r w:rsidRPr="002A02A7">
        <w:t xml:space="preserve">    ...,</w:t>
      </w:r>
    </w:p>
    <w:p w14:paraId="37758253" w14:textId="77777777" w:rsidR="006A0E98" w:rsidRPr="002A02A7" w:rsidRDefault="006A0E98" w:rsidP="006A0E98">
      <w:pPr>
        <w:pStyle w:val="PL"/>
      </w:pPr>
      <w:r w:rsidRPr="002A02A7">
        <w:t xml:space="preserve">    [[</w:t>
      </w:r>
    </w:p>
    <w:p w14:paraId="32158ABC" w14:textId="77777777" w:rsidR="006A0E98" w:rsidRPr="00E621CD" w:rsidRDefault="006A0E98" w:rsidP="006A0E98">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7F782D4D" w14:textId="77777777" w:rsidR="006A0E98" w:rsidRPr="002A02A7" w:rsidRDefault="006A0E98" w:rsidP="006A0E98">
      <w:pPr>
        <w:pStyle w:val="PL"/>
      </w:pPr>
      <w:r w:rsidRPr="002A02A7">
        <w:t xml:space="preserve">    ]],</w:t>
      </w:r>
    </w:p>
    <w:p w14:paraId="406EEF77" w14:textId="77777777" w:rsidR="006A0E98" w:rsidRPr="002A02A7" w:rsidRDefault="006A0E98" w:rsidP="006A0E98">
      <w:pPr>
        <w:pStyle w:val="PL"/>
      </w:pPr>
      <w:r w:rsidRPr="002A02A7">
        <w:t xml:space="preserve">    [[</w:t>
      </w:r>
    </w:p>
    <w:p w14:paraId="7AE571E2" w14:textId="77777777" w:rsidR="006A0E98" w:rsidRPr="00E621CD" w:rsidRDefault="006A0E98" w:rsidP="006A0E98">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F4EDA25" w14:textId="77777777" w:rsidR="006A0E98" w:rsidRPr="00E621CD" w:rsidRDefault="006A0E98" w:rsidP="006A0E98">
      <w:pPr>
        <w:pStyle w:val="PL"/>
        <w:rPr>
          <w:color w:val="808080"/>
        </w:rPr>
      </w:pPr>
      <w:r w:rsidRPr="002A02A7">
        <w:t xml:space="preserve">    candidateBeamRSListExt-v1610        SetupRelease{ CandidateBeamRSListExt-r16 }                                </w:t>
      </w:r>
      <w:r w:rsidRPr="002A02A7">
        <w:rPr>
          <w:color w:val="993366"/>
        </w:rPr>
        <w:t>OPTIONAL</w:t>
      </w:r>
      <w:r w:rsidRPr="002A02A7">
        <w:t xml:space="preserve"> </w:t>
      </w:r>
      <w:r w:rsidRPr="00E621CD">
        <w:rPr>
          <w:color w:val="808080"/>
        </w:rPr>
        <w:t>-- Need M</w:t>
      </w:r>
    </w:p>
    <w:p w14:paraId="1F139EC7" w14:textId="77777777" w:rsidR="006A0E98" w:rsidRPr="002A02A7" w:rsidRDefault="006A0E98" w:rsidP="006A0E98">
      <w:pPr>
        <w:pStyle w:val="PL"/>
      </w:pPr>
      <w:r w:rsidRPr="002A02A7">
        <w:t xml:space="preserve">    ]]</w:t>
      </w:r>
    </w:p>
    <w:p w14:paraId="4EBEE9E5" w14:textId="77777777" w:rsidR="006A0E98" w:rsidRPr="002A02A7" w:rsidRDefault="006A0E98" w:rsidP="006A0E98">
      <w:pPr>
        <w:pStyle w:val="PL"/>
      </w:pPr>
      <w:r w:rsidRPr="002A02A7">
        <w:t>}</w:t>
      </w:r>
    </w:p>
    <w:p w14:paraId="0D1FD97A" w14:textId="77777777" w:rsidR="006A0E98" w:rsidRPr="002A02A7" w:rsidRDefault="006A0E98" w:rsidP="006A0E98">
      <w:pPr>
        <w:pStyle w:val="PL"/>
      </w:pPr>
    </w:p>
    <w:p w14:paraId="19E6C449" w14:textId="77777777" w:rsidR="006A0E98" w:rsidRPr="002A02A7" w:rsidRDefault="006A0E98" w:rsidP="006A0E98">
      <w:pPr>
        <w:pStyle w:val="PL"/>
      </w:pPr>
      <w:r w:rsidRPr="002A02A7">
        <w:t xml:space="preserve">PRACH-ResourceDedicatedBFR ::=      </w:t>
      </w:r>
      <w:r w:rsidRPr="002A02A7">
        <w:rPr>
          <w:color w:val="993366"/>
        </w:rPr>
        <w:t>CHOICE</w:t>
      </w:r>
      <w:r w:rsidRPr="002A02A7">
        <w:t xml:space="preserve"> {</w:t>
      </w:r>
    </w:p>
    <w:p w14:paraId="4504E961" w14:textId="77777777" w:rsidR="006A0E98" w:rsidRPr="002A02A7" w:rsidRDefault="006A0E98" w:rsidP="006A0E98">
      <w:pPr>
        <w:pStyle w:val="PL"/>
      </w:pPr>
      <w:r w:rsidRPr="002A02A7">
        <w:t xml:space="preserve">    ssb                                 BFR-SSB-Resource,</w:t>
      </w:r>
    </w:p>
    <w:p w14:paraId="687A054E" w14:textId="77777777" w:rsidR="006A0E98" w:rsidRPr="002A02A7" w:rsidRDefault="006A0E98" w:rsidP="006A0E98">
      <w:pPr>
        <w:pStyle w:val="PL"/>
      </w:pPr>
      <w:r w:rsidRPr="002A02A7">
        <w:t xml:space="preserve">    csi-RS                              BFR-CSIRS-Resource</w:t>
      </w:r>
    </w:p>
    <w:p w14:paraId="2C2A5DB9" w14:textId="77777777" w:rsidR="006A0E98" w:rsidRPr="002A02A7" w:rsidRDefault="006A0E98" w:rsidP="006A0E98">
      <w:pPr>
        <w:pStyle w:val="PL"/>
      </w:pPr>
      <w:r w:rsidRPr="002A02A7">
        <w:t>}</w:t>
      </w:r>
    </w:p>
    <w:p w14:paraId="705A5A9F" w14:textId="77777777" w:rsidR="006A0E98" w:rsidRPr="002A02A7" w:rsidRDefault="006A0E98" w:rsidP="006A0E98">
      <w:pPr>
        <w:pStyle w:val="PL"/>
      </w:pPr>
    </w:p>
    <w:p w14:paraId="55536C7D" w14:textId="77777777" w:rsidR="006A0E98" w:rsidRPr="002A02A7" w:rsidRDefault="006A0E98" w:rsidP="006A0E98">
      <w:pPr>
        <w:pStyle w:val="PL"/>
      </w:pPr>
      <w:r w:rsidRPr="002A02A7">
        <w:t xml:space="preserve">BFR-SSB-Resource ::=                </w:t>
      </w:r>
      <w:r w:rsidRPr="002A02A7">
        <w:rPr>
          <w:color w:val="993366"/>
        </w:rPr>
        <w:t>SEQUENCE</w:t>
      </w:r>
      <w:r w:rsidRPr="002A02A7">
        <w:t xml:space="preserve"> {</w:t>
      </w:r>
    </w:p>
    <w:p w14:paraId="7C75D272" w14:textId="77777777" w:rsidR="006A0E98" w:rsidRPr="002A02A7" w:rsidRDefault="006A0E98" w:rsidP="006A0E98">
      <w:pPr>
        <w:pStyle w:val="PL"/>
      </w:pPr>
      <w:r w:rsidRPr="002A02A7">
        <w:t xml:space="preserve">    ssb                                 SSB-Index,</w:t>
      </w:r>
    </w:p>
    <w:p w14:paraId="4F1753DA"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4CF8B686" w14:textId="77777777" w:rsidR="006A0E98" w:rsidRPr="002A02A7" w:rsidRDefault="006A0E98" w:rsidP="006A0E98">
      <w:pPr>
        <w:pStyle w:val="PL"/>
      </w:pPr>
      <w:r w:rsidRPr="002A02A7">
        <w:t xml:space="preserve">    ...</w:t>
      </w:r>
    </w:p>
    <w:p w14:paraId="7C7F14D5" w14:textId="77777777" w:rsidR="006A0E98" w:rsidRPr="002A02A7" w:rsidRDefault="006A0E98" w:rsidP="006A0E98">
      <w:pPr>
        <w:pStyle w:val="PL"/>
      </w:pPr>
      <w:r w:rsidRPr="002A02A7">
        <w:t>}</w:t>
      </w:r>
    </w:p>
    <w:p w14:paraId="324F2DA2" w14:textId="77777777" w:rsidR="006A0E98" w:rsidRPr="002A02A7" w:rsidRDefault="006A0E98" w:rsidP="006A0E98">
      <w:pPr>
        <w:pStyle w:val="PL"/>
      </w:pPr>
    </w:p>
    <w:p w14:paraId="22967C3E" w14:textId="77777777" w:rsidR="006A0E98" w:rsidRPr="002A02A7" w:rsidRDefault="006A0E98" w:rsidP="006A0E98">
      <w:pPr>
        <w:pStyle w:val="PL"/>
      </w:pPr>
      <w:r w:rsidRPr="002A02A7">
        <w:t xml:space="preserve">BFR-CSIRS-Resource ::=              </w:t>
      </w:r>
      <w:r w:rsidRPr="002A02A7">
        <w:rPr>
          <w:color w:val="993366"/>
        </w:rPr>
        <w:t>SEQUENCE</w:t>
      </w:r>
      <w:r w:rsidRPr="002A02A7">
        <w:t xml:space="preserve"> {</w:t>
      </w:r>
    </w:p>
    <w:p w14:paraId="02290894" w14:textId="77777777" w:rsidR="006A0E98" w:rsidRPr="002A02A7" w:rsidRDefault="006A0E98" w:rsidP="006A0E98">
      <w:pPr>
        <w:pStyle w:val="PL"/>
      </w:pPr>
      <w:r w:rsidRPr="002A02A7">
        <w:t xml:space="preserve">    csi-RS                              NZP-CSI-RS-ResourceId,</w:t>
      </w:r>
    </w:p>
    <w:p w14:paraId="7B3AD620" w14:textId="77777777" w:rsidR="006A0E98" w:rsidRPr="00E621CD" w:rsidRDefault="006A0E98" w:rsidP="006A0E98">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1B358AF5" w14:textId="77777777" w:rsidR="006A0E98" w:rsidRPr="00E621CD" w:rsidRDefault="006A0E98" w:rsidP="006A0E98">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702090D3" w14:textId="77777777" w:rsidR="006A0E98" w:rsidRPr="002A02A7" w:rsidRDefault="006A0E98" w:rsidP="006A0E98">
      <w:pPr>
        <w:pStyle w:val="PL"/>
      </w:pPr>
      <w:r w:rsidRPr="002A02A7">
        <w:t xml:space="preserve">    ...</w:t>
      </w:r>
    </w:p>
    <w:p w14:paraId="2C60D4DB" w14:textId="77777777" w:rsidR="006A0E98" w:rsidRPr="002A02A7" w:rsidRDefault="006A0E98" w:rsidP="006A0E98">
      <w:pPr>
        <w:pStyle w:val="PL"/>
      </w:pPr>
      <w:r w:rsidRPr="002A02A7">
        <w:t>}</w:t>
      </w:r>
    </w:p>
    <w:p w14:paraId="19D2A61C" w14:textId="77777777" w:rsidR="006A0E98" w:rsidRPr="002A02A7" w:rsidRDefault="006A0E98" w:rsidP="006A0E98">
      <w:pPr>
        <w:pStyle w:val="PL"/>
      </w:pPr>
    </w:p>
    <w:p w14:paraId="413B3DC3" w14:textId="77777777" w:rsidR="006A0E98" w:rsidRPr="002A02A7" w:rsidRDefault="006A0E98" w:rsidP="006A0E98">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8BD4785" w14:textId="77777777" w:rsidR="006A0E98" w:rsidRPr="002A02A7" w:rsidRDefault="006A0E98" w:rsidP="006A0E98">
      <w:pPr>
        <w:pStyle w:val="PL"/>
      </w:pPr>
    </w:p>
    <w:p w14:paraId="306D7F73" w14:textId="77777777" w:rsidR="006A0E98" w:rsidRPr="00E621CD" w:rsidRDefault="006A0E98" w:rsidP="006A0E98">
      <w:pPr>
        <w:pStyle w:val="PL"/>
        <w:rPr>
          <w:color w:val="808080"/>
        </w:rPr>
      </w:pPr>
      <w:r w:rsidRPr="00E621CD">
        <w:rPr>
          <w:color w:val="808080"/>
        </w:rPr>
        <w:t>-- TAG-BEAMFAILURERECOVERYCONFIG-STOP</w:t>
      </w:r>
    </w:p>
    <w:p w14:paraId="73BF3937" w14:textId="77777777" w:rsidR="006A0E98" w:rsidRPr="00E621CD" w:rsidRDefault="006A0E98" w:rsidP="006A0E98">
      <w:pPr>
        <w:pStyle w:val="PL"/>
        <w:rPr>
          <w:color w:val="808080"/>
        </w:rPr>
      </w:pPr>
      <w:r w:rsidRPr="00E621CD">
        <w:rPr>
          <w:color w:val="808080"/>
        </w:rPr>
        <w:t>-- ASN1STOP</w:t>
      </w:r>
    </w:p>
    <w:p w14:paraId="0A02D6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C708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D9F635" w14:textId="77777777" w:rsidR="006A0E98" w:rsidRPr="00834AED" w:rsidRDefault="006A0E98" w:rsidP="00F563E8">
            <w:pPr>
              <w:pStyle w:val="TAH"/>
              <w:rPr>
                <w:szCs w:val="22"/>
                <w:lang w:eastAsia="sv-SE"/>
              </w:rPr>
            </w:pPr>
            <w:r w:rsidRPr="00834AED">
              <w:rPr>
                <w:i/>
                <w:szCs w:val="22"/>
                <w:lang w:eastAsia="sv-SE"/>
              </w:rPr>
              <w:t xml:space="preserve">BeamFailureRecoveryConfig </w:t>
            </w:r>
            <w:r w:rsidRPr="00834AED">
              <w:rPr>
                <w:szCs w:val="22"/>
                <w:lang w:eastAsia="sv-SE"/>
              </w:rPr>
              <w:t>field descriptions</w:t>
            </w:r>
          </w:p>
        </w:tc>
      </w:tr>
      <w:tr w:rsidR="006A0E98" w:rsidRPr="00834AED" w14:paraId="0F7D9F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CA86C" w14:textId="77777777" w:rsidR="006A0E98" w:rsidRPr="00834AED" w:rsidRDefault="006A0E98" w:rsidP="00F563E8">
            <w:pPr>
              <w:pStyle w:val="TAL"/>
              <w:rPr>
                <w:szCs w:val="22"/>
                <w:lang w:eastAsia="sv-SE"/>
              </w:rPr>
            </w:pPr>
            <w:r w:rsidRPr="00834AED">
              <w:rPr>
                <w:b/>
                <w:i/>
                <w:szCs w:val="22"/>
                <w:lang w:eastAsia="sv-SE"/>
              </w:rPr>
              <w:t>beamFailureRecoveryTimer</w:t>
            </w:r>
          </w:p>
          <w:p w14:paraId="56261EEF" w14:textId="77777777" w:rsidR="006A0E98" w:rsidRPr="00834AED" w:rsidRDefault="006A0E98" w:rsidP="00F563E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6A0E98" w:rsidRPr="00834AED" w14:paraId="046287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628190" w14:textId="77777777" w:rsidR="006A0E98" w:rsidRPr="00834AED" w:rsidRDefault="006A0E98" w:rsidP="00F563E8">
            <w:pPr>
              <w:pStyle w:val="TAL"/>
              <w:rPr>
                <w:szCs w:val="22"/>
                <w:lang w:eastAsia="sv-SE"/>
              </w:rPr>
            </w:pPr>
            <w:r w:rsidRPr="00834AED">
              <w:rPr>
                <w:b/>
                <w:i/>
                <w:szCs w:val="22"/>
                <w:lang w:eastAsia="sv-SE"/>
              </w:rPr>
              <w:t>candidateBeamRSList, candidateBeamRSListExt</w:t>
            </w:r>
            <w:r w:rsidRPr="00834AED">
              <w:rPr>
                <w:b/>
                <w:i/>
                <w:szCs w:val="22"/>
              </w:rPr>
              <w:t>-v1610</w:t>
            </w:r>
          </w:p>
          <w:p w14:paraId="1B115E7C" w14:textId="77777777" w:rsidR="006A0E98" w:rsidRPr="00834AED" w:rsidRDefault="006A0E98" w:rsidP="00F563E8">
            <w:pPr>
              <w:pStyle w:val="TAL"/>
              <w:rPr>
                <w:szCs w:val="22"/>
                <w:lang w:eastAsia="sv-SE"/>
              </w:rPr>
            </w:pPr>
            <w:r w:rsidRPr="00834AED">
              <w:rPr>
                <w:szCs w:val="22"/>
              </w:rPr>
              <w:t>The</w:t>
            </w:r>
            <w:r w:rsidRPr="00834AED">
              <w:rPr>
                <w:szCs w:val="22"/>
                <w:lang w:eastAsia="sv-SE"/>
              </w:rPr>
              <w:t xml:space="preserve"> 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v1610</w:t>
            </w:r>
            <w:r w:rsidRPr="00834AED">
              <w:rPr>
                <w:szCs w:val="22"/>
              </w:rPr>
              <w:t>.</w:t>
            </w:r>
            <w:r w:rsidRPr="00834AED">
              <w:rPr>
                <w:szCs w:val="22"/>
                <w:lang w:eastAsia="sv-SE"/>
              </w:rPr>
              <w:t xml:space="preserve"> The network configures these reference signals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w:t>
            </w:r>
          </w:p>
        </w:tc>
      </w:tr>
      <w:tr w:rsidR="006A0E98" w:rsidRPr="00834AED" w14:paraId="7D2867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F41149" w14:textId="77777777" w:rsidR="006A0E98" w:rsidRPr="00834AED" w:rsidRDefault="006A0E98" w:rsidP="00F563E8">
            <w:pPr>
              <w:pStyle w:val="TAL"/>
              <w:rPr>
                <w:b/>
                <w:i/>
                <w:szCs w:val="22"/>
                <w:lang w:eastAsia="sv-SE"/>
              </w:rPr>
            </w:pPr>
            <w:r w:rsidRPr="00834AED">
              <w:rPr>
                <w:b/>
                <w:i/>
                <w:szCs w:val="22"/>
                <w:lang w:eastAsia="sv-SE"/>
              </w:rPr>
              <w:t>msg1-SubcarrierSpacing</w:t>
            </w:r>
          </w:p>
          <w:p w14:paraId="7847FFAC" w14:textId="77777777" w:rsidR="006A0E98" w:rsidRPr="00834AED" w:rsidRDefault="006A0E98" w:rsidP="00F563E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6A0E98" w:rsidRPr="00834AED" w14:paraId="4F21F0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209A0D" w14:textId="77777777" w:rsidR="006A0E98" w:rsidRPr="00834AED" w:rsidRDefault="006A0E98" w:rsidP="00F563E8">
            <w:pPr>
              <w:pStyle w:val="TAL"/>
              <w:rPr>
                <w:b/>
                <w:i/>
                <w:szCs w:val="22"/>
                <w:lang w:eastAsia="sv-SE"/>
              </w:rPr>
            </w:pPr>
            <w:r w:rsidRPr="00834AED">
              <w:rPr>
                <w:b/>
                <w:i/>
                <w:szCs w:val="22"/>
                <w:lang w:eastAsia="sv-SE"/>
              </w:rPr>
              <w:t>rsrp-ThresholdSSB</w:t>
            </w:r>
          </w:p>
          <w:p w14:paraId="07C296DA" w14:textId="77777777" w:rsidR="006A0E98" w:rsidRPr="00834AED" w:rsidRDefault="006A0E98" w:rsidP="00F563E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6A0E98" w:rsidRPr="00834AED" w14:paraId="31FFF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1541E2" w14:textId="77777777" w:rsidR="006A0E98" w:rsidRPr="00834AED" w:rsidRDefault="006A0E98" w:rsidP="00F563E8">
            <w:pPr>
              <w:pStyle w:val="TAL"/>
              <w:rPr>
                <w:b/>
                <w:i/>
                <w:szCs w:val="22"/>
                <w:lang w:eastAsia="sv-SE"/>
              </w:rPr>
            </w:pPr>
            <w:r w:rsidRPr="00834AED">
              <w:rPr>
                <w:b/>
                <w:i/>
                <w:szCs w:val="22"/>
                <w:lang w:eastAsia="sv-SE"/>
              </w:rPr>
              <w:t>ra-prioritization</w:t>
            </w:r>
          </w:p>
          <w:p w14:paraId="1E8D68F3"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for BFR (see TS 38.321 [3], clause 5.1.1).</w:t>
            </w:r>
          </w:p>
        </w:tc>
      </w:tr>
      <w:tr w:rsidR="006A0E98" w:rsidRPr="00834AED" w14:paraId="07443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C19BE7" w14:textId="77777777" w:rsidR="006A0E98" w:rsidRPr="00834AED" w:rsidRDefault="006A0E98" w:rsidP="00F563E8">
            <w:pPr>
              <w:pStyle w:val="TAL"/>
              <w:rPr>
                <w:b/>
                <w:i/>
                <w:szCs w:val="22"/>
                <w:lang w:eastAsia="sv-SE"/>
              </w:rPr>
            </w:pPr>
            <w:r w:rsidRPr="00834AED">
              <w:rPr>
                <w:b/>
                <w:i/>
                <w:szCs w:val="22"/>
                <w:lang w:eastAsia="sv-SE"/>
              </w:rPr>
              <w:t>ra-PrioritizationTwoStep</w:t>
            </w:r>
          </w:p>
          <w:p w14:paraId="1886D273" w14:textId="77777777" w:rsidR="006A0E98" w:rsidRPr="00834AED" w:rsidRDefault="006A0E98" w:rsidP="00F563E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6A0E98" w:rsidRPr="00834AED" w14:paraId="5397DE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0A5C23" w14:textId="77777777" w:rsidR="006A0E98" w:rsidRPr="00834AED" w:rsidRDefault="006A0E98" w:rsidP="00F563E8">
            <w:pPr>
              <w:pStyle w:val="TAL"/>
              <w:rPr>
                <w:szCs w:val="22"/>
                <w:lang w:eastAsia="sv-SE"/>
              </w:rPr>
            </w:pPr>
            <w:r w:rsidRPr="00834AED">
              <w:rPr>
                <w:b/>
                <w:i/>
                <w:szCs w:val="22"/>
                <w:lang w:eastAsia="sv-SE"/>
              </w:rPr>
              <w:t>ra-ssb-OccasionMaskIndex</w:t>
            </w:r>
          </w:p>
          <w:p w14:paraId="087D8D06" w14:textId="77777777" w:rsidR="006A0E98" w:rsidRPr="00834AED" w:rsidRDefault="006A0E98" w:rsidP="00F563E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6A0E98" w:rsidRPr="00834AED" w14:paraId="24E1B9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53404" w14:textId="77777777" w:rsidR="006A0E98" w:rsidRPr="00834AED" w:rsidRDefault="006A0E98" w:rsidP="00F563E8">
            <w:pPr>
              <w:pStyle w:val="TAL"/>
              <w:rPr>
                <w:szCs w:val="22"/>
                <w:lang w:eastAsia="sv-SE"/>
              </w:rPr>
            </w:pPr>
            <w:r w:rsidRPr="00834AED">
              <w:rPr>
                <w:b/>
                <w:i/>
                <w:szCs w:val="22"/>
                <w:lang w:eastAsia="sv-SE"/>
              </w:rPr>
              <w:t>rach-ConfigBFR</w:t>
            </w:r>
          </w:p>
          <w:p w14:paraId="6DE92949" w14:textId="77777777" w:rsidR="006A0E98" w:rsidRPr="00834AED" w:rsidRDefault="006A0E98" w:rsidP="00F563E8">
            <w:pPr>
              <w:pStyle w:val="TAL"/>
              <w:rPr>
                <w:szCs w:val="22"/>
                <w:lang w:eastAsia="sv-SE"/>
              </w:rPr>
            </w:pPr>
            <w:r w:rsidRPr="00834AED">
              <w:rPr>
                <w:szCs w:val="22"/>
                <w:lang w:eastAsia="sv-SE"/>
              </w:rPr>
              <w:t>Configuration of contention free random access occasions for BFR.</w:t>
            </w:r>
          </w:p>
        </w:tc>
      </w:tr>
      <w:tr w:rsidR="006A0E98" w:rsidRPr="00834AED" w14:paraId="6F0F33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8F7CE6" w14:textId="77777777" w:rsidR="006A0E98" w:rsidRPr="00834AED" w:rsidRDefault="006A0E98" w:rsidP="00F563E8">
            <w:pPr>
              <w:pStyle w:val="TAL"/>
              <w:rPr>
                <w:szCs w:val="22"/>
                <w:lang w:eastAsia="sv-SE"/>
              </w:rPr>
            </w:pPr>
            <w:r w:rsidRPr="00834AED">
              <w:rPr>
                <w:b/>
                <w:i/>
                <w:szCs w:val="22"/>
                <w:lang w:eastAsia="sv-SE"/>
              </w:rPr>
              <w:t>recoverySearchSpaceId</w:t>
            </w:r>
          </w:p>
          <w:p w14:paraId="55B72B91" w14:textId="77777777" w:rsidR="006A0E98" w:rsidRPr="00834AED" w:rsidRDefault="006A0E98" w:rsidP="00F563E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6A0E98" w:rsidRPr="00834AED" w14:paraId="3F5F99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3277E3" w14:textId="77777777" w:rsidR="006A0E98" w:rsidRPr="00834AED" w:rsidRDefault="006A0E98" w:rsidP="00F563E8">
            <w:pPr>
              <w:pStyle w:val="TAL"/>
              <w:rPr>
                <w:b/>
                <w:i/>
                <w:szCs w:val="22"/>
                <w:lang w:eastAsia="sv-SE"/>
              </w:rPr>
            </w:pPr>
            <w:r w:rsidRPr="00834AED">
              <w:rPr>
                <w:b/>
                <w:i/>
                <w:szCs w:val="22"/>
                <w:lang w:eastAsia="sv-SE"/>
              </w:rPr>
              <w:t>rootSequenceIndex-BFR</w:t>
            </w:r>
          </w:p>
          <w:p w14:paraId="6C2E181A" w14:textId="77777777" w:rsidR="006A0E98" w:rsidRPr="00834AED" w:rsidRDefault="006A0E98" w:rsidP="00F563E8">
            <w:pPr>
              <w:pStyle w:val="TAL"/>
              <w:rPr>
                <w:lang w:eastAsia="sv-SE"/>
              </w:rPr>
            </w:pPr>
            <w:r w:rsidRPr="00834AED">
              <w:rPr>
                <w:lang w:eastAsia="sv-SE"/>
              </w:rPr>
              <w:t>PRACH root sequence index (see TS 38.211 [16], clause 6.3.3.1) for beam failure recovery.</w:t>
            </w:r>
          </w:p>
        </w:tc>
      </w:tr>
      <w:tr w:rsidR="006A0E98" w:rsidRPr="00834AED" w14:paraId="1164B7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06304" w14:textId="77777777" w:rsidR="006A0E98" w:rsidRPr="00834AED" w:rsidRDefault="006A0E98" w:rsidP="00F563E8">
            <w:pPr>
              <w:pStyle w:val="TAL"/>
              <w:rPr>
                <w:szCs w:val="22"/>
                <w:lang w:eastAsia="sv-SE"/>
              </w:rPr>
            </w:pPr>
            <w:r w:rsidRPr="00834AED">
              <w:rPr>
                <w:b/>
                <w:i/>
                <w:szCs w:val="22"/>
                <w:lang w:eastAsia="sv-SE"/>
              </w:rPr>
              <w:t>ssb-perRACH-Occasion</w:t>
            </w:r>
          </w:p>
          <w:p w14:paraId="4563669F" w14:textId="77777777" w:rsidR="006A0E98" w:rsidRPr="00834AED" w:rsidRDefault="006A0E98" w:rsidP="00F563E8">
            <w:pPr>
              <w:pStyle w:val="TAL"/>
              <w:rPr>
                <w:szCs w:val="22"/>
                <w:lang w:eastAsia="sv-SE"/>
              </w:rPr>
            </w:pPr>
            <w:r w:rsidRPr="00834AED">
              <w:rPr>
                <w:szCs w:val="22"/>
                <w:lang w:eastAsia="sv-SE"/>
              </w:rPr>
              <w:t>Number of SSBs per RACH occasion for CF-BFR, see TS 38.213 [13], clause 8.1.</w:t>
            </w:r>
          </w:p>
        </w:tc>
      </w:tr>
    </w:tbl>
    <w:p w14:paraId="5FD71C1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5909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E8D21" w14:textId="77777777" w:rsidR="006A0E98" w:rsidRPr="00834AED" w:rsidRDefault="006A0E98" w:rsidP="00F563E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6A0E98" w:rsidRPr="00834AED" w14:paraId="0367D1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DBA207" w14:textId="77777777" w:rsidR="006A0E98" w:rsidRPr="00834AED" w:rsidRDefault="006A0E98" w:rsidP="00F563E8">
            <w:pPr>
              <w:pStyle w:val="TAL"/>
              <w:rPr>
                <w:szCs w:val="22"/>
                <w:lang w:eastAsia="sv-SE"/>
              </w:rPr>
            </w:pPr>
            <w:r w:rsidRPr="00834AED">
              <w:rPr>
                <w:b/>
                <w:i/>
                <w:szCs w:val="22"/>
                <w:lang w:eastAsia="sv-SE"/>
              </w:rPr>
              <w:t>csi-RS</w:t>
            </w:r>
          </w:p>
          <w:p w14:paraId="26E39214" w14:textId="77777777" w:rsidR="006A0E98" w:rsidRPr="00834AED" w:rsidRDefault="006A0E98" w:rsidP="00F563E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6A0E98" w:rsidRPr="00834AED" w14:paraId="7D3B83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D15364" w14:textId="77777777" w:rsidR="006A0E98" w:rsidRPr="00834AED" w:rsidRDefault="006A0E98" w:rsidP="00F563E8">
            <w:pPr>
              <w:pStyle w:val="TAL"/>
              <w:rPr>
                <w:szCs w:val="22"/>
                <w:lang w:eastAsia="sv-SE"/>
              </w:rPr>
            </w:pPr>
            <w:r w:rsidRPr="00834AED">
              <w:rPr>
                <w:b/>
                <w:i/>
                <w:szCs w:val="22"/>
                <w:lang w:eastAsia="sv-SE"/>
              </w:rPr>
              <w:t>ra-OccasionList</w:t>
            </w:r>
          </w:p>
          <w:p w14:paraId="3978F035" w14:textId="77777777" w:rsidR="006A0E98" w:rsidRPr="00834AED" w:rsidRDefault="006A0E98" w:rsidP="00F563E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FA3E2AA" w14:textId="77777777" w:rsidR="006A0E98" w:rsidRPr="00834AED" w:rsidRDefault="006A0E98" w:rsidP="00F563E8">
            <w:pPr>
              <w:pStyle w:val="TAL"/>
              <w:rPr>
                <w:szCs w:val="22"/>
                <w:lang w:eastAsia="sv-SE"/>
              </w:rPr>
            </w:pPr>
            <w:r w:rsidRPr="00834AED">
              <w:rPr>
                <w:szCs w:val="22"/>
                <w:lang w:eastAsia="sv-SE"/>
              </w:rPr>
              <w:t>If the field is absent the UE uses the RA occasion associated with the SSB that is QCLed with this CSI-RS.</w:t>
            </w:r>
          </w:p>
        </w:tc>
      </w:tr>
      <w:tr w:rsidR="006A0E98" w:rsidRPr="00834AED" w14:paraId="7D6B92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32925C" w14:textId="77777777" w:rsidR="006A0E98" w:rsidRPr="00834AED" w:rsidRDefault="006A0E98" w:rsidP="00F563E8">
            <w:pPr>
              <w:pStyle w:val="TAL"/>
              <w:rPr>
                <w:szCs w:val="22"/>
                <w:lang w:eastAsia="sv-SE"/>
              </w:rPr>
            </w:pPr>
            <w:r w:rsidRPr="00834AED">
              <w:rPr>
                <w:b/>
                <w:i/>
                <w:szCs w:val="22"/>
                <w:lang w:eastAsia="sv-SE"/>
              </w:rPr>
              <w:t>ra-PreambleIndex</w:t>
            </w:r>
          </w:p>
          <w:p w14:paraId="0225C10C" w14:textId="77777777" w:rsidR="006A0E98" w:rsidRPr="00834AED" w:rsidRDefault="006A0E98" w:rsidP="00F563E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22F120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4C792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7782C69" w14:textId="77777777" w:rsidR="006A0E98" w:rsidRPr="00834AED" w:rsidRDefault="006A0E98" w:rsidP="00F563E8">
            <w:pPr>
              <w:pStyle w:val="TAH"/>
              <w:rPr>
                <w:szCs w:val="22"/>
                <w:lang w:eastAsia="sv-SE"/>
              </w:rPr>
            </w:pPr>
            <w:r w:rsidRPr="00834AED">
              <w:rPr>
                <w:i/>
                <w:szCs w:val="22"/>
                <w:lang w:eastAsia="sv-SE"/>
              </w:rPr>
              <w:t xml:space="preserve">BFR-SSB-Resource </w:t>
            </w:r>
            <w:r w:rsidRPr="00834AED">
              <w:rPr>
                <w:szCs w:val="22"/>
                <w:lang w:eastAsia="sv-SE"/>
              </w:rPr>
              <w:t>field descriptions</w:t>
            </w:r>
          </w:p>
        </w:tc>
      </w:tr>
      <w:tr w:rsidR="006A0E98" w:rsidRPr="00834AED" w14:paraId="60C4224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D1CD07" w14:textId="77777777" w:rsidR="006A0E98" w:rsidRPr="00834AED" w:rsidRDefault="006A0E98" w:rsidP="00F563E8">
            <w:pPr>
              <w:pStyle w:val="TAL"/>
              <w:rPr>
                <w:szCs w:val="22"/>
                <w:lang w:eastAsia="sv-SE"/>
              </w:rPr>
            </w:pPr>
            <w:r w:rsidRPr="00834AED">
              <w:rPr>
                <w:b/>
                <w:i/>
                <w:szCs w:val="22"/>
                <w:lang w:eastAsia="sv-SE"/>
              </w:rPr>
              <w:t>ra-PreambleIndex</w:t>
            </w:r>
          </w:p>
          <w:p w14:paraId="13B34E00" w14:textId="77777777" w:rsidR="006A0E98" w:rsidRPr="00834AED" w:rsidRDefault="006A0E98" w:rsidP="00F563E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6A0E98" w:rsidRPr="00834AED" w14:paraId="2CA26E1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63D42F" w14:textId="77777777" w:rsidR="006A0E98" w:rsidRPr="00834AED" w:rsidRDefault="006A0E98" w:rsidP="00F563E8">
            <w:pPr>
              <w:pStyle w:val="TAL"/>
              <w:rPr>
                <w:szCs w:val="22"/>
                <w:lang w:eastAsia="sv-SE"/>
              </w:rPr>
            </w:pPr>
            <w:r w:rsidRPr="00834AED">
              <w:rPr>
                <w:b/>
                <w:i/>
                <w:szCs w:val="22"/>
                <w:lang w:eastAsia="sv-SE"/>
              </w:rPr>
              <w:t>ssb</w:t>
            </w:r>
          </w:p>
          <w:p w14:paraId="13CFF97A" w14:textId="77777777" w:rsidR="006A0E98" w:rsidRPr="00834AED" w:rsidRDefault="006A0E98" w:rsidP="00F563E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6E66986F" w14:textId="77777777" w:rsidR="006A0E98" w:rsidRPr="00834AED" w:rsidRDefault="006A0E98" w:rsidP="006A0E98"/>
    <w:p w14:paraId="70F2D4FB" w14:textId="77777777" w:rsidR="006A0E98" w:rsidRPr="00834AED" w:rsidRDefault="006A0E98" w:rsidP="006A0E98">
      <w:pPr>
        <w:pStyle w:val="Heading4"/>
        <w:rPr>
          <w:i/>
        </w:rPr>
      </w:pPr>
      <w:bookmarkStart w:id="1525" w:name="_Toc46439546"/>
      <w:bookmarkStart w:id="1526" w:name="_Toc46444383"/>
      <w:bookmarkStart w:id="1527" w:name="_Toc46487144"/>
      <w:r w:rsidRPr="00834AED">
        <w:rPr>
          <w:i/>
        </w:rPr>
        <w:t>–</w:t>
      </w:r>
      <w:r w:rsidRPr="00834AED">
        <w:rPr>
          <w:i/>
        </w:rPr>
        <w:tab/>
        <w:t>BeamFailureRecoverySCellConfig</w:t>
      </w:r>
      <w:bookmarkEnd w:id="1525"/>
      <w:bookmarkEnd w:id="1526"/>
      <w:bookmarkEnd w:id="1527"/>
    </w:p>
    <w:p w14:paraId="2EE1885C" w14:textId="77777777" w:rsidR="006A0E98" w:rsidRPr="00834AED" w:rsidRDefault="006A0E98" w:rsidP="006A0E9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1D390FE9" w14:textId="77777777" w:rsidR="006A0E98" w:rsidRPr="00834AED" w:rsidRDefault="006A0E98" w:rsidP="006A0E98">
      <w:pPr>
        <w:pStyle w:val="TH"/>
      </w:pPr>
      <w:r w:rsidRPr="00834AED">
        <w:rPr>
          <w:i/>
        </w:rPr>
        <w:t>BeamFailureRecoverySCellConfig</w:t>
      </w:r>
      <w:r w:rsidRPr="00834AED">
        <w:t xml:space="preserve"> information element</w:t>
      </w:r>
    </w:p>
    <w:p w14:paraId="312412FF" w14:textId="77777777" w:rsidR="006A0E98" w:rsidRPr="00E621CD" w:rsidRDefault="006A0E98" w:rsidP="006A0E98">
      <w:pPr>
        <w:pStyle w:val="PL"/>
        <w:rPr>
          <w:color w:val="808080"/>
        </w:rPr>
      </w:pPr>
      <w:r w:rsidRPr="00E621CD">
        <w:rPr>
          <w:color w:val="808080"/>
        </w:rPr>
        <w:t>-- ASN1START</w:t>
      </w:r>
    </w:p>
    <w:p w14:paraId="4FF980B3" w14:textId="77777777" w:rsidR="006A0E98" w:rsidRPr="00E621CD" w:rsidRDefault="006A0E98" w:rsidP="006A0E98">
      <w:pPr>
        <w:pStyle w:val="PL"/>
        <w:rPr>
          <w:color w:val="808080"/>
        </w:rPr>
      </w:pPr>
      <w:r w:rsidRPr="00E621CD">
        <w:rPr>
          <w:color w:val="808080"/>
        </w:rPr>
        <w:t>-- TAG-BEAMFAILURERECOVERYSCELLCONFIG-START</w:t>
      </w:r>
    </w:p>
    <w:p w14:paraId="31CB387B" w14:textId="77777777" w:rsidR="006A0E98" w:rsidRPr="002A02A7" w:rsidRDefault="006A0E98" w:rsidP="006A0E98">
      <w:pPr>
        <w:pStyle w:val="PL"/>
      </w:pPr>
    </w:p>
    <w:p w14:paraId="5C429E46" w14:textId="77777777" w:rsidR="006A0E98" w:rsidRPr="002A02A7" w:rsidRDefault="006A0E98" w:rsidP="006A0E98">
      <w:pPr>
        <w:pStyle w:val="PL"/>
      </w:pPr>
      <w:r w:rsidRPr="002A02A7">
        <w:t xml:space="preserve">BeamFailureRecoverySCellConfig-r16 ::= </w:t>
      </w:r>
      <w:r w:rsidRPr="002A02A7">
        <w:rPr>
          <w:color w:val="993366"/>
        </w:rPr>
        <w:t>SEQUENCE</w:t>
      </w:r>
      <w:r w:rsidRPr="002A02A7">
        <w:t xml:space="preserve"> {</w:t>
      </w:r>
    </w:p>
    <w:p w14:paraId="02BECA3C" w14:textId="77777777" w:rsidR="006A0E98" w:rsidRPr="00E621CD" w:rsidRDefault="006A0E98" w:rsidP="006A0E98">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6C611B5D" w14:textId="77777777" w:rsidR="006A0E98" w:rsidRPr="00E621CD" w:rsidRDefault="006A0E98" w:rsidP="006A0E98">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6463A823" w14:textId="77777777" w:rsidR="006A0E98" w:rsidRPr="002A02A7" w:rsidRDefault="006A0E98" w:rsidP="006A0E98">
      <w:pPr>
        <w:pStyle w:val="PL"/>
      </w:pPr>
      <w:r w:rsidRPr="002A02A7">
        <w:t xml:space="preserve">    ...</w:t>
      </w:r>
    </w:p>
    <w:p w14:paraId="5E36201A" w14:textId="77777777" w:rsidR="006A0E98" w:rsidRPr="002A02A7" w:rsidRDefault="006A0E98" w:rsidP="006A0E98">
      <w:pPr>
        <w:pStyle w:val="PL"/>
      </w:pPr>
      <w:r w:rsidRPr="002A02A7">
        <w:t>}</w:t>
      </w:r>
    </w:p>
    <w:p w14:paraId="5D7A7A08" w14:textId="77777777" w:rsidR="006A0E98" w:rsidRPr="002A02A7" w:rsidRDefault="006A0E98" w:rsidP="006A0E98">
      <w:pPr>
        <w:pStyle w:val="PL"/>
      </w:pPr>
    </w:p>
    <w:p w14:paraId="3EA87706" w14:textId="77777777" w:rsidR="006A0E98" w:rsidRPr="002A02A7" w:rsidRDefault="006A0E98" w:rsidP="006A0E98">
      <w:pPr>
        <w:pStyle w:val="PL"/>
      </w:pPr>
      <w:r w:rsidRPr="002A02A7">
        <w:t xml:space="preserve">CandidateBeamRS-r16 ::=                </w:t>
      </w:r>
      <w:r w:rsidRPr="002A02A7">
        <w:rPr>
          <w:color w:val="993366"/>
        </w:rPr>
        <w:t>SEQUENCE</w:t>
      </w:r>
      <w:r w:rsidRPr="002A02A7">
        <w:t xml:space="preserve"> {</w:t>
      </w:r>
    </w:p>
    <w:p w14:paraId="5FEAED28" w14:textId="77777777" w:rsidR="006A0E98" w:rsidRPr="002A02A7" w:rsidRDefault="006A0E98" w:rsidP="006A0E98">
      <w:pPr>
        <w:pStyle w:val="PL"/>
      </w:pPr>
      <w:r w:rsidRPr="002A02A7">
        <w:t xml:space="preserve">    candidateBeamConfig-r16                </w:t>
      </w:r>
      <w:r w:rsidRPr="002A02A7">
        <w:rPr>
          <w:color w:val="993366"/>
        </w:rPr>
        <w:t>CHOICE</w:t>
      </w:r>
      <w:r w:rsidRPr="002A02A7">
        <w:t xml:space="preserve"> {</w:t>
      </w:r>
    </w:p>
    <w:p w14:paraId="5298F86A" w14:textId="77777777" w:rsidR="006A0E98" w:rsidRPr="002A02A7" w:rsidRDefault="006A0E98" w:rsidP="006A0E98">
      <w:pPr>
        <w:pStyle w:val="PL"/>
      </w:pPr>
      <w:r w:rsidRPr="002A02A7">
        <w:t xml:space="preserve">        ssb-r16                                SSB-Index,</w:t>
      </w:r>
    </w:p>
    <w:p w14:paraId="517ECF07" w14:textId="77777777" w:rsidR="006A0E98" w:rsidRPr="002A02A7" w:rsidRDefault="006A0E98" w:rsidP="006A0E98">
      <w:pPr>
        <w:pStyle w:val="PL"/>
      </w:pPr>
      <w:r w:rsidRPr="002A02A7">
        <w:t xml:space="preserve">        csi-RS-r16                             NZP-CSI-RS-ResourceId</w:t>
      </w:r>
    </w:p>
    <w:p w14:paraId="08D91531" w14:textId="77777777" w:rsidR="006A0E98" w:rsidRPr="002A02A7" w:rsidRDefault="006A0E98" w:rsidP="006A0E98">
      <w:pPr>
        <w:pStyle w:val="PL"/>
      </w:pPr>
      <w:r w:rsidRPr="002A02A7">
        <w:t xml:space="preserve">    },</w:t>
      </w:r>
    </w:p>
    <w:p w14:paraId="0B0E9D85"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4ABDAAF1" w14:textId="77777777" w:rsidR="006A0E98" w:rsidRPr="002A02A7" w:rsidRDefault="006A0E98" w:rsidP="006A0E98">
      <w:pPr>
        <w:pStyle w:val="PL"/>
      </w:pPr>
      <w:r w:rsidRPr="002A02A7">
        <w:t>}</w:t>
      </w:r>
    </w:p>
    <w:p w14:paraId="6953BF28" w14:textId="77777777" w:rsidR="006A0E98" w:rsidRPr="002A02A7" w:rsidRDefault="006A0E98" w:rsidP="006A0E98">
      <w:pPr>
        <w:pStyle w:val="PL"/>
      </w:pPr>
    </w:p>
    <w:p w14:paraId="4CD9590B" w14:textId="77777777" w:rsidR="006A0E98" w:rsidRPr="00E621CD" w:rsidRDefault="006A0E98" w:rsidP="006A0E98">
      <w:pPr>
        <w:pStyle w:val="PL"/>
        <w:rPr>
          <w:color w:val="808080"/>
        </w:rPr>
      </w:pPr>
      <w:r w:rsidRPr="00E621CD">
        <w:rPr>
          <w:color w:val="808080"/>
        </w:rPr>
        <w:t>-- TAG-BEAMFAILURERECOVERYSCELLCONFIG-STOP</w:t>
      </w:r>
    </w:p>
    <w:p w14:paraId="4939C9F8" w14:textId="77777777" w:rsidR="006A0E98" w:rsidRPr="00E621CD" w:rsidRDefault="006A0E98" w:rsidP="006A0E98">
      <w:pPr>
        <w:pStyle w:val="PL"/>
        <w:rPr>
          <w:color w:val="808080"/>
        </w:rPr>
      </w:pPr>
      <w:r w:rsidRPr="00E621CD">
        <w:rPr>
          <w:color w:val="808080"/>
        </w:rPr>
        <w:t>-- ASN1STOP</w:t>
      </w:r>
    </w:p>
    <w:p w14:paraId="49061A2B" w14:textId="77777777" w:rsidR="006A0E98" w:rsidRPr="00834AED" w:rsidRDefault="006A0E98" w:rsidP="006A0E9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A0E98" w:rsidRPr="00834AED" w14:paraId="08BE2662" w14:textId="77777777" w:rsidTr="00F563E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0A26ACC1" w14:textId="77777777" w:rsidR="006A0E98" w:rsidRPr="00834AED" w:rsidRDefault="006A0E98" w:rsidP="00F563E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6A0E98" w:rsidRPr="00834AED" w14:paraId="33D3DAC0"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01D32EE9" w14:textId="77777777" w:rsidR="006A0E98" w:rsidRPr="00834AED" w:rsidRDefault="006A0E98" w:rsidP="00F563E8">
            <w:pPr>
              <w:pStyle w:val="TAL"/>
              <w:rPr>
                <w:b/>
                <w:i/>
                <w:szCs w:val="22"/>
                <w:lang w:eastAsia="sv-SE"/>
              </w:rPr>
            </w:pPr>
            <w:r w:rsidRPr="00834AED">
              <w:rPr>
                <w:b/>
                <w:i/>
                <w:szCs w:val="22"/>
                <w:lang w:eastAsia="sv-SE"/>
              </w:rPr>
              <w:t>candidateBeamConfig</w:t>
            </w:r>
          </w:p>
          <w:p w14:paraId="1DBB41B1" w14:textId="77777777" w:rsidR="006A0E98" w:rsidRPr="00834AED" w:rsidRDefault="006A0E98" w:rsidP="00F563E8">
            <w:pPr>
              <w:pStyle w:val="TAL"/>
              <w:rPr>
                <w:b/>
                <w:i/>
                <w:szCs w:val="22"/>
                <w:lang w:eastAsia="sv-SE"/>
              </w:rPr>
            </w:pPr>
            <w:r w:rsidRPr="00834AED">
              <w:rPr>
                <w:szCs w:val="22"/>
                <w:lang w:eastAsia="sv-SE"/>
              </w:rPr>
              <w:t>Indicates the resource (i.e. SSB or CSI-RS) defining this beam resource.</w:t>
            </w:r>
          </w:p>
        </w:tc>
      </w:tr>
      <w:tr w:rsidR="006A0E98" w:rsidRPr="00834AED" w14:paraId="205E7CAB"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17BD21D" w14:textId="77777777" w:rsidR="006A0E98" w:rsidRPr="00834AED" w:rsidRDefault="006A0E98" w:rsidP="00F563E8">
            <w:pPr>
              <w:pStyle w:val="TAL"/>
              <w:rPr>
                <w:szCs w:val="22"/>
                <w:lang w:eastAsia="sv-SE"/>
              </w:rPr>
            </w:pPr>
            <w:r w:rsidRPr="00834AED">
              <w:rPr>
                <w:b/>
                <w:i/>
                <w:szCs w:val="22"/>
                <w:lang w:eastAsia="sv-SE"/>
              </w:rPr>
              <w:t>candidateBeamRSSCellList</w:t>
            </w:r>
          </w:p>
          <w:p w14:paraId="66387E9F" w14:textId="77777777" w:rsidR="006A0E98" w:rsidRPr="00834AED" w:rsidRDefault="006A0E98" w:rsidP="00F563E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6A0E98" w:rsidRPr="00834AED" w14:paraId="5155B624"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3E17CF8" w14:textId="77777777" w:rsidR="006A0E98" w:rsidRPr="00834AED" w:rsidRDefault="006A0E98" w:rsidP="00F563E8">
            <w:pPr>
              <w:pStyle w:val="TAL"/>
              <w:rPr>
                <w:b/>
                <w:bCs/>
                <w:i/>
                <w:szCs w:val="22"/>
                <w:lang w:eastAsia="sv-SE"/>
              </w:rPr>
            </w:pPr>
            <w:r w:rsidRPr="00834AED">
              <w:rPr>
                <w:b/>
                <w:bCs/>
                <w:i/>
                <w:szCs w:val="22"/>
                <w:lang w:eastAsia="sv-SE"/>
              </w:rPr>
              <w:t>rsrp-ThresholdBFR</w:t>
            </w:r>
          </w:p>
          <w:p w14:paraId="5C840F8F" w14:textId="77777777" w:rsidR="006A0E98" w:rsidRPr="00834AED" w:rsidRDefault="006A0E98" w:rsidP="00F563E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6A0E98" w:rsidRPr="00834AED" w14:paraId="06CA44FA"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0397112" w14:textId="77777777" w:rsidR="006A0E98" w:rsidRPr="00834AED" w:rsidRDefault="006A0E98" w:rsidP="00F563E8">
            <w:pPr>
              <w:pStyle w:val="TAL"/>
              <w:rPr>
                <w:b/>
                <w:i/>
                <w:szCs w:val="22"/>
                <w:lang w:eastAsia="sv-SE"/>
              </w:rPr>
            </w:pPr>
            <w:r w:rsidRPr="00834AED">
              <w:rPr>
                <w:b/>
                <w:i/>
                <w:szCs w:val="22"/>
                <w:lang w:eastAsia="sv-SE"/>
              </w:rPr>
              <w:t>servingCellId</w:t>
            </w:r>
          </w:p>
          <w:p w14:paraId="16B3B242" w14:textId="77777777" w:rsidR="006A0E98" w:rsidRPr="00834AED" w:rsidRDefault="006A0E98" w:rsidP="00F563E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18C4EABD" w14:textId="77777777" w:rsidR="006A0E98" w:rsidRPr="00834AED" w:rsidRDefault="006A0E98" w:rsidP="006A0E98"/>
    <w:p w14:paraId="556E05D0" w14:textId="77777777" w:rsidR="006A0E98" w:rsidRPr="00834AED" w:rsidRDefault="006A0E98" w:rsidP="006A0E98">
      <w:pPr>
        <w:pStyle w:val="Heading4"/>
      </w:pPr>
      <w:bookmarkStart w:id="1528" w:name="_Toc46439547"/>
      <w:bookmarkStart w:id="1529" w:name="_Toc46444384"/>
      <w:bookmarkStart w:id="1530" w:name="_Toc46487145"/>
      <w:r w:rsidRPr="00834AED">
        <w:t>–</w:t>
      </w:r>
      <w:r w:rsidRPr="00834AED">
        <w:tab/>
      </w:r>
      <w:r w:rsidRPr="00834AED">
        <w:rPr>
          <w:i/>
        </w:rPr>
        <w:t>BetaOffsets</w:t>
      </w:r>
      <w:bookmarkEnd w:id="1528"/>
      <w:bookmarkEnd w:id="1529"/>
      <w:bookmarkEnd w:id="1530"/>
    </w:p>
    <w:p w14:paraId="78E1DC65" w14:textId="77777777" w:rsidR="006A0E98" w:rsidRPr="00834AED" w:rsidRDefault="006A0E98" w:rsidP="006A0E9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0BD0F4BF" w14:textId="77777777" w:rsidR="006A0E98" w:rsidRPr="00834AED" w:rsidRDefault="006A0E98" w:rsidP="006A0E98">
      <w:pPr>
        <w:pStyle w:val="TH"/>
      </w:pPr>
      <w:r w:rsidRPr="00834AED">
        <w:rPr>
          <w:i/>
        </w:rPr>
        <w:t>BetaOffsets</w:t>
      </w:r>
      <w:r w:rsidRPr="00834AED">
        <w:t xml:space="preserve"> information element</w:t>
      </w:r>
    </w:p>
    <w:p w14:paraId="6A4A0625" w14:textId="77777777" w:rsidR="006A0E98" w:rsidRPr="00E621CD" w:rsidRDefault="006A0E98" w:rsidP="006A0E98">
      <w:pPr>
        <w:pStyle w:val="PL"/>
        <w:rPr>
          <w:color w:val="808080"/>
        </w:rPr>
      </w:pPr>
      <w:r w:rsidRPr="00E621CD">
        <w:rPr>
          <w:color w:val="808080"/>
        </w:rPr>
        <w:t>-- ASN1START</w:t>
      </w:r>
    </w:p>
    <w:p w14:paraId="34DAB393" w14:textId="77777777" w:rsidR="006A0E98" w:rsidRPr="00E621CD" w:rsidRDefault="006A0E98" w:rsidP="006A0E98">
      <w:pPr>
        <w:pStyle w:val="PL"/>
        <w:rPr>
          <w:color w:val="808080"/>
        </w:rPr>
      </w:pPr>
      <w:r w:rsidRPr="00E621CD">
        <w:rPr>
          <w:color w:val="808080"/>
        </w:rPr>
        <w:t>-- TAG-BETAOFFSETS-START</w:t>
      </w:r>
    </w:p>
    <w:p w14:paraId="4527EB17" w14:textId="77777777" w:rsidR="006A0E98" w:rsidRPr="002A02A7" w:rsidRDefault="006A0E98" w:rsidP="006A0E98">
      <w:pPr>
        <w:pStyle w:val="PL"/>
      </w:pPr>
    </w:p>
    <w:p w14:paraId="27729F48" w14:textId="77777777" w:rsidR="006A0E98" w:rsidRPr="002A02A7" w:rsidRDefault="006A0E98" w:rsidP="006A0E98">
      <w:pPr>
        <w:pStyle w:val="PL"/>
      </w:pPr>
      <w:r w:rsidRPr="002A02A7">
        <w:t xml:space="preserve">BetaOffsets ::=                     </w:t>
      </w:r>
      <w:r w:rsidRPr="002A02A7">
        <w:rPr>
          <w:color w:val="993366"/>
        </w:rPr>
        <w:t>SEQUENCE</w:t>
      </w:r>
      <w:r w:rsidRPr="002A02A7">
        <w:t xml:space="preserve"> {</w:t>
      </w:r>
    </w:p>
    <w:p w14:paraId="73556365" w14:textId="77777777" w:rsidR="006A0E98" w:rsidRPr="00E621CD" w:rsidRDefault="006A0E98" w:rsidP="006A0E98">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DD31C85" w14:textId="77777777" w:rsidR="006A0E98" w:rsidRPr="00E621CD" w:rsidRDefault="006A0E98" w:rsidP="006A0E98">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16F9D37D" w14:textId="77777777" w:rsidR="006A0E98" w:rsidRPr="00E621CD" w:rsidRDefault="006A0E98" w:rsidP="006A0E98">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9332C98" w14:textId="77777777" w:rsidR="006A0E98" w:rsidRPr="00E621CD" w:rsidRDefault="006A0E98" w:rsidP="006A0E98">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B426FF4" w14:textId="77777777" w:rsidR="006A0E98" w:rsidRPr="00E621CD" w:rsidRDefault="006A0E98" w:rsidP="006A0E98">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CDA7FB" w14:textId="77777777" w:rsidR="006A0E98" w:rsidRPr="00E621CD" w:rsidRDefault="006A0E98" w:rsidP="006A0E98">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2B1EE7A" w14:textId="77777777" w:rsidR="006A0E98" w:rsidRPr="00E621CD" w:rsidRDefault="006A0E98" w:rsidP="006A0E98">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7F166AD3" w14:textId="77777777" w:rsidR="006A0E98" w:rsidRPr="002A02A7" w:rsidRDefault="006A0E98" w:rsidP="006A0E98">
      <w:pPr>
        <w:pStyle w:val="PL"/>
      </w:pPr>
      <w:r w:rsidRPr="002A02A7">
        <w:t>}</w:t>
      </w:r>
    </w:p>
    <w:p w14:paraId="1A0D1CD0" w14:textId="77777777" w:rsidR="006A0E98" w:rsidRPr="002A02A7" w:rsidRDefault="006A0E98" w:rsidP="006A0E98">
      <w:pPr>
        <w:pStyle w:val="PL"/>
      </w:pPr>
    </w:p>
    <w:p w14:paraId="04172139" w14:textId="77777777" w:rsidR="006A0E98" w:rsidRPr="00E621CD" w:rsidRDefault="006A0E98" w:rsidP="006A0E98">
      <w:pPr>
        <w:pStyle w:val="PL"/>
        <w:rPr>
          <w:color w:val="808080"/>
        </w:rPr>
      </w:pPr>
      <w:r w:rsidRPr="00E621CD">
        <w:rPr>
          <w:color w:val="808080"/>
        </w:rPr>
        <w:t>-- TAG-BETAOFFSETS-STOP</w:t>
      </w:r>
    </w:p>
    <w:p w14:paraId="06622A07" w14:textId="77777777" w:rsidR="006A0E98" w:rsidRPr="00E621CD" w:rsidRDefault="006A0E98" w:rsidP="006A0E98">
      <w:pPr>
        <w:pStyle w:val="PL"/>
        <w:rPr>
          <w:color w:val="808080"/>
        </w:rPr>
      </w:pPr>
      <w:r w:rsidRPr="00E621CD">
        <w:rPr>
          <w:color w:val="808080"/>
        </w:rPr>
        <w:t>-- ASN1STOP</w:t>
      </w:r>
    </w:p>
    <w:p w14:paraId="7EF3095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CCE5D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BAFED0" w14:textId="77777777" w:rsidR="006A0E98" w:rsidRPr="00834AED" w:rsidRDefault="006A0E98" w:rsidP="00F563E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6A0E98" w:rsidRPr="00834AED" w14:paraId="355C1C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D5E191" w14:textId="77777777" w:rsidR="006A0E98" w:rsidRPr="00834AED" w:rsidRDefault="006A0E98" w:rsidP="00F563E8">
            <w:pPr>
              <w:pStyle w:val="TAL"/>
              <w:rPr>
                <w:szCs w:val="22"/>
                <w:lang w:eastAsia="sv-SE"/>
              </w:rPr>
            </w:pPr>
            <w:r w:rsidRPr="00834AED">
              <w:rPr>
                <w:b/>
                <w:i/>
                <w:szCs w:val="22"/>
                <w:lang w:eastAsia="sv-SE"/>
              </w:rPr>
              <w:t>betaOffsetACK-Index1</w:t>
            </w:r>
          </w:p>
          <w:p w14:paraId="4F3B69F1" w14:textId="77777777" w:rsidR="006A0E98" w:rsidRPr="00834AED" w:rsidRDefault="006A0E98" w:rsidP="00F563E8">
            <w:pPr>
              <w:pStyle w:val="TAL"/>
              <w:rPr>
                <w:szCs w:val="22"/>
                <w:lang w:eastAsia="sv-SE"/>
              </w:rPr>
            </w:pPr>
            <w:r w:rsidRPr="00834AED">
              <w:rPr>
                <w:szCs w:val="22"/>
                <w:lang w:eastAsia="sv-SE"/>
              </w:rPr>
              <w:t>Up to 2 bits HARQ-ACK (see TS 38.213 [13], clause 9.3). When the field is absent the UE applies the value 11.</w:t>
            </w:r>
          </w:p>
        </w:tc>
      </w:tr>
      <w:tr w:rsidR="006A0E98" w:rsidRPr="00834AED" w14:paraId="70E039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BCD9DF" w14:textId="77777777" w:rsidR="006A0E98" w:rsidRPr="00834AED" w:rsidRDefault="006A0E98" w:rsidP="00F563E8">
            <w:pPr>
              <w:pStyle w:val="TAL"/>
              <w:rPr>
                <w:szCs w:val="22"/>
                <w:lang w:eastAsia="sv-SE"/>
              </w:rPr>
            </w:pPr>
            <w:r w:rsidRPr="00834AED">
              <w:rPr>
                <w:b/>
                <w:i/>
                <w:szCs w:val="22"/>
                <w:lang w:eastAsia="sv-SE"/>
              </w:rPr>
              <w:t>betaOffsetACK-Index2</w:t>
            </w:r>
          </w:p>
          <w:p w14:paraId="4CFF1548" w14:textId="77777777" w:rsidR="006A0E98" w:rsidRPr="00834AED" w:rsidRDefault="006A0E98" w:rsidP="00F563E8">
            <w:pPr>
              <w:pStyle w:val="TAL"/>
              <w:rPr>
                <w:szCs w:val="22"/>
                <w:lang w:eastAsia="sv-SE"/>
              </w:rPr>
            </w:pPr>
            <w:r w:rsidRPr="00834AED">
              <w:rPr>
                <w:szCs w:val="22"/>
                <w:lang w:eastAsia="sv-SE"/>
              </w:rPr>
              <w:t>Up to 11 bits HARQ-ACK (see TS 38.213 [13], clause 9.3). When the field is absent the UE applies the value 11.</w:t>
            </w:r>
          </w:p>
        </w:tc>
      </w:tr>
      <w:tr w:rsidR="006A0E98" w:rsidRPr="00834AED" w14:paraId="23EBCE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148FB5" w14:textId="77777777" w:rsidR="006A0E98" w:rsidRPr="00834AED" w:rsidRDefault="006A0E98" w:rsidP="00F563E8">
            <w:pPr>
              <w:pStyle w:val="TAL"/>
              <w:rPr>
                <w:szCs w:val="22"/>
                <w:lang w:eastAsia="sv-SE"/>
              </w:rPr>
            </w:pPr>
            <w:r w:rsidRPr="00834AED">
              <w:rPr>
                <w:b/>
                <w:i/>
                <w:szCs w:val="22"/>
                <w:lang w:eastAsia="sv-SE"/>
              </w:rPr>
              <w:t>betaOffsetACK-Index3</w:t>
            </w:r>
          </w:p>
          <w:p w14:paraId="60D9F07D" w14:textId="77777777" w:rsidR="006A0E98" w:rsidRPr="00834AED" w:rsidRDefault="006A0E98" w:rsidP="00F563E8">
            <w:pPr>
              <w:pStyle w:val="TAL"/>
              <w:rPr>
                <w:szCs w:val="22"/>
                <w:lang w:eastAsia="sv-SE"/>
              </w:rPr>
            </w:pPr>
            <w:r w:rsidRPr="00834AED">
              <w:rPr>
                <w:szCs w:val="22"/>
                <w:lang w:eastAsia="sv-SE"/>
              </w:rPr>
              <w:t>Above 11 bits HARQ-ACK (see TS 38.213 [13], clause 9.3). When the field is absent the UE applies the value 11.</w:t>
            </w:r>
          </w:p>
        </w:tc>
      </w:tr>
      <w:tr w:rsidR="006A0E98" w:rsidRPr="00834AED" w14:paraId="581B5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510A89" w14:textId="77777777" w:rsidR="006A0E98" w:rsidRPr="00834AED" w:rsidRDefault="006A0E98" w:rsidP="00F563E8">
            <w:pPr>
              <w:pStyle w:val="TAL"/>
              <w:rPr>
                <w:szCs w:val="22"/>
                <w:lang w:eastAsia="sv-SE"/>
              </w:rPr>
            </w:pPr>
            <w:r w:rsidRPr="00834AED">
              <w:rPr>
                <w:b/>
                <w:i/>
                <w:szCs w:val="22"/>
                <w:lang w:eastAsia="sv-SE"/>
              </w:rPr>
              <w:t>betaOffsetCSI-Part1-Index1</w:t>
            </w:r>
          </w:p>
          <w:p w14:paraId="480DE51D" w14:textId="77777777" w:rsidR="006A0E98" w:rsidRPr="00834AED" w:rsidRDefault="006A0E98" w:rsidP="00F563E8">
            <w:pPr>
              <w:pStyle w:val="TAL"/>
              <w:rPr>
                <w:szCs w:val="22"/>
                <w:lang w:eastAsia="sv-SE"/>
              </w:rPr>
            </w:pPr>
            <w:r w:rsidRPr="00834AED">
              <w:rPr>
                <w:szCs w:val="22"/>
                <w:lang w:eastAsia="sv-SE"/>
              </w:rPr>
              <w:t>Up to 11 bits of CSI part 1 bits (see TS 38.213 [13], clause 9.3). When the field is absent the UE applies the value 13.</w:t>
            </w:r>
          </w:p>
        </w:tc>
      </w:tr>
      <w:tr w:rsidR="006A0E98" w:rsidRPr="00834AED" w14:paraId="6F029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F134DC" w14:textId="77777777" w:rsidR="006A0E98" w:rsidRPr="00834AED" w:rsidRDefault="006A0E98" w:rsidP="00F563E8">
            <w:pPr>
              <w:pStyle w:val="TAL"/>
              <w:rPr>
                <w:szCs w:val="22"/>
                <w:lang w:eastAsia="sv-SE"/>
              </w:rPr>
            </w:pPr>
            <w:r w:rsidRPr="00834AED">
              <w:rPr>
                <w:b/>
                <w:i/>
                <w:szCs w:val="22"/>
                <w:lang w:eastAsia="sv-SE"/>
              </w:rPr>
              <w:t>betaOffsetCSI-Part1-Index2</w:t>
            </w:r>
          </w:p>
          <w:p w14:paraId="3C85AB1F" w14:textId="77777777" w:rsidR="006A0E98" w:rsidRPr="00834AED" w:rsidRDefault="006A0E98" w:rsidP="00F563E8">
            <w:pPr>
              <w:pStyle w:val="TAL"/>
              <w:rPr>
                <w:szCs w:val="22"/>
                <w:lang w:eastAsia="sv-SE"/>
              </w:rPr>
            </w:pPr>
            <w:r w:rsidRPr="00834AED">
              <w:rPr>
                <w:szCs w:val="22"/>
                <w:lang w:eastAsia="sv-SE"/>
              </w:rPr>
              <w:t>Above 11 bits of CSI part 1 bits (see TS 38.213 [13], clause 9.3). When the field is absent the UE applies the value 13.</w:t>
            </w:r>
          </w:p>
        </w:tc>
      </w:tr>
      <w:tr w:rsidR="006A0E98" w:rsidRPr="00834AED" w14:paraId="0A4A91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6F7D81" w14:textId="77777777" w:rsidR="006A0E98" w:rsidRPr="00834AED" w:rsidRDefault="006A0E98" w:rsidP="00F563E8">
            <w:pPr>
              <w:pStyle w:val="TAL"/>
              <w:rPr>
                <w:szCs w:val="22"/>
                <w:lang w:eastAsia="sv-SE"/>
              </w:rPr>
            </w:pPr>
            <w:r w:rsidRPr="00834AED">
              <w:rPr>
                <w:b/>
                <w:i/>
                <w:szCs w:val="22"/>
                <w:lang w:eastAsia="sv-SE"/>
              </w:rPr>
              <w:t>betaOffsetCSI-Part2-Index1</w:t>
            </w:r>
          </w:p>
          <w:p w14:paraId="1A2EA3B2" w14:textId="77777777" w:rsidR="006A0E98" w:rsidRPr="00834AED" w:rsidRDefault="006A0E98" w:rsidP="00F563E8">
            <w:pPr>
              <w:pStyle w:val="TAL"/>
              <w:rPr>
                <w:szCs w:val="22"/>
                <w:lang w:eastAsia="sv-SE"/>
              </w:rPr>
            </w:pPr>
            <w:r w:rsidRPr="00834AED">
              <w:rPr>
                <w:szCs w:val="22"/>
                <w:lang w:eastAsia="sv-SE"/>
              </w:rPr>
              <w:t>Up to 11 bits of CSI part 2 bits (see TS 38.213 [13], clause 9.3). When the field is absent the UE applies the value 13.</w:t>
            </w:r>
          </w:p>
        </w:tc>
      </w:tr>
      <w:tr w:rsidR="006A0E98" w:rsidRPr="00834AED" w14:paraId="146E2F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B7BBB5" w14:textId="77777777" w:rsidR="006A0E98" w:rsidRPr="00834AED" w:rsidRDefault="006A0E98" w:rsidP="00F563E8">
            <w:pPr>
              <w:pStyle w:val="TAL"/>
              <w:rPr>
                <w:szCs w:val="22"/>
                <w:lang w:eastAsia="sv-SE"/>
              </w:rPr>
            </w:pPr>
            <w:r w:rsidRPr="00834AED">
              <w:rPr>
                <w:b/>
                <w:i/>
                <w:szCs w:val="22"/>
                <w:lang w:eastAsia="sv-SE"/>
              </w:rPr>
              <w:t>betaOffsetCSI-Part2-Index2</w:t>
            </w:r>
          </w:p>
          <w:p w14:paraId="48A8F28F" w14:textId="77777777" w:rsidR="006A0E98" w:rsidRPr="00834AED" w:rsidRDefault="006A0E98" w:rsidP="00F563E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622867AD" w14:textId="77777777" w:rsidR="006A0E98" w:rsidRPr="00834AED" w:rsidRDefault="006A0E98" w:rsidP="006A0E98"/>
    <w:p w14:paraId="431E3189" w14:textId="77777777" w:rsidR="006A0E98" w:rsidRPr="00834AED" w:rsidRDefault="006A0E98" w:rsidP="006A0E98">
      <w:pPr>
        <w:pStyle w:val="Heading4"/>
        <w:rPr>
          <w:rFonts w:eastAsia="SimSun"/>
          <w:i/>
        </w:rPr>
      </w:pPr>
      <w:bookmarkStart w:id="1531" w:name="_Toc46439548"/>
      <w:bookmarkStart w:id="1532" w:name="_Toc46444385"/>
      <w:bookmarkStart w:id="1533" w:name="_Toc46487146"/>
      <w:r w:rsidRPr="00834AED">
        <w:rPr>
          <w:rFonts w:eastAsia="SimSun"/>
        </w:rPr>
        <w:t>–</w:t>
      </w:r>
      <w:r w:rsidRPr="00834AED">
        <w:rPr>
          <w:rFonts w:eastAsia="SimSun"/>
        </w:rPr>
        <w:tab/>
      </w:r>
      <w:r w:rsidRPr="00834AED">
        <w:rPr>
          <w:rFonts w:eastAsia="SimSun"/>
          <w:i/>
        </w:rPr>
        <w:t>BH-RLC-ChannelConfig</w:t>
      </w:r>
      <w:bookmarkEnd w:id="1531"/>
      <w:bookmarkEnd w:id="1532"/>
      <w:bookmarkEnd w:id="1533"/>
    </w:p>
    <w:p w14:paraId="785F3EDD" w14:textId="77777777" w:rsidR="006A0E98" w:rsidRPr="00834AED" w:rsidRDefault="006A0E98" w:rsidP="006A0E9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78FBAC47" w14:textId="77777777" w:rsidR="006A0E98" w:rsidRPr="00834AED" w:rsidRDefault="006A0E98" w:rsidP="006A0E98">
      <w:pPr>
        <w:pStyle w:val="TH"/>
        <w:rPr>
          <w:rFonts w:eastAsia="SimSun"/>
        </w:rPr>
      </w:pPr>
      <w:r w:rsidRPr="00834AED">
        <w:rPr>
          <w:rFonts w:eastAsia="SimSun"/>
          <w:i/>
        </w:rPr>
        <w:t>BH-RLC-ChannelConfig</w:t>
      </w:r>
      <w:r w:rsidRPr="00834AED">
        <w:rPr>
          <w:rFonts w:eastAsia="SimSun"/>
        </w:rPr>
        <w:t xml:space="preserve"> information element</w:t>
      </w:r>
    </w:p>
    <w:p w14:paraId="6A0D13B4" w14:textId="77777777" w:rsidR="006A0E98" w:rsidRPr="00E621CD" w:rsidRDefault="006A0E98" w:rsidP="006A0E98">
      <w:pPr>
        <w:pStyle w:val="PL"/>
        <w:rPr>
          <w:color w:val="808080"/>
        </w:rPr>
      </w:pPr>
      <w:r w:rsidRPr="00E621CD">
        <w:rPr>
          <w:color w:val="808080"/>
        </w:rPr>
        <w:t>-- ASN1START</w:t>
      </w:r>
    </w:p>
    <w:p w14:paraId="12B9E099" w14:textId="77777777" w:rsidR="006A0E98" w:rsidRPr="00E621CD" w:rsidRDefault="006A0E98" w:rsidP="006A0E98">
      <w:pPr>
        <w:pStyle w:val="PL"/>
        <w:rPr>
          <w:color w:val="808080"/>
        </w:rPr>
      </w:pPr>
      <w:r w:rsidRPr="00E621CD">
        <w:rPr>
          <w:color w:val="808080"/>
        </w:rPr>
        <w:t>-- TAG-BH-RLCCHANNELCONFIG-START</w:t>
      </w:r>
    </w:p>
    <w:p w14:paraId="7FE9F8E3" w14:textId="77777777" w:rsidR="006A0E98" w:rsidRPr="002A02A7" w:rsidRDefault="006A0E98" w:rsidP="006A0E98">
      <w:pPr>
        <w:pStyle w:val="PL"/>
      </w:pPr>
    </w:p>
    <w:p w14:paraId="4DFE1C38" w14:textId="77777777" w:rsidR="006A0E98" w:rsidRPr="002A02A7" w:rsidRDefault="006A0E98" w:rsidP="006A0E98">
      <w:pPr>
        <w:pStyle w:val="PL"/>
      </w:pPr>
      <w:r w:rsidRPr="002A02A7">
        <w:t xml:space="preserve">BH-RLC-ChannelConfig-r16::=      </w:t>
      </w:r>
      <w:r w:rsidRPr="002A02A7">
        <w:rPr>
          <w:color w:val="993366"/>
        </w:rPr>
        <w:t>SEQUENCE</w:t>
      </w:r>
      <w:r w:rsidRPr="002A02A7">
        <w:t xml:space="preserve"> {</w:t>
      </w:r>
    </w:p>
    <w:p w14:paraId="288D5EA5" w14:textId="77777777" w:rsidR="006A0E98" w:rsidRPr="00E621CD" w:rsidRDefault="006A0E98" w:rsidP="006A0E98">
      <w:pPr>
        <w:pStyle w:val="PL"/>
        <w:rPr>
          <w:color w:val="808080"/>
        </w:rPr>
      </w:pPr>
      <w:r w:rsidRPr="002A02A7">
        <w:t xml:space="preserve">    bh-LogicalChannelIdentity-r16    BH-LogicalChannelIdentity-r16 </w:t>
      </w:r>
      <w:r w:rsidRPr="002A02A7">
        <w:rPr>
          <w:color w:val="993366"/>
        </w:rPr>
        <w:t>OPTIONAL</w:t>
      </w:r>
      <w:r w:rsidRPr="002A02A7">
        <w:t xml:space="preserve">,   </w:t>
      </w:r>
      <w:r w:rsidRPr="00E621CD">
        <w:rPr>
          <w:color w:val="808080"/>
        </w:rPr>
        <w:t>-- Cond LCH-SetupOnly</w:t>
      </w:r>
    </w:p>
    <w:p w14:paraId="5274B2A9" w14:textId="77777777" w:rsidR="006A0E98" w:rsidRPr="002A02A7" w:rsidRDefault="006A0E98" w:rsidP="006A0E98">
      <w:pPr>
        <w:pStyle w:val="PL"/>
      </w:pPr>
      <w:r w:rsidRPr="002A02A7">
        <w:t xml:space="preserve">    bh-RLC-ChannelID-r16             BH-RLC-ChannelID-r16,</w:t>
      </w:r>
    </w:p>
    <w:p w14:paraId="61F6EB9D" w14:textId="77777777" w:rsidR="006A0E98" w:rsidRPr="00E621CD" w:rsidRDefault="006A0E98" w:rsidP="006A0E98">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B9C74A" w14:textId="77777777" w:rsidR="006A0E98" w:rsidRPr="00E621CD" w:rsidRDefault="006A0E98" w:rsidP="006A0E98">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6A1F593E" w14:textId="77777777" w:rsidR="006A0E98" w:rsidRPr="00E621CD" w:rsidRDefault="006A0E98" w:rsidP="006A0E98">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FAF86ED" w14:textId="77777777" w:rsidR="006A0E98" w:rsidRPr="002A02A7" w:rsidRDefault="006A0E98" w:rsidP="006A0E98">
      <w:pPr>
        <w:pStyle w:val="PL"/>
      </w:pPr>
      <w:r w:rsidRPr="002A02A7">
        <w:t xml:space="preserve">    ...</w:t>
      </w:r>
    </w:p>
    <w:p w14:paraId="1BD7FF0D" w14:textId="77777777" w:rsidR="006A0E98" w:rsidRPr="002A02A7" w:rsidRDefault="006A0E98" w:rsidP="006A0E98">
      <w:pPr>
        <w:pStyle w:val="PL"/>
      </w:pPr>
      <w:r w:rsidRPr="002A02A7">
        <w:t>}</w:t>
      </w:r>
    </w:p>
    <w:p w14:paraId="48605E1A" w14:textId="77777777" w:rsidR="006A0E98" w:rsidRPr="002A02A7" w:rsidRDefault="006A0E98" w:rsidP="006A0E98">
      <w:pPr>
        <w:pStyle w:val="PL"/>
      </w:pPr>
    </w:p>
    <w:p w14:paraId="3406F71E" w14:textId="77777777" w:rsidR="006A0E98" w:rsidRPr="00E621CD" w:rsidRDefault="006A0E98" w:rsidP="006A0E98">
      <w:pPr>
        <w:pStyle w:val="PL"/>
        <w:rPr>
          <w:color w:val="808080"/>
        </w:rPr>
      </w:pPr>
      <w:r w:rsidRPr="00E621CD">
        <w:rPr>
          <w:color w:val="808080"/>
        </w:rPr>
        <w:t>-- TAG-BH-RLCCHANNELCONFIG-STOP</w:t>
      </w:r>
    </w:p>
    <w:p w14:paraId="0A43146A" w14:textId="77777777" w:rsidR="006A0E98" w:rsidRPr="00E621CD" w:rsidRDefault="006A0E98" w:rsidP="006A0E98">
      <w:pPr>
        <w:pStyle w:val="PL"/>
        <w:rPr>
          <w:color w:val="808080"/>
        </w:rPr>
      </w:pPr>
      <w:r w:rsidRPr="00E621CD">
        <w:rPr>
          <w:color w:val="808080"/>
        </w:rPr>
        <w:t>-- ASN1STOP</w:t>
      </w:r>
    </w:p>
    <w:p w14:paraId="4A72EA2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F5E18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8E4E49" w14:textId="77777777" w:rsidR="006A0E98" w:rsidRPr="00834AED" w:rsidRDefault="006A0E98" w:rsidP="00F563E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6A0E98" w:rsidRPr="00834AED" w14:paraId="5D5547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D00952" w14:textId="77777777" w:rsidR="006A0E98" w:rsidRPr="00834AED" w:rsidRDefault="006A0E98" w:rsidP="00F563E8">
            <w:pPr>
              <w:pStyle w:val="TAL"/>
              <w:rPr>
                <w:szCs w:val="22"/>
                <w:lang w:eastAsia="sv-SE"/>
              </w:rPr>
            </w:pPr>
            <w:r w:rsidRPr="00834AED">
              <w:rPr>
                <w:b/>
                <w:i/>
                <w:szCs w:val="22"/>
                <w:lang w:eastAsia="sv-SE"/>
              </w:rPr>
              <w:t>bh-LogicalChannelIdentity</w:t>
            </w:r>
          </w:p>
          <w:p w14:paraId="13026123" w14:textId="77777777" w:rsidR="006A0E98" w:rsidRPr="00834AED" w:rsidRDefault="006A0E98" w:rsidP="00F563E8">
            <w:pPr>
              <w:pStyle w:val="TAL"/>
              <w:rPr>
                <w:szCs w:val="22"/>
                <w:lang w:eastAsia="sv-SE"/>
              </w:rPr>
            </w:pPr>
            <w:r w:rsidRPr="00834AED">
              <w:rPr>
                <w:szCs w:val="22"/>
                <w:lang w:eastAsia="sv-SE"/>
              </w:rPr>
              <w:t xml:space="preserve">Indicates the </w:t>
            </w:r>
            <w:r w:rsidRPr="00834AED">
              <w:rPr>
                <w:szCs w:val="22"/>
              </w:rPr>
              <w:t>logical channel id for BH RLC channel of</w:t>
            </w:r>
            <w:r w:rsidRPr="00834AED">
              <w:rPr>
                <w:szCs w:val="22"/>
                <w:lang w:eastAsia="sv-SE"/>
              </w:rPr>
              <w:t xml:space="preserve"> the IAB-node.</w:t>
            </w:r>
          </w:p>
        </w:tc>
      </w:tr>
      <w:tr w:rsidR="006A0E98" w:rsidRPr="00834AED" w14:paraId="033060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953338" w14:textId="77777777" w:rsidR="006A0E98" w:rsidRPr="00834AED" w:rsidRDefault="006A0E98" w:rsidP="00F563E8">
            <w:pPr>
              <w:pStyle w:val="TAL"/>
              <w:rPr>
                <w:szCs w:val="22"/>
                <w:lang w:eastAsia="sv-SE"/>
              </w:rPr>
            </w:pPr>
            <w:r w:rsidRPr="00834AED">
              <w:rPr>
                <w:b/>
                <w:i/>
                <w:szCs w:val="22"/>
                <w:lang w:eastAsia="sv-SE"/>
              </w:rPr>
              <w:t>bh-RLC-ChannelID</w:t>
            </w:r>
          </w:p>
          <w:p w14:paraId="15DABA79" w14:textId="77777777" w:rsidR="006A0E98" w:rsidRPr="00834AED" w:rsidRDefault="006A0E98" w:rsidP="00F563E8">
            <w:pPr>
              <w:pStyle w:val="TAL"/>
              <w:rPr>
                <w:szCs w:val="22"/>
                <w:lang w:eastAsia="sv-SE"/>
              </w:rPr>
            </w:pPr>
            <w:r w:rsidRPr="00834AED">
              <w:rPr>
                <w:szCs w:val="22"/>
                <w:lang w:eastAsia="sv-SE"/>
              </w:rPr>
              <w:t xml:space="preserve">Indicates the bh-RLC channel in the link between IAB-MT </w:t>
            </w:r>
            <w:r w:rsidRPr="00834AED">
              <w:rPr>
                <w:rFonts w:eastAsia="SimSun"/>
                <w:szCs w:val="22"/>
                <w:lang w:eastAsia="sv-SE"/>
              </w:rPr>
              <w:t xml:space="preserve">of the IAB-node </w:t>
            </w:r>
            <w:r w:rsidRPr="00834AED">
              <w:rPr>
                <w:szCs w:val="22"/>
                <w:lang w:eastAsia="sv-SE"/>
              </w:rPr>
              <w:t>and IAB-DU of the parent IAB-node.</w:t>
            </w:r>
          </w:p>
        </w:tc>
      </w:tr>
      <w:tr w:rsidR="006A0E98" w:rsidRPr="00834AED" w14:paraId="6ECCFC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E8EB69" w14:textId="77777777" w:rsidR="006A0E98" w:rsidRPr="00834AED" w:rsidRDefault="006A0E98" w:rsidP="00F563E8">
            <w:pPr>
              <w:pStyle w:val="TAL"/>
              <w:rPr>
                <w:szCs w:val="22"/>
                <w:lang w:eastAsia="sv-SE"/>
              </w:rPr>
            </w:pPr>
            <w:r w:rsidRPr="00834AED">
              <w:rPr>
                <w:b/>
                <w:i/>
                <w:szCs w:val="22"/>
                <w:lang w:eastAsia="sv-SE"/>
              </w:rPr>
              <w:t>reestablishRLC</w:t>
            </w:r>
          </w:p>
          <w:p w14:paraId="0F9C0087" w14:textId="77777777" w:rsidR="006A0E98" w:rsidRPr="00834AED" w:rsidRDefault="006A0E98" w:rsidP="00F563E8">
            <w:pPr>
              <w:pStyle w:val="TAL"/>
              <w:rPr>
                <w:szCs w:val="22"/>
                <w:lang w:eastAsia="sv-SE"/>
              </w:rPr>
            </w:pPr>
            <w:r w:rsidRPr="00834AED">
              <w:rPr>
                <w:szCs w:val="22"/>
                <w:lang w:eastAsia="sv-SE"/>
              </w:rPr>
              <w:t>Indicates that RLC should be re-established.</w:t>
            </w:r>
          </w:p>
        </w:tc>
      </w:tr>
      <w:tr w:rsidR="006A0E98" w:rsidRPr="00834AED" w14:paraId="4D0431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81E31" w14:textId="77777777" w:rsidR="006A0E98" w:rsidRPr="00834AED" w:rsidRDefault="006A0E98" w:rsidP="00F563E8">
            <w:pPr>
              <w:pStyle w:val="TAL"/>
              <w:rPr>
                <w:szCs w:val="22"/>
                <w:lang w:eastAsia="sv-SE"/>
              </w:rPr>
            </w:pPr>
            <w:r w:rsidRPr="00834AED">
              <w:rPr>
                <w:b/>
                <w:i/>
                <w:szCs w:val="22"/>
                <w:lang w:eastAsia="sv-SE"/>
              </w:rPr>
              <w:t>rlc-Config</w:t>
            </w:r>
          </w:p>
          <w:p w14:paraId="71AB2054" w14:textId="77777777" w:rsidR="006A0E98" w:rsidRPr="00834AED" w:rsidRDefault="006A0E98" w:rsidP="00F563E8">
            <w:pPr>
              <w:pStyle w:val="TAL"/>
              <w:rPr>
                <w:szCs w:val="22"/>
                <w:lang w:eastAsia="sv-SE"/>
              </w:rPr>
            </w:pPr>
            <w:r w:rsidRPr="00834AED">
              <w:rPr>
                <w:szCs w:val="22"/>
                <w:lang w:eastAsia="sv-SE"/>
              </w:rPr>
              <w:t xml:space="preserve">Determines the RLC mode (UM, AM) and provides corresponding parameters. </w:t>
            </w:r>
          </w:p>
        </w:tc>
      </w:tr>
    </w:tbl>
    <w:p w14:paraId="34E22C1B"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48843963"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63C2E910" w14:textId="77777777" w:rsidR="006A0E98" w:rsidRPr="00834AED" w:rsidRDefault="006A0E98" w:rsidP="00F563E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774022C"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5ADCA36C"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139A57EB" w14:textId="77777777" w:rsidR="006A0E98" w:rsidRPr="00834AED" w:rsidRDefault="006A0E98" w:rsidP="00F563E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32B9AC1"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6A0E98" w:rsidRPr="00834AED" w14:paraId="12A19BD0" w14:textId="77777777" w:rsidTr="00F563E8">
        <w:tc>
          <w:tcPr>
            <w:tcW w:w="2830" w:type="dxa"/>
            <w:tcBorders>
              <w:top w:val="single" w:sz="4" w:space="0" w:color="auto"/>
              <w:left w:val="single" w:sz="4" w:space="0" w:color="auto"/>
              <w:bottom w:val="single" w:sz="4" w:space="0" w:color="auto"/>
              <w:right w:val="single" w:sz="4" w:space="0" w:color="auto"/>
            </w:tcBorders>
          </w:tcPr>
          <w:p w14:paraId="5D7640BF" w14:textId="77777777" w:rsidR="006A0E98" w:rsidRPr="00834AED" w:rsidRDefault="006A0E98" w:rsidP="00F563E8">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9EC96A" w14:textId="77777777" w:rsidR="006A0E98" w:rsidRPr="00834AED" w:rsidRDefault="006A0E98" w:rsidP="00F563E8">
            <w:pPr>
              <w:pStyle w:val="TAL"/>
              <w:rPr>
                <w:rFonts w:eastAsia="SimSun"/>
                <w:szCs w:val="22"/>
                <w:lang w:eastAsia="sv-SE"/>
              </w:rPr>
            </w:pPr>
            <w:r w:rsidRPr="00834AED">
              <w:rPr>
                <w:lang w:eastAsia="zh-CN"/>
              </w:rPr>
              <w:t>This field is mandatory present upon creation of a BH RLC channel. It is absent, Need M otherwise.</w:t>
            </w:r>
          </w:p>
        </w:tc>
      </w:tr>
    </w:tbl>
    <w:p w14:paraId="5CE325CB" w14:textId="77777777" w:rsidR="006A0E98" w:rsidRPr="00834AED" w:rsidRDefault="006A0E98" w:rsidP="006A0E98">
      <w:pPr>
        <w:rPr>
          <w:rFonts w:eastAsia="SimSun"/>
        </w:rPr>
      </w:pPr>
    </w:p>
    <w:p w14:paraId="112DD589" w14:textId="77777777" w:rsidR="006A0E98" w:rsidRPr="00834AED" w:rsidRDefault="006A0E98" w:rsidP="006A0E98">
      <w:pPr>
        <w:pStyle w:val="Heading4"/>
        <w:rPr>
          <w:rFonts w:eastAsia="SimSun"/>
          <w:i/>
        </w:rPr>
      </w:pPr>
      <w:bookmarkStart w:id="1534" w:name="_Toc46439549"/>
      <w:bookmarkStart w:id="1535" w:name="_Toc46444386"/>
      <w:bookmarkStart w:id="1536" w:name="_Toc46487147"/>
      <w:r w:rsidRPr="00834AED">
        <w:rPr>
          <w:rFonts w:eastAsia="SimSun"/>
        </w:rPr>
        <w:t>–</w:t>
      </w:r>
      <w:r w:rsidRPr="00834AED">
        <w:rPr>
          <w:rFonts w:eastAsia="SimSun"/>
        </w:rPr>
        <w:tab/>
      </w:r>
      <w:r w:rsidRPr="00834AED">
        <w:rPr>
          <w:rFonts w:eastAsia="SimSun"/>
          <w:i/>
        </w:rPr>
        <w:t>BH-LogicalChannelIdentity</w:t>
      </w:r>
      <w:bookmarkEnd w:id="1534"/>
      <w:bookmarkEnd w:id="1535"/>
      <w:bookmarkEnd w:id="1536"/>
    </w:p>
    <w:p w14:paraId="266594C1" w14:textId="77777777" w:rsidR="006A0E98" w:rsidRPr="00834AED" w:rsidRDefault="006A0E98" w:rsidP="006A0E9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is used to identify a logical channel between an IAB-node and its parent node.</w:t>
      </w:r>
    </w:p>
    <w:p w14:paraId="22087B7E" w14:textId="77777777" w:rsidR="006A0E98" w:rsidRPr="00834AED" w:rsidRDefault="006A0E98" w:rsidP="006A0E9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3A766046" w14:textId="77777777" w:rsidR="006A0E98" w:rsidRPr="00E621CD" w:rsidRDefault="006A0E98" w:rsidP="006A0E98">
      <w:pPr>
        <w:pStyle w:val="PL"/>
        <w:rPr>
          <w:color w:val="808080"/>
        </w:rPr>
      </w:pPr>
      <w:r w:rsidRPr="00E621CD">
        <w:rPr>
          <w:color w:val="808080"/>
        </w:rPr>
        <w:t>-- ASN1START</w:t>
      </w:r>
    </w:p>
    <w:p w14:paraId="6A582C8D" w14:textId="77777777" w:rsidR="006A0E98" w:rsidRPr="00E621CD" w:rsidRDefault="006A0E98" w:rsidP="006A0E98">
      <w:pPr>
        <w:pStyle w:val="PL"/>
        <w:rPr>
          <w:color w:val="808080"/>
        </w:rPr>
      </w:pPr>
      <w:r w:rsidRPr="00E621CD">
        <w:rPr>
          <w:color w:val="808080"/>
        </w:rPr>
        <w:t>-- TAG-BH-LOGICALCHANNELIDENTITY-START</w:t>
      </w:r>
    </w:p>
    <w:p w14:paraId="53B2163B" w14:textId="77777777" w:rsidR="006A0E98" w:rsidRPr="002A02A7" w:rsidRDefault="006A0E98" w:rsidP="006A0E98">
      <w:pPr>
        <w:pStyle w:val="PL"/>
      </w:pPr>
    </w:p>
    <w:p w14:paraId="720BBCAF" w14:textId="77777777" w:rsidR="006A0E98" w:rsidRPr="002A02A7" w:rsidRDefault="006A0E98" w:rsidP="006A0E98">
      <w:pPr>
        <w:pStyle w:val="PL"/>
      </w:pPr>
      <w:r w:rsidRPr="002A02A7">
        <w:t xml:space="preserve">BH-LogicalChannelIdentity-r16 ::=    </w:t>
      </w:r>
      <w:r w:rsidRPr="002A02A7">
        <w:rPr>
          <w:color w:val="993366"/>
        </w:rPr>
        <w:t>CHOICE</w:t>
      </w:r>
      <w:r w:rsidRPr="002A02A7">
        <w:t xml:space="preserve"> {</w:t>
      </w:r>
    </w:p>
    <w:p w14:paraId="47526AF4" w14:textId="77777777" w:rsidR="006A0E98" w:rsidRPr="002A02A7" w:rsidRDefault="006A0E98" w:rsidP="006A0E98">
      <w:pPr>
        <w:pStyle w:val="PL"/>
      </w:pPr>
      <w:r w:rsidRPr="002A02A7">
        <w:t xml:space="preserve">    bh-LogicalChannelIdentity-r16        LogicalChannelIdentity,</w:t>
      </w:r>
    </w:p>
    <w:p w14:paraId="3FDDE357" w14:textId="77777777" w:rsidR="006A0E98" w:rsidRPr="002A02A7" w:rsidRDefault="006A0E98" w:rsidP="006A0E98">
      <w:pPr>
        <w:pStyle w:val="PL"/>
      </w:pPr>
      <w:r w:rsidRPr="002A02A7">
        <w:t xml:space="preserve">    bh-LogicalChannelIdentityExt-r16     BH-LogicalChannelIdentity-Ext-r16</w:t>
      </w:r>
    </w:p>
    <w:p w14:paraId="3E674C22" w14:textId="77777777" w:rsidR="006A0E98" w:rsidRPr="002A02A7" w:rsidRDefault="006A0E98" w:rsidP="006A0E98">
      <w:pPr>
        <w:pStyle w:val="PL"/>
      </w:pPr>
      <w:r w:rsidRPr="002A02A7">
        <w:t>}</w:t>
      </w:r>
    </w:p>
    <w:p w14:paraId="1BE091CA" w14:textId="77777777" w:rsidR="006A0E98" w:rsidRPr="002A02A7" w:rsidRDefault="006A0E98" w:rsidP="006A0E98">
      <w:pPr>
        <w:pStyle w:val="PL"/>
      </w:pPr>
    </w:p>
    <w:p w14:paraId="1145B945" w14:textId="77777777" w:rsidR="006A0E98" w:rsidRPr="00E621CD" w:rsidRDefault="006A0E98" w:rsidP="006A0E98">
      <w:pPr>
        <w:pStyle w:val="PL"/>
        <w:rPr>
          <w:color w:val="808080"/>
        </w:rPr>
      </w:pPr>
      <w:r w:rsidRPr="00E621CD">
        <w:rPr>
          <w:color w:val="808080"/>
        </w:rPr>
        <w:t>-- TAG-BH-LOGICALCHANNELIDENTITY-STOP</w:t>
      </w:r>
    </w:p>
    <w:p w14:paraId="3AE13919" w14:textId="77777777" w:rsidR="006A0E98" w:rsidRPr="00E621CD" w:rsidRDefault="006A0E98" w:rsidP="006A0E98">
      <w:pPr>
        <w:pStyle w:val="PL"/>
        <w:rPr>
          <w:color w:val="808080"/>
        </w:rPr>
      </w:pPr>
      <w:r w:rsidRPr="00E621CD">
        <w:rPr>
          <w:color w:val="808080"/>
        </w:rPr>
        <w:t>-- ASN1STOP</w:t>
      </w:r>
    </w:p>
    <w:p w14:paraId="6D58544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E261F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A67D69" w14:textId="77777777" w:rsidR="006A0E98" w:rsidRPr="00834AED" w:rsidRDefault="006A0E98" w:rsidP="00F563E8">
            <w:pPr>
              <w:pStyle w:val="TAH"/>
              <w:rPr>
                <w:szCs w:val="22"/>
                <w:lang w:eastAsia="sv-SE"/>
              </w:rPr>
            </w:pPr>
            <w:r w:rsidRPr="00834AED">
              <w:rPr>
                <w:rFonts w:eastAsia="SimSun"/>
                <w:i/>
                <w:lang w:eastAsia="sv-SE"/>
              </w:rPr>
              <w:t>BH-LogicalChannelIdentity</w:t>
            </w:r>
            <w:r w:rsidRPr="00834AED">
              <w:rPr>
                <w:rFonts w:eastAsia="SimSun"/>
                <w:lang w:eastAsia="sv-SE"/>
              </w:rPr>
              <w:t xml:space="preserve"> </w:t>
            </w:r>
            <w:r w:rsidRPr="00834AED">
              <w:rPr>
                <w:szCs w:val="22"/>
                <w:lang w:eastAsia="sv-SE"/>
              </w:rPr>
              <w:t>field descriptions</w:t>
            </w:r>
          </w:p>
        </w:tc>
      </w:tr>
      <w:tr w:rsidR="006A0E98" w:rsidRPr="00834AED" w14:paraId="4F4459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4A264" w14:textId="77777777" w:rsidR="006A0E98" w:rsidRPr="00834AED" w:rsidRDefault="006A0E98" w:rsidP="00F563E8">
            <w:pPr>
              <w:pStyle w:val="TAL"/>
              <w:rPr>
                <w:szCs w:val="22"/>
                <w:lang w:eastAsia="sv-SE"/>
              </w:rPr>
            </w:pPr>
            <w:r w:rsidRPr="00834AED">
              <w:rPr>
                <w:b/>
                <w:i/>
                <w:szCs w:val="22"/>
                <w:lang w:eastAsia="sv-SE"/>
              </w:rPr>
              <w:t>bh-LogicalChannelIdentity</w:t>
            </w:r>
          </w:p>
          <w:p w14:paraId="61F6AC7E" w14:textId="77777777" w:rsidR="006A0E98" w:rsidRPr="00834AED" w:rsidRDefault="006A0E98" w:rsidP="00F563E8">
            <w:pPr>
              <w:pStyle w:val="TAL"/>
              <w:rPr>
                <w:b/>
                <w:i/>
                <w:szCs w:val="22"/>
                <w:lang w:eastAsia="sv-SE"/>
              </w:rPr>
            </w:pPr>
            <w:r w:rsidRPr="00834AED">
              <w:rPr>
                <w:szCs w:val="22"/>
                <w:lang w:eastAsia="sv-SE"/>
              </w:rPr>
              <w:t>ID used for the MAC logical channel.</w:t>
            </w:r>
          </w:p>
        </w:tc>
      </w:tr>
      <w:tr w:rsidR="006A0E98" w:rsidRPr="00834AED" w14:paraId="39B235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2F58FF" w14:textId="77777777" w:rsidR="006A0E98" w:rsidRPr="00834AED" w:rsidRDefault="006A0E98" w:rsidP="00F563E8">
            <w:pPr>
              <w:pStyle w:val="TAL"/>
              <w:rPr>
                <w:szCs w:val="22"/>
                <w:lang w:eastAsia="sv-SE"/>
              </w:rPr>
            </w:pPr>
            <w:r w:rsidRPr="00834AED">
              <w:rPr>
                <w:b/>
                <w:i/>
                <w:szCs w:val="22"/>
                <w:lang w:eastAsia="sv-SE"/>
              </w:rPr>
              <w:t>bh-LogicalChannelIdentityExt</w:t>
            </w:r>
          </w:p>
          <w:p w14:paraId="0F75EA82" w14:textId="77777777" w:rsidR="006A0E98" w:rsidRPr="00834AED" w:rsidRDefault="006A0E98" w:rsidP="00F563E8">
            <w:pPr>
              <w:pStyle w:val="TAL"/>
              <w:rPr>
                <w:szCs w:val="22"/>
                <w:lang w:eastAsia="sv-SE"/>
              </w:rPr>
            </w:pPr>
            <w:r w:rsidRPr="00834AED">
              <w:rPr>
                <w:szCs w:val="22"/>
                <w:lang w:eastAsia="sv-SE"/>
              </w:rPr>
              <w:t>ID used for the MAC logical channel.</w:t>
            </w:r>
          </w:p>
        </w:tc>
      </w:tr>
    </w:tbl>
    <w:p w14:paraId="04C3D267" w14:textId="77777777" w:rsidR="006A0E98" w:rsidRPr="00834AED" w:rsidRDefault="006A0E98" w:rsidP="006A0E98">
      <w:pPr>
        <w:rPr>
          <w:rFonts w:eastAsia="SimSun"/>
          <w:lang w:eastAsia="zh-CN"/>
        </w:rPr>
      </w:pPr>
    </w:p>
    <w:p w14:paraId="676B64E0" w14:textId="77777777" w:rsidR="006A0E98" w:rsidRPr="00834AED" w:rsidRDefault="006A0E98" w:rsidP="006A0E98">
      <w:pPr>
        <w:pStyle w:val="Heading4"/>
        <w:rPr>
          <w:rFonts w:eastAsia="SimSun"/>
        </w:rPr>
      </w:pPr>
      <w:bookmarkStart w:id="1537" w:name="_Toc46439550"/>
      <w:bookmarkStart w:id="1538" w:name="_Toc46444387"/>
      <w:bookmarkStart w:id="1539" w:name="_Toc46487148"/>
      <w:r w:rsidRPr="00834AED">
        <w:rPr>
          <w:rFonts w:eastAsia="SimSun"/>
        </w:rPr>
        <w:t>–</w:t>
      </w:r>
      <w:r w:rsidRPr="00834AED">
        <w:rPr>
          <w:rFonts w:eastAsia="SimSun"/>
        </w:rPr>
        <w:tab/>
      </w:r>
      <w:r w:rsidRPr="00834AED">
        <w:rPr>
          <w:rFonts w:eastAsia="SimSun"/>
          <w:i/>
        </w:rPr>
        <w:t>BH-LogicalChannelIdentity-Ext</w:t>
      </w:r>
      <w:bookmarkEnd w:id="1537"/>
      <w:bookmarkEnd w:id="1538"/>
      <w:bookmarkEnd w:id="1539"/>
    </w:p>
    <w:p w14:paraId="1E09CCB4" w14:textId="77777777" w:rsidR="006A0E98" w:rsidRPr="00834AED" w:rsidRDefault="006A0E98" w:rsidP="006A0E9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one backhaul logical channel (</w:t>
      </w:r>
      <w:r w:rsidRPr="00834AED">
        <w:rPr>
          <w:rFonts w:eastAsia="SimSun"/>
          <w:i/>
        </w:rPr>
        <w:t>BH-RLC-ChannelConfig</w:t>
      </w:r>
      <w:r w:rsidRPr="00834AED">
        <w:rPr>
          <w:rFonts w:eastAsia="SimSun"/>
        </w:rPr>
        <w:t>) and the corresponding RLC configuration (</w:t>
      </w:r>
      <w:r w:rsidRPr="00834AED">
        <w:rPr>
          <w:rFonts w:eastAsia="SimSun"/>
          <w:i/>
        </w:rPr>
        <w:t>RLC-Config</w:t>
      </w:r>
      <w:r w:rsidRPr="00834AED">
        <w:rPr>
          <w:rFonts w:eastAsia="SimSun"/>
        </w:rPr>
        <w:t>).</w:t>
      </w:r>
    </w:p>
    <w:p w14:paraId="78FEDB5F" w14:textId="77777777" w:rsidR="006A0E98" w:rsidRPr="00834AED" w:rsidRDefault="006A0E98" w:rsidP="006A0E98">
      <w:pPr>
        <w:pStyle w:val="TH"/>
        <w:rPr>
          <w:rFonts w:eastAsia="SimSun"/>
        </w:rPr>
      </w:pPr>
      <w:r w:rsidRPr="00834AED">
        <w:rPr>
          <w:rFonts w:eastAsia="SimSun"/>
          <w:i/>
        </w:rPr>
        <w:t>BH-LogicalChannelIdentity</w:t>
      </w:r>
      <w:r w:rsidRPr="00834AED">
        <w:rPr>
          <w:rFonts w:eastAsia="SimSun"/>
        </w:rPr>
        <w:t xml:space="preserve"> information element</w:t>
      </w:r>
    </w:p>
    <w:p w14:paraId="6432BE60" w14:textId="77777777" w:rsidR="006A0E98" w:rsidRPr="00E621CD" w:rsidRDefault="006A0E98" w:rsidP="006A0E98">
      <w:pPr>
        <w:pStyle w:val="PL"/>
        <w:rPr>
          <w:color w:val="808080"/>
        </w:rPr>
      </w:pPr>
      <w:r w:rsidRPr="00E621CD">
        <w:rPr>
          <w:color w:val="808080"/>
        </w:rPr>
        <w:t>-- ASN1START</w:t>
      </w:r>
    </w:p>
    <w:p w14:paraId="09BE5440" w14:textId="77777777" w:rsidR="006A0E98" w:rsidRPr="00E621CD" w:rsidRDefault="006A0E98" w:rsidP="006A0E98">
      <w:pPr>
        <w:pStyle w:val="PL"/>
        <w:rPr>
          <w:color w:val="808080"/>
        </w:rPr>
      </w:pPr>
      <w:r w:rsidRPr="00E621CD">
        <w:rPr>
          <w:color w:val="808080"/>
        </w:rPr>
        <w:t>-- TAG-BH-LOGICALCHANNELIDENTITY-Ext-START</w:t>
      </w:r>
    </w:p>
    <w:p w14:paraId="65B2D9E3" w14:textId="77777777" w:rsidR="006A0E98" w:rsidRPr="002A02A7" w:rsidRDefault="006A0E98" w:rsidP="006A0E98">
      <w:pPr>
        <w:pStyle w:val="PL"/>
      </w:pPr>
    </w:p>
    <w:p w14:paraId="195DD3FA" w14:textId="77777777" w:rsidR="006A0E98" w:rsidRPr="002A02A7" w:rsidRDefault="006A0E98" w:rsidP="006A0E98">
      <w:pPr>
        <w:pStyle w:val="PL"/>
      </w:pPr>
      <w:r w:rsidRPr="002A02A7">
        <w:t xml:space="preserve">BH-LogicalChannelIdentity-Ext-r16 ::=   </w:t>
      </w:r>
      <w:r w:rsidRPr="002A02A7">
        <w:rPr>
          <w:color w:val="993366"/>
        </w:rPr>
        <w:t>INTEGER</w:t>
      </w:r>
      <w:r w:rsidRPr="002A02A7">
        <w:t xml:space="preserve"> (33.. maxLC-ID-Iab-r16)</w:t>
      </w:r>
    </w:p>
    <w:p w14:paraId="3F99D09F" w14:textId="77777777" w:rsidR="006A0E98" w:rsidRPr="002A02A7" w:rsidRDefault="006A0E98" w:rsidP="006A0E98">
      <w:pPr>
        <w:pStyle w:val="PL"/>
      </w:pPr>
    </w:p>
    <w:p w14:paraId="0AE54373" w14:textId="77777777" w:rsidR="006A0E98" w:rsidRPr="00E621CD" w:rsidRDefault="006A0E98" w:rsidP="006A0E98">
      <w:pPr>
        <w:pStyle w:val="PL"/>
        <w:rPr>
          <w:color w:val="808080"/>
        </w:rPr>
      </w:pPr>
      <w:r w:rsidRPr="00E621CD">
        <w:rPr>
          <w:color w:val="808080"/>
        </w:rPr>
        <w:t>-- TAG-BH-LOGICALCHANNELIDENTITY-Ext-STOP</w:t>
      </w:r>
    </w:p>
    <w:p w14:paraId="18594488" w14:textId="77777777" w:rsidR="006A0E98" w:rsidRPr="00E621CD" w:rsidRDefault="006A0E98" w:rsidP="006A0E98">
      <w:pPr>
        <w:pStyle w:val="PL"/>
        <w:rPr>
          <w:color w:val="808080"/>
        </w:rPr>
      </w:pPr>
      <w:r w:rsidRPr="00E621CD">
        <w:rPr>
          <w:color w:val="808080"/>
        </w:rPr>
        <w:t>-- ASN1STOP</w:t>
      </w:r>
    </w:p>
    <w:p w14:paraId="33A6E043" w14:textId="77777777" w:rsidR="006A0E98" w:rsidRPr="00834AED" w:rsidRDefault="006A0E98" w:rsidP="006A0E98"/>
    <w:p w14:paraId="23F62F6D" w14:textId="77777777" w:rsidR="006A0E98" w:rsidRPr="00834AED" w:rsidRDefault="006A0E98" w:rsidP="006A0E98">
      <w:pPr>
        <w:pStyle w:val="Heading4"/>
        <w:rPr>
          <w:rFonts w:eastAsia="SimSun"/>
        </w:rPr>
      </w:pPr>
      <w:bookmarkStart w:id="1540" w:name="_Toc46439551"/>
      <w:bookmarkStart w:id="1541" w:name="_Toc46444388"/>
      <w:bookmarkStart w:id="1542" w:name="_Toc46487149"/>
      <w:r w:rsidRPr="00834AED">
        <w:rPr>
          <w:rFonts w:eastAsia="SimSun"/>
        </w:rPr>
        <w:t>–</w:t>
      </w:r>
      <w:r w:rsidRPr="00834AED">
        <w:rPr>
          <w:rFonts w:eastAsia="SimSun"/>
        </w:rPr>
        <w:tab/>
      </w:r>
      <w:r w:rsidRPr="00834AED">
        <w:rPr>
          <w:rFonts w:eastAsia="SimSun"/>
          <w:i/>
          <w:iCs/>
        </w:rPr>
        <w:t>BH-RLC-ChannelID</w:t>
      </w:r>
      <w:bookmarkEnd w:id="1540"/>
      <w:bookmarkEnd w:id="1541"/>
      <w:bookmarkEnd w:id="1542"/>
    </w:p>
    <w:p w14:paraId="36862E35" w14:textId="77777777" w:rsidR="006A0E98" w:rsidRPr="00834AED" w:rsidRDefault="006A0E98" w:rsidP="006A0E98">
      <w:pPr>
        <w:spacing w:after="0"/>
        <w:rPr>
          <w:rFonts w:eastAsia="SimSun"/>
        </w:rPr>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rPr>
          <w:szCs w:val="22"/>
        </w:rPr>
        <w:t xml:space="preserve">a BH RLC channel in the link between IAB-MT </w:t>
      </w:r>
      <w:r w:rsidRPr="00834AED">
        <w:rPr>
          <w:rFonts w:eastAsia="SimSun"/>
          <w:szCs w:val="22"/>
        </w:rPr>
        <w:t xml:space="preserve">of the IAB-node </w:t>
      </w:r>
      <w:r w:rsidRPr="00834AED">
        <w:rPr>
          <w:szCs w:val="22"/>
        </w:rPr>
        <w:t>and IAB-DU of the parent IAB-node.</w:t>
      </w:r>
    </w:p>
    <w:p w14:paraId="54A77747" w14:textId="77777777" w:rsidR="006A0E98" w:rsidRPr="00834AED" w:rsidRDefault="006A0E98" w:rsidP="006A0E98">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3797B855" w14:textId="77777777" w:rsidR="006A0E98" w:rsidRPr="00E621CD" w:rsidRDefault="006A0E98" w:rsidP="006A0E98">
      <w:pPr>
        <w:pStyle w:val="PL"/>
        <w:rPr>
          <w:color w:val="808080"/>
        </w:rPr>
      </w:pPr>
      <w:r w:rsidRPr="00E621CD">
        <w:rPr>
          <w:color w:val="808080"/>
        </w:rPr>
        <w:t>-- ASN1START</w:t>
      </w:r>
    </w:p>
    <w:p w14:paraId="5287710A" w14:textId="77777777" w:rsidR="006A0E98" w:rsidRPr="00E621CD" w:rsidRDefault="006A0E98" w:rsidP="006A0E98">
      <w:pPr>
        <w:pStyle w:val="PL"/>
        <w:rPr>
          <w:color w:val="808080"/>
        </w:rPr>
      </w:pPr>
      <w:r w:rsidRPr="00E621CD">
        <w:rPr>
          <w:color w:val="808080"/>
        </w:rPr>
        <w:t>-- TAG-BHRLCCHANNELID-START</w:t>
      </w:r>
    </w:p>
    <w:p w14:paraId="31087682" w14:textId="77777777" w:rsidR="006A0E98" w:rsidRPr="002A02A7" w:rsidRDefault="006A0E98" w:rsidP="006A0E98">
      <w:pPr>
        <w:pStyle w:val="PL"/>
      </w:pPr>
    </w:p>
    <w:p w14:paraId="2CB725F4" w14:textId="77777777" w:rsidR="006A0E98" w:rsidRPr="002A02A7" w:rsidRDefault="006A0E98" w:rsidP="006A0E98">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937DB7C" w14:textId="77777777" w:rsidR="006A0E98" w:rsidRPr="002A02A7" w:rsidRDefault="006A0E98" w:rsidP="006A0E98">
      <w:pPr>
        <w:pStyle w:val="PL"/>
      </w:pPr>
    </w:p>
    <w:p w14:paraId="3EEBCF5B" w14:textId="77777777" w:rsidR="006A0E98" w:rsidRPr="00E621CD" w:rsidRDefault="006A0E98" w:rsidP="006A0E98">
      <w:pPr>
        <w:pStyle w:val="PL"/>
        <w:rPr>
          <w:color w:val="808080"/>
        </w:rPr>
      </w:pPr>
      <w:r w:rsidRPr="00E621CD">
        <w:rPr>
          <w:color w:val="808080"/>
        </w:rPr>
        <w:t>-- TAG-BHRLCCHANNELID-STOP</w:t>
      </w:r>
    </w:p>
    <w:p w14:paraId="777EAF72" w14:textId="77777777" w:rsidR="006A0E98" w:rsidRPr="00E621CD" w:rsidRDefault="006A0E98" w:rsidP="006A0E98">
      <w:pPr>
        <w:pStyle w:val="PL"/>
        <w:rPr>
          <w:color w:val="808080"/>
        </w:rPr>
      </w:pPr>
      <w:r w:rsidRPr="00E621CD">
        <w:rPr>
          <w:color w:val="808080"/>
        </w:rPr>
        <w:t>-- ASN1STOP</w:t>
      </w:r>
    </w:p>
    <w:p w14:paraId="521D9D00" w14:textId="77777777" w:rsidR="006A0E98" w:rsidRPr="00834AED" w:rsidRDefault="006A0E98" w:rsidP="006A0E98"/>
    <w:p w14:paraId="551CFB1D" w14:textId="77777777" w:rsidR="006A0E98" w:rsidRPr="00834AED" w:rsidRDefault="006A0E98" w:rsidP="006A0E98">
      <w:pPr>
        <w:pStyle w:val="Heading4"/>
      </w:pPr>
      <w:bookmarkStart w:id="1543" w:name="_Toc46439552"/>
      <w:bookmarkStart w:id="1544" w:name="_Toc46444389"/>
      <w:bookmarkStart w:id="1545" w:name="_Toc46487150"/>
      <w:r w:rsidRPr="00834AED">
        <w:t>–</w:t>
      </w:r>
      <w:r w:rsidRPr="00834AED">
        <w:tab/>
      </w:r>
      <w:r w:rsidRPr="00834AED">
        <w:rPr>
          <w:i/>
        </w:rPr>
        <w:t>BSR-Config</w:t>
      </w:r>
      <w:bookmarkEnd w:id="1543"/>
      <w:bookmarkEnd w:id="1544"/>
      <w:bookmarkEnd w:id="1545"/>
    </w:p>
    <w:p w14:paraId="53DA79E0" w14:textId="77777777" w:rsidR="006A0E98" w:rsidRPr="00834AED" w:rsidRDefault="006A0E98" w:rsidP="006A0E98">
      <w:r w:rsidRPr="00834AED">
        <w:t xml:space="preserve">The IE </w:t>
      </w:r>
      <w:r w:rsidRPr="00834AED">
        <w:rPr>
          <w:i/>
        </w:rPr>
        <w:t>BSR-Config</w:t>
      </w:r>
      <w:r w:rsidRPr="00834AED">
        <w:t xml:space="preserve"> is used to configure buffer status reporting.</w:t>
      </w:r>
    </w:p>
    <w:p w14:paraId="7F826741" w14:textId="77777777" w:rsidR="006A0E98" w:rsidRPr="00834AED" w:rsidRDefault="006A0E98" w:rsidP="006A0E98">
      <w:pPr>
        <w:pStyle w:val="TH"/>
      </w:pPr>
      <w:r w:rsidRPr="00834AED">
        <w:rPr>
          <w:i/>
        </w:rPr>
        <w:t>BSR-Config</w:t>
      </w:r>
      <w:r w:rsidRPr="00834AED">
        <w:t xml:space="preserve"> information element</w:t>
      </w:r>
    </w:p>
    <w:p w14:paraId="48C0237F" w14:textId="77777777" w:rsidR="006A0E98" w:rsidRPr="00E621CD" w:rsidRDefault="006A0E98" w:rsidP="006A0E98">
      <w:pPr>
        <w:pStyle w:val="PL"/>
        <w:rPr>
          <w:color w:val="808080"/>
        </w:rPr>
      </w:pPr>
      <w:r w:rsidRPr="00E621CD">
        <w:rPr>
          <w:color w:val="808080"/>
        </w:rPr>
        <w:t>-- ASN1START</w:t>
      </w:r>
    </w:p>
    <w:p w14:paraId="0E1E94C8" w14:textId="77777777" w:rsidR="006A0E98" w:rsidRPr="00E621CD" w:rsidRDefault="006A0E98" w:rsidP="006A0E98">
      <w:pPr>
        <w:pStyle w:val="PL"/>
        <w:rPr>
          <w:color w:val="808080"/>
        </w:rPr>
      </w:pPr>
      <w:r w:rsidRPr="00E621CD">
        <w:rPr>
          <w:color w:val="808080"/>
        </w:rPr>
        <w:t>-- TAG-BSR-CONFIG-START</w:t>
      </w:r>
    </w:p>
    <w:p w14:paraId="463E87BC" w14:textId="77777777" w:rsidR="006A0E98" w:rsidRPr="002A02A7" w:rsidRDefault="006A0E98" w:rsidP="006A0E98">
      <w:pPr>
        <w:pStyle w:val="PL"/>
      </w:pPr>
    </w:p>
    <w:p w14:paraId="67EA1149" w14:textId="77777777" w:rsidR="006A0E98" w:rsidRPr="002A02A7" w:rsidRDefault="006A0E98" w:rsidP="006A0E98">
      <w:pPr>
        <w:pStyle w:val="PL"/>
      </w:pPr>
      <w:r w:rsidRPr="002A02A7">
        <w:t xml:space="preserve">BSR-Config ::=                      </w:t>
      </w:r>
      <w:r w:rsidRPr="002A02A7">
        <w:rPr>
          <w:color w:val="993366"/>
        </w:rPr>
        <w:t>SEQUENCE</w:t>
      </w:r>
      <w:r w:rsidRPr="002A02A7">
        <w:t xml:space="preserve"> {</w:t>
      </w:r>
    </w:p>
    <w:p w14:paraId="19A5FD21" w14:textId="77777777" w:rsidR="006A0E98" w:rsidRPr="002A02A7" w:rsidRDefault="006A0E98" w:rsidP="006A0E98">
      <w:pPr>
        <w:pStyle w:val="PL"/>
      </w:pPr>
      <w:r w:rsidRPr="002A02A7">
        <w:t xml:space="preserve">    periodicBSR-Timer                   </w:t>
      </w:r>
      <w:r w:rsidRPr="002A02A7">
        <w:rPr>
          <w:color w:val="993366"/>
        </w:rPr>
        <w:t>ENUMERATED</w:t>
      </w:r>
      <w:r w:rsidRPr="002A02A7">
        <w:t xml:space="preserve"> { sf1, sf5, sf10, sf16, sf20, sf32, sf40, sf64,</w:t>
      </w:r>
    </w:p>
    <w:p w14:paraId="0FECAC24" w14:textId="77777777" w:rsidR="006A0E98" w:rsidRPr="002A02A7" w:rsidRDefault="006A0E98" w:rsidP="006A0E98">
      <w:pPr>
        <w:pStyle w:val="PL"/>
      </w:pPr>
      <w:r w:rsidRPr="002A02A7">
        <w:t xml:space="preserve">                                                        sf80, sf128, sf160, sf320, sf640, sf1280, sf2560, infinity },</w:t>
      </w:r>
    </w:p>
    <w:p w14:paraId="059489B1" w14:textId="77777777" w:rsidR="006A0E98" w:rsidRPr="002A02A7" w:rsidRDefault="006A0E98" w:rsidP="006A0E98">
      <w:pPr>
        <w:pStyle w:val="PL"/>
      </w:pPr>
      <w:r w:rsidRPr="002A02A7">
        <w:t xml:space="preserve">    retxBSR-Timer                       </w:t>
      </w:r>
      <w:r w:rsidRPr="002A02A7">
        <w:rPr>
          <w:color w:val="993366"/>
        </w:rPr>
        <w:t>ENUMERATED</w:t>
      </w:r>
      <w:r w:rsidRPr="002A02A7">
        <w:t xml:space="preserve"> { sf10, sf20, sf40, sf80, sf160, sf320, sf640, sf1280, sf2560,</w:t>
      </w:r>
    </w:p>
    <w:p w14:paraId="2E731003" w14:textId="77777777" w:rsidR="006A0E98" w:rsidRPr="002A02A7" w:rsidRDefault="006A0E98" w:rsidP="006A0E98">
      <w:pPr>
        <w:pStyle w:val="PL"/>
      </w:pPr>
      <w:r w:rsidRPr="002A02A7">
        <w:t xml:space="preserve">                                                        sf5120, sf10240, spare5, spare4, spare3, spare2, spare1},</w:t>
      </w:r>
    </w:p>
    <w:p w14:paraId="0F3A0C39" w14:textId="77777777" w:rsidR="006A0E98" w:rsidRPr="00E621CD" w:rsidRDefault="006A0E98" w:rsidP="006A0E98">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t xml:space="preserve">            </w:t>
      </w:r>
      <w:r w:rsidRPr="002A02A7">
        <w:t xml:space="preserve"> </w:t>
      </w:r>
      <w:r w:rsidRPr="002A02A7">
        <w:rPr>
          <w:color w:val="993366"/>
        </w:rPr>
        <w:t>OPTIONAL</w:t>
      </w:r>
      <w:r w:rsidRPr="002A02A7">
        <w:t xml:space="preserve">, </w:t>
      </w:r>
      <w:r w:rsidRPr="00E621CD">
        <w:rPr>
          <w:color w:val="808080"/>
        </w:rPr>
        <w:t>-- Need R</w:t>
      </w:r>
    </w:p>
    <w:p w14:paraId="40F3A4F9" w14:textId="77777777" w:rsidR="006A0E98" w:rsidRPr="002A02A7" w:rsidRDefault="006A0E98" w:rsidP="006A0E98">
      <w:pPr>
        <w:pStyle w:val="PL"/>
      </w:pPr>
      <w:r w:rsidRPr="002A02A7">
        <w:t xml:space="preserve">    ...</w:t>
      </w:r>
    </w:p>
    <w:p w14:paraId="5E0CBC1F" w14:textId="77777777" w:rsidR="006A0E98" w:rsidRPr="002A02A7" w:rsidRDefault="006A0E98" w:rsidP="006A0E98">
      <w:pPr>
        <w:pStyle w:val="PL"/>
      </w:pPr>
      <w:r w:rsidRPr="002A02A7">
        <w:t>}</w:t>
      </w:r>
    </w:p>
    <w:p w14:paraId="2999DF09" w14:textId="77777777" w:rsidR="006A0E98" w:rsidRPr="002A02A7" w:rsidRDefault="006A0E98" w:rsidP="006A0E98">
      <w:pPr>
        <w:pStyle w:val="PL"/>
      </w:pPr>
    </w:p>
    <w:p w14:paraId="0F0E13B8" w14:textId="77777777" w:rsidR="006A0E98" w:rsidRPr="00E621CD" w:rsidRDefault="006A0E98" w:rsidP="006A0E98">
      <w:pPr>
        <w:pStyle w:val="PL"/>
        <w:rPr>
          <w:color w:val="808080"/>
        </w:rPr>
      </w:pPr>
      <w:r w:rsidRPr="00E621CD">
        <w:rPr>
          <w:color w:val="808080"/>
        </w:rPr>
        <w:t>-- TAG-BSR-CONFIG-STOP</w:t>
      </w:r>
    </w:p>
    <w:p w14:paraId="2A173D35" w14:textId="77777777" w:rsidR="006A0E98" w:rsidRPr="00E621CD" w:rsidRDefault="006A0E98" w:rsidP="006A0E98">
      <w:pPr>
        <w:pStyle w:val="PL"/>
        <w:rPr>
          <w:color w:val="808080"/>
        </w:rPr>
      </w:pPr>
      <w:r w:rsidRPr="00E621CD">
        <w:rPr>
          <w:color w:val="808080"/>
        </w:rPr>
        <w:t>-- ASN1STOP</w:t>
      </w:r>
    </w:p>
    <w:p w14:paraId="5893D90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D199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FA5D14" w14:textId="77777777" w:rsidR="006A0E98" w:rsidRPr="00834AED" w:rsidRDefault="006A0E98" w:rsidP="00F563E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6A0E98" w:rsidRPr="00834AED" w14:paraId="6DB235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EEA6DF" w14:textId="77777777" w:rsidR="006A0E98" w:rsidRPr="00834AED" w:rsidRDefault="006A0E98" w:rsidP="00F563E8">
            <w:pPr>
              <w:pStyle w:val="TAL"/>
              <w:rPr>
                <w:szCs w:val="22"/>
                <w:lang w:eastAsia="sv-SE"/>
              </w:rPr>
            </w:pPr>
            <w:r w:rsidRPr="00834AED">
              <w:rPr>
                <w:b/>
                <w:i/>
                <w:szCs w:val="22"/>
                <w:lang w:eastAsia="sv-SE"/>
              </w:rPr>
              <w:t>logicalChannelSR-DelayTimer</w:t>
            </w:r>
          </w:p>
          <w:p w14:paraId="6E848A15"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6A0E98" w:rsidRPr="00834AED" w14:paraId="50ACC4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E66E7" w14:textId="77777777" w:rsidR="006A0E98" w:rsidRPr="00834AED" w:rsidRDefault="006A0E98" w:rsidP="00F563E8">
            <w:pPr>
              <w:pStyle w:val="TAL"/>
              <w:rPr>
                <w:szCs w:val="22"/>
                <w:lang w:eastAsia="sv-SE"/>
              </w:rPr>
            </w:pPr>
            <w:r w:rsidRPr="00834AED">
              <w:rPr>
                <w:b/>
                <w:i/>
                <w:szCs w:val="22"/>
                <w:lang w:eastAsia="sv-SE"/>
              </w:rPr>
              <w:t>periodicBSR-Timer</w:t>
            </w:r>
          </w:p>
          <w:p w14:paraId="514EA214"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6A0E98" w:rsidRPr="00834AED" w14:paraId="2BFE91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F226DE" w14:textId="77777777" w:rsidR="006A0E98" w:rsidRPr="00834AED" w:rsidRDefault="006A0E98" w:rsidP="00F563E8">
            <w:pPr>
              <w:pStyle w:val="TAL"/>
              <w:rPr>
                <w:szCs w:val="22"/>
                <w:lang w:eastAsia="sv-SE"/>
              </w:rPr>
            </w:pPr>
            <w:r w:rsidRPr="00834AED">
              <w:rPr>
                <w:b/>
                <w:i/>
                <w:szCs w:val="22"/>
                <w:lang w:eastAsia="sv-SE"/>
              </w:rPr>
              <w:t>retxBSR-Timer</w:t>
            </w:r>
          </w:p>
          <w:p w14:paraId="7AC9D508"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230C50" w14:textId="77777777" w:rsidR="006A0E98" w:rsidRPr="00834AED" w:rsidRDefault="006A0E98" w:rsidP="006A0E98"/>
    <w:p w14:paraId="3B9C5272" w14:textId="77777777" w:rsidR="006A0E98" w:rsidRPr="00834AED" w:rsidRDefault="006A0E98" w:rsidP="006A0E98">
      <w:pPr>
        <w:pStyle w:val="Heading4"/>
      </w:pPr>
      <w:bookmarkStart w:id="1546" w:name="_Toc46439553"/>
      <w:bookmarkStart w:id="1547" w:name="_Toc46444390"/>
      <w:bookmarkStart w:id="1548" w:name="_Toc46487151"/>
      <w:r w:rsidRPr="00834AED">
        <w:t>–</w:t>
      </w:r>
      <w:r w:rsidRPr="00834AED">
        <w:tab/>
      </w:r>
      <w:r w:rsidRPr="00834AED">
        <w:rPr>
          <w:i/>
        </w:rPr>
        <w:t>BWP</w:t>
      </w:r>
      <w:bookmarkEnd w:id="1546"/>
      <w:bookmarkEnd w:id="1547"/>
      <w:bookmarkEnd w:id="1548"/>
    </w:p>
    <w:p w14:paraId="7713C324" w14:textId="77777777" w:rsidR="006A0E98" w:rsidRPr="00834AED" w:rsidRDefault="006A0E98" w:rsidP="006A0E9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4C323337" w14:textId="77777777" w:rsidR="006A0E98" w:rsidRPr="00834AED" w:rsidRDefault="006A0E98" w:rsidP="006A0E9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E397A0" w14:textId="77777777" w:rsidR="006A0E98" w:rsidRPr="00834AED" w:rsidRDefault="006A0E98" w:rsidP="006A0E98">
      <w:r w:rsidRPr="00834AED">
        <w:t>The uplink and downlink bandwidth part configurations are divided into common and dedicated parameters.</w:t>
      </w:r>
    </w:p>
    <w:p w14:paraId="023CBC61" w14:textId="77777777" w:rsidR="006A0E98" w:rsidRPr="00834AED" w:rsidRDefault="006A0E98" w:rsidP="006A0E98">
      <w:pPr>
        <w:pStyle w:val="TH"/>
      </w:pPr>
      <w:r w:rsidRPr="00834AED">
        <w:rPr>
          <w:i/>
        </w:rPr>
        <w:t>BWP</w:t>
      </w:r>
      <w:r w:rsidRPr="00834AED">
        <w:t xml:space="preserve"> information element</w:t>
      </w:r>
    </w:p>
    <w:p w14:paraId="6F139440" w14:textId="77777777" w:rsidR="006A0E98" w:rsidRPr="00E621CD" w:rsidRDefault="006A0E98" w:rsidP="006A0E98">
      <w:pPr>
        <w:pStyle w:val="PL"/>
        <w:rPr>
          <w:color w:val="808080"/>
        </w:rPr>
      </w:pPr>
      <w:r w:rsidRPr="00E621CD">
        <w:rPr>
          <w:color w:val="808080"/>
        </w:rPr>
        <w:t>-- ASN1START</w:t>
      </w:r>
    </w:p>
    <w:p w14:paraId="5D2B523D" w14:textId="77777777" w:rsidR="006A0E98" w:rsidRPr="00E621CD" w:rsidRDefault="006A0E98" w:rsidP="006A0E98">
      <w:pPr>
        <w:pStyle w:val="PL"/>
        <w:rPr>
          <w:color w:val="808080"/>
        </w:rPr>
      </w:pPr>
      <w:r w:rsidRPr="00E621CD">
        <w:rPr>
          <w:color w:val="808080"/>
        </w:rPr>
        <w:t>-- TAG-BWP-START</w:t>
      </w:r>
    </w:p>
    <w:p w14:paraId="61FEC9CC" w14:textId="77777777" w:rsidR="006A0E98" w:rsidRPr="002A02A7" w:rsidRDefault="006A0E98" w:rsidP="006A0E98">
      <w:pPr>
        <w:pStyle w:val="PL"/>
      </w:pPr>
    </w:p>
    <w:p w14:paraId="06907692" w14:textId="77777777" w:rsidR="006A0E98" w:rsidRPr="002A02A7" w:rsidRDefault="006A0E98" w:rsidP="006A0E98">
      <w:pPr>
        <w:pStyle w:val="PL"/>
      </w:pPr>
      <w:r w:rsidRPr="002A02A7">
        <w:t xml:space="preserve">BWP ::=                             </w:t>
      </w:r>
      <w:r w:rsidRPr="002A02A7">
        <w:rPr>
          <w:color w:val="993366"/>
        </w:rPr>
        <w:t>SEQUENCE</w:t>
      </w:r>
      <w:r w:rsidRPr="002A02A7">
        <w:t xml:space="preserve"> {</w:t>
      </w:r>
    </w:p>
    <w:p w14:paraId="6F21823F" w14:textId="77777777" w:rsidR="006A0E98" w:rsidRPr="002A02A7" w:rsidRDefault="006A0E98" w:rsidP="006A0E98">
      <w:pPr>
        <w:pStyle w:val="PL"/>
      </w:pPr>
      <w:r w:rsidRPr="002A02A7">
        <w:t xml:space="preserve">    locationAndBandwidth                </w:t>
      </w:r>
      <w:r w:rsidRPr="002A02A7">
        <w:rPr>
          <w:color w:val="993366"/>
        </w:rPr>
        <w:t>INTEGER</w:t>
      </w:r>
      <w:r w:rsidRPr="002A02A7">
        <w:t xml:space="preserve"> (0..37949),</w:t>
      </w:r>
    </w:p>
    <w:p w14:paraId="738EA877" w14:textId="77777777" w:rsidR="006A0E98" w:rsidRPr="002A02A7" w:rsidRDefault="006A0E98" w:rsidP="006A0E98">
      <w:pPr>
        <w:pStyle w:val="PL"/>
      </w:pPr>
      <w:r w:rsidRPr="002A02A7">
        <w:t xml:space="preserve">    subcarrierSpacing                   SubcarrierSpacing,</w:t>
      </w:r>
    </w:p>
    <w:p w14:paraId="42E1C78E" w14:textId="77777777" w:rsidR="006A0E98" w:rsidRPr="00E621CD" w:rsidRDefault="006A0E98" w:rsidP="006A0E98">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6AB162D5" w14:textId="77777777" w:rsidR="006A0E98" w:rsidRPr="002A02A7" w:rsidRDefault="006A0E98" w:rsidP="006A0E98">
      <w:pPr>
        <w:pStyle w:val="PL"/>
      </w:pPr>
      <w:r w:rsidRPr="002A02A7">
        <w:t>}</w:t>
      </w:r>
    </w:p>
    <w:p w14:paraId="322973D3" w14:textId="77777777" w:rsidR="006A0E98" w:rsidRPr="002A02A7" w:rsidRDefault="006A0E98" w:rsidP="006A0E98">
      <w:pPr>
        <w:pStyle w:val="PL"/>
      </w:pPr>
    </w:p>
    <w:p w14:paraId="7B4D3573" w14:textId="77777777" w:rsidR="006A0E98" w:rsidRPr="002A02A7" w:rsidRDefault="006A0E98" w:rsidP="006A0E98">
      <w:pPr>
        <w:pStyle w:val="PL"/>
      </w:pPr>
    </w:p>
    <w:p w14:paraId="5C0867C6" w14:textId="77777777" w:rsidR="006A0E98" w:rsidRPr="00E621CD" w:rsidRDefault="006A0E98" w:rsidP="006A0E98">
      <w:pPr>
        <w:pStyle w:val="PL"/>
        <w:rPr>
          <w:color w:val="808080"/>
        </w:rPr>
      </w:pPr>
      <w:r w:rsidRPr="00E621CD">
        <w:rPr>
          <w:color w:val="808080"/>
        </w:rPr>
        <w:t>-- TAG-BWP-STOP</w:t>
      </w:r>
    </w:p>
    <w:p w14:paraId="4981FF74" w14:textId="77777777" w:rsidR="006A0E98" w:rsidRPr="00E621CD" w:rsidRDefault="006A0E98" w:rsidP="006A0E98">
      <w:pPr>
        <w:pStyle w:val="PL"/>
        <w:rPr>
          <w:color w:val="808080"/>
        </w:rPr>
      </w:pPr>
      <w:r w:rsidRPr="00E621CD">
        <w:rPr>
          <w:color w:val="808080"/>
        </w:rPr>
        <w:t>-- ASN1STOP</w:t>
      </w:r>
    </w:p>
    <w:p w14:paraId="1B31EDE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E9D3F3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5801B1E" w14:textId="77777777" w:rsidR="006A0E98" w:rsidRPr="00834AED" w:rsidRDefault="006A0E98" w:rsidP="00F563E8">
            <w:pPr>
              <w:pStyle w:val="TAH"/>
              <w:rPr>
                <w:szCs w:val="22"/>
                <w:lang w:eastAsia="sv-SE"/>
              </w:rPr>
            </w:pPr>
            <w:r w:rsidRPr="00834AED">
              <w:rPr>
                <w:i/>
                <w:szCs w:val="22"/>
                <w:lang w:eastAsia="sv-SE"/>
              </w:rPr>
              <w:t xml:space="preserve">BWP </w:t>
            </w:r>
            <w:r w:rsidRPr="00834AED">
              <w:rPr>
                <w:szCs w:val="22"/>
                <w:lang w:eastAsia="sv-SE"/>
              </w:rPr>
              <w:t>field descriptions</w:t>
            </w:r>
          </w:p>
        </w:tc>
      </w:tr>
      <w:tr w:rsidR="006A0E98" w:rsidRPr="00834AED" w14:paraId="3B6299B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8E06DA" w14:textId="77777777" w:rsidR="006A0E98" w:rsidRPr="00834AED" w:rsidRDefault="006A0E98" w:rsidP="00F563E8">
            <w:pPr>
              <w:pStyle w:val="TAL"/>
              <w:rPr>
                <w:szCs w:val="22"/>
                <w:lang w:eastAsia="sv-SE"/>
              </w:rPr>
            </w:pPr>
            <w:r w:rsidRPr="00834AED">
              <w:rPr>
                <w:b/>
                <w:i/>
                <w:szCs w:val="22"/>
                <w:lang w:eastAsia="sv-SE"/>
              </w:rPr>
              <w:t>cyclicPrefix</w:t>
            </w:r>
          </w:p>
          <w:p w14:paraId="70A9C11E" w14:textId="77777777" w:rsidR="006A0E98" w:rsidRPr="00834AED" w:rsidRDefault="006A0E98" w:rsidP="00F563E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A0E98" w:rsidRPr="00834AED" w14:paraId="6F38FB8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0AF6754" w14:textId="77777777" w:rsidR="006A0E98" w:rsidRPr="00834AED" w:rsidRDefault="006A0E98" w:rsidP="00F563E8">
            <w:pPr>
              <w:pStyle w:val="TAL"/>
              <w:rPr>
                <w:szCs w:val="22"/>
                <w:lang w:eastAsia="sv-SE"/>
              </w:rPr>
            </w:pPr>
            <w:r w:rsidRPr="00834AED">
              <w:rPr>
                <w:b/>
                <w:i/>
                <w:szCs w:val="22"/>
                <w:lang w:eastAsia="sv-SE"/>
              </w:rPr>
              <w:t>locationAndBandwidth</w:t>
            </w:r>
          </w:p>
          <w:p w14:paraId="741BF2A8" w14:textId="77777777" w:rsidR="006A0E98" w:rsidRPr="00834AED" w:rsidRDefault="006A0E98" w:rsidP="00F563E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48C548FB">
                <v:shape id="_x0000_i1078" type="#_x0000_t75" style="width:29.25pt;height:21.75pt" o:ole="">
                  <v:imagedata r:id="rId117" o:title=""/>
                </v:shape>
                <o:OLEObject Type="Embed" ProgID="Equation.3" ShapeID="_x0000_i1078" DrawAspect="Content" ObjectID="_1660650738"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6A0E98" w:rsidRPr="00834AED" w14:paraId="3CE2EE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8159A64" w14:textId="77777777" w:rsidR="006A0E98" w:rsidRPr="00834AED" w:rsidRDefault="006A0E98" w:rsidP="00F563E8">
            <w:pPr>
              <w:pStyle w:val="TAL"/>
              <w:rPr>
                <w:szCs w:val="22"/>
                <w:lang w:eastAsia="sv-SE"/>
              </w:rPr>
            </w:pPr>
            <w:r w:rsidRPr="00834AED">
              <w:rPr>
                <w:b/>
                <w:i/>
                <w:szCs w:val="22"/>
                <w:lang w:eastAsia="sv-SE"/>
              </w:rPr>
              <w:t>subcarrierSpacing</w:t>
            </w:r>
          </w:p>
          <w:p w14:paraId="6FD0EB61" w14:textId="77777777" w:rsidR="006A0E98" w:rsidRPr="00834AED" w:rsidRDefault="006A0E98" w:rsidP="00F563E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68E7BE31" w14:textId="77777777" w:rsidR="006A0E98" w:rsidRPr="00834AED" w:rsidRDefault="006A0E98" w:rsidP="006A0E98"/>
    <w:p w14:paraId="1D784581" w14:textId="77777777" w:rsidR="006A0E98" w:rsidRPr="00834AED" w:rsidRDefault="006A0E98" w:rsidP="006A0E98">
      <w:pPr>
        <w:pStyle w:val="Heading4"/>
      </w:pPr>
      <w:bookmarkStart w:id="1549" w:name="_Toc46439554"/>
      <w:bookmarkStart w:id="1550" w:name="_Toc46444391"/>
      <w:bookmarkStart w:id="1551" w:name="_Toc46487152"/>
      <w:r w:rsidRPr="00834AED">
        <w:t>–</w:t>
      </w:r>
      <w:r w:rsidRPr="00834AED">
        <w:tab/>
      </w:r>
      <w:r w:rsidRPr="00834AED">
        <w:rPr>
          <w:i/>
        </w:rPr>
        <w:t>BWP-Downlink</w:t>
      </w:r>
      <w:bookmarkEnd w:id="1549"/>
      <w:bookmarkEnd w:id="1550"/>
      <w:bookmarkEnd w:id="1551"/>
    </w:p>
    <w:p w14:paraId="2A0F2854" w14:textId="77777777" w:rsidR="006A0E98" w:rsidRPr="00834AED" w:rsidRDefault="006A0E98" w:rsidP="006A0E98">
      <w:r w:rsidRPr="00834AED">
        <w:t xml:space="preserve">The IE </w:t>
      </w:r>
      <w:r w:rsidRPr="00834AED">
        <w:rPr>
          <w:i/>
        </w:rPr>
        <w:t>BWP-Downlink</w:t>
      </w:r>
      <w:r w:rsidRPr="00834AED">
        <w:t xml:space="preserve"> is used to configure an additional downlink bandwidth part (not for the initial BWP). </w:t>
      </w:r>
    </w:p>
    <w:p w14:paraId="228AD66A" w14:textId="77777777" w:rsidR="006A0E98" w:rsidRPr="00834AED" w:rsidRDefault="006A0E98" w:rsidP="006A0E98">
      <w:pPr>
        <w:pStyle w:val="TH"/>
      </w:pPr>
      <w:r w:rsidRPr="00834AED">
        <w:rPr>
          <w:i/>
        </w:rPr>
        <w:t>BWP-Downlink</w:t>
      </w:r>
      <w:r w:rsidRPr="00834AED">
        <w:t xml:space="preserve"> information element</w:t>
      </w:r>
    </w:p>
    <w:p w14:paraId="43506751" w14:textId="77777777" w:rsidR="006A0E98" w:rsidRPr="00E621CD" w:rsidRDefault="006A0E98" w:rsidP="006A0E98">
      <w:pPr>
        <w:pStyle w:val="PL"/>
        <w:rPr>
          <w:color w:val="808080"/>
        </w:rPr>
      </w:pPr>
      <w:r w:rsidRPr="00E621CD">
        <w:rPr>
          <w:color w:val="808080"/>
        </w:rPr>
        <w:t>-- ASN1START</w:t>
      </w:r>
    </w:p>
    <w:p w14:paraId="7E985AD9" w14:textId="77777777" w:rsidR="006A0E98" w:rsidRPr="00E621CD" w:rsidRDefault="006A0E98" w:rsidP="006A0E98">
      <w:pPr>
        <w:pStyle w:val="PL"/>
        <w:rPr>
          <w:color w:val="808080"/>
        </w:rPr>
      </w:pPr>
      <w:r w:rsidRPr="00E621CD">
        <w:rPr>
          <w:color w:val="808080"/>
        </w:rPr>
        <w:t>-- TAG-BWP-DOWNLINK-START</w:t>
      </w:r>
    </w:p>
    <w:p w14:paraId="35E24186" w14:textId="77777777" w:rsidR="006A0E98" w:rsidRPr="002A02A7" w:rsidRDefault="006A0E98" w:rsidP="006A0E98">
      <w:pPr>
        <w:pStyle w:val="PL"/>
      </w:pPr>
    </w:p>
    <w:p w14:paraId="43F893E9" w14:textId="77777777" w:rsidR="006A0E98" w:rsidRPr="002A02A7" w:rsidRDefault="006A0E98" w:rsidP="006A0E98">
      <w:pPr>
        <w:pStyle w:val="PL"/>
      </w:pPr>
      <w:r w:rsidRPr="002A02A7">
        <w:t xml:space="preserve">BWP-Downlink ::=                    </w:t>
      </w:r>
      <w:r w:rsidRPr="002A02A7">
        <w:rPr>
          <w:color w:val="993366"/>
        </w:rPr>
        <w:t>SEQUENCE</w:t>
      </w:r>
      <w:r w:rsidRPr="002A02A7">
        <w:t xml:space="preserve"> {</w:t>
      </w:r>
    </w:p>
    <w:p w14:paraId="324F3081" w14:textId="77777777" w:rsidR="006A0E98" w:rsidRPr="002A02A7" w:rsidRDefault="006A0E98" w:rsidP="006A0E98">
      <w:pPr>
        <w:pStyle w:val="PL"/>
      </w:pPr>
      <w:r w:rsidRPr="002A02A7">
        <w:t xml:space="preserve">    bwp-Id                              BWP-Id,</w:t>
      </w:r>
    </w:p>
    <w:p w14:paraId="23049D0E" w14:textId="77777777" w:rsidR="006A0E98" w:rsidRPr="00E621CD" w:rsidRDefault="006A0E98" w:rsidP="006A0E98">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0309F3E9" w14:textId="77777777" w:rsidR="006A0E98" w:rsidRPr="00E621CD" w:rsidRDefault="006A0E98" w:rsidP="006A0E98">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2FDEF29C" w14:textId="77777777" w:rsidR="006A0E98" w:rsidRPr="002A02A7" w:rsidRDefault="006A0E98" w:rsidP="006A0E98">
      <w:pPr>
        <w:pStyle w:val="PL"/>
      </w:pPr>
      <w:r w:rsidRPr="002A02A7">
        <w:t xml:space="preserve">    ...</w:t>
      </w:r>
    </w:p>
    <w:p w14:paraId="170E10A9" w14:textId="77777777" w:rsidR="006A0E98" w:rsidRPr="002A02A7" w:rsidRDefault="006A0E98" w:rsidP="006A0E98">
      <w:pPr>
        <w:pStyle w:val="PL"/>
      </w:pPr>
      <w:r w:rsidRPr="002A02A7">
        <w:t>}</w:t>
      </w:r>
    </w:p>
    <w:p w14:paraId="11A1E08A" w14:textId="77777777" w:rsidR="006A0E98" w:rsidRPr="002A02A7" w:rsidRDefault="006A0E98" w:rsidP="006A0E98">
      <w:pPr>
        <w:pStyle w:val="PL"/>
      </w:pPr>
    </w:p>
    <w:p w14:paraId="0A2FCA01" w14:textId="77777777" w:rsidR="006A0E98" w:rsidRPr="00E621CD" w:rsidRDefault="006A0E98" w:rsidP="006A0E98">
      <w:pPr>
        <w:pStyle w:val="PL"/>
        <w:rPr>
          <w:color w:val="808080"/>
        </w:rPr>
      </w:pPr>
      <w:r w:rsidRPr="00E621CD">
        <w:rPr>
          <w:color w:val="808080"/>
        </w:rPr>
        <w:t>-- TAG-BWP-DOWNLINK-STOP</w:t>
      </w:r>
    </w:p>
    <w:p w14:paraId="666540DB" w14:textId="77777777" w:rsidR="006A0E98" w:rsidRPr="00E621CD" w:rsidRDefault="006A0E98" w:rsidP="006A0E98">
      <w:pPr>
        <w:pStyle w:val="PL"/>
        <w:rPr>
          <w:color w:val="808080"/>
        </w:rPr>
      </w:pPr>
      <w:r w:rsidRPr="00E621CD">
        <w:rPr>
          <w:color w:val="808080"/>
        </w:rPr>
        <w:t>-- ASN1STOP</w:t>
      </w:r>
    </w:p>
    <w:p w14:paraId="5576101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155C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54FA5C" w14:textId="77777777" w:rsidR="006A0E98" w:rsidRPr="00834AED" w:rsidRDefault="006A0E98" w:rsidP="00F563E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6A0E98" w:rsidRPr="00834AED" w14:paraId="7D4FB0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8607F3" w14:textId="77777777" w:rsidR="006A0E98" w:rsidRPr="00834AED" w:rsidRDefault="006A0E98" w:rsidP="00F563E8">
            <w:pPr>
              <w:pStyle w:val="TAL"/>
              <w:rPr>
                <w:szCs w:val="22"/>
                <w:lang w:eastAsia="sv-SE"/>
              </w:rPr>
            </w:pPr>
            <w:r w:rsidRPr="00834AED">
              <w:rPr>
                <w:b/>
                <w:i/>
                <w:szCs w:val="22"/>
                <w:lang w:eastAsia="sv-SE"/>
              </w:rPr>
              <w:t>bwp-Id</w:t>
            </w:r>
          </w:p>
          <w:p w14:paraId="36EBC1C8" w14:textId="77777777" w:rsidR="006A0E98" w:rsidRPr="00834AED" w:rsidRDefault="006A0E98" w:rsidP="00F563E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0D75DA98" w14:textId="77777777" w:rsidR="006A0E98" w:rsidRPr="00834AED" w:rsidRDefault="006A0E98" w:rsidP="00F563E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7541F31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BDABA6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17B8A8"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13F63F"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073510D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12E1ACC" w14:textId="77777777" w:rsidR="006A0E98" w:rsidRPr="00834AED" w:rsidRDefault="006A0E98" w:rsidP="00F563E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0C6D70F"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19D429BA" w14:textId="77777777" w:rsidR="006A0E98" w:rsidRPr="00834AED" w:rsidRDefault="006A0E98" w:rsidP="006A0E98"/>
    <w:p w14:paraId="7B5196B0" w14:textId="77777777" w:rsidR="006A0E98" w:rsidRPr="00834AED" w:rsidRDefault="006A0E98" w:rsidP="006A0E98">
      <w:pPr>
        <w:pStyle w:val="Heading4"/>
      </w:pPr>
      <w:bookmarkStart w:id="1552" w:name="_Toc46439555"/>
      <w:bookmarkStart w:id="1553" w:name="_Toc46444392"/>
      <w:bookmarkStart w:id="1554" w:name="_Toc46487153"/>
      <w:r w:rsidRPr="00834AED">
        <w:t>–</w:t>
      </w:r>
      <w:r w:rsidRPr="00834AED">
        <w:tab/>
      </w:r>
      <w:r w:rsidRPr="00834AED">
        <w:rPr>
          <w:i/>
        </w:rPr>
        <w:t>BWP-DownlinkCommon</w:t>
      </w:r>
      <w:bookmarkEnd w:id="1552"/>
      <w:bookmarkEnd w:id="1553"/>
      <w:bookmarkEnd w:id="1554"/>
    </w:p>
    <w:p w14:paraId="040EE124" w14:textId="77777777" w:rsidR="006A0E98" w:rsidRPr="00834AED" w:rsidRDefault="006A0E98" w:rsidP="006A0E9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DFD7A7" w14:textId="77777777" w:rsidR="006A0E98" w:rsidRPr="00834AED" w:rsidRDefault="006A0E98" w:rsidP="006A0E98">
      <w:pPr>
        <w:pStyle w:val="TH"/>
      </w:pPr>
      <w:r w:rsidRPr="00834AED">
        <w:rPr>
          <w:i/>
        </w:rPr>
        <w:t>BWP-DownlinkCommon</w:t>
      </w:r>
      <w:r w:rsidRPr="00834AED">
        <w:t xml:space="preserve"> information element</w:t>
      </w:r>
    </w:p>
    <w:p w14:paraId="2B60F6A3" w14:textId="77777777" w:rsidR="006A0E98" w:rsidRPr="00E621CD" w:rsidRDefault="006A0E98" w:rsidP="006A0E98">
      <w:pPr>
        <w:pStyle w:val="PL"/>
        <w:rPr>
          <w:color w:val="808080"/>
        </w:rPr>
      </w:pPr>
      <w:r w:rsidRPr="00E621CD">
        <w:rPr>
          <w:color w:val="808080"/>
        </w:rPr>
        <w:t>-- ASN1START</w:t>
      </w:r>
    </w:p>
    <w:p w14:paraId="41E2A44E" w14:textId="77777777" w:rsidR="006A0E98" w:rsidRPr="00E621CD" w:rsidRDefault="006A0E98" w:rsidP="006A0E98">
      <w:pPr>
        <w:pStyle w:val="PL"/>
        <w:rPr>
          <w:color w:val="808080"/>
        </w:rPr>
      </w:pPr>
      <w:r w:rsidRPr="00E621CD">
        <w:rPr>
          <w:color w:val="808080"/>
        </w:rPr>
        <w:t>-- TAG-BWP-DOWNLINKCOMMON-START</w:t>
      </w:r>
    </w:p>
    <w:p w14:paraId="2EC61D0D" w14:textId="77777777" w:rsidR="006A0E98" w:rsidRPr="002A02A7" w:rsidRDefault="006A0E98" w:rsidP="006A0E98">
      <w:pPr>
        <w:pStyle w:val="PL"/>
      </w:pPr>
    </w:p>
    <w:p w14:paraId="015557F7" w14:textId="77777777" w:rsidR="006A0E98" w:rsidRPr="002A02A7" w:rsidRDefault="006A0E98" w:rsidP="006A0E98">
      <w:pPr>
        <w:pStyle w:val="PL"/>
      </w:pPr>
      <w:r w:rsidRPr="002A02A7">
        <w:t xml:space="preserve">BWP-DownlinkCommon ::=              </w:t>
      </w:r>
      <w:r w:rsidRPr="002A02A7">
        <w:rPr>
          <w:color w:val="993366"/>
        </w:rPr>
        <w:t>SEQUENCE</w:t>
      </w:r>
      <w:r w:rsidRPr="002A02A7">
        <w:t xml:space="preserve"> {</w:t>
      </w:r>
    </w:p>
    <w:p w14:paraId="421C42D9" w14:textId="77777777" w:rsidR="006A0E98" w:rsidRPr="002A02A7" w:rsidRDefault="006A0E98" w:rsidP="006A0E98">
      <w:pPr>
        <w:pStyle w:val="PL"/>
      </w:pPr>
      <w:r w:rsidRPr="002A02A7">
        <w:t xml:space="preserve">    genericParameters                   BWP,</w:t>
      </w:r>
    </w:p>
    <w:p w14:paraId="513D4770" w14:textId="77777777" w:rsidR="006A0E98" w:rsidRPr="00E621CD" w:rsidRDefault="006A0E98" w:rsidP="006A0E98">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36EA795E" w14:textId="77777777" w:rsidR="006A0E98" w:rsidRPr="00E621CD" w:rsidRDefault="006A0E98" w:rsidP="006A0E98">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5C3ED148" w14:textId="77777777" w:rsidR="006A0E98" w:rsidRPr="002A02A7" w:rsidRDefault="006A0E98" w:rsidP="006A0E98">
      <w:pPr>
        <w:pStyle w:val="PL"/>
      </w:pPr>
      <w:r w:rsidRPr="002A02A7">
        <w:t xml:space="preserve">    ...</w:t>
      </w:r>
    </w:p>
    <w:p w14:paraId="70EF9198" w14:textId="77777777" w:rsidR="006A0E98" w:rsidRPr="002A02A7" w:rsidRDefault="006A0E98" w:rsidP="006A0E98">
      <w:pPr>
        <w:pStyle w:val="PL"/>
      </w:pPr>
      <w:r w:rsidRPr="002A02A7">
        <w:t>}</w:t>
      </w:r>
    </w:p>
    <w:p w14:paraId="31B15746" w14:textId="77777777" w:rsidR="006A0E98" w:rsidRPr="002A02A7" w:rsidRDefault="006A0E98" w:rsidP="006A0E98">
      <w:pPr>
        <w:pStyle w:val="PL"/>
      </w:pPr>
    </w:p>
    <w:p w14:paraId="7B6DF75C" w14:textId="77777777" w:rsidR="006A0E98" w:rsidRPr="00E621CD" w:rsidRDefault="006A0E98" w:rsidP="006A0E98">
      <w:pPr>
        <w:pStyle w:val="PL"/>
        <w:rPr>
          <w:color w:val="808080"/>
        </w:rPr>
      </w:pPr>
      <w:r w:rsidRPr="00E621CD">
        <w:rPr>
          <w:color w:val="808080"/>
        </w:rPr>
        <w:t>-- TAG-BWP-DOWNLINKCOMMON-STOP</w:t>
      </w:r>
    </w:p>
    <w:p w14:paraId="44B789F2" w14:textId="77777777" w:rsidR="006A0E98" w:rsidRPr="00E621CD" w:rsidRDefault="006A0E98" w:rsidP="006A0E98">
      <w:pPr>
        <w:pStyle w:val="PL"/>
        <w:rPr>
          <w:color w:val="808080"/>
        </w:rPr>
      </w:pPr>
      <w:r w:rsidRPr="00E621CD">
        <w:rPr>
          <w:color w:val="808080"/>
        </w:rPr>
        <w:t>-- ASN1STOP</w:t>
      </w:r>
    </w:p>
    <w:p w14:paraId="5033D6C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3F6E4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2EC7A" w14:textId="77777777" w:rsidR="006A0E98" w:rsidRPr="00834AED" w:rsidRDefault="006A0E98" w:rsidP="00F563E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6A0E98" w:rsidRPr="00834AED" w14:paraId="06753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B85100" w14:textId="77777777" w:rsidR="006A0E98" w:rsidRPr="00834AED" w:rsidRDefault="006A0E98" w:rsidP="00F563E8">
            <w:pPr>
              <w:pStyle w:val="TAL"/>
              <w:rPr>
                <w:b/>
                <w:i/>
                <w:szCs w:val="22"/>
                <w:lang w:eastAsia="sv-SE"/>
              </w:rPr>
            </w:pPr>
            <w:r w:rsidRPr="00834AED">
              <w:rPr>
                <w:b/>
                <w:i/>
                <w:szCs w:val="22"/>
                <w:lang w:eastAsia="sv-SE"/>
              </w:rPr>
              <w:t>pdcch-ConfigCommon</w:t>
            </w:r>
          </w:p>
          <w:p w14:paraId="27085A19" w14:textId="77777777" w:rsidR="006A0E98" w:rsidRPr="00834AED" w:rsidRDefault="006A0E98" w:rsidP="00F563E8">
            <w:pPr>
              <w:pStyle w:val="TAL"/>
              <w:rPr>
                <w:szCs w:val="22"/>
                <w:lang w:eastAsia="sv-SE"/>
              </w:rPr>
            </w:pPr>
            <w:r w:rsidRPr="00834AED">
              <w:rPr>
                <w:szCs w:val="22"/>
                <w:lang w:eastAsia="sv-SE"/>
              </w:rPr>
              <w:t>Cell specific parameters for the PDCCH of this BWP.</w:t>
            </w:r>
            <w:r w:rsidRPr="00834AED">
              <w:rPr>
                <w:szCs w:val="22"/>
              </w:rPr>
              <w:t xml:space="preserve"> This field is absent for a dormant BWP.</w:t>
            </w:r>
          </w:p>
        </w:tc>
      </w:tr>
      <w:tr w:rsidR="006A0E98" w:rsidRPr="00834AED" w14:paraId="686EDB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BA3495" w14:textId="77777777" w:rsidR="006A0E98" w:rsidRPr="00834AED" w:rsidRDefault="006A0E98" w:rsidP="00F563E8">
            <w:pPr>
              <w:pStyle w:val="TAL"/>
              <w:rPr>
                <w:b/>
                <w:i/>
                <w:szCs w:val="22"/>
                <w:lang w:eastAsia="sv-SE"/>
              </w:rPr>
            </w:pPr>
            <w:r w:rsidRPr="00834AED">
              <w:rPr>
                <w:b/>
                <w:i/>
                <w:szCs w:val="22"/>
                <w:lang w:eastAsia="sv-SE"/>
              </w:rPr>
              <w:t>pdsch-ConfigCommon</w:t>
            </w:r>
          </w:p>
          <w:p w14:paraId="578019E9" w14:textId="77777777" w:rsidR="006A0E98" w:rsidRPr="00834AED" w:rsidRDefault="006A0E98" w:rsidP="00F563E8">
            <w:pPr>
              <w:pStyle w:val="TAL"/>
              <w:rPr>
                <w:szCs w:val="22"/>
                <w:lang w:eastAsia="sv-SE"/>
              </w:rPr>
            </w:pPr>
            <w:r w:rsidRPr="00834AED">
              <w:rPr>
                <w:szCs w:val="22"/>
                <w:lang w:eastAsia="sv-SE"/>
              </w:rPr>
              <w:t>Cell specific parameters for the PDSCH of this BWP.</w:t>
            </w:r>
          </w:p>
        </w:tc>
      </w:tr>
    </w:tbl>
    <w:p w14:paraId="7FD69900" w14:textId="77777777" w:rsidR="006A0E98" w:rsidRPr="00834AED" w:rsidRDefault="006A0E98" w:rsidP="006A0E98"/>
    <w:p w14:paraId="66B88AEF" w14:textId="77777777" w:rsidR="006A0E98" w:rsidRPr="00834AED" w:rsidRDefault="006A0E98" w:rsidP="006A0E98">
      <w:pPr>
        <w:pStyle w:val="Heading4"/>
      </w:pPr>
      <w:bookmarkStart w:id="1555" w:name="_Toc46439556"/>
      <w:bookmarkStart w:id="1556" w:name="_Toc46444393"/>
      <w:bookmarkStart w:id="1557" w:name="_Toc46487154"/>
      <w:r w:rsidRPr="00834AED">
        <w:t>–</w:t>
      </w:r>
      <w:r w:rsidRPr="00834AED">
        <w:tab/>
      </w:r>
      <w:r w:rsidRPr="00834AED">
        <w:rPr>
          <w:i/>
        </w:rPr>
        <w:t>BWP-DownlinkDedicated</w:t>
      </w:r>
      <w:bookmarkEnd w:id="1555"/>
      <w:bookmarkEnd w:id="1556"/>
      <w:bookmarkEnd w:id="1557"/>
    </w:p>
    <w:p w14:paraId="50B6EF6E" w14:textId="77777777" w:rsidR="006A0E98" w:rsidRPr="00834AED" w:rsidRDefault="006A0E98" w:rsidP="006A0E98">
      <w:r w:rsidRPr="00834AED">
        <w:t xml:space="preserve">The IE </w:t>
      </w:r>
      <w:r w:rsidRPr="00834AED">
        <w:rPr>
          <w:i/>
        </w:rPr>
        <w:t>BWP-DownlinkDedicated</w:t>
      </w:r>
      <w:r w:rsidRPr="00834AED">
        <w:t xml:space="preserve"> is used to configure the dedicated (UE specific) parameters of a downlink BWP.</w:t>
      </w:r>
    </w:p>
    <w:p w14:paraId="150C2B6D" w14:textId="77777777" w:rsidR="006A0E98" w:rsidRPr="00834AED" w:rsidRDefault="006A0E98" w:rsidP="006A0E98">
      <w:pPr>
        <w:pStyle w:val="TH"/>
      </w:pPr>
      <w:r w:rsidRPr="00834AED">
        <w:rPr>
          <w:i/>
        </w:rPr>
        <w:t>BWP-DownlinkDedicated</w:t>
      </w:r>
      <w:r w:rsidRPr="00834AED">
        <w:t xml:space="preserve"> information element</w:t>
      </w:r>
    </w:p>
    <w:p w14:paraId="0EEAAD9F" w14:textId="77777777" w:rsidR="006A0E98" w:rsidRPr="00E621CD" w:rsidRDefault="006A0E98" w:rsidP="006A0E98">
      <w:pPr>
        <w:pStyle w:val="PL"/>
        <w:rPr>
          <w:color w:val="808080"/>
        </w:rPr>
      </w:pPr>
      <w:r w:rsidRPr="00E621CD">
        <w:rPr>
          <w:color w:val="808080"/>
        </w:rPr>
        <w:t>-- ASN1START</w:t>
      </w:r>
    </w:p>
    <w:p w14:paraId="5C136901" w14:textId="77777777" w:rsidR="006A0E98" w:rsidRPr="00E621CD" w:rsidRDefault="006A0E98" w:rsidP="006A0E98">
      <w:pPr>
        <w:pStyle w:val="PL"/>
        <w:rPr>
          <w:color w:val="808080"/>
        </w:rPr>
      </w:pPr>
      <w:r w:rsidRPr="00E621CD">
        <w:rPr>
          <w:color w:val="808080"/>
        </w:rPr>
        <w:t>-- TAG-BWP-DOWNLINKDEDICATED-START</w:t>
      </w:r>
    </w:p>
    <w:p w14:paraId="6FB026B3" w14:textId="77777777" w:rsidR="006A0E98" w:rsidRPr="002A02A7" w:rsidRDefault="006A0E98" w:rsidP="006A0E98">
      <w:pPr>
        <w:pStyle w:val="PL"/>
      </w:pPr>
    </w:p>
    <w:p w14:paraId="53C98AFA" w14:textId="77777777" w:rsidR="006A0E98" w:rsidRPr="002A02A7" w:rsidRDefault="006A0E98" w:rsidP="006A0E98">
      <w:pPr>
        <w:pStyle w:val="PL"/>
      </w:pPr>
      <w:r w:rsidRPr="002A02A7">
        <w:t xml:space="preserve">BWP-DownlinkDedicated ::=           </w:t>
      </w:r>
      <w:r w:rsidRPr="002A02A7">
        <w:rPr>
          <w:color w:val="993366"/>
        </w:rPr>
        <w:t>SEQUENCE</w:t>
      </w:r>
      <w:r w:rsidRPr="002A02A7">
        <w:t xml:space="preserve"> {</w:t>
      </w:r>
    </w:p>
    <w:p w14:paraId="75E56CA9" w14:textId="77777777" w:rsidR="006A0E98" w:rsidRPr="00E621CD" w:rsidRDefault="006A0E98" w:rsidP="006A0E98">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7D869969" w14:textId="77777777" w:rsidR="006A0E98" w:rsidRPr="00E621CD" w:rsidRDefault="006A0E98" w:rsidP="006A0E98">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2FB84177" w14:textId="77777777" w:rsidR="006A0E98" w:rsidRPr="00E621CD" w:rsidRDefault="006A0E98" w:rsidP="006A0E98">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AB4307F" w14:textId="77777777" w:rsidR="006A0E98" w:rsidRPr="00E621CD" w:rsidRDefault="006A0E98" w:rsidP="006A0E98">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DB54FCD" w14:textId="77777777" w:rsidR="006A0E98" w:rsidRPr="002A02A7" w:rsidRDefault="006A0E98" w:rsidP="006A0E98">
      <w:pPr>
        <w:pStyle w:val="PL"/>
      </w:pPr>
      <w:r w:rsidRPr="002A02A7">
        <w:t xml:space="preserve">    ...,</w:t>
      </w:r>
    </w:p>
    <w:p w14:paraId="2FC3593E" w14:textId="77777777" w:rsidR="006A0E98" w:rsidRPr="002A02A7" w:rsidRDefault="006A0E98" w:rsidP="006A0E98">
      <w:pPr>
        <w:pStyle w:val="PL"/>
      </w:pPr>
      <w:r w:rsidRPr="002A02A7">
        <w:t xml:space="preserve">    [[</w:t>
      </w:r>
    </w:p>
    <w:p w14:paraId="74437D68" w14:textId="77777777" w:rsidR="006A0E98" w:rsidRPr="00E621CD" w:rsidRDefault="006A0E98" w:rsidP="006A0E98">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5C2EEF79" w14:textId="77777777" w:rsidR="006A0E98" w:rsidRPr="00E621CD" w:rsidRDefault="006A0E98" w:rsidP="006A0E98">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0FA5D5FE" w14:textId="77777777" w:rsidR="006A0E98" w:rsidRPr="00E621CD" w:rsidRDefault="006A0E98" w:rsidP="006A0E98">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80F2D5D" w14:textId="77777777" w:rsidR="006A0E98" w:rsidRPr="00E621CD" w:rsidRDefault="006A0E98" w:rsidP="006A0E98">
      <w:pPr>
        <w:pStyle w:val="PL"/>
        <w:rPr>
          <w:color w:val="808080"/>
        </w:rPr>
      </w:pPr>
      <w:r w:rsidRPr="002A02A7">
        <w:t xml:space="preserve">    beamFailureRecoverySCellConfig-r16  SetupRelease {BeamFailureRecoverySCellConfig-r16}                 </w:t>
      </w:r>
      <w:r w:rsidRPr="002A02A7">
        <w:rPr>
          <w:color w:val="993366"/>
        </w:rPr>
        <w:t>OPTIONAL</w:t>
      </w:r>
      <w:r w:rsidRPr="002A02A7">
        <w:t xml:space="preserve">,   </w:t>
      </w:r>
      <w:r w:rsidRPr="00E621CD">
        <w:rPr>
          <w:color w:val="808080"/>
        </w:rPr>
        <w:t>-- Cond SCellOnly</w:t>
      </w:r>
    </w:p>
    <w:p w14:paraId="294C3C8D" w14:textId="77777777" w:rsidR="006A0E98" w:rsidRPr="00E621CD" w:rsidRDefault="006A0E98" w:rsidP="006A0E98">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6CBBB90C" w14:textId="77777777" w:rsidR="006A0E98" w:rsidRPr="00E621CD" w:rsidRDefault="006A0E98" w:rsidP="006A0E98">
      <w:pPr>
        <w:pStyle w:val="PL"/>
        <w:rPr>
          <w:color w:val="808080"/>
        </w:rPr>
      </w:pPr>
      <w:r w:rsidRPr="002A02A7">
        <w:t xml:space="preserve">    sl-V2X-PDCCH-Config-r16             SetupRelease { PDCCH-Config }                                     </w:t>
      </w:r>
      <w:r w:rsidRPr="002A02A7">
        <w:rPr>
          <w:color w:val="993366"/>
        </w:rPr>
        <w:t>OPTIONAL</w:t>
      </w:r>
      <w:r w:rsidRPr="002A02A7">
        <w:t xml:space="preserve">    </w:t>
      </w:r>
      <w:r w:rsidRPr="00E621CD">
        <w:rPr>
          <w:color w:val="808080"/>
        </w:rPr>
        <w:t>-- Need M</w:t>
      </w:r>
    </w:p>
    <w:p w14:paraId="78B6FAAA" w14:textId="77777777" w:rsidR="006A0E98" w:rsidRPr="002A02A7" w:rsidRDefault="006A0E98" w:rsidP="006A0E98">
      <w:pPr>
        <w:pStyle w:val="PL"/>
      </w:pPr>
      <w:r w:rsidRPr="002A02A7">
        <w:t xml:space="preserve">    ]]</w:t>
      </w:r>
    </w:p>
    <w:p w14:paraId="1EBB4EF6" w14:textId="77777777" w:rsidR="006A0E98" w:rsidRPr="002A02A7" w:rsidRDefault="006A0E98" w:rsidP="006A0E98">
      <w:pPr>
        <w:pStyle w:val="PL"/>
      </w:pPr>
      <w:r w:rsidRPr="002A02A7">
        <w:t>}</w:t>
      </w:r>
    </w:p>
    <w:p w14:paraId="12D0E8F2" w14:textId="77777777" w:rsidR="006A0E98" w:rsidRPr="002A02A7" w:rsidRDefault="006A0E98" w:rsidP="006A0E98">
      <w:pPr>
        <w:pStyle w:val="PL"/>
      </w:pPr>
    </w:p>
    <w:p w14:paraId="73853A84" w14:textId="77777777" w:rsidR="006A0E98" w:rsidRPr="002A02A7" w:rsidRDefault="006A0E98" w:rsidP="006A0E98">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5922D968" w14:textId="77777777" w:rsidR="006A0E98" w:rsidRPr="002A02A7" w:rsidRDefault="006A0E98" w:rsidP="006A0E98">
      <w:pPr>
        <w:pStyle w:val="PL"/>
      </w:pPr>
    </w:p>
    <w:p w14:paraId="28FB4393" w14:textId="77777777" w:rsidR="006A0E98" w:rsidRPr="002A02A7" w:rsidRDefault="006A0E98" w:rsidP="006A0E98">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4A5C1B3E" w14:textId="77777777" w:rsidR="006A0E98" w:rsidRPr="002A02A7" w:rsidRDefault="006A0E98" w:rsidP="006A0E98">
      <w:pPr>
        <w:pStyle w:val="PL"/>
      </w:pPr>
    </w:p>
    <w:p w14:paraId="4A8E063E" w14:textId="77777777" w:rsidR="006A0E98" w:rsidRPr="002A02A7" w:rsidRDefault="006A0E98" w:rsidP="006A0E98">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459267DE" w14:textId="77777777" w:rsidR="006A0E98" w:rsidRPr="002A02A7" w:rsidRDefault="006A0E98" w:rsidP="006A0E98">
      <w:pPr>
        <w:pStyle w:val="PL"/>
      </w:pPr>
    </w:p>
    <w:p w14:paraId="1CA78658" w14:textId="77777777" w:rsidR="006A0E98" w:rsidRPr="002A02A7" w:rsidRDefault="006A0E98" w:rsidP="006A0E98">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61D99783" w14:textId="77777777" w:rsidR="006A0E98" w:rsidRPr="002A02A7" w:rsidRDefault="006A0E98" w:rsidP="006A0E98">
      <w:pPr>
        <w:pStyle w:val="PL"/>
      </w:pPr>
    </w:p>
    <w:p w14:paraId="7396699C" w14:textId="77777777" w:rsidR="006A0E98" w:rsidRPr="00E621CD" w:rsidRDefault="006A0E98" w:rsidP="006A0E98">
      <w:pPr>
        <w:pStyle w:val="PL"/>
        <w:rPr>
          <w:color w:val="808080"/>
        </w:rPr>
      </w:pPr>
      <w:r w:rsidRPr="00E621CD">
        <w:rPr>
          <w:color w:val="808080"/>
        </w:rPr>
        <w:t>-- TAG-BWP-DOWNLINKDEDICATED-STOP</w:t>
      </w:r>
    </w:p>
    <w:p w14:paraId="6C5E6A86" w14:textId="77777777" w:rsidR="006A0E98" w:rsidRPr="00E621CD" w:rsidRDefault="006A0E98" w:rsidP="006A0E98">
      <w:pPr>
        <w:pStyle w:val="PL"/>
        <w:rPr>
          <w:color w:val="808080"/>
        </w:rPr>
      </w:pPr>
      <w:r w:rsidRPr="00E621CD">
        <w:rPr>
          <w:color w:val="808080"/>
        </w:rPr>
        <w:t>-- ASN1STOP</w:t>
      </w:r>
    </w:p>
    <w:p w14:paraId="7D2983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FE32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A2CF79" w14:textId="77777777" w:rsidR="006A0E98" w:rsidRPr="00834AED" w:rsidRDefault="006A0E98" w:rsidP="00F563E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6A0E98" w:rsidRPr="00834AED" w14:paraId="3957D0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EB930E" w14:textId="77777777" w:rsidR="006A0E98" w:rsidRPr="00834AED" w:rsidRDefault="006A0E98" w:rsidP="00F563E8">
            <w:pPr>
              <w:pStyle w:val="TAL"/>
              <w:rPr>
                <w:szCs w:val="22"/>
                <w:lang w:eastAsia="sv-SE"/>
              </w:rPr>
            </w:pPr>
            <w:r w:rsidRPr="00834AED">
              <w:rPr>
                <w:b/>
                <w:i/>
                <w:szCs w:val="22"/>
                <w:lang w:eastAsia="sv-SE"/>
              </w:rPr>
              <w:t>beamFailureRecoverySCellConfig</w:t>
            </w:r>
          </w:p>
          <w:p w14:paraId="3E75695C" w14:textId="77777777" w:rsidR="006A0E98" w:rsidRPr="00834AED" w:rsidRDefault="006A0E98" w:rsidP="00F563E8">
            <w:pPr>
              <w:pStyle w:val="TAL"/>
              <w:rPr>
                <w:b/>
                <w:i/>
                <w:szCs w:val="22"/>
                <w:lang w:eastAsia="sv-SE"/>
              </w:rPr>
            </w:pPr>
            <w:r w:rsidRPr="00834AED">
              <w:rPr>
                <w:szCs w:val="22"/>
                <w:lang w:eastAsia="sv-SE"/>
              </w:rPr>
              <w:t>Configuration of candidate RS for beam failure recovery in SCells.</w:t>
            </w:r>
          </w:p>
        </w:tc>
      </w:tr>
      <w:tr w:rsidR="006A0E98" w:rsidRPr="00834AED" w14:paraId="16DE62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D8566E" w14:textId="77777777" w:rsidR="006A0E98" w:rsidRPr="00834AED" w:rsidRDefault="006A0E98" w:rsidP="00F563E8">
            <w:pPr>
              <w:pStyle w:val="TAL"/>
              <w:rPr>
                <w:b/>
                <w:i/>
                <w:szCs w:val="22"/>
                <w:lang w:eastAsia="sv-SE"/>
              </w:rPr>
            </w:pPr>
            <w:r w:rsidRPr="00834AED">
              <w:rPr>
                <w:b/>
                <w:i/>
                <w:szCs w:val="22"/>
                <w:lang w:eastAsia="sv-SE"/>
              </w:rPr>
              <w:t>pdcch-Config</w:t>
            </w:r>
          </w:p>
          <w:p w14:paraId="1E78AF00" w14:textId="77777777" w:rsidR="006A0E98" w:rsidRPr="00834AED" w:rsidRDefault="006A0E98" w:rsidP="00F563E8">
            <w:pPr>
              <w:pStyle w:val="TAL"/>
              <w:rPr>
                <w:szCs w:val="22"/>
                <w:lang w:eastAsia="sv-SE"/>
              </w:rPr>
            </w:pPr>
            <w:r w:rsidRPr="00834AED">
              <w:rPr>
                <w:szCs w:val="22"/>
                <w:lang w:eastAsia="sv-SE"/>
              </w:rPr>
              <w:t>UE specific PDCCH configuration for one BWP.</w:t>
            </w:r>
          </w:p>
        </w:tc>
      </w:tr>
      <w:tr w:rsidR="006A0E98" w:rsidRPr="00834AED" w14:paraId="090677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6FD7E1" w14:textId="77777777" w:rsidR="006A0E98" w:rsidRPr="00834AED" w:rsidRDefault="006A0E98" w:rsidP="00F563E8">
            <w:pPr>
              <w:pStyle w:val="TAL"/>
              <w:rPr>
                <w:b/>
                <w:i/>
                <w:szCs w:val="22"/>
                <w:lang w:eastAsia="sv-SE"/>
              </w:rPr>
            </w:pPr>
            <w:r w:rsidRPr="00834AED">
              <w:rPr>
                <w:b/>
                <w:i/>
                <w:szCs w:val="22"/>
                <w:lang w:eastAsia="sv-SE"/>
              </w:rPr>
              <w:t>pdsch-Config</w:t>
            </w:r>
          </w:p>
          <w:p w14:paraId="19B9D3FE" w14:textId="77777777" w:rsidR="006A0E98" w:rsidRPr="00834AED" w:rsidRDefault="006A0E98" w:rsidP="00F563E8">
            <w:pPr>
              <w:pStyle w:val="TAL"/>
              <w:rPr>
                <w:szCs w:val="22"/>
                <w:lang w:eastAsia="sv-SE"/>
              </w:rPr>
            </w:pPr>
            <w:r w:rsidRPr="00834AED">
              <w:rPr>
                <w:szCs w:val="22"/>
                <w:lang w:eastAsia="sv-SE"/>
              </w:rPr>
              <w:t>UE specific PDSCH configuration for one BWP.</w:t>
            </w:r>
          </w:p>
        </w:tc>
      </w:tr>
      <w:tr w:rsidR="006A0E98" w:rsidRPr="00834AED" w14:paraId="33A093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22C36F" w14:textId="77777777" w:rsidR="006A0E98" w:rsidRPr="00834AED" w:rsidRDefault="006A0E98" w:rsidP="00F563E8">
            <w:pPr>
              <w:pStyle w:val="TAL"/>
              <w:rPr>
                <w:b/>
                <w:i/>
                <w:szCs w:val="22"/>
                <w:lang w:eastAsia="sv-SE"/>
              </w:rPr>
            </w:pPr>
            <w:r w:rsidRPr="00834AED">
              <w:rPr>
                <w:b/>
                <w:i/>
                <w:szCs w:val="22"/>
                <w:lang w:eastAsia="sv-SE"/>
              </w:rPr>
              <w:t>sps-Config</w:t>
            </w:r>
          </w:p>
          <w:p w14:paraId="48B06F09" w14:textId="77777777" w:rsidR="006A0E98" w:rsidRPr="00834AED" w:rsidRDefault="006A0E98" w:rsidP="00F563E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r w:rsidRPr="00834AED">
              <w:rPr>
                <w:szCs w:val="22"/>
              </w:rPr>
              <w:t xml:space="preserve">This field cannot be configured simultaneously with </w:t>
            </w:r>
            <w:r w:rsidRPr="00834AED">
              <w:rPr>
                <w:i/>
                <w:iCs/>
                <w:szCs w:val="22"/>
              </w:rPr>
              <w:t>sps-ConfigToAddModList.</w:t>
            </w:r>
          </w:p>
        </w:tc>
      </w:tr>
      <w:tr w:rsidR="006A0E98" w:rsidRPr="00834AED" w14:paraId="75B70F40" w14:textId="77777777" w:rsidTr="00F563E8">
        <w:tc>
          <w:tcPr>
            <w:tcW w:w="14173" w:type="dxa"/>
            <w:tcBorders>
              <w:top w:val="single" w:sz="4" w:space="0" w:color="auto"/>
              <w:left w:val="single" w:sz="4" w:space="0" w:color="auto"/>
              <w:bottom w:val="single" w:sz="4" w:space="0" w:color="auto"/>
              <w:right w:val="single" w:sz="4" w:space="0" w:color="auto"/>
            </w:tcBorders>
          </w:tcPr>
          <w:p w14:paraId="3253BA2E" w14:textId="77777777" w:rsidR="006A0E98" w:rsidRPr="00834AED" w:rsidRDefault="006A0E98" w:rsidP="00F563E8">
            <w:pPr>
              <w:pStyle w:val="TAL"/>
              <w:rPr>
                <w:b/>
                <w:i/>
              </w:rPr>
            </w:pPr>
            <w:r w:rsidRPr="00834AED">
              <w:rPr>
                <w:b/>
                <w:i/>
              </w:rPr>
              <w:t>sps-ConfigDeactivationStateList</w:t>
            </w:r>
          </w:p>
          <w:p w14:paraId="511A36D9" w14:textId="77777777" w:rsidR="006A0E98" w:rsidRPr="00834AED" w:rsidRDefault="006A0E98" w:rsidP="00F563E8">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6A0E98" w:rsidRPr="00834AED" w14:paraId="1BDDFC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D10416" w14:textId="77777777" w:rsidR="006A0E98" w:rsidRPr="00834AED" w:rsidRDefault="006A0E98" w:rsidP="00F563E8">
            <w:pPr>
              <w:pStyle w:val="TAL"/>
              <w:rPr>
                <w:b/>
                <w:i/>
                <w:szCs w:val="22"/>
                <w:lang w:eastAsia="sv-SE"/>
              </w:rPr>
            </w:pPr>
            <w:r w:rsidRPr="00834AED">
              <w:rPr>
                <w:b/>
                <w:i/>
                <w:szCs w:val="22"/>
                <w:lang w:eastAsia="sv-SE"/>
              </w:rPr>
              <w:t>sps-Config</w:t>
            </w:r>
            <w:r w:rsidRPr="00834AED">
              <w:rPr>
                <w:b/>
                <w:i/>
                <w:szCs w:val="22"/>
              </w:rPr>
              <w:t>ToAddMod</w:t>
            </w:r>
            <w:r w:rsidRPr="00834AED">
              <w:rPr>
                <w:b/>
                <w:i/>
                <w:szCs w:val="22"/>
                <w:lang w:eastAsia="sv-SE"/>
              </w:rPr>
              <w:t>List</w:t>
            </w:r>
          </w:p>
          <w:p w14:paraId="0F9680F5" w14:textId="07E2827C" w:rsidR="006A0E98" w:rsidRPr="00834AED" w:rsidRDefault="006A0E98" w:rsidP="00F563E8">
            <w:pPr>
              <w:pStyle w:val="TAL"/>
              <w:rPr>
                <w:b/>
                <w:i/>
                <w:szCs w:val="22"/>
                <w:lang w:eastAsia="sv-SE"/>
              </w:rPr>
            </w:pPr>
            <w:r w:rsidRPr="00834AED">
              <w:t xml:space="preserve">Indicates a list of one or more DL SPS configurations to be added or modified in one BWP. </w:t>
            </w:r>
            <w:r w:rsidRPr="00834AED">
              <w:rPr>
                <w:lang w:eastAsia="sv-SE"/>
              </w:rPr>
              <w:t>Except for reconfiguration with sync, the NW does not reconfigure a SPS configuration when it is active (see TS 38.321 [3]). However, the NW may release a SPS configuration at any time.</w:t>
            </w:r>
          </w:p>
        </w:tc>
      </w:tr>
      <w:tr w:rsidR="006A0E98" w:rsidRPr="00834AED" w14:paraId="76B54A15" w14:textId="77777777" w:rsidTr="00F563E8">
        <w:tc>
          <w:tcPr>
            <w:tcW w:w="14173" w:type="dxa"/>
            <w:tcBorders>
              <w:top w:val="single" w:sz="4" w:space="0" w:color="auto"/>
              <w:left w:val="single" w:sz="4" w:space="0" w:color="auto"/>
              <w:bottom w:val="single" w:sz="4" w:space="0" w:color="auto"/>
              <w:right w:val="single" w:sz="4" w:space="0" w:color="auto"/>
            </w:tcBorders>
          </w:tcPr>
          <w:p w14:paraId="2E3F426A" w14:textId="77777777" w:rsidR="006A0E98" w:rsidRPr="00834AED" w:rsidRDefault="006A0E98" w:rsidP="00F563E8">
            <w:pPr>
              <w:pStyle w:val="TAL"/>
              <w:rPr>
                <w:b/>
                <w:i/>
              </w:rPr>
            </w:pPr>
            <w:r w:rsidRPr="00834AED">
              <w:rPr>
                <w:b/>
                <w:i/>
              </w:rPr>
              <w:t>sps-ConfigToReleaseList</w:t>
            </w:r>
          </w:p>
          <w:p w14:paraId="4BE3A171" w14:textId="3FACA65C" w:rsidR="006A0E98" w:rsidRPr="00834AED" w:rsidRDefault="006A0E98" w:rsidP="00F563E8">
            <w:pPr>
              <w:pStyle w:val="TAL"/>
              <w:rPr>
                <w:b/>
                <w:i/>
                <w:szCs w:val="22"/>
                <w:lang w:eastAsia="sv-SE"/>
              </w:rPr>
            </w:pPr>
            <w:r w:rsidRPr="00834AED">
              <w:t>Indicates a list of one or more DL SPS configurations to be released.</w:t>
            </w:r>
          </w:p>
        </w:tc>
      </w:tr>
      <w:tr w:rsidR="006A0E98" w:rsidRPr="00834AED" w14:paraId="49F504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80643" w14:textId="77777777" w:rsidR="006A0E98" w:rsidRPr="00834AED" w:rsidRDefault="006A0E98" w:rsidP="00F563E8">
            <w:pPr>
              <w:pStyle w:val="TAL"/>
              <w:rPr>
                <w:b/>
                <w:i/>
                <w:szCs w:val="22"/>
                <w:lang w:eastAsia="sv-SE"/>
              </w:rPr>
            </w:pPr>
            <w:r w:rsidRPr="00834AED">
              <w:rPr>
                <w:b/>
                <w:i/>
                <w:szCs w:val="22"/>
                <w:lang w:eastAsia="sv-SE"/>
              </w:rPr>
              <w:t>radioLinkMonitoringConfig</w:t>
            </w:r>
          </w:p>
          <w:p w14:paraId="1744EAEB" w14:textId="77777777" w:rsidR="006A0E98" w:rsidRPr="00834AED" w:rsidRDefault="006A0E98" w:rsidP="00F563E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6A0E98" w:rsidRPr="00834AED" w14:paraId="058FD2E7" w14:textId="77777777" w:rsidTr="00F563E8">
        <w:tc>
          <w:tcPr>
            <w:tcW w:w="14173" w:type="dxa"/>
            <w:tcBorders>
              <w:top w:val="single" w:sz="4" w:space="0" w:color="auto"/>
              <w:left w:val="single" w:sz="4" w:space="0" w:color="auto"/>
              <w:bottom w:val="single" w:sz="4" w:space="0" w:color="auto"/>
              <w:right w:val="single" w:sz="4" w:space="0" w:color="auto"/>
            </w:tcBorders>
          </w:tcPr>
          <w:p w14:paraId="57AD0A48" w14:textId="77777777" w:rsidR="006A0E98" w:rsidRPr="00834AED" w:rsidRDefault="006A0E98" w:rsidP="00F563E8">
            <w:pPr>
              <w:pStyle w:val="TAL"/>
              <w:rPr>
                <w:b/>
                <w:bCs/>
                <w:i/>
                <w:iCs/>
              </w:rPr>
            </w:pPr>
            <w:r w:rsidRPr="00834AED">
              <w:rPr>
                <w:b/>
                <w:bCs/>
                <w:i/>
                <w:iCs/>
              </w:rPr>
              <w:t>sl-PDCCH-Config</w:t>
            </w:r>
          </w:p>
          <w:p w14:paraId="24705C40" w14:textId="77777777" w:rsidR="006A0E98" w:rsidRPr="00834AED" w:rsidRDefault="006A0E98" w:rsidP="00F563E8">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6A0E98" w:rsidRPr="00834AED" w14:paraId="6420E98C" w14:textId="77777777" w:rsidTr="00F563E8">
        <w:tc>
          <w:tcPr>
            <w:tcW w:w="14173" w:type="dxa"/>
            <w:tcBorders>
              <w:top w:val="single" w:sz="4" w:space="0" w:color="auto"/>
              <w:left w:val="single" w:sz="4" w:space="0" w:color="auto"/>
              <w:bottom w:val="single" w:sz="4" w:space="0" w:color="auto"/>
              <w:right w:val="single" w:sz="4" w:space="0" w:color="auto"/>
            </w:tcBorders>
          </w:tcPr>
          <w:p w14:paraId="799A9E9D" w14:textId="77777777" w:rsidR="006A0E98" w:rsidRPr="00834AED" w:rsidRDefault="006A0E98" w:rsidP="00F563E8">
            <w:pPr>
              <w:pStyle w:val="TAL"/>
              <w:rPr>
                <w:rFonts w:cs="Calibri Light"/>
                <w:b/>
                <w:bCs/>
                <w:i/>
                <w:iCs/>
              </w:rPr>
            </w:pPr>
            <w:r w:rsidRPr="00834AED">
              <w:rPr>
                <w:b/>
                <w:bCs/>
                <w:i/>
                <w:iCs/>
              </w:rPr>
              <w:t>sl-V2X-PDCCH-Config</w:t>
            </w:r>
          </w:p>
          <w:p w14:paraId="3BC3DDCE" w14:textId="77777777" w:rsidR="006A0E98" w:rsidRPr="00834AED" w:rsidRDefault="006A0E98" w:rsidP="00F563E8">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5DAC8529"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A0E98" w:rsidRPr="00834AED" w14:paraId="14C4631F" w14:textId="77777777" w:rsidTr="00F563E8">
        <w:trPr>
          <w:trHeight w:val="258"/>
        </w:trPr>
        <w:tc>
          <w:tcPr>
            <w:tcW w:w="4026" w:type="dxa"/>
            <w:tcBorders>
              <w:top w:val="single" w:sz="4" w:space="0" w:color="auto"/>
              <w:left w:val="single" w:sz="4" w:space="0" w:color="auto"/>
              <w:bottom w:val="single" w:sz="4" w:space="0" w:color="auto"/>
              <w:right w:val="single" w:sz="4" w:space="0" w:color="auto"/>
            </w:tcBorders>
            <w:hideMark/>
          </w:tcPr>
          <w:p w14:paraId="3E7D65EA"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BB8AB0"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50389C3F" w14:textId="77777777" w:rsidTr="00F563E8">
        <w:trPr>
          <w:trHeight w:val="247"/>
        </w:trPr>
        <w:tc>
          <w:tcPr>
            <w:tcW w:w="4026" w:type="dxa"/>
            <w:tcBorders>
              <w:top w:val="single" w:sz="4" w:space="0" w:color="auto"/>
              <w:left w:val="single" w:sz="4" w:space="0" w:color="auto"/>
              <w:bottom w:val="single" w:sz="4" w:space="0" w:color="auto"/>
              <w:right w:val="single" w:sz="4" w:space="0" w:color="auto"/>
            </w:tcBorders>
            <w:hideMark/>
          </w:tcPr>
          <w:p w14:paraId="4D1B665E" w14:textId="77777777" w:rsidR="006A0E98" w:rsidRPr="00834AED" w:rsidRDefault="006A0E98" w:rsidP="00F563E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2F32F04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6CF0F87" w14:textId="77777777" w:rsidR="006A0E98" w:rsidRPr="00834AED" w:rsidRDefault="006A0E98" w:rsidP="006A0E98"/>
    <w:p w14:paraId="7093846F" w14:textId="77777777" w:rsidR="006A0E98" w:rsidRPr="00834AED" w:rsidRDefault="006A0E98" w:rsidP="006A0E98">
      <w:pPr>
        <w:pStyle w:val="Heading4"/>
      </w:pPr>
      <w:bookmarkStart w:id="1558" w:name="_Toc46439557"/>
      <w:bookmarkStart w:id="1559" w:name="_Toc46444394"/>
      <w:bookmarkStart w:id="1560" w:name="_Toc46487155"/>
      <w:r w:rsidRPr="00834AED">
        <w:t>–</w:t>
      </w:r>
      <w:r w:rsidRPr="00834AED">
        <w:tab/>
      </w:r>
      <w:r w:rsidRPr="00834AED">
        <w:rPr>
          <w:i/>
        </w:rPr>
        <w:t>BWP-Id</w:t>
      </w:r>
      <w:bookmarkEnd w:id="1558"/>
      <w:bookmarkEnd w:id="1559"/>
      <w:bookmarkEnd w:id="1560"/>
    </w:p>
    <w:p w14:paraId="664C80B8" w14:textId="77777777" w:rsidR="006A0E98" w:rsidRPr="00834AED" w:rsidRDefault="006A0E98" w:rsidP="006A0E9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1FF3105A" w14:textId="77777777" w:rsidR="006A0E98" w:rsidRPr="00834AED" w:rsidRDefault="006A0E98" w:rsidP="006A0E98">
      <w:pPr>
        <w:pStyle w:val="TH"/>
      </w:pPr>
      <w:r w:rsidRPr="00834AED">
        <w:rPr>
          <w:i/>
        </w:rPr>
        <w:t>BWP-Id</w:t>
      </w:r>
      <w:r w:rsidRPr="00834AED">
        <w:t xml:space="preserve"> information element</w:t>
      </w:r>
    </w:p>
    <w:p w14:paraId="4AC709B0" w14:textId="77777777" w:rsidR="006A0E98" w:rsidRPr="00E621CD" w:rsidRDefault="006A0E98" w:rsidP="006A0E98">
      <w:pPr>
        <w:pStyle w:val="PL"/>
        <w:rPr>
          <w:color w:val="808080"/>
        </w:rPr>
      </w:pPr>
      <w:r w:rsidRPr="00E621CD">
        <w:rPr>
          <w:color w:val="808080"/>
        </w:rPr>
        <w:t>-- ASN1START</w:t>
      </w:r>
    </w:p>
    <w:p w14:paraId="50CB793B" w14:textId="77777777" w:rsidR="006A0E98" w:rsidRPr="00E621CD" w:rsidRDefault="006A0E98" w:rsidP="006A0E98">
      <w:pPr>
        <w:pStyle w:val="PL"/>
        <w:rPr>
          <w:color w:val="808080"/>
        </w:rPr>
      </w:pPr>
      <w:r w:rsidRPr="00E621CD">
        <w:rPr>
          <w:color w:val="808080"/>
        </w:rPr>
        <w:t>-- TAG-BWP-ID-START</w:t>
      </w:r>
    </w:p>
    <w:p w14:paraId="28F6B389" w14:textId="77777777" w:rsidR="006A0E98" w:rsidRPr="002A02A7" w:rsidRDefault="006A0E98" w:rsidP="006A0E98">
      <w:pPr>
        <w:pStyle w:val="PL"/>
      </w:pPr>
    </w:p>
    <w:p w14:paraId="1B526637" w14:textId="77777777" w:rsidR="006A0E98" w:rsidRPr="002A02A7" w:rsidRDefault="006A0E98" w:rsidP="006A0E98">
      <w:pPr>
        <w:pStyle w:val="PL"/>
      </w:pPr>
      <w:r w:rsidRPr="002A02A7">
        <w:t xml:space="preserve">BWP-Id ::=                          </w:t>
      </w:r>
      <w:r w:rsidRPr="002A02A7">
        <w:rPr>
          <w:color w:val="993366"/>
        </w:rPr>
        <w:t>INTEGER</w:t>
      </w:r>
      <w:r w:rsidRPr="002A02A7">
        <w:t xml:space="preserve"> (0..maxNrofBWPs)</w:t>
      </w:r>
    </w:p>
    <w:p w14:paraId="4327FE7B" w14:textId="77777777" w:rsidR="006A0E98" w:rsidRPr="002A02A7" w:rsidRDefault="006A0E98" w:rsidP="006A0E98">
      <w:pPr>
        <w:pStyle w:val="PL"/>
      </w:pPr>
    </w:p>
    <w:p w14:paraId="705A9EDB" w14:textId="77777777" w:rsidR="006A0E98" w:rsidRPr="00E621CD" w:rsidRDefault="006A0E98" w:rsidP="006A0E98">
      <w:pPr>
        <w:pStyle w:val="PL"/>
        <w:rPr>
          <w:color w:val="808080"/>
        </w:rPr>
      </w:pPr>
      <w:r w:rsidRPr="00E621CD">
        <w:rPr>
          <w:color w:val="808080"/>
        </w:rPr>
        <w:t>-- TAG-BWP-ID-STOP</w:t>
      </w:r>
    </w:p>
    <w:p w14:paraId="5F8D2028" w14:textId="77777777" w:rsidR="006A0E98" w:rsidRPr="00E621CD" w:rsidRDefault="006A0E98" w:rsidP="006A0E98">
      <w:pPr>
        <w:pStyle w:val="PL"/>
        <w:rPr>
          <w:color w:val="808080"/>
        </w:rPr>
      </w:pPr>
      <w:r w:rsidRPr="00E621CD">
        <w:rPr>
          <w:color w:val="808080"/>
        </w:rPr>
        <w:t>-- ASN1STOP</w:t>
      </w:r>
    </w:p>
    <w:p w14:paraId="44178E40" w14:textId="77777777" w:rsidR="006A0E98" w:rsidRPr="00834AED" w:rsidRDefault="006A0E98" w:rsidP="006A0E98"/>
    <w:p w14:paraId="56B9006B" w14:textId="77777777" w:rsidR="006A0E98" w:rsidRPr="00834AED" w:rsidRDefault="006A0E98" w:rsidP="006A0E98">
      <w:pPr>
        <w:pStyle w:val="Heading4"/>
      </w:pPr>
      <w:bookmarkStart w:id="1561" w:name="_Toc46439558"/>
      <w:bookmarkStart w:id="1562" w:name="_Toc46444395"/>
      <w:bookmarkStart w:id="1563" w:name="_Toc46487156"/>
      <w:r w:rsidRPr="00834AED">
        <w:t>–</w:t>
      </w:r>
      <w:r w:rsidRPr="00834AED">
        <w:tab/>
      </w:r>
      <w:r w:rsidRPr="00834AED">
        <w:rPr>
          <w:i/>
        </w:rPr>
        <w:t>BWP-Uplink</w:t>
      </w:r>
      <w:bookmarkEnd w:id="1561"/>
      <w:bookmarkEnd w:id="1562"/>
      <w:bookmarkEnd w:id="1563"/>
    </w:p>
    <w:p w14:paraId="1251FA8A" w14:textId="77777777" w:rsidR="006A0E98" w:rsidRPr="00834AED" w:rsidRDefault="006A0E98" w:rsidP="006A0E98">
      <w:r w:rsidRPr="00834AED">
        <w:t xml:space="preserve">The IE </w:t>
      </w:r>
      <w:r w:rsidRPr="00834AED">
        <w:rPr>
          <w:i/>
        </w:rPr>
        <w:t>BWP-Uplink</w:t>
      </w:r>
      <w:r w:rsidRPr="00834AED">
        <w:t xml:space="preserve"> is used to configure an additional uplink bandwidth part (not for the initial BWP).</w:t>
      </w:r>
    </w:p>
    <w:p w14:paraId="6E0548A9" w14:textId="77777777" w:rsidR="006A0E98" w:rsidRPr="00834AED" w:rsidRDefault="006A0E98" w:rsidP="006A0E98">
      <w:pPr>
        <w:pStyle w:val="TH"/>
      </w:pPr>
      <w:r w:rsidRPr="00834AED">
        <w:rPr>
          <w:i/>
        </w:rPr>
        <w:t>BWP-Uplink</w:t>
      </w:r>
      <w:r w:rsidRPr="00834AED">
        <w:t xml:space="preserve"> information element</w:t>
      </w:r>
    </w:p>
    <w:p w14:paraId="5BC17500" w14:textId="77777777" w:rsidR="006A0E98" w:rsidRPr="00E621CD" w:rsidRDefault="006A0E98" w:rsidP="006A0E98">
      <w:pPr>
        <w:pStyle w:val="PL"/>
        <w:rPr>
          <w:color w:val="808080"/>
        </w:rPr>
      </w:pPr>
      <w:r w:rsidRPr="00E621CD">
        <w:rPr>
          <w:color w:val="808080"/>
        </w:rPr>
        <w:t>-- ASN1START</w:t>
      </w:r>
    </w:p>
    <w:p w14:paraId="27B279B6" w14:textId="77777777" w:rsidR="006A0E98" w:rsidRPr="00E621CD" w:rsidRDefault="006A0E98" w:rsidP="006A0E98">
      <w:pPr>
        <w:pStyle w:val="PL"/>
        <w:rPr>
          <w:color w:val="808080"/>
        </w:rPr>
      </w:pPr>
      <w:r w:rsidRPr="00E621CD">
        <w:rPr>
          <w:color w:val="808080"/>
        </w:rPr>
        <w:t>-- TAG-BWP-UPLINK-START</w:t>
      </w:r>
    </w:p>
    <w:p w14:paraId="04F40680" w14:textId="77777777" w:rsidR="006A0E98" w:rsidRPr="002A02A7" w:rsidRDefault="006A0E98" w:rsidP="006A0E98">
      <w:pPr>
        <w:pStyle w:val="PL"/>
      </w:pPr>
    </w:p>
    <w:p w14:paraId="20AA05A3" w14:textId="77777777" w:rsidR="006A0E98" w:rsidRPr="002A02A7" w:rsidRDefault="006A0E98" w:rsidP="006A0E98">
      <w:pPr>
        <w:pStyle w:val="PL"/>
      </w:pPr>
      <w:r w:rsidRPr="002A02A7">
        <w:t xml:space="preserve">BWP-Uplink ::=                      </w:t>
      </w:r>
      <w:r w:rsidRPr="002A02A7">
        <w:rPr>
          <w:color w:val="993366"/>
        </w:rPr>
        <w:t>SEQUENCE</w:t>
      </w:r>
      <w:r w:rsidRPr="002A02A7">
        <w:t xml:space="preserve"> {</w:t>
      </w:r>
    </w:p>
    <w:p w14:paraId="35A70D57" w14:textId="77777777" w:rsidR="006A0E98" w:rsidRPr="002A02A7" w:rsidRDefault="006A0E98" w:rsidP="006A0E98">
      <w:pPr>
        <w:pStyle w:val="PL"/>
      </w:pPr>
      <w:r w:rsidRPr="002A02A7">
        <w:t xml:space="preserve">    bwp-Id                              BWP-Id,</w:t>
      </w:r>
    </w:p>
    <w:p w14:paraId="64B79540" w14:textId="77777777" w:rsidR="006A0E98" w:rsidRPr="00E621CD" w:rsidRDefault="006A0E98" w:rsidP="006A0E98">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71E59F80" w14:textId="77777777" w:rsidR="006A0E98" w:rsidRPr="00E621CD" w:rsidRDefault="006A0E98" w:rsidP="006A0E98">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1124D6E2" w14:textId="77777777" w:rsidR="006A0E98" w:rsidRPr="002A02A7" w:rsidRDefault="006A0E98" w:rsidP="006A0E98">
      <w:pPr>
        <w:pStyle w:val="PL"/>
      </w:pPr>
      <w:r w:rsidRPr="002A02A7">
        <w:t xml:space="preserve">    ...</w:t>
      </w:r>
    </w:p>
    <w:p w14:paraId="4D544670" w14:textId="77777777" w:rsidR="006A0E98" w:rsidRPr="002A02A7" w:rsidRDefault="006A0E98" w:rsidP="006A0E98">
      <w:pPr>
        <w:pStyle w:val="PL"/>
      </w:pPr>
      <w:r w:rsidRPr="002A02A7">
        <w:t>}</w:t>
      </w:r>
    </w:p>
    <w:p w14:paraId="351F0237" w14:textId="77777777" w:rsidR="006A0E98" w:rsidRPr="002A02A7" w:rsidRDefault="006A0E98" w:rsidP="006A0E98">
      <w:pPr>
        <w:pStyle w:val="PL"/>
      </w:pPr>
    </w:p>
    <w:p w14:paraId="01A4D56C" w14:textId="77777777" w:rsidR="006A0E98" w:rsidRPr="00E621CD" w:rsidRDefault="006A0E98" w:rsidP="006A0E98">
      <w:pPr>
        <w:pStyle w:val="PL"/>
        <w:rPr>
          <w:color w:val="808080"/>
        </w:rPr>
      </w:pPr>
      <w:r w:rsidRPr="00E621CD">
        <w:rPr>
          <w:color w:val="808080"/>
        </w:rPr>
        <w:t>-- TAG-BWP-UPLINK-STOP</w:t>
      </w:r>
    </w:p>
    <w:p w14:paraId="2B9C30C1" w14:textId="77777777" w:rsidR="006A0E98" w:rsidRPr="00E621CD" w:rsidRDefault="006A0E98" w:rsidP="006A0E98">
      <w:pPr>
        <w:pStyle w:val="PL"/>
        <w:rPr>
          <w:color w:val="808080"/>
        </w:rPr>
      </w:pPr>
      <w:r w:rsidRPr="00E621CD">
        <w:rPr>
          <w:color w:val="808080"/>
        </w:rPr>
        <w:t>-- ASN1STOP</w:t>
      </w:r>
    </w:p>
    <w:p w14:paraId="22072F8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70B70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8B679F1" w14:textId="77777777" w:rsidR="006A0E98" w:rsidRPr="00834AED" w:rsidRDefault="006A0E98" w:rsidP="00F563E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6A0E98" w:rsidRPr="00834AED" w14:paraId="2B56E8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E297626" w14:textId="77777777" w:rsidR="006A0E98" w:rsidRPr="00834AED" w:rsidRDefault="006A0E98" w:rsidP="00F563E8">
            <w:pPr>
              <w:pStyle w:val="TAL"/>
              <w:rPr>
                <w:szCs w:val="22"/>
                <w:lang w:eastAsia="sv-SE"/>
              </w:rPr>
            </w:pPr>
            <w:r w:rsidRPr="00834AED">
              <w:rPr>
                <w:b/>
                <w:i/>
                <w:szCs w:val="22"/>
                <w:lang w:eastAsia="sv-SE"/>
              </w:rPr>
              <w:t>bwp-Id</w:t>
            </w:r>
          </w:p>
          <w:p w14:paraId="67A64441" w14:textId="77777777" w:rsidR="006A0E98" w:rsidRPr="00834AED" w:rsidRDefault="006A0E98" w:rsidP="00F563E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70955125" w14:textId="77777777" w:rsidR="006A0E98" w:rsidRPr="00834AED" w:rsidRDefault="006A0E98" w:rsidP="00F563E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4034DEC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CC87C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53E404"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5F5839"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2CADB13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264610D" w14:textId="77777777" w:rsidR="006A0E98" w:rsidRPr="00834AED" w:rsidRDefault="006A0E98" w:rsidP="00F563E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FEC05F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1E738430" w14:textId="77777777" w:rsidR="006A0E98" w:rsidRPr="00834AED" w:rsidRDefault="006A0E98" w:rsidP="006A0E98"/>
    <w:p w14:paraId="50A2E1AE" w14:textId="77777777" w:rsidR="006A0E98" w:rsidRPr="00834AED" w:rsidRDefault="006A0E98" w:rsidP="006A0E98">
      <w:pPr>
        <w:pStyle w:val="Heading4"/>
      </w:pPr>
      <w:bookmarkStart w:id="1564" w:name="_Toc46439559"/>
      <w:bookmarkStart w:id="1565" w:name="_Toc46444396"/>
      <w:bookmarkStart w:id="1566" w:name="_Toc46487157"/>
      <w:r w:rsidRPr="00834AED">
        <w:t>–</w:t>
      </w:r>
      <w:r w:rsidRPr="00834AED">
        <w:tab/>
      </w:r>
      <w:r w:rsidRPr="00834AED">
        <w:rPr>
          <w:i/>
        </w:rPr>
        <w:t>BWP-UplinkCommon</w:t>
      </w:r>
      <w:bookmarkEnd w:id="1564"/>
      <w:bookmarkEnd w:id="1565"/>
      <w:bookmarkEnd w:id="1566"/>
    </w:p>
    <w:p w14:paraId="13B8AB8D" w14:textId="77777777" w:rsidR="006A0E98" w:rsidRPr="00834AED" w:rsidRDefault="006A0E98" w:rsidP="006A0E9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E9A03CF" w14:textId="77777777" w:rsidR="006A0E98" w:rsidRPr="00834AED" w:rsidRDefault="006A0E98" w:rsidP="006A0E98">
      <w:pPr>
        <w:pStyle w:val="TH"/>
      </w:pPr>
      <w:r w:rsidRPr="00834AED">
        <w:rPr>
          <w:i/>
        </w:rPr>
        <w:t>BWP-UplinkCommon</w:t>
      </w:r>
      <w:r w:rsidRPr="00834AED">
        <w:t xml:space="preserve"> information element</w:t>
      </w:r>
    </w:p>
    <w:p w14:paraId="6590EFE4" w14:textId="77777777" w:rsidR="006A0E98" w:rsidRPr="00E621CD" w:rsidRDefault="006A0E98" w:rsidP="006A0E98">
      <w:pPr>
        <w:pStyle w:val="PL"/>
        <w:rPr>
          <w:color w:val="808080"/>
        </w:rPr>
      </w:pPr>
      <w:r w:rsidRPr="00E621CD">
        <w:rPr>
          <w:color w:val="808080"/>
        </w:rPr>
        <w:t>-- ASN1START</w:t>
      </w:r>
    </w:p>
    <w:p w14:paraId="044FF9EA" w14:textId="77777777" w:rsidR="006A0E98" w:rsidRPr="00E621CD" w:rsidRDefault="006A0E98" w:rsidP="006A0E98">
      <w:pPr>
        <w:pStyle w:val="PL"/>
        <w:rPr>
          <w:color w:val="808080"/>
        </w:rPr>
      </w:pPr>
      <w:r w:rsidRPr="00E621CD">
        <w:rPr>
          <w:color w:val="808080"/>
        </w:rPr>
        <w:t>-- TAG-BWP-UPLINKCOMMON-START</w:t>
      </w:r>
    </w:p>
    <w:p w14:paraId="0B3331B2" w14:textId="77777777" w:rsidR="006A0E98" w:rsidRPr="002A02A7" w:rsidRDefault="006A0E98" w:rsidP="006A0E98">
      <w:pPr>
        <w:pStyle w:val="PL"/>
      </w:pPr>
    </w:p>
    <w:p w14:paraId="4606292B" w14:textId="77777777" w:rsidR="006A0E98" w:rsidRPr="002A02A7" w:rsidRDefault="006A0E98" w:rsidP="006A0E98">
      <w:pPr>
        <w:pStyle w:val="PL"/>
      </w:pPr>
      <w:r w:rsidRPr="002A02A7">
        <w:t xml:space="preserve">BWP-UplinkCommon ::=                </w:t>
      </w:r>
      <w:r w:rsidRPr="002A02A7">
        <w:rPr>
          <w:color w:val="993366"/>
        </w:rPr>
        <w:t>SEQUENCE</w:t>
      </w:r>
      <w:r w:rsidRPr="002A02A7">
        <w:t xml:space="preserve"> {</w:t>
      </w:r>
    </w:p>
    <w:p w14:paraId="7566369A" w14:textId="77777777" w:rsidR="006A0E98" w:rsidRPr="002A02A7" w:rsidRDefault="006A0E98" w:rsidP="006A0E98">
      <w:pPr>
        <w:pStyle w:val="PL"/>
      </w:pPr>
      <w:r w:rsidRPr="002A02A7">
        <w:t xml:space="preserve">    genericParameters                   BWP,</w:t>
      </w:r>
    </w:p>
    <w:p w14:paraId="6D49A5EF" w14:textId="77777777" w:rsidR="006A0E98" w:rsidRPr="00E621CD" w:rsidRDefault="006A0E98" w:rsidP="006A0E98">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3D6FA28F" w14:textId="77777777" w:rsidR="006A0E98" w:rsidRPr="00E621CD" w:rsidRDefault="006A0E98" w:rsidP="006A0E98">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7EBC0E9A" w14:textId="77777777" w:rsidR="006A0E98" w:rsidRPr="00E621CD" w:rsidRDefault="006A0E98" w:rsidP="006A0E98">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0F89352A" w14:textId="77777777" w:rsidR="006A0E98" w:rsidRPr="002A02A7" w:rsidRDefault="006A0E98" w:rsidP="006A0E98">
      <w:pPr>
        <w:pStyle w:val="PL"/>
      </w:pPr>
      <w:r w:rsidRPr="002A02A7">
        <w:t xml:space="preserve">    ...,</w:t>
      </w:r>
    </w:p>
    <w:p w14:paraId="1DC9529E" w14:textId="77777777" w:rsidR="006A0E98" w:rsidRPr="002A02A7" w:rsidRDefault="006A0E98" w:rsidP="006A0E98">
      <w:pPr>
        <w:pStyle w:val="PL"/>
      </w:pPr>
      <w:r w:rsidRPr="002A02A7">
        <w:t xml:space="preserve">    [[</w:t>
      </w:r>
    </w:p>
    <w:p w14:paraId="4F734061" w14:textId="77777777" w:rsidR="006A0E98" w:rsidRPr="00E621CD" w:rsidRDefault="006A0E98" w:rsidP="006A0E98">
      <w:pPr>
        <w:pStyle w:val="PL"/>
        <w:rPr>
          <w:color w:val="808080"/>
        </w:rPr>
      </w:pPr>
      <w:r w:rsidRPr="002A02A7">
        <w:t xml:space="preserve">    rach-ConfigCommonIAB-r16            SetupRelease { RACH-ConfigCommon }           </w:t>
      </w:r>
      <w:r>
        <w:t xml:space="preserve">                     </w:t>
      </w:r>
      <w:r w:rsidRPr="002A02A7">
        <w:t xml:space="preserve">      </w:t>
      </w:r>
      <w:r w:rsidRPr="002A02A7">
        <w:rPr>
          <w:color w:val="993366"/>
        </w:rPr>
        <w:t>OPTIONAL</w:t>
      </w:r>
      <w:r w:rsidRPr="002A02A7">
        <w:t xml:space="preserve">,   </w:t>
      </w:r>
      <w:r w:rsidRPr="00E621CD">
        <w:rPr>
          <w:color w:val="808080"/>
        </w:rPr>
        <w:t>-- Need M</w:t>
      </w:r>
    </w:p>
    <w:p w14:paraId="13799FEF" w14:textId="77777777" w:rsidR="006A0E98" w:rsidRPr="00E621CD" w:rsidRDefault="006A0E98" w:rsidP="006A0E98">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BF94D5F" w14:textId="77777777" w:rsidR="006A0E98" w:rsidRPr="00E621CD" w:rsidRDefault="006A0E98" w:rsidP="006A0E98">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6619FC2B" w14:textId="77777777" w:rsidR="006A0E98" w:rsidRPr="002A02A7" w:rsidRDefault="006A0E98" w:rsidP="006A0E98">
      <w:pPr>
        <w:pStyle w:val="PL"/>
      </w:pPr>
      <w:r w:rsidRPr="002A02A7">
        <w:t xml:space="preserve">    ]]</w:t>
      </w:r>
    </w:p>
    <w:p w14:paraId="0DEBE27A" w14:textId="77777777" w:rsidR="006A0E98" w:rsidRPr="002A02A7" w:rsidRDefault="006A0E98" w:rsidP="006A0E98">
      <w:pPr>
        <w:pStyle w:val="PL"/>
      </w:pPr>
      <w:r w:rsidRPr="002A02A7">
        <w:t>}</w:t>
      </w:r>
    </w:p>
    <w:p w14:paraId="2D5C2888" w14:textId="77777777" w:rsidR="006A0E98" w:rsidRPr="002A02A7" w:rsidRDefault="006A0E98" w:rsidP="006A0E98">
      <w:pPr>
        <w:pStyle w:val="PL"/>
      </w:pPr>
    </w:p>
    <w:p w14:paraId="438BA473" w14:textId="77777777" w:rsidR="006A0E98" w:rsidRPr="00E621CD" w:rsidRDefault="006A0E98" w:rsidP="006A0E98">
      <w:pPr>
        <w:pStyle w:val="PL"/>
        <w:rPr>
          <w:color w:val="808080"/>
        </w:rPr>
      </w:pPr>
      <w:r w:rsidRPr="00E621CD">
        <w:rPr>
          <w:color w:val="808080"/>
        </w:rPr>
        <w:t>-- TAG-BWP-UPLINKCOMMON-STOP</w:t>
      </w:r>
    </w:p>
    <w:p w14:paraId="5F30AEB6" w14:textId="77777777" w:rsidR="006A0E98" w:rsidRPr="00E621CD" w:rsidRDefault="006A0E98" w:rsidP="006A0E98">
      <w:pPr>
        <w:pStyle w:val="PL"/>
        <w:rPr>
          <w:color w:val="808080"/>
        </w:rPr>
      </w:pPr>
      <w:r w:rsidRPr="00E621CD">
        <w:rPr>
          <w:color w:val="808080"/>
        </w:rPr>
        <w:t>-- ASN1STOP</w:t>
      </w:r>
    </w:p>
    <w:p w14:paraId="69AB5B4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2349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D9807E" w14:textId="77777777" w:rsidR="006A0E98" w:rsidRPr="00834AED" w:rsidRDefault="006A0E98" w:rsidP="00F563E8">
            <w:pPr>
              <w:pStyle w:val="TAH"/>
              <w:rPr>
                <w:szCs w:val="22"/>
                <w:lang w:eastAsia="sv-SE"/>
              </w:rPr>
            </w:pPr>
            <w:r w:rsidRPr="00834AED">
              <w:rPr>
                <w:i/>
                <w:szCs w:val="22"/>
                <w:lang w:eastAsia="sv-SE"/>
              </w:rPr>
              <w:t xml:space="preserve">BWP-UplinkCommon </w:t>
            </w:r>
            <w:r w:rsidRPr="00834AED">
              <w:rPr>
                <w:szCs w:val="22"/>
                <w:lang w:eastAsia="sv-SE"/>
              </w:rPr>
              <w:t>field descriptions</w:t>
            </w:r>
          </w:p>
        </w:tc>
      </w:tr>
      <w:tr w:rsidR="006A0E98" w:rsidRPr="00834AED" w:rsidDel="00EA1F7F" w14:paraId="39FD032E" w14:textId="77777777" w:rsidTr="00F563E8">
        <w:tc>
          <w:tcPr>
            <w:tcW w:w="14173" w:type="dxa"/>
            <w:tcBorders>
              <w:top w:val="single" w:sz="4" w:space="0" w:color="auto"/>
              <w:left w:val="single" w:sz="4" w:space="0" w:color="auto"/>
              <w:bottom w:val="single" w:sz="4" w:space="0" w:color="auto"/>
              <w:right w:val="single" w:sz="4" w:space="0" w:color="auto"/>
            </w:tcBorders>
          </w:tcPr>
          <w:p w14:paraId="00C68FC9" w14:textId="77777777" w:rsidR="006A0E98" w:rsidRPr="00834AED" w:rsidRDefault="006A0E98" w:rsidP="00F563E8">
            <w:pPr>
              <w:pStyle w:val="TAL"/>
              <w:rPr>
                <w:szCs w:val="22"/>
              </w:rPr>
            </w:pPr>
            <w:r w:rsidRPr="00834AED">
              <w:rPr>
                <w:b/>
                <w:i/>
                <w:szCs w:val="22"/>
              </w:rPr>
              <w:t>msgA-ConfigCommon</w:t>
            </w:r>
          </w:p>
          <w:p w14:paraId="5C86C9EA" w14:textId="77777777" w:rsidR="006A0E98" w:rsidRPr="00834AED" w:rsidDel="00EA1F7F" w:rsidRDefault="006A0E98" w:rsidP="00F563E8">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6A0E98" w:rsidRPr="00834AED" w14:paraId="2A5890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6FD39A" w14:textId="77777777" w:rsidR="006A0E98" w:rsidRPr="00834AED" w:rsidRDefault="006A0E98" w:rsidP="00F563E8">
            <w:pPr>
              <w:pStyle w:val="TAL"/>
              <w:rPr>
                <w:szCs w:val="22"/>
                <w:lang w:eastAsia="sv-SE"/>
              </w:rPr>
            </w:pPr>
            <w:r w:rsidRPr="00834AED">
              <w:rPr>
                <w:b/>
                <w:i/>
                <w:szCs w:val="22"/>
                <w:lang w:eastAsia="sv-SE"/>
              </w:rPr>
              <w:t>pucch-ConfigCommon</w:t>
            </w:r>
          </w:p>
          <w:p w14:paraId="6F159741" w14:textId="77777777" w:rsidR="006A0E98" w:rsidRPr="00834AED" w:rsidRDefault="006A0E98" w:rsidP="00F563E8">
            <w:pPr>
              <w:pStyle w:val="TAL"/>
              <w:rPr>
                <w:szCs w:val="22"/>
                <w:lang w:eastAsia="sv-SE"/>
              </w:rPr>
            </w:pPr>
            <w:r w:rsidRPr="00834AED">
              <w:rPr>
                <w:szCs w:val="22"/>
                <w:lang w:eastAsia="sv-SE"/>
              </w:rPr>
              <w:t xml:space="preserve">Cell specific parameters for the PUCCH of this BWP. </w:t>
            </w:r>
          </w:p>
        </w:tc>
      </w:tr>
      <w:tr w:rsidR="006A0E98" w:rsidRPr="00834AED" w14:paraId="1E71D2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A96A29" w14:textId="77777777" w:rsidR="006A0E98" w:rsidRPr="00834AED" w:rsidRDefault="006A0E98" w:rsidP="00F563E8">
            <w:pPr>
              <w:pStyle w:val="TAL"/>
              <w:rPr>
                <w:szCs w:val="22"/>
                <w:lang w:eastAsia="sv-SE"/>
              </w:rPr>
            </w:pPr>
            <w:r w:rsidRPr="00834AED">
              <w:rPr>
                <w:b/>
                <w:i/>
                <w:szCs w:val="22"/>
                <w:lang w:eastAsia="sv-SE"/>
              </w:rPr>
              <w:t>pusch-ConfigCommon</w:t>
            </w:r>
          </w:p>
          <w:p w14:paraId="585A6216" w14:textId="77777777" w:rsidR="006A0E98" w:rsidRPr="00834AED" w:rsidRDefault="006A0E98" w:rsidP="00F563E8">
            <w:pPr>
              <w:pStyle w:val="TAL"/>
              <w:rPr>
                <w:szCs w:val="22"/>
                <w:lang w:eastAsia="sv-SE"/>
              </w:rPr>
            </w:pPr>
            <w:r w:rsidRPr="00834AED">
              <w:rPr>
                <w:szCs w:val="22"/>
                <w:lang w:eastAsia="sv-SE"/>
              </w:rPr>
              <w:t>Cell specific parameters for the PUSCH of this BWP.</w:t>
            </w:r>
          </w:p>
        </w:tc>
      </w:tr>
      <w:tr w:rsidR="006A0E98" w:rsidRPr="00834AED" w14:paraId="2A8AF6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B33F35" w14:textId="77777777" w:rsidR="006A0E98" w:rsidRPr="00834AED" w:rsidRDefault="006A0E98" w:rsidP="00F563E8">
            <w:pPr>
              <w:pStyle w:val="TAL"/>
              <w:rPr>
                <w:szCs w:val="22"/>
                <w:lang w:eastAsia="sv-SE"/>
              </w:rPr>
            </w:pPr>
            <w:r w:rsidRPr="00834AED">
              <w:rPr>
                <w:b/>
                <w:i/>
                <w:szCs w:val="22"/>
                <w:lang w:eastAsia="sv-SE"/>
              </w:rPr>
              <w:t>rach-ConfigCommon</w:t>
            </w:r>
          </w:p>
          <w:p w14:paraId="6A8C7C57" w14:textId="77777777" w:rsidR="006A0E98" w:rsidRPr="00834AED" w:rsidRDefault="006A0E98" w:rsidP="00F563E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6A0E98" w:rsidRPr="00834AED" w14:paraId="150B7B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164E52" w14:textId="77777777" w:rsidR="006A0E98" w:rsidRPr="00834AED" w:rsidRDefault="006A0E98" w:rsidP="00F563E8">
            <w:pPr>
              <w:pStyle w:val="TAL"/>
              <w:rPr>
                <w:szCs w:val="22"/>
                <w:lang w:eastAsia="sv-SE"/>
              </w:rPr>
            </w:pPr>
            <w:r w:rsidRPr="00834AED">
              <w:rPr>
                <w:b/>
                <w:i/>
                <w:szCs w:val="22"/>
                <w:lang w:eastAsia="sv-SE"/>
              </w:rPr>
              <w:t>rach-ConfigCommonIAB</w:t>
            </w:r>
          </w:p>
          <w:p w14:paraId="62C75B6E" w14:textId="77777777" w:rsidR="006A0E98" w:rsidRPr="00834AED" w:rsidRDefault="006A0E98" w:rsidP="00F563E8">
            <w:pPr>
              <w:pStyle w:val="TAL"/>
              <w:rPr>
                <w:b/>
                <w:i/>
                <w:szCs w:val="22"/>
                <w:lang w:eastAsia="sv-SE"/>
              </w:rPr>
            </w:pPr>
            <w:r w:rsidRPr="00834AED">
              <w:rPr>
                <w:szCs w:val="22"/>
                <w:lang w:eastAsia="sv-SE"/>
              </w:rPr>
              <w:t>Configuration of cell specific random access parameters for the IAB-MT.</w:t>
            </w:r>
            <w:r w:rsidRPr="00834AED">
              <w:rPr>
                <w:bCs/>
              </w:rPr>
              <w:t xml:space="preserve"> The IAB specific IAB RACH configuration is used by IAB-MT, if configured.</w:t>
            </w:r>
          </w:p>
        </w:tc>
      </w:tr>
      <w:tr w:rsidR="006A0E98" w:rsidRPr="00834AED" w14:paraId="348B58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853758" w14:textId="77777777" w:rsidR="006A0E98" w:rsidRPr="00834AED" w:rsidRDefault="006A0E98" w:rsidP="00F563E8">
            <w:pPr>
              <w:pStyle w:val="TAL"/>
              <w:rPr>
                <w:b/>
                <w:bCs/>
                <w:i/>
                <w:iCs/>
                <w:szCs w:val="22"/>
                <w:lang w:eastAsia="sv-SE"/>
              </w:rPr>
            </w:pPr>
            <w:r w:rsidRPr="00834AED">
              <w:rPr>
                <w:b/>
                <w:bCs/>
                <w:i/>
                <w:iCs/>
                <w:lang w:eastAsia="sv-SE"/>
              </w:rPr>
              <w:t>useInterlacePUCCH-PUSCH</w:t>
            </w:r>
          </w:p>
          <w:p w14:paraId="35A92208" w14:textId="77777777" w:rsidR="006A0E98" w:rsidRPr="00834AED" w:rsidRDefault="006A0E98" w:rsidP="00F563E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CF57A1"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A0E98" w:rsidRPr="00834AED" w14:paraId="507A318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61A49E"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F4EECD"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5D389E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ACAAFAD" w14:textId="77777777" w:rsidR="006A0E98" w:rsidRPr="00834AED" w:rsidRDefault="006A0E98" w:rsidP="00F563E8">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4CC2836C" w14:textId="77777777" w:rsidR="006A0E98" w:rsidRPr="00834AED" w:rsidRDefault="006A0E98" w:rsidP="00F563E8">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60284D29" w14:textId="77777777" w:rsidR="006A0E98" w:rsidRPr="00834AED" w:rsidRDefault="006A0E98" w:rsidP="006A0E98"/>
    <w:p w14:paraId="0524FCFC" w14:textId="77777777" w:rsidR="006A0E98" w:rsidRPr="00834AED" w:rsidRDefault="006A0E98" w:rsidP="006A0E98">
      <w:pPr>
        <w:pStyle w:val="Heading4"/>
      </w:pPr>
      <w:bookmarkStart w:id="1567" w:name="_Toc46439560"/>
      <w:bookmarkStart w:id="1568" w:name="_Toc46444397"/>
      <w:bookmarkStart w:id="1569" w:name="_Toc46487158"/>
      <w:r w:rsidRPr="00834AED">
        <w:t>–</w:t>
      </w:r>
      <w:r w:rsidRPr="00834AED">
        <w:tab/>
      </w:r>
      <w:r w:rsidRPr="00834AED">
        <w:rPr>
          <w:i/>
        </w:rPr>
        <w:t>BWP-UplinkDedicated</w:t>
      </w:r>
      <w:bookmarkEnd w:id="1567"/>
      <w:bookmarkEnd w:id="1568"/>
      <w:bookmarkEnd w:id="1569"/>
    </w:p>
    <w:p w14:paraId="7709EFEA" w14:textId="77777777" w:rsidR="006A0E98" w:rsidRPr="00834AED" w:rsidRDefault="006A0E98" w:rsidP="006A0E98">
      <w:r w:rsidRPr="00834AED">
        <w:t xml:space="preserve">The IE </w:t>
      </w:r>
      <w:r w:rsidRPr="00834AED">
        <w:rPr>
          <w:i/>
        </w:rPr>
        <w:t>BWP-UplinkDedicated</w:t>
      </w:r>
      <w:r w:rsidRPr="00834AED">
        <w:t xml:space="preserve"> is used to configure the dedicated (UE specific) parameters of an uplink BWP.</w:t>
      </w:r>
    </w:p>
    <w:p w14:paraId="5345CFD4" w14:textId="77777777" w:rsidR="006A0E98" w:rsidRPr="00834AED" w:rsidRDefault="006A0E98" w:rsidP="006A0E98">
      <w:pPr>
        <w:pStyle w:val="TH"/>
      </w:pPr>
      <w:r w:rsidRPr="00834AED">
        <w:rPr>
          <w:i/>
        </w:rPr>
        <w:t>BWP-UplinkDedicated</w:t>
      </w:r>
      <w:r w:rsidRPr="00834AED">
        <w:t xml:space="preserve"> information element</w:t>
      </w:r>
    </w:p>
    <w:p w14:paraId="3842E08B" w14:textId="77777777" w:rsidR="006A0E98" w:rsidRPr="00E621CD" w:rsidRDefault="006A0E98" w:rsidP="006A0E98">
      <w:pPr>
        <w:pStyle w:val="PL"/>
        <w:rPr>
          <w:color w:val="808080"/>
        </w:rPr>
      </w:pPr>
      <w:r w:rsidRPr="00E621CD">
        <w:rPr>
          <w:color w:val="808080"/>
        </w:rPr>
        <w:t>-- ASN1START</w:t>
      </w:r>
    </w:p>
    <w:p w14:paraId="78ACF6E1" w14:textId="77777777" w:rsidR="006A0E98" w:rsidRPr="00E621CD" w:rsidRDefault="006A0E98" w:rsidP="006A0E98">
      <w:pPr>
        <w:pStyle w:val="PL"/>
        <w:rPr>
          <w:color w:val="808080"/>
        </w:rPr>
      </w:pPr>
      <w:r w:rsidRPr="00E621CD">
        <w:rPr>
          <w:color w:val="808080"/>
        </w:rPr>
        <w:t>-- TAG-BWP-UPLINKDEDICATED-START</w:t>
      </w:r>
    </w:p>
    <w:p w14:paraId="1E881365" w14:textId="77777777" w:rsidR="006A0E98" w:rsidRPr="002A02A7" w:rsidRDefault="006A0E98" w:rsidP="006A0E98">
      <w:pPr>
        <w:pStyle w:val="PL"/>
      </w:pPr>
    </w:p>
    <w:p w14:paraId="655CD4B1" w14:textId="77777777" w:rsidR="006A0E98" w:rsidRPr="002A02A7" w:rsidRDefault="006A0E98" w:rsidP="006A0E98">
      <w:pPr>
        <w:pStyle w:val="PL"/>
      </w:pPr>
      <w:r w:rsidRPr="002A02A7">
        <w:t xml:space="preserve">BWP-UplinkDedicated ::=             </w:t>
      </w:r>
      <w:r w:rsidRPr="002A02A7">
        <w:rPr>
          <w:color w:val="993366"/>
        </w:rPr>
        <w:t>SEQUENCE</w:t>
      </w:r>
      <w:r w:rsidRPr="002A02A7">
        <w:t xml:space="preserve"> {</w:t>
      </w:r>
    </w:p>
    <w:p w14:paraId="355883B0" w14:textId="77777777" w:rsidR="006A0E98" w:rsidRPr="00E621CD" w:rsidRDefault="006A0E98" w:rsidP="006A0E98">
      <w:pPr>
        <w:pStyle w:val="PL"/>
        <w:rPr>
          <w:color w:val="808080"/>
        </w:rPr>
      </w:pPr>
      <w:r w:rsidRPr="002A02A7">
        <w:t xml:space="preserve">    pucch-Config                        SetupRelease { PUCCH-Config }                              </w:t>
      </w:r>
      <w:r>
        <w:t xml:space="preserve">        </w:t>
      </w:r>
      <w:r w:rsidRPr="002A02A7">
        <w:t xml:space="preserve">     </w:t>
      </w:r>
      <w:r w:rsidRPr="002A02A7">
        <w:rPr>
          <w:color w:val="993366"/>
        </w:rPr>
        <w:t>OPTIONAL</w:t>
      </w:r>
      <w:r w:rsidRPr="002A02A7">
        <w:t xml:space="preserve">,   </w:t>
      </w:r>
      <w:r w:rsidRPr="00E621CD">
        <w:rPr>
          <w:color w:val="808080"/>
        </w:rPr>
        <w:t>-- Need M</w:t>
      </w:r>
    </w:p>
    <w:p w14:paraId="1FC0B44E" w14:textId="77777777" w:rsidR="006A0E98" w:rsidRPr="00E621CD" w:rsidRDefault="006A0E98" w:rsidP="006A0E98">
      <w:pPr>
        <w:pStyle w:val="PL"/>
        <w:rPr>
          <w:color w:val="808080"/>
        </w:rPr>
      </w:pPr>
      <w:r w:rsidRPr="002A02A7">
        <w:t xml:space="preserve">    pusch-Config                        SetupRelease { PUSCH-Config }                             </w:t>
      </w:r>
      <w:r>
        <w:t xml:space="preserve">        </w:t>
      </w:r>
      <w:r w:rsidRPr="002A02A7">
        <w:t xml:space="preserve">      </w:t>
      </w:r>
      <w:r w:rsidRPr="002A02A7">
        <w:rPr>
          <w:color w:val="993366"/>
        </w:rPr>
        <w:t>OPTIONAL</w:t>
      </w:r>
      <w:r w:rsidRPr="002A02A7">
        <w:t xml:space="preserve">,   </w:t>
      </w:r>
      <w:r w:rsidRPr="00E621CD">
        <w:rPr>
          <w:color w:val="808080"/>
        </w:rPr>
        <w:t>-- Need M</w:t>
      </w:r>
    </w:p>
    <w:p w14:paraId="3ED1E51C" w14:textId="77777777" w:rsidR="006A0E98" w:rsidRPr="00E621CD" w:rsidRDefault="006A0E98" w:rsidP="006A0E98">
      <w:pPr>
        <w:pStyle w:val="PL"/>
        <w:rPr>
          <w:color w:val="808080"/>
        </w:rPr>
      </w:pPr>
      <w:r w:rsidRPr="002A02A7">
        <w:t xml:space="preserve">    configuredGrantConfig               SetupRelease { ConfiguredGrantConfig }                     </w:t>
      </w:r>
      <w:r>
        <w:t xml:space="preserve">        </w:t>
      </w:r>
      <w:r w:rsidRPr="002A02A7">
        <w:t xml:space="preserve">     </w:t>
      </w:r>
      <w:r w:rsidRPr="002A02A7">
        <w:rPr>
          <w:color w:val="993366"/>
        </w:rPr>
        <w:t>OPTIONAL</w:t>
      </w:r>
      <w:r w:rsidRPr="002A02A7">
        <w:t xml:space="preserve">,   </w:t>
      </w:r>
      <w:r w:rsidRPr="00E621CD">
        <w:rPr>
          <w:color w:val="808080"/>
        </w:rPr>
        <w:t>-- Need M</w:t>
      </w:r>
    </w:p>
    <w:p w14:paraId="154F35AC" w14:textId="77777777" w:rsidR="006A0E98" w:rsidRPr="00E621CD" w:rsidRDefault="006A0E98" w:rsidP="006A0E98">
      <w:pPr>
        <w:pStyle w:val="PL"/>
        <w:rPr>
          <w:color w:val="808080"/>
        </w:rPr>
      </w:pPr>
      <w:r w:rsidRPr="002A02A7">
        <w:t xml:space="preserve">    srs-Config                          SetupRelease { SRS-Config }                               </w:t>
      </w:r>
      <w:r>
        <w:t xml:space="preserve">        </w:t>
      </w:r>
      <w:r w:rsidRPr="002A02A7">
        <w:t xml:space="preserve">      </w:t>
      </w:r>
      <w:r w:rsidRPr="002A02A7">
        <w:rPr>
          <w:color w:val="993366"/>
        </w:rPr>
        <w:t>OPTIONAL</w:t>
      </w:r>
      <w:r w:rsidRPr="002A02A7">
        <w:t xml:space="preserve">,   </w:t>
      </w:r>
      <w:r w:rsidRPr="00E621CD">
        <w:rPr>
          <w:color w:val="808080"/>
        </w:rPr>
        <w:t>-- Need M</w:t>
      </w:r>
    </w:p>
    <w:p w14:paraId="1ACABA70" w14:textId="77777777" w:rsidR="006A0E98" w:rsidRPr="00E621CD" w:rsidRDefault="006A0E98" w:rsidP="006A0E98">
      <w:pPr>
        <w:pStyle w:val="PL"/>
        <w:rPr>
          <w:color w:val="808080"/>
        </w:rPr>
      </w:pPr>
      <w:r w:rsidRPr="002A02A7">
        <w:t xml:space="preserve">    beamFailureRecoveryConfig           SetupRelease { BeamFailureRecoveryConfig }               </w:t>
      </w:r>
      <w:r>
        <w:t xml:space="preserve">        </w:t>
      </w:r>
      <w:r w:rsidRPr="002A02A7">
        <w:t xml:space="preserve">       </w:t>
      </w:r>
      <w:r w:rsidRPr="002A02A7">
        <w:rPr>
          <w:color w:val="993366"/>
        </w:rPr>
        <w:t>OPTIONAL</w:t>
      </w:r>
      <w:r w:rsidRPr="002A02A7">
        <w:t xml:space="preserve">,   </w:t>
      </w:r>
      <w:r w:rsidRPr="00E621CD">
        <w:rPr>
          <w:color w:val="808080"/>
        </w:rPr>
        <w:t>-- Cond SpCellOnly</w:t>
      </w:r>
    </w:p>
    <w:p w14:paraId="6E5F21F1" w14:textId="77777777" w:rsidR="006A0E98" w:rsidRPr="002A02A7" w:rsidRDefault="006A0E98" w:rsidP="006A0E98">
      <w:pPr>
        <w:pStyle w:val="PL"/>
      </w:pPr>
      <w:r w:rsidRPr="002A02A7">
        <w:t xml:space="preserve">    ...,</w:t>
      </w:r>
    </w:p>
    <w:p w14:paraId="52A610C9" w14:textId="77777777" w:rsidR="006A0E98" w:rsidRPr="002A02A7" w:rsidRDefault="006A0E98" w:rsidP="006A0E98">
      <w:pPr>
        <w:pStyle w:val="PL"/>
      </w:pPr>
      <w:r w:rsidRPr="002A02A7">
        <w:t xml:space="preserve">    [[</w:t>
      </w:r>
    </w:p>
    <w:p w14:paraId="47DEE123" w14:textId="77777777" w:rsidR="006A0E98" w:rsidRPr="00E621CD" w:rsidRDefault="006A0E98" w:rsidP="006A0E98">
      <w:pPr>
        <w:pStyle w:val="PL"/>
        <w:rPr>
          <w:color w:val="808080"/>
        </w:rPr>
      </w:pPr>
      <w:r w:rsidRPr="002A02A7">
        <w:t xml:space="preserve">    sl-PUCCH-Config-r16                 SetupRelease { PUCCH-Config }                         </w:t>
      </w:r>
      <w:r>
        <w:t xml:space="preserve">        </w:t>
      </w:r>
      <w:r w:rsidRPr="002A02A7">
        <w:t xml:space="preserve">          </w:t>
      </w:r>
      <w:r w:rsidRPr="002A02A7">
        <w:rPr>
          <w:color w:val="993366"/>
        </w:rPr>
        <w:t>OPTIONAL</w:t>
      </w:r>
      <w:r w:rsidRPr="002A02A7">
        <w:t xml:space="preserve">,   </w:t>
      </w:r>
      <w:r w:rsidRPr="00E621CD">
        <w:rPr>
          <w:color w:val="808080"/>
        </w:rPr>
        <w:t>-- Need M</w:t>
      </w:r>
    </w:p>
    <w:p w14:paraId="4C6FC7B1" w14:textId="77777777" w:rsidR="006A0E98" w:rsidRPr="00E621CD" w:rsidRDefault="006A0E98" w:rsidP="006A0E98">
      <w:pPr>
        <w:pStyle w:val="PL"/>
        <w:rPr>
          <w:color w:val="808080"/>
        </w:rPr>
      </w:pPr>
      <w:r w:rsidRPr="002A02A7">
        <w:t xml:space="preserve">    cp-ExtensionC2-r16                  </w:t>
      </w:r>
      <w:r w:rsidRPr="002A02A7">
        <w:rPr>
          <w:color w:val="993366"/>
        </w:rPr>
        <w:t>INTEGER</w:t>
      </w:r>
      <w:r w:rsidRPr="002A02A7">
        <w:t xml:space="preserve"> (1..28)                                      </w:t>
      </w:r>
      <w:r>
        <w:t xml:space="preserve">        </w:t>
      </w:r>
      <w:r w:rsidRPr="002A02A7">
        <w:t xml:space="preserve">           </w:t>
      </w:r>
      <w:r w:rsidRPr="002A02A7">
        <w:rPr>
          <w:color w:val="993366"/>
        </w:rPr>
        <w:t>OPTIONAL</w:t>
      </w:r>
      <w:r w:rsidRPr="002A02A7">
        <w:t xml:space="preserve">,   </w:t>
      </w:r>
      <w:r w:rsidRPr="00E621CD">
        <w:rPr>
          <w:color w:val="808080"/>
        </w:rPr>
        <w:t>-- Need R</w:t>
      </w:r>
    </w:p>
    <w:p w14:paraId="774CB22E" w14:textId="77777777" w:rsidR="006A0E98" w:rsidRPr="00E621CD" w:rsidRDefault="006A0E98" w:rsidP="006A0E98">
      <w:pPr>
        <w:pStyle w:val="PL"/>
        <w:rPr>
          <w:color w:val="808080"/>
        </w:rPr>
      </w:pPr>
      <w:r w:rsidRPr="002A02A7">
        <w:t xml:space="preserve">    cp-ExtensionC3-r16                  </w:t>
      </w:r>
      <w:r w:rsidRPr="002A02A7">
        <w:rPr>
          <w:color w:val="993366"/>
        </w:rPr>
        <w:t>INTEGER</w:t>
      </w:r>
      <w:r w:rsidRPr="002A02A7">
        <w:t xml:space="preserve"> (1..28)                                     </w:t>
      </w:r>
      <w:r>
        <w:t xml:space="preserve">        </w:t>
      </w:r>
      <w:r w:rsidRPr="002A02A7">
        <w:t xml:space="preserve">            </w:t>
      </w:r>
      <w:r w:rsidRPr="002A02A7">
        <w:rPr>
          <w:color w:val="993366"/>
        </w:rPr>
        <w:t>OPTIONAL</w:t>
      </w:r>
      <w:r w:rsidRPr="002A02A7">
        <w:t xml:space="preserve">,   </w:t>
      </w:r>
      <w:r w:rsidRPr="00E621CD">
        <w:rPr>
          <w:color w:val="808080"/>
        </w:rPr>
        <w:t>-- Need R</w:t>
      </w:r>
    </w:p>
    <w:p w14:paraId="545C8998" w14:textId="77777777" w:rsidR="006A0E98" w:rsidRPr="00E621CD" w:rsidRDefault="006A0E98" w:rsidP="006A0E98">
      <w:pPr>
        <w:pStyle w:val="PL"/>
        <w:rPr>
          <w:color w:val="808080"/>
        </w:rPr>
      </w:pPr>
      <w:r w:rsidRPr="002A02A7">
        <w:t xml:space="preserve">    useInterlacePUCCH-PUSCH-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Need R</w:t>
      </w:r>
    </w:p>
    <w:p w14:paraId="7D1761DC" w14:textId="77777777" w:rsidR="006A0E98" w:rsidRPr="00E621CD" w:rsidRDefault="006A0E98" w:rsidP="006A0E98">
      <w:pPr>
        <w:pStyle w:val="PL"/>
        <w:rPr>
          <w:color w:val="808080"/>
        </w:rPr>
      </w:pPr>
      <w:r w:rsidRPr="002A02A7">
        <w:t xml:space="preserve">    pucch-ConfigurationList-r16         SetupRelease { PUCCH-ConfigurationList-r16 }         </w:t>
      </w:r>
      <w:r>
        <w:t xml:space="preserve">        </w:t>
      </w:r>
      <w:r w:rsidRPr="002A02A7">
        <w:t xml:space="preserve">           </w:t>
      </w:r>
      <w:r w:rsidRPr="002A02A7">
        <w:rPr>
          <w:color w:val="993366"/>
        </w:rPr>
        <w:t>OPTIONAL</w:t>
      </w:r>
      <w:r w:rsidRPr="002A02A7">
        <w:t xml:space="preserve">,   </w:t>
      </w:r>
      <w:r w:rsidRPr="00E621CD">
        <w:rPr>
          <w:color w:val="808080"/>
        </w:rPr>
        <w:t>-- Need M</w:t>
      </w:r>
    </w:p>
    <w:p w14:paraId="0512265E" w14:textId="77777777" w:rsidR="006A0E98" w:rsidRPr="00E621CD" w:rsidRDefault="006A0E98" w:rsidP="006A0E98">
      <w:pPr>
        <w:pStyle w:val="PL"/>
        <w:rPr>
          <w:color w:val="808080"/>
        </w:rPr>
      </w:pPr>
      <w:r w:rsidRPr="002A02A7">
        <w:t xml:space="preserve">    lbt-FailureRecoveryConfig-r16       SetupRelease { LBT-FailureRecoveryConfig-r16 }        </w:t>
      </w:r>
      <w:r>
        <w:t xml:space="preserve">        </w:t>
      </w:r>
      <w:r w:rsidRPr="002A02A7">
        <w:t xml:space="preserve">          </w:t>
      </w:r>
      <w:r w:rsidRPr="002A02A7">
        <w:rPr>
          <w:color w:val="993366"/>
        </w:rPr>
        <w:t>OPTIONAL</w:t>
      </w:r>
      <w:r w:rsidRPr="002A02A7">
        <w:t xml:space="preserve">,   </w:t>
      </w:r>
      <w:r w:rsidRPr="00E621CD">
        <w:rPr>
          <w:color w:val="808080"/>
        </w:rPr>
        <w:t>-- Need M</w:t>
      </w:r>
    </w:p>
    <w:p w14:paraId="245697ED" w14:textId="77777777" w:rsidR="006A0E98" w:rsidRPr="00E621CD" w:rsidRDefault="006A0E98" w:rsidP="006A0E98">
      <w:pPr>
        <w:pStyle w:val="PL"/>
        <w:rPr>
          <w:color w:val="808080"/>
        </w:rPr>
      </w:pPr>
      <w:r w:rsidRPr="002A02A7">
        <w:t xml:space="preserve">    configuredGrantConfigToAddModList-r16                 ConfiguredGrantConfigToAddModList-r16   </w:t>
      </w:r>
      <w:r>
        <w:t xml:space="preserve"> </w:t>
      </w:r>
      <w:r w:rsidRPr="002A02A7">
        <w:t xml:space="preserve">             </w:t>
      </w:r>
      <w:r w:rsidRPr="002A02A7">
        <w:rPr>
          <w:color w:val="993366"/>
        </w:rPr>
        <w:t>OPTIONAL</w:t>
      </w:r>
      <w:r w:rsidRPr="002A02A7">
        <w:t xml:space="preserve">,   </w:t>
      </w:r>
      <w:r w:rsidRPr="00E621CD">
        <w:rPr>
          <w:color w:val="808080"/>
        </w:rPr>
        <w:t>-- Need N</w:t>
      </w:r>
    </w:p>
    <w:p w14:paraId="290F2648" w14:textId="77777777" w:rsidR="006A0E98" w:rsidRPr="00E621CD" w:rsidRDefault="006A0E98" w:rsidP="006A0E98">
      <w:pPr>
        <w:pStyle w:val="PL"/>
        <w:rPr>
          <w:color w:val="808080"/>
        </w:rPr>
      </w:pPr>
      <w:r w:rsidRPr="002A02A7">
        <w:t xml:space="preserve">    configuredGrantConfigToReleaseList-r16                ConfiguredGrantConfigToReleaseList-r16     </w:t>
      </w:r>
      <w:r>
        <w:t xml:space="preserve"> </w:t>
      </w:r>
      <w:r w:rsidRPr="002A02A7">
        <w:t xml:space="preserve">          </w:t>
      </w:r>
      <w:r w:rsidRPr="002A02A7">
        <w:rPr>
          <w:color w:val="993366"/>
        </w:rPr>
        <w:t>OPTIONAL</w:t>
      </w:r>
      <w:r w:rsidRPr="002A02A7">
        <w:t xml:space="preserve">,   </w:t>
      </w:r>
      <w:r w:rsidRPr="00E621CD">
        <w:rPr>
          <w:color w:val="808080"/>
        </w:rPr>
        <w:t>-- Need N</w:t>
      </w:r>
    </w:p>
    <w:p w14:paraId="453C6110" w14:textId="77777777" w:rsidR="006A0E98" w:rsidRPr="00E621CD" w:rsidRDefault="006A0E98" w:rsidP="006A0E98">
      <w:pPr>
        <w:pStyle w:val="PL"/>
        <w:rPr>
          <w:color w:val="808080"/>
        </w:rPr>
      </w:pPr>
      <w:r w:rsidRPr="002A02A7">
        <w:t xml:space="preserve">    configuredGrantConfigType2DeactivationStateList-r16   ConfiguredGrantConfigType2DeactivationStateList-r16 </w:t>
      </w:r>
      <w:r>
        <w:t xml:space="preserve"> </w:t>
      </w:r>
      <w:r w:rsidRPr="002A02A7">
        <w:t xml:space="preserve"> </w:t>
      </w:r>
      <w:r w:rsidRPr="002A02A7">
        <w:rPr>
          <w:color w:val="993366"/>
        </w:rPr>
        <w:t>OPTIONAL</w:t>
      </w:r>
      <w:r w:rsidRPr="002A02A7">
        <w:t xml:space="preserve">    </w:t>
      </w:r>
      <w:r w:rsidRPr="00E621CD">
        <w:rPr>
          <w:color w:val="808080"/>
        </w:rPr>
        <w:t>-- Need R</w:t>
      </w:r>
    </w:p>
    <w:p w14:paraId="38647289" w14:textId="77777777" w:rsidR="006A0E98" w:rsidRPr="002A02A7" w:rsidRDefault="006A0E98" w:rsidP="006A0E98">
      <w:pPr>
        <w:pStyle w:val="PL"/>
      </w:pPr>
      <w:r w:rsidRPr="002A02A7">
        <w:t xml:space="preserve">    ]]</w:t>
      </w:r>
    </w:p>
    <w:p w14:paraId="008AD5CE" w14:textId="77777777" w:rsidR="006A0E98" w:rsidRPr="002A02A7" w:rsidRDefault="006A0E98" w:rsidP="006A0E98">
      <w:pPr>
        <w:pStyle w:val="PL"/>
      </w:pPr>
    </w:p>
    <w:p w14:paraId="6938DFC1" w14:textId="77777777" w:rsidR="006A0E98" w:rsidRPr="002A02A7" w:rsidRDefault="006A0E98" w:rsidP="006A0E98">
      <w:pPr>
        <w:pStyle w:val="PL"/>
      </w:pPr>
      <w:r w:rsidRPr="002A02A7">
        <w:t>}</w:t>
      </w:r>
    </w:p>
    <w:p w14:paraId="45ECD77D" w14:textId="77777777" w:rsidR="006A0E98" w:rsidRPr="002A02A7" w:rsidRDefault="006A0E98" w:rsidP="006A0E98">
      <w:pPr>
        <w:pStyle w:val="PL"/>
      </w:pPr>
    </w:p>
    <w:p w14:paraId="2A13BCB0" w14:textId="77777777" w:rsidR="006A0E98" w:rsidRDefault="006A0E98" w:rsidP="006A0E98">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523A8374" w14:textId="77777777" w:rsidR="006A0E98" w:rsidRPr="002A02A7" w:rsidRDefault="006A0E98" w:rsidP="006A0E98">
      <w:pPr>
        <w:pStyle w:val="PL"/>
      </w:pPr>
    </w:p>
    <w:p w14:paraId="29D1D8FA" w14:textId="77777777" w:rsidR="006A0E98" w:rsidRPr="002A02A7" w:rsidRDefault="006A0E98" w:rsidP="006A0E98">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727DAE82" w14:textId="77777777" w:rsidR="006A0E98" w:rsidRPr="002A02A7" w:rsidRDefault="006A0E98" w:rsidP="006A0E98">
      <w:pPr>
        <w:pStyle w:val="PL"/>
      </w:pPr>
    </w:p>
    <w:p w14:paraId="5A9C9A33" w14:textId="77777777" w:rsidR="006A0E98" w:rsidRPr="002A02A7" w:rsidRDefault="006A0E98" w:rsidP="006A0E98">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44D482CC" w14:textId="77777777" w:rsidR="006A0E98" w:rsidRPr="002A02A7" w:rsidRDefault="006A0E98" w:rsidP="006A0E98">
      <w:pPr>
        <w:pStyle w:val="PL"/>
      </w:pPr>
    </w:p>
    <w:p w14:paraId="27AAB802" w14:textId="77777777" w:rsidR="006A0E98" w:rsidRPr="002A02A7" w:rsidRDefault="006A0E98" w:rsidP="006A0E98">
      <w:pPr>
        <w:pStyle w:val="PL"/>
      </w:pPr>
      <w:r w:rsidRPr="002A02A7">
        <w:t xml:space="preserve">ConfiguredGrantConfigType2DeactivationStateList-r16  ::= </w:t>
      </w:r>
    </w:p>
    <w:p w14:paraId="5B61EDC8" w14:textId="77777777" w:rsidR="006A0E98" w:rsidRPr="002A02A7" w:rsidRDefault="006A0E98" w:rsidP="006A0E98">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56EBEF51" w14:textId="77777777" w:rsidR="006A0E98" w:rsidRPr="002A02A7" w:rsidRDefault="006A0E98" w:rsidP="006A0E98">
      <w:pPr>
        <w:pStyle w:val="PL"/>
      </w:pPr>
    </w:p>
    <w:p w14:paraId="3448D237" w14:textId="77777777" w:rsidR="006A0E98" w:rsidRPr="00E621CD" w:rsidRDefault="006A0E98" w:rsidP="006A0E98">
      <w:pPr>
        <w:pStyle w:val="PL"/>
        <w:rPr>
          <w:color w:val="808080"/>
        </w:rPr>
      </w:pPr>
      <w:r w:rsidRPr="00E621CD">
        <w:rPr>
          <w:color w:val="808080"/>
        </w:rPr>
        <w:t>-- TAG-BWP-UPLINKDEDICATED-STOP</w:t>
      </w:r>
    </w:p>
    <w:p w14:paraId="68B54F03" w14:textId="77777777" w:rsidR="006A0E98" w:rsidRPr="00E621CD" w:rsidRDefault="006A0E98" w:rsidP="006A0E98">
      <w:pPr>
        <w:pStyle w:val="PL"/>
        <w:rPr>
          <w:color w:val="808080"/>
        </w:rPr>
      </w:pPr>
      <w:r w:rsidRPr="00E621CD">
        <w:rPr>
          <w:color w:val="808080"/>
        </w:rPr>
        <w:t>-- ASN1STOP</w:t>
      </w:r>
    </w:p>
    <w:p w14:paraId="0EA5076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2679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1A9233" w14:textId="77777777" w:rsidR="006A0E98" w:rsidRPr="00834AED" w:rsidRDefault="006A0E98" w:rsidP="00F563E8">
            <w:pPr>
              <w:pStyle w:val="TAH"/>
              <w:rPr>
                <w:szCs w:val="22"/>
                <w:lang w:eastAsia="sv-SE"/>
              </w:rPr>
            </w:pPr>
            <w:r w:rsidRPr="00834AED">
              <w:rPr>
                <w:i/>
                <w:szCs w:val="22"/>
                <w:lang w:eastAsia="sv-SE"/>
              </w:rPr>
              <w:t xml:space="preserve">BWP-UplinkDedicated </w:t>
            </w:r>
            <w:r w:rsidRPr="00834AED">
              <w:rPr>
                <w:szCs w:val="22"/>
                <w:lang w:eastAsia="sv-SE"/>
              </w:rPr>
              <w:t>field descriptions</w:t>
            </w:r>
          </w:p>
        </w:tc>
      </w:tr>
      <w:tr w:rsidR="006A0E98" w:rsidRPr="00834AED" w14:paraId="300C38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517F99" w14:textId="77777777" w:rsidR="006A0E98" w:rsidRPr="00834AED" w:rsidRDefault="006A0E98" w:rsidP="00F563E8">
            <w:pPr>
              <w:pStyle w:val="TAL"/>
              <w:rPr>
                <w:szCs w:val="22"/>
                <w:lang w:eastAsia="sv-SE"/>
              </w:rPr>
            </w:pPr>
            <w:r w:rsidRPr="00834AED">
              <w:rPr>
                <w:b/>
                <w:i/>
                <w:szCs w:val="22"/>
                <w:lang w:eastAsia="sv-SE"/>
              </w:rPr>
              <w:t>beamFailureRecoveryConfig</w:t>
            </w:r>
          </w:p>
          <w:p w14:paraId="539902C6" w14:textId="77777777" w:rsidR="006A0E98" w:rsidRPr="00834AED" w:rsidRDefault="006A0E98" w:rsidP="00F563E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6A0E98" w:rsidRPr="00834AED" w14:paraId="742E8F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EEC622" w14:textId="77777777" w:rsidR="006A0E98" w:rsidRPr="00834AED" w:rsidRDefault="006A0E98" w:rsidP="00F563E8">
            <w:pPr>
              <w:pStyle w:val="TAL"/>
              <w:rPr>
                <w:szCs w:val="22"/>
                <w:lang w:eastAsia="sv-SE"/>
              </w:rPr>
            </w:pPr>
            <w:r w:rsidRPr="00834AED">
              <w:rPr>
                <w:b/>
                <w:i/>
                <w:szCs w:val="22"/>
                <w:lang w:eastAsia="sv-SE"/>
              </w:rPr>
              <w:t>configuredGrantConfig</w:t>
            </w:r>
          </w:p>
          <w:p w14:paraId="6634019B" w14:textId="77777777" w:rsidR="006A0E98" w:rsidRPr="00834AED" w:rsidRDefault="006A0E98" w:rsidP="00F563E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Pr="00834AED">
              <w:rPr>
                <w:szCs w:val="22"/>
              </w:rPr>
              <w:t xml:space="preserve"> This field cannot be configured simultanesouly with </w:t>
            </w:r>
            <w:r w:rsidRPr="00834AED">
              <w:rPr>
                <w:i/>
                <w:iCs/>
                <w:szCs w:val="22"/>
              </w:rPr>
              <w:t>configuredGrantConfigToAddModList.</w:t>
            </w:r>
          </w:p>
        </w:tc>
      </w:tr>
      <w:tr w:rsidR="006A0E98" w:rsidRPr="00834AED" w14:paraId="32BC24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4F3B95" w14:textId="77777777" w:rsidR="006A0E98" w:rsidRPr="00834AED" w:rsidRDefault="006A0E98" w:rsidP="00F563E8">
            <w:pPr>
              <w:pStyle w:val="TAL"/>
              <w:rPr>
                <w:b/>
                <w:i/>
                <w:szCs w:val="22"/>
                <w:lang w:eastAsia="sv-SE"/>
              </w:rPr>
            </w:pPr>
            <w:r w:rsidRPr="00834AED">
              <w:rPr>
                <w:b/>
                <w:i/>
                <w:szCs w:val="22"/>
                <w:lang w:eastAsia="sv-SE"/>
              </w:rPr>
              <w:t>configuredGrantConfig</w:t>
            </w:r>
            <w:r w:rsidRPr="00834AED">
              <w:rPr>
                <w:b/>
                <w:i/>
                <w:szCs w:val="22"/>
              </w:rPr>
              <w:t>ToAddMod</w:t>
            </w:r>
            <w:r w:rsidRPr="00834AED">
              <w:rPr>
                <w:b/>
                <w:i/>
                <w:szCs w:val="22"/>
                <w:lang w:eastAsia="sv-SE"/>
              </w:rPr>
              <w:t>List</w:t>
            </w:r>
          </w:p>
          <w:p w14:paraId="2FAD9F11" w14:textId="1DBBEA4E" w:rsidR="006A0E98" w:rsidRPr="00834AED" w:rsidRDefault="006A0E98" w:rsidP="00F563E8">
            <w:pPr>
              <w:pStyle w:val="TAL"/>
              <w:rPr>
                <w:b/>
                <w:i/>
                <w:szCs w:val="22"/>
                <w:lang w:eastAsia="sv-SE"/>
              </w:rPr>
            </w:pPr>
            <w:r w:rsidRPr="00834AED">
              <w:t>Indicates a</w:t>
            </w:r>
            <w:r w:rsidRPr="00834AED">
              <w:rPr>
                <w:lang w:eastAsia="sv-SE"/>
              </w:rPr>
              <w:t xml:space="preserve"> list of </w:t>
            </w:r>
            <w:r w:rsidRPr="00834AED">
              <w:t>one or more</w:t>
            </w:r>
            <w:r w:rsidRPr="00834AED">
              <w:rPr>
                <w:lang w:eastAsia="sv-SE"/>
              </w:rPr>
              <w:t xml:space="preserve"> configured grant configurations </w:t>
            </w:r>
            <w:r w:rsidRPr="00834AED">
              <w:t xml:space="preserve">to be added or modified </w:t>
            </w:r>
            <w:r w:rsidRPr="00834AED">
              <w:rPr>
                <w:lang w:eastAsia="sv-SE"/>
              </w:rPr>
              <w:t>for one BWP. Except for reconfiguration with sync, the NW does not reconfigure a Type 2 configured grant configuration when it is active (see TS 38.321 [3]). However, the NW may release a configured grant configuration at any time.</w:t>
            </w:r>
          </w:p>
        </w:tc>
      </w:tr>
      <w:tr w:rsidR="006A0E98" w:rsidRPr="00834AED" w14:paraId="7BD0CB7F" w14:textId="77777777" w:rsidTr="00F563E8">
        <w:tc>
          <w:tcPr>
            <w:tcW w:w="14173" w:type="dxa"/>
            <w:tcBorders>
              <w:top w:val="single" w:sz="4" w:space="0" w:color="auto"/>
              <w:left w:val="single" w:sz="4" w:space="0" w:color="auto"/>
              <w:bottom w:val="single" w:sz="4" w:space="0" w:color="auto"/>
              <w:right w:val="single" w:sz="4" w:space="0" w:color="auto"/>
            </w:tcBorders>
          </w:tcPr>
          <w:p w14:paraId="76C37887" w14:textId="77777777" w:rsidR="006A0E98" w:rsidRPr="00834AED" w:rsidRDefault="006A0E98" w:rsidP="00F563E8">
            <w:pPr>
              <w:pStyle w:val="TAL"/>
              <w:rPr>
                <w:b/>
                <w:i/>
                <w:lang w:eastAsia="sv-SE"/>
              </w:rPr>
            </w:pPr>
            <w:r w:rsidRPr="00834AED">
              <w:rPr>
                <w:b/>
                <w:i/>
                <w:lang w:eastAsia="sv-SE"/>
              </w:rPr>
              <w:t>configuredGrantConfigToReleaseList</w:t>
            </w:r>
          </w:p>
          <w:p w14:paraId="43F3D21F" w14:textId="346927AA" w:rsidR="006A0E98" w:rsidRPr="00834AED" w:rsidRDefault="006A0E98" w:rsidP="00F563E8">
            <w:pPr>
              <w:pStyle w:val="TAL"/>
              <w:rPr>
                <w:b/>
                <w:i/>
                <w:szCs w:val="22"/>
                <w:lang w:eastAsia="sv-SE"/>
              </w:rPr>
            </w:pPr>
            <w:r w:rsidRPr="00834AED">
              <w:rPr>
                <w:lang w:eastAsia="sv-SE"/>
              </w:rPr>
              <w:t>Indicates a list of one or more UL Configured Grant configurations to be released.</w:t>
            </w:r>
          </w:p>
        </w:tc>
      </w:tr>
      <w:tr w:rsidR="006A0E98" w:rsidRPr="00834AED" w14:paraId="405B3F57" w14:textId="77777777" w:rsidTr="00F563E8">
        <w:tc>
          <w:tcPr>
            <w:tcW w:w="14173" w:type="dxa"/>
            <w:tcBorders>
              <w:top w:val="single" w:sz="4" w:space="0" w:color="auto"/>
              <w:left w:val="single" w:sz="4" w:space="0" w:color="auto"/>
              <w:bottom w:val="single" w:sz="4" w:space="0" w:color="auto"/>
              <w:right w:val="single" w:sz="4" w:space="0" w:color="auto"/>
            </w:tcBorders>
          </w:tcPr>
          <w:p w14:paraId="141BB7FB" w14:textId="77777777" w:rsidR="006A0E98" w:rsidRPr="00834AED" w:rsidRDefault="006A0E98" w:rsidP="00F563E8">
            <w:pPr>
              <w:pStyle w:val="TAL"/>
              <w:rPr>
                <w:b/>
                <w:i/>
                <w:lang w:eastAsia="sv-SE"/>
              </w:rPr>
            </w:pPr>
            <w:r w:rsidRPr="00834AED">
              <w:rPr>
                <w:b/>
                <w:i/>
                <w:lang w:eastAsia="sv-SE"/>
              </w:rPr>
              <w:t>configuredGrantConfigType2DeactivationStateList</w:t>
            </w:r>
          </w:p>
          <w:p w14:paraId="066DE0F1" w14:textId="77777777" w:rsidR="006A0E98" w:rsidRPr="00834AED" w:rsidRDefault="006A0E98" w:rsidP="00F563E8">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6A0E98" w:rsidRPr="00834AED" w14:paraId="08F77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9B284" w14:textId="77777777" w:rsidR="006A0E98" w:rsidRPr="00834AED" w:rsidRDefault="006A0E98" w:rsidP="00F563E8">
            <w:pPr>
              <w:pStyle w:val="TAL"/>
              <w:rPr>
                <w:szCs w:val="22"/>
                <w:lang w:eastAsia="sv-SE"/>
              </w:rPr>
            </w:pPr>
            <w:r w:rsidRPr="00834AED">
              <w:rPr>
                <w:b/>
                <w:i/>
                <w:szCs w:val="22"/>
                <w:lang w:eastAsia="sv-SE"/>
              </w:rPr>
              <w:t>cp-ExtensionC2, cp-ExtensionC3</w:t>
            </w:r>
          </w:p>
          <w:p w14:paraId="2E62377D" w14:textId="77777777" w:rsidR="006A0E98" w:rsidRPr="00834AED" w:rsidRDefault="006A0E98" w:rsidP="00F563E8">
            <w:pPr>
              <w:pStyle w:val="TAL"/>
              <w:rPr>
                <w:b/>
                <w:i/>
                <w:szCs w:val="22"/>
                <w:lang w:eastAsia="sv-SE"/>
              </w:rPr>
            </w:pPr>
            <w:r w:rsidRPr="00834AED">
              <w:rPr>
                <w:szCs w:val="22"/>
                <w:lang w:eastAsia="sv-SE"/>
              </w:rPr>
              <w:t>Configures the cyclic prefix (CP) extension (see TS 38.211 [16], clause 5.3.1). For 15 and 30 kHz SCS, {1..28} are valid</w:t>
            </w:r>
            <w:r w:rsidRPr="00834AED">
              <w:rPr>
                <w:szCs w:val="22"/>
              </w:rPr>
              <w:t xml:space="preserve"> </w:t>
            </w:r>
            <w:r w:rsidRPr="00834AED">
              <w:rPr>
                <w:bCs/>
                <w:szCs w:val="22"/>
              </w:rPr>
              <w:t xml:space="preserve">for both </w:t>
            </w:r>
            <w:r w:rsidRPr="00834AED">
              <w:rPr>
                <w:bCs/>
                <w:i/>
                <w:iCs/>
                <w:szCs w:val="22"/>
              </w:rPr>
              <w:t>cp-ExtensionC2</w:t>
            </w:r>
            <w:r w:rsidRPr="00834AED">
              <w:rPr>
                <w:bCs/>
                <w:szCs w:val="22"/>
              </w:rPr>
              <w:t xml:space="preserve"> and </w:t>
            </w:r>
            <w:r w:rsidRPr="00834AED">
              <w:rPr>
                <w:bCs/>
                <w:i/>
                <w:iCs/>
                <w:szCs w:val="22"/>
              </w:rPr>
              <w:t>cp-ExtensionC3</w:t>
            </w:r>
            <w:r w:rsidRPr="00834AED">
              <w:rPr>
                <w:szCs w:val="22"/>
                <w:lang w:eastAsia="sv-SE"/>
              </w:rPr>
              <w:t xml:space="preserve">. </w:t>
            </w:r>
            <w:r w:rsidRPr="00834AED">
              <w:rPr>
                <w:bCs/>
                <w:szCs w:val="22"/>
              </w:rPr>
              <w:t xml:space="preserve">For 30 kHz SCS, {1..28} are valid for </w:t>
            </w:r>
            <w:r w:rsidRPr="00834AED">
              <w:rPr>
                <w:bCs/>
                <w:i/>
                <w:szCs w:val="22"/>
              </w:rPr>
              <w:t>cp-ExtensionC2</w:t>
            </w:r>
            <w:r w:rsidRPr="00834AED">
              <w:rPr>
                <w:bCs/>
                <w:iCs/>
                <w:szCs w:val="22"/>
              </w:rPr>
              <w:t xml:space="preserve"> and </w:t>
            </w:r>
            <w:r w:rsidRPr="00834AED">
              <w:rPr>
                <w:bCs/>
                <w:szCs w:val="22"/>
              </w:rPr>
              <w:t xml:space="preserve">{2..28} are valid for </w:t>
            </w:r>
            <w:r w:rsidRPr="00834AED">
              <w:rPr>
                <w:bCs/>
                <w:i/>
                <w:szCs w:val="22"/>
              </w:rPr>
              <w:t>cp-ExtensionC3.</w:t>
            </w:r>
            <w:r w:rsidRPr="00834AED">
              <w:rPr>
                <w:bCs/>
                <w:iCs/>
                <w:szCs w:val="22"/>
              </w:rPr>
              <w:t xml:space="preserve"> </w:t>
            </w:r>
            <w:r w:rsidRPr="00834AED">
              <w:rPr>
                <w:szCs w:val="22"/>
                <w:lang w:eastAsia="sv-SE"/>
              </w:rPr>
              <w:t>For 60 kHz SCS, {2..28} are valid</w:t>
            </w:r>
            <w:r w:rsidRPr="00834AED">
              <w:rPr>
                <w:szCs w:val="22"/>
              </w:rPr>
              <w:t xml:space="preserve"> </w:t>
            </w:r>
            <w:r w:rsidRPr="00834AED">
              <w:rPr>
                <w:bCs/>
                <w:szCs w:val="22"/>
              </w:rPr>
              <w:t xml:space="preserve">for </w:t>
            </w:r>
            <w:r w:rsidRPr="00834AED">
              <w:rPr>
                <w:bCs/>
                <w:i/>
                <w:szCs w:val="22"/>
              </w:rPr>
              <w:t>cp-ExtensionC2</w:t>
            </w:r>
            <w:r w:rsidRPr="00834AED">
              <w:rPr>
                <w:bCs/>
                <w:iCs/>
                <w:szCs w:val="22"/>
              </w:rPr>
              <w:t xml:space="preserve"> and </w:t>
            </w:r>
            <w:r w:rsidRPr="00834AED">
              <w:rPr>
                <w:bCs/>
                <w:szCs w:val="22"/>
              </w:rPr>
              <w:t xml:space="preserve">{3..28} are valid for </w:t>
            </w:r>
            <w:r w:rsidRPr="00834AED">
              <w:rPr>
                <w:bCs/>
                <w:i/>
                <w:szCs w:val="22"/>
              </w:rPr>
              <w:t>cp-ExtensionC3</w:t>
            </w:r>
            <w:r w:rsidRPr="00834AED">
              <w:rPr>
                <w:szCs w:val="22"/>
                <w:lang w:eastAsia="sv-SE"/>
              </w:rPr>
              <w:t>.</w:t>
            </w:r>
          </w:p>
        </w:tc>
      </w:tr>
      <w:tr w:rsidR="006A0E98" w:rsidRPr="00834AED" w14:paraId="6DAEDF6E" w14:textId="77777777" w:rsidTr="00F563E8">
        <w:tc>
          <w:tcPr>
            <w:tcW w:w="14173" w:type="dxa"/>
            <w:tcBorders>
              <w:top w:val="single" w:sz="4" w:space="0" w:color="auto"/>
              <w:left w:val="single" w:sz="4" w:space="0" w:color="auto"/>
              <w:bottom w:val="single" w:sz="4" w:space="0" w:color="auto"/>
              <w:right w:val="single" w:sz="4" w:space="0" w:color="auto"/>
            </w:tcBorders>
          </w:tcPr>
          <w:p w14:paraId="19E1D5E5" w14:textId="77777777" w:rsidR="006A0E98" w:rsidRPr="00834AED" w:rsidRDefault="006A0E98" w:rsidP="00F563E8">
            <w:pPr>
              <w:pStyle w:val="TAL"/>
              <w:rPr>
                <w:b/>
                <w:i/>
                <w:szCs w:val="22"/>
              </w:rPr>
            </w:pPr>
            <w:r w:rsidRPr="00834AED">
              <w:rPr>
                <w:b/>
                <w:i/>
                <w:szCs w:val="22"/>
              </w:rPr>
              <w:t>lbt-FailureRecoveryConfig</w:t>
            </w:r>
          </w:p>
          <w:p w14:paraId="07D7679E" w14:textId="77777777" w:rsidR="006A0E98" w:rsidRPr="00834AED" w:rsidRDefault="006A0E98" w:rsidP="00F563E8">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6A0E98" w:rsidRPr="00834AED" w14:paraId="55B690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BE604A" w14:textId="77777777" w:rsidR="006A0E98" w:rsidRPr="00834AED" w:rsidRDefault="006A0E98" w:rsidP="00F563E8">
            <w:pPr>
              <w:pStyle w:val="TAL"/>
              <w:rPr>
                <w:szCs w:val="22"/>
                <w:lang w:eastAsia="sv-SE"/>
              </w:rPr>
            </w:pPr>
            <w:r w:rsidRPr="00834AED">
              <w:rPr>
                <w:b/>
                <w:i/>
                <w:szCs w:val="22"/>
                <w:lang w:eastAsia="sv-SE"/>
              </w:rPr>
              <w:t>pucch-Config</w:t>
            </w:r>
          </w:p>
          <w:p w14:paraId="6A80F549" w14:textId="77777777" w:rsidR="006A0E98" w:rsidRPr="00834AED" w:rsidRDefault="006A0E98" w:rsidP="00F563E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04EDBC4" w14:textId="77777777" w:rsidR="006A0E98" w:rsidRPr="00834AED" w:rsidRDefault="006A0E98" w:rsidP="00F563E8">
            <w:pPr>
              <w:pStyle w:val="TAL"/>
              <w:rPr>
                <w:szCs w:val="22"/>
                <w:lang w:eastAsia="sv-SE"/>
              </w:rPr>
            </w:pPr>
            <w:r w:rsidRPr="00834AED">
              <w:rPr>
                <w:szCs w:val="22"/>
                <w:lang w:eastAsia="sv-SE"/>
              </w:rPr>
              <w:t>In</w:t>
            </w:r>
            <w:r w:rsidRPr="00834AED">
              <w:rPr>
                <w:rFonts w:cs="Arial"/>
                <w:szCs w:val="22"/>
              </w:rPr>
              <w:t xml:space="preserve"> (NG)</w:t>
            </w:r>
            <w:r w:rsidRPr="00834AED">
              <w:rPr>
                <w:szCs w:val="22"/>
                <w:lang w:eastAsia="sv-SE"/>
              </w:rPr>
              <w:t>EN-DC</w:t>
            </w:r>
            <w:r w:rsidRPr="00834AED">
              <w:rPr>
                <w:rFonts w:cs="Arial"/>
                <w:szCs w:val="22"/>
              </w:rPr>
              <w:t xml:space="preserve"> and NE-DC</w:t>
            </w:r>
            <w:r w:rsidRPr="00834AED">
              <w:rPr>
                <w:szCs w:val="22"/>
                <w:lang w:eastAsia="sv-SE"/>
              </w:rPr>
              <w:t xml:space="preserve">, the NW configures at most one serving cell per frequency range with PUCCH. In </w:t>
            </w:r>
            <w:r w:rsidRPr="00834AED">
              <w:rPr>
                <w:rFonts w:cs="Arial"/>
                <w:szCs w:val="22"/>
              </w:rPr>
              <w:t>(NG)</w:t>
            </w:r>
            <w:r w:rsidRPr="00834AED">
              <w:rPr>
                <w:szCs w:val="22"/>
                <w:lang w:eastAsia="sv-SE"/>
              </w:rPr>
              <w:t>EN-DC</w:t>
            </w:r>
            <w:r w:rsidRPr="00834AED">
              <w:rPr>
                <w:rFonts w:cs="Arial"/>
                <w:szCs w:val="22"/>
              </w:rPr>
              <w:t xml:space="preserve"> and NE-DC</w:t>
            </w:r>
            <w:r w:rsidRPr="00834AED">
              <w:rPr>
                <w:szCs w:val="22"/>
                <w:lang w:eastAsia="sv-SE"/>
              </w:rPr>
              <w:t>, if two PUCCH groups are configured, the serving cells of the NR PUCCH group in FR2 use the same numerology.</w:t>
            </w:r>
            <w:r w:rsidRPr="00834AED">
              <w:rPr>
                <w:szCs w:val="22"/>
              </w:rPr>
              <w:t xml:space="preserve"> For NR-DC, the maximum number of PUCCH groups in each cell group is one, and only the same numerology is supported for the cell group with carriers only in FR2.</w:t>
            </w:r>
          </w:p>
          <w:p w14:paraId="1C51DDC6" w14:textId="77777777" w:rsidR="006A0E98" w:rsidRPr="00834AED" w:rsidRDefault="006A0E98" w:rsidP="00F563E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0BB5BA3E" w14:textId="77777777" w:rsidR="006A0E98" w:rsidRPr="00834AED" w:rsidRDefault="006A0E98" w:rsidP="00F563E8">
            <w:pPr>
              <w:pStyle w:val="TAL"/>
              <w:rPr>
                <w:szCs w:val="22"/>
                <w:lang w:eastAsia="sv-SE"/>
              </w:rPr>
            </w:pPr>
            <w:r w:rsidRPr="00834AED">
              <w:rPr>
                <w:szCs w:val="22"/>
                <w:lang w:eastAsia="sv-SE"/>
              </w:rPr>
              <w:t>If one (S)UL BWP of a serving cell is configured with PUCCH, all other (S)UL BWPs must be configured with PUCCH, too.</w:t>
            </w:r>
          </w:p>
        </w:tc>
      </w:tr>
      <w:tr w:rsidR="006A0E98" w:rsidRPr="00834AED" w14:paraId="49F771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D90082" w14:textId="77777777" w:rsidR="006A0E98" w:rsidRPr="00834AED" w:rsidRDefault="006A0E98" w:rsidP="00F563E8">
            <w:pPr>
              <w:pStyle w:val="TAL"/>
              <w:rPr>
                <w:b/>
                <w:bCs/>
                <w:i/>
                <w:iCs/>
                <w:lang w:eastAsia="x-none"/>
              </w:rPr>
            </w:pPr>
            <w:r w:rsidRPr="00834AED">
              <w:rPr>
                <w:b/>
                <w:bCs/>
                <w:i/>
                <w:iCs/>
                <w:lang w:eastAsia="x-none"/>
              </w:rPr>
              <w:t>pucch-ConfigurationList</w:t>
            </w:r>
          </w:p>
          <w:p w14:paraId="3AF555E4" w14:textId="77777777" w:rsidR="006A0E98" w:rsidRPr="00834AED" w:rsidRDefault="006A0E98" w:rsidP="00F563E8">
            <w:pPr>
              <w:pStyle w:val="TAL"/>
              <w:rPr>
                <w:lang w:eastAsia="sv-SE"/>
              </w:rPr>
            </w:pPr>
            <w:r w:rsidRPr="00834AED">
              <w:rPr>
                <w:lang w:eastAsia="sv-SE"/>
              </w:rPr>
              <w:t>PUCCH configurations for two simultaneously constructed HARQ-ACK codebooks (see TS 38.213 [13], clause 9.1).</w:t>
            </w:r>
            <w:r w:rsidRPr="00834AED">
              <w:rPr>
                <w:rFonts w:eastAsiaTheme="minorEastAsia"/>
                <w:lang w:eastAsia="zh-CN"/>
              </w:rPr>
              <w:t xml:space="preserve"> Different PUCCH Resource IDs are configured in different </w:t>
            </w:r>
            <w:r w:rsidRPr="00834AED">
              <w:rPr>
                <w:rFonts w:eastAsiaTheme="minorEastAsia"/>
                <w:i/>
                <w:lang w:eastAsia="zh-CN"/>
              </w:rPr>
              <w:t>PUCCH-Config</w:t>
            </w:r>
            <w:r w:rsidRPr="00834AED">
              <w:rPr>
                <w:rFonts w:eastAsiaTheme="minorEastAsia"/>
                <w:lang w:eastAsia="zh-CN"/>
              </w:rPr>
              <w:t xml:space="preserve"> within the </w:t>
            </w:r>
            <w:r w:rsidRPr="00834AED">
              <w:rPr>
                <w:rFonts w:eastAsiaTheme="minorEastAsia"/>
                <w:i/>
                <w:lang w:eastAsia="zh-CN"/>
              </w:rPr>
              <w:t>pucch-ConfigurationList</w:t>
            </w:r>
            <w:r w:rsidRPr="00834AED">
              <w:rPr>
                <w:rFonts w:eastAsiaTheme="minorEastAsia"/>
                <w:lang w:eastAsia="zh-CN"/>
              </w:rPr>
              <w:t xml:space="preserve"> if configured.</w:t>
            </w:r>
          </w:p>
          <w:p w14:paraId="70ECDD6C" w14:textId="77777777" w:rsidR="006A0E98" w:rsidRPr="00834AED" w:rsidRDefault="006A0E98" w:rsidP="00F563E8">
            <w:pPr>
              <w:pStyle w:val="TAL"/>
              <w:rPr>
                <w:lang w:eastAsia="sv-SE"/>
              </w:rPr>
            </w:pPr>
          </w:p>
        </w:tc>
      </w:tr>
      <w:tr w:rsidR="006A0E98" w:rsidRPr="00834AED" w14:paraId="5BE711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79F2A" w14:textId="77777777" w:rsidR="006A0E98" w:rsidRPr="00834AED" w:rsidRDefault="006A0E98" w:rsidP="00F563E8">
            <w:pPr>
              <w:pStyle w:val="TAL"/>
              <w:rPr>
                <w:szCs w:val="22"/>
                <w:lang w:eastAsia="sv-SE"/>
              </w:rPr>
            </w:pPr>
            <w:r w:rsidRPr="00834AED">
              <w:rPr>
                <w:b/>
                <w:i/>
                <w:szCs w:val="22"/>
                <w:lang w:eastAsia="sv-SE"/>
              </w:rPr>
              <w:t>pusch-Config</w:t>
            </w:r>
          </w:p>
          <w:p w14:paraId="0361D9A4" w14:textId="77777777" w:rsidR="006A0E98" w:rsidRPr="00834AED" w:rsidRDefault="006A0E98" w:rsidP="00F563E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6A0E98" w:rsidRPr="00834AED" w14:paraId="30027BE5" w14:textId="77777777" w:rsidTr="00F563E8">
        <w:tc>
          <w:tcPr>
            <w:tcW w:w="14173" w:type="dxa"/>
            <w:tcBorders>
              <w:top w:val="single" w:sz="4" w:space="0" w:color="auto"/>
              <w:left w:val="single" w:sz="4" w:space="0" w:color="auto"/>
              <w:bottom w:val="single" w:sz="4" w:space="0" w:color="auto"/>
              <w:right w:val="single" w:sz="4" w:space="0" w:color="auto"/>
            </w:tcBorders>
          </w:tcPr>
          <w:p w14:paraId="4A9F689B" w14:textId="77777777" w:rsidR="006A0E98" w:rsidRPr="00834AED" w:rsidRDefault="006A0E98" w:rsidP="00F563E8">
            <w:pPr>
              <w:pStyle w:val="TAL"/>
              <w:rPr>
                <w:b/>
                <w:bCs/>
                <w:i/>
                <w:iCs/>
              </w:rPr>
            </w:pPr>
            <w:r w:rsidRPr="00834AED">
              <w:rPr>
                <w:b/>
                <w:bCs/>
                <w:i/>
                <w:iCs/>
              </w:rPr>
              <w:t>sl-PUCCH-Config</w:t>
            </w:r>
          </w:p>
          <w:p w14:paraId="607CD4F4" w14:textId="77777777" w:rsidR="006A0E98" w:rsidRPr="00834AED" w:rsidRDefault="006A0E98" w:rsidP="00F563E8">
            <w:pPr>
              <w:pStyle w:val="TAL"/>
              <w:rPr>
                <w:b/>
                <w:i/>
                <w:szCs w:val="22"/>
                <w:lang w:eastAsia="sv-SE"/>
              </w:rPr>
            </w:pPr>
            <w:r w:rsidRPr="00834AED">
              <w:rPr>
                <w:szCs w:val="22"/>
              </w:rPr>
              <w:t>Indicates the UE specific PUCCH configurations used for the HARQ-ACK feedback reporting for NR sidelink communication.</w:t>
            </w:r>
          </w:p>
        </w:tc>
      </w:tr>
      <w:tr w:rsidR="006A0E98" w:rsidRPr="00834AED" w14:paraId="4E4690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57BF34" w14:textId="77777777" w:rsidR="006A0E98" w:rsidRPr="00834AED" w:rsidRDefault="006A0E98" w:rsidP="00F563E8">
            <w:pPr>
              <w:pStyle w:val="TAL"/>
              <w:rPr>
                <w:szCs w:val="22"/>
                <w:lang w:eastAsia="sv-SE"/>
              </w:rPr>
            </w:pPr>
            <w:r w:rsidRPr="00834AED">
              <w:rPr>
                <w:b/>
                <w:i/>
                <w:szCs w:val="22"/>
                <w:lang w:eastAsia="sv-SE"/>
              </w:rPr>
              <w:t>srs-Config</w:t>
            </w:r>
          </w:p>
          <w:p w14:paraId="434F24E0" w14:textId="77777777" w:rsidR="006A0E98" w:rsidRPr="00834AED" w:rsidRDefault="006A0E98" w:rsidP="00F563E8">
            <w:pPr>
              <w:pStyle w:val="TAL"/>
              <w:rPr>
                <w:szCs w:val="22"/>
                <w:lang w:eastAsia="sv-SE"/>
              </w:rPr>
            </w:pPr>
            <w:r w:rsidRPr="00834AED">
              <w:rPr>
                <w:szCs w:val="22"/>
                <w:lang w:eastAsia="sv-SE"/>
              </w:rPr>
              <w:t>Uplink sounding reference signal configuration.</w:t>
            </w:r>
          </w:p>
        </w:tc>
      </w:tr>
      <w:tr w:rsidR="006A0E98" w:rsidRPr="00834AED" w14:paraId="4F3D1D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1A952C" w14:textId="77777777" w:rsidR="006A0E98" w:rsidRPr="00834AED" w:rsidRDefault="006A0E98" w:rsidP="00F563E8">
            <w:pPr>
              <w:pStyle w:val="TAL"/>
              <w:rPr>
                <w:b/>
                <w:bCs/>
                <w:i/>
                <w:iCs/>
                <w:lang w:eastAsia="sv-SE"/>
              </w:rPr>
            </w:pPr>
            <w:r w:rsidRPr="00834AED">
              <w:rPr>
                <w:b/>
                <w:bCs/>
                <w:i/>
                <w:iCs/>
                <w:lang w:eastAsia="sv-SE"/>
              </w:rPr>
              <w:t>useInterlacePUCCH-PUSCH</w:t>
            </w:r>
          </w:p>
          <w:p w14:paraId="0AD95922" w14:textId="77777777" w:rsidR="006A0E98" w:rsidRPr="00834AED" w:rsidRDefault="006A0E98" w:rsidP="00F563E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B11B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B76582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381B598"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2047FC"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32F3A18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1FABB4" w14:textId="77777777" w:rsidR="006A0E98" w:rsidRPr="00834AED" w:rsidRDefault="006A0E98" w:rsidP="00F563E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80AD754"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4788CD73" w14:textId="77777777" w:rsidR="006A0E98" w:rsidRPr="00834AED" w:rsidRDefault="006A0E98" w:rsidP="006A0E98"/>
    <w:p w14:paraId="663E95F5" w14:textId="77777777" w:rsidR="006A0E98" w:rsidRPr="00834AED" w:rsidRDefault="006A0E98" w:rsidP="006A0E98">
      <w:pPr>
        <w:pStyle w:val="Heading4"/>
        <w:rPr>
          <w:rFonts w:eastAsia="SimSun"/>
          <w:i/>
          <w:noProof/>
        </w:rPr>
      </w:pPr>
      <w:bookmarkStart w:id="1570" w:name="_Toc46439561"/>
      <w:bookmarkStart w:id="1571" w:name="_Toc46444398"/>
      <w:bookmarkStart w:id="1572" w:name="_Toc46487159"/>
      <w:r w:rsidRPr="00834AED">
        <w:rPr>
          <w:rFonts w:eastAsia="SimSun"/>
        </w:rPr>
        <w:t>–</w:t>
      </w:r>
      <w:r w:rsidRPr="00834AED">
        <w:rPr>
          <w:rFonts w:eastAsia="SimSun"/>
        </w:rPr>
        <w:tab/>
      </w:r>
      <w:r w:rsidRPr="00834AED">
        <w:rPr>
          <w:rFonts w:eastAsia="SimSun"/>
          <w:i/>
          <w:noProof/>
        </w:rPr>
        <w:t>CellAccessRelatedInfo</w:t>
      </w:r>
      <w:bookmarkEnd w:id="1570"/>
      <w:bookmarkEnd w:id="1571"/>
      <w:bookmarkEnd w:id="1572"/>
    </w:p>
    <w:p w14:paraId="0A0BC866" w14:textId="77777777" w:rsidR="006A0E98" w:rsidRPr="00834AED" w:rsidRDefault="006A0E98" w:rsidP="006A0E9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0113B638" w14:textId="77777777" w:rsidR="006A0E98" w:rsidRPr="00834AED" w:rsidRDefault="006A0E98" w:rsidP="006A0E98">
      <w:pPr>
        <w:pStyle w:val="TH"/>
      </w:pPr>
      <w:r w:rsidRPr="00834AED">
        <w:rPr>
          <w:i/>
          <w:noProof/>
        </w:rPr>
        <w:t>CellAccessRelatedInfo</w:t>
      </w:r>
      <w:r w:rsidRPr="00834AED">
        <w:t xml:space="preserve"> information element</w:t>
      </w:r>
    </w:p>
    <w:p w14:paraId="6C42288E" w14:textId="77777777" w:rsidR="006A0E98" w:rsidRPr="00E621CD" w:rsidRDefault="006A0E98" w:rsidP="006A0E98">
      <w:pPr>
        <w:pStyle w:val="PL"/>
        <w:rPr>
          <w:color w:val="808080"/>
        </w:rPr>
      </w:pPr>
      <w:r w:rsidRPr="00E621CD">
        <w:rPr>
          <w:color w:val="808080"/>
        </w:rPr>
        <w:t>-- ASN1START</w:t>
      </w:r>
    </w:p>
    <w:p w14:paraId="411AC1DA" w14:textId="77777777" w:rsidR="006A0E98" w:rsidRPr="00E621CD" w:rsidRDefault="006A0E98" w:rsidP="006A0E98">
      <w:pPr>
        <w:pStyle w:val="PL"/>
        <w:rPr>
          <w:color w:val="808080"/>
        </w:rPr>
      </w:pPr>
      <w:r w:rsidRPr="00E621CD">
        <w:rPr>
          <w:color w:val="808080"/>
        </w:rPr>
        <w:t>-- TAG-CELLACCESSRELATEDINFO-START</w:t>
      </w:r>
    </w:p>
    <w:p w14:paraId="3A8BADB9" w14:textId="77777777" w:rsidR="006A0E98" w:rsidRPr="002A02A7" w:rsidRDefault="006A0E98" w:rsidP="006A0E98">
      <w:pPr>
        <w:pStyle w:val="PL"/>
      </w:pPr>
    </w:p>
    <w:p w14:paraId="1B9470C5" w14:textId="77777777" w:rsidR="006A0E98" w:rsidRPr="002A02A7" w:rsidRDefault="006A0E98" w:rsidP="006A0E98">
      <w:pPr>
        <w:pStyle w:val="PL"/>
      </w:pPr>
      <w:r w:rsidRPr="002A02A7">
        <w:t xml:space="preserve">CellAccessRelatedInfo   ::=         </w:t>
      </w:r>
      <w:r w:rsidRPr="002A02A7">
        <w:rPr>
          <w:color w:val="993366"/>
        </w:rPr>
        <w:t>SEQUENCE</w:t>
      </w:r>
      <w:r w:rsidRPr="002A02A7">
        <w:t xml:space="preserve"> {</w:t>
      </w:r>
    </w:p>
    <w:p w14:paraId="28B6F1E3" w14:textId="77777777" w:rsidR="006A0E98" w:rsidRPr="002A02A7" w:rsidRDefault="006A0E98" w:rsidP="006A0E98">
      <w:pPr>
        <w:pStyle w:val="PL"/>
      </w:pPr>
      <w:r w:rsidRPr="002A02A7">
        <w:t xml:space="preserve">    plmn-IdentityList                   PLMN-IdentityInfoList,</w:t>
      </w:r>
    </w:p>
    <w:p w14:paraId="0D6A4D69" w14:textId="77777777" w:rsidR="006A0E98" w:rsidRPr="00E621CD" w:rsidRDefault="006A0E98" w:rsidP="006A0E98">
      <w:pPr>
        <w:pStyle w:val="PL"/>
        <w:rPr>
          <w:color w:val="808080"/>
        </w:rPr>
      </w:pPr>
      <w:r w:rsidRPr="002A02A7">
        <w:t xml:space="preserve">    cellReservedForOtherUse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R</w:t>
      </w:r>
    </w:p>
    <w:p w14:paraId="4228749C" w14:textId="77777777" w:rsidR="006A0E98" w:rsidRPr="002A02A7" w:rsidRDefault="006A0E98" w:rsidP="006A0E98">
      <w:pPr>
        <w:pStyle w:val="PL"/>
      </w:pPr>
      <w:r w:rsidRPr="002A02A7">
        <w:t xml:space="preserve">    ...,</w:t>
      </w:r>
    </w:p>
    <w:p w14:paraId="250E58BE" w14:textId="77777777" w:rsidR="006A0E98" w:rsidRPr="002A02A7" w:rsidRDefault="006A0E98" w:rsidP="006A0E98">
      <w:pPr>
        <w:pStyle w:val="PL"/>
      </w:pPr>
      <w:r w:rsidRPr="002A02A7">
        <w:t xml:space="preserve">    [[</w:t>
      </w:r>
    </w:p>
    <w:p w14:paraId="326F4339" w14:textId="77777777" w:rsidR="006A0E98" w:rsidRPr="00E621CD" w:rsidRDefault="006A0E98" w:rsidP="006A0E98">
      <w:pPr>
        <w:pStyle w:val="PL"/>
        <w:rPr>
          <w:color w:val="808080"/>
        </w:rPr>
      </w:pPr>
      <w:r w:rsidRPr="002A02A7">
        <w:t xml:space="preserve">    cellReservedForFutureUse-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729F25" w14:textId="77777777" w:rsidR="006A0E98" w:rsidRPr="00E621CD" w:rsidRDefault="006A0E98" w:rsidP="006A0E98">
      <w:pPr>
        <w:pStyle w:val="PL"/>
        <w:rPr>
          <w:color w:val="808080"/>
        </w:rPr>
      </w:pPr>
      <w:r w:rsidRPr="002A02A7">
        <w:t xml:space="preserve">    npn-IdentityInfoList-r16      </w:t>
      </w:r>
      <w:r>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55504C8B" w14:textId="77777777" w:rsidR="006A0E98" w:rsidRPr="002A02A7" w:rsidRDefault="006A0E98" w:rsidP="006A0E98">
      <w:pPr>
        <w:pStyle w:val="PL"/>
      </w:pPr>
      <w:r w:rsidRPr="002A02A7">
        <w:t xml:space="preserve">    ]]</w:t>
      </w:r>
    </w:p>
    <w:p w14:paraId="04956550" w14:textId="77777777" w:rsidR="006A0E98" w:rsidRPr="002A02A7" w:rsidRDefault="006A0E98" w:rsidP="006A0E98">
      <w:pPr>
        <w:pStyle w:val="PL"/>
      </w:pPr>
      <w:r w:rsidRPr="002A02A7">
        <w:t>}</w:t>
      </w:r>
    </w:p>
    <w:p w14:paraId="725C685B" w14:textId="77777777" w:rsidR="006A0E98" w:rsidRPr="002A02A7" w:rsidRDefault="006A0E98" w:rsidP="006A0E98">
      <w:pPr>
        <w:pStyle w:val="PL"/>
      </w:pPr>
    </w:p>
    <w:p w14:paraId="5E1C5109" w14:textId="77777777" w:rsidR="006A0E98" w:rsidRPr="00E621CD" w:rsidRDefault="006A0E98" w:rsidP="006A0E98">
      <w:pPr>
        <w:pStyle w:val="PL"/>
        <w:rPr>
          <w:color w:val="808080"/>
        </w:rPr>
      </w:pPr>
      <w:r w:rsidRPr="00E621CD">
        <w:rPr>
          <w:color w:val="808080"/>
        </w:rPr>
        <w:t>-- TAG-CELLACCESSRELATEDINFO-STOP</w:t>
      </w:r>
    </w:p>
    <w:p w14:paraId="7F5DA859" w14:textId="77777777" w:rsidR="006A0E98" w:rsidRPr="00E621CD" w:rsidRDefault="006A0E98" w:rsidP="006A0E98">
      <w:pPr>
        <w:pStyle w:val="PL"/>
        <w:rPr>
          <w:color w:val="808080"/>
        </w:rPr>
      </w:pPr>
      <w:r w:rsidRPr="00E621CD">
        <w:rPr>
          <w:color w:val="808080"/>
        </w:rPr>
        <w:t>-- ASN1STOP</w:t>
      </w:r>
    </w:p>
    <w:p w14:paraId="4710559E"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29F5B27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8B16ED4" w14:textId="77777777" w:rsidR="006A0E98" w:rsidRPr="00834AED" w:rsidRDefault="006A0E98" w:rsidP="00F563E8">
            <w:pPr>
              <w:pStyle w:val="TAH"/>
              <w:rPr>
                <w:szCs w:val="22"/>
                <w:lang w:eastAsia="sv-SE"/>
              </w:rPr>
            </w:pPr>
            <w:r w:rsidRPr="00834AED">
              <w:rPr>
                <w:i/>
                <w:noProof/>
                <w:lang w:eastAsia="en-GB"/>
              </w:rPr>
              <w:t>CellAccessRelatedInfo</w:t>
            </w:r>
            <w:r w:rsidRPr="00834AED">
              <w:rPr>
                <w:iCs/>
                <w:noProof/>
                <w:lang w:eastAsia="en-GB"/>
              </w:rPr>
              <w:t xml:space="preserve"> field descriptions</w:t>
            </w:r>
          </w:p>
        </w:tc>
      </w:tr>
      <w:tr w:rsidR="006A0E98" w:rsidRPr="00834AED" w14:paraId="0F84FBF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CBD425" w14:textId="77777777" w:rsidR="006A0E98" w:rsidRPr="00834AED" w:rsidRDefault="006A0E98" w:rsidP="00F563E8">
            <w:pPr>
              <w:pStyle w:val="TAL"/>
              <w:rPr>
                <w:b/>
                <w:bCs/>
                <w:i/>
                <w:iCs/>
                <w:lang w:eastAsia="x-none"/>
              </w:rPr>
            </w:pPr>
            <w:r w:rsidRPr="00834AED">
              <w:rPr>
                <w:b/>
                <w:bCs/>
                <w:i/>
                <w:iCs/>
                <w:lang w:eastAsia="x-none"/>
              </w:rPr>
              <w:t>cellReservedForFutureUse</w:t>
            </w:r>
          </w:p>
          <w:p w14:paraId="13967EA3" w14:textId="77777777" w:rsidR="006A0E98" w:rsidRPr="00834AED" w:rsidRDefault="006A0E98" w:rsidP="00F563E8">
            <w:pPr>
              <w:pStyle w:val="TAL"/>
              <w:rPr>
                <w:lang w:eastAsia="sv-SE"/>
              </w:rPr>
            </w:pPr>
            <w:r w:rsidRPr="00834AED">
              <w:rPr>
                <w:lang w:eastAsia="sv-SE"/>
              </w:rPr>
              <w:t>Indicates whether the cell is reserved, as defined in 38.304 [20] for future use. The field is applicable to all PLMNs and NPNs.</w:t>
            </w:r>
            <w:r w:rsidRPr="00834AED">
              <w:t xml:space="preserve"> </w:t>
            </w:r>
            <w:r w:rsidRPr="00834AED">
              <w:rPr>
                <w:szCs w:val="22"/>
                <w:lang w:eastAsia="en-GB"/>
              </w:rPr>
              <w:t>This field is ignored by IAB-MT.</w:t>
            </w:r>
          </w:p>
        </w:tc>
      </w:tr>
      <w:tr w:rsidR="006A0E98" w:rsidRPr="00834AED" w14:paraId="108BFEB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BC3413E" w14:textId="77777777" w:rsidR="006A0E98" w:rsidRPr="00834AED" w:rsidRDefault="006A0E98" w:rsidP="00F563E8">
            <w:pPr>
              <w:pStyle w:val="TAL"/>
              <w:rPr>
                <w:bCs/>
                <w:noProof/>
                <w:lang w:eastAsia="en-GB"/>
              </w:rPr>
            </w:pPr>
            <w:r w:rsidRPr="00834AED">
              <w:rPr>
                <w:b/>
                <w:bCs/>
                <w:i/>
                <w:noProof/>
                <w:lang w:eastAsia="en-GB"/>
              </w:rPr>
              <w:t>cellReservedForOtherUse</w:t>
            </w:r>
          </w:p>
          <w:p w14:paraId="0CAAD3CC" w14:textId="77777777" w:rsidR="006A0E98" w:rsidRPr="00834AED" w:rsidRDefault="006A0E98" w:rsidP="00F563E8">
            <w:pPr>
              <w:pStyle w:val="TAL"/>
              <w:rPr>
                <w:bCs/>
                <w:noProof/>
                <w:lang w:eastAsia="en-GB"/>
              </w:rPr>
            </w:pPr>
            <w:r w:rsidRPr="00834AED">
              <w:rPr>
                <w:bCs/>
                <w:noProof/>
                <w:lang w:eastAsia="en-GB"/>
              </w:rPr>
              <w:t>Indicates whether the cell is reserved, as defined in 38.304 [20]. The field is applicable to all PLMNs.</w:t>
            </w:r>
            <w:r w:rsidRPr="00834AED">
              <w:t xml:space="preserve"> </w:t>
            </w:r>
            <w:r w:rsidRPr="00834AED">
              <w:rPr>
                <w:rFonts w:cs="Arial"/>
                <w:bCs/>
                <w:noProof/>
                <w:lang w:eastAsia="en-GB"/>
              </w:rPr>
              <w:t>This field is ignored by IAB-MT for cell barring determination, but still considered by NPN capable IAB-MT for determination of an NPN-only cell.</w:t>
            </w:r>
          </w:p>
        </w:tc>
      </w:tr>
      <w:tr w:rsidR="006A0E98" w:rsidRPr="00834AED" w14:paraId="3DA334F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5B7A8DD" w14:textId="77777777" w:rsidR="006A0E98" w:rsidRPr="00834AED" w:rsidRDefault="006A0E98" w:rsidP="00F563E8">
            <w:pPr>
              <w:pStyle w:val="TAL"/>
              <w:rPr>
                <w:b/>
                <w:bCs/>
                <w:i/>
                <w:iCs/>
                <w:lang w:eastAsia="x-none"/>
              </w:rPr>
            </w:pPr>
            <w:r w:rsidRPr="00834AED">
              <w:rPr>
                <w:b/>
                <w:bCs/>
                <w:i/>
                <w:iCs/>
                <w:lang w:eastAsia="x-none"/>
              </w:rPr>
              <w:t>npn-IdentityInfoList</w:t>
            </w:r>
          </w:p>
          <w:p w14:paraId="51D62630" w14:textId="77777777" w:rsidR="006A0E98" w:rsidRPr="00834AED" w:rsidRDefault="006A0E98" w:rsidP="00F563E8">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Pr="00834AED">
              <w:rPr>
                <w:i/>
                <w:iCs/>
              </w:rPr>
              <w:t>B+c1+c2+…+c(n-1)+d1+d2+…+d(m-1)+e(i)</w:t>
            </w:r>
            <w:r w:rsidRPr="00834AED">
              <w:t xml:space="preserve"> for the NPN identity included in the </w:t>
            </w:r>
            <w:r w:rsidRPr="00834AED">
              <w:rPr>
                <w:i/>
                <w:iCs/>
              </w:rPr>
              <w:t>n</w:t>
            </w:r>
            <w:r w:rsidRPr="00834AED">
              <w:t xml:space="preserve">-th entry of </w:t>
            </w:r>
            <w:r w:rsidRPr="00834AED">
              <w:rPr>
                <w:i/>
                <w:iCs/>
              </w:rPr>
              <w:t>NPN-IdentityInfoList</w:t>
            </w:r>
            <w:r w:rsidRPr="00834AED">
              <w:t xml:space="preserve"> and in the </w:t>
            </w:r>
            <w:r w:rsidRPr="00834AED">
              <w:rPr>
                <w:i/>
                <w:iCs/>
              </w:rPr>
              <w:t>m</w:t>
            </w:r>
            <w:r w:rsidRPr="00834AED">
              <w:t xml:space="preserve">-th entry of </w:t>
            </w:r>
            <w:r w:rsidRPr="00834AED">
              <w:rPr>
                <w:i/>
                <w:iCs/>
              </w:rPr>
              <w:t>NPN-Identitylist</w:t>
            </w:r>
            <w:r w:rsidRPr="00834AED">
              <w:t xml:space="preserve"> within that </w:t>
            </w:r>
            <w:r w:rsidRPr="00834AED">
              <w:rPr>
                <w:i/>
                <w:iCs/>
              </w:rPr>
              <w:t>npn-IdentityInfoList</w:t>
            </w:r>
            <w:r w:rsidRPr="00834AED">
              <w:t xml:space="preserve"> entry, and the </w:t>
            </w:r>
            <w:r w:rsidRPr="00834AED">
              <w:rPr>
                <w:i/>
                <w:iCs/>
              </w:rPr>
              <w:t>i</w:t>
            </w:r>
            <w:r w:rsidRPr="00834AED">
              <w:t xml:space="preserve">-th entry of its corresponding </w:t>
            </w:r>
            <w:r w:rsidRPr="00834AED">
              <w:rPr>
                <w:i/>
                <w:iCs/>
              </w:rPr>
              <w:t>NPN-Identity</w:t>
            </w:r>
            <w:r w:rsidRPr="00834AED">
              <w:t xml:space="preserve">, where </w:t>
            </w:r>
          </w:p>
          <w:p w14:paraId="1F83DB9A" w14:textId="77777777" w:rsidR="006A0E98" w:rsidRPr="00834AED" w:rsidRDefault="006A0E98" w:rsidP="00F563E8">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208C6675" w14:textId="77777777" w:rsidR="006A0E98" w:rsidRPr="00834AED" w:rsidRDefault="006A0E98" w:rsidP="00F563E8">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543633B" w14:textId="77777777" w:rsidR="006A0E98" w:rsidRPr="00834AED" w:rsidRDefault="006A0E98" w:rsidP="00F563E8">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4542A846" w14:textId="77777777" w:rsidR="006A0E98" w:rsidRPr="00834AED" w:rsidRDefault="006A0E98" w:rsidP="00F563E8">
            <w:pPr>
              <w:pStyle w:val="TAL"/>
            </w:pPr>
            <w:r w:rsidRPr="00834AED">
              <w:t>- e(i) is</w:t>
            </w:r>
          </w:p>
          <w:p w14:paraId="293E571A" w14:textId="77777777" w:rsidR="006A0E98" w:rsidRPr="00834AED" w:rsidRDefault="006A0E98" w:rsidP="00F563E8">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57A059D5" w14:textId="77777777" w:rsidR="006A0E98" w:rsidRPr="00834AED" w:rsidRDefault="006A0E98" w:rsidP="00F563E8">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6A0E98" w:rsidRPr="00834AED" w14:paraId="4C6C57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33D9D9" w14:textId="77777777" w:rsidR="006A0E98" w:rsidRPr="00834AED" w:rsidRDefault="006A0E98" w:rsidP="00F563E8">
            <w:pPr>
              <w:pStyle w:val="TAL"/>
              <w:rPr>
                <w:b/>
                <w:bCs/>
                <w:i/>
                <w:iCs/>
                <w:noProof/>
                <w:lang w:eastAsia="en-GB"/>
              </w:rPr>
            </w:pPr>
            <w:r w:rsidRPr="00834AED">
              <w:rPr>
                <w:b/>
                <w:bCs/>
                <w:i/>
                <w:iCs/>
                <w:noProof/>
                <w:lang w:eastAsia="en-GB"/>
              </w:rPr>
              <w:t>plmn-IdentityList</w:t>
            </w:r>
          </w:p>
          <w:p w14:paraId="153925D0" w14:textId="0964FD2F" w:rsidR="006A0E98" w:rsidRPr="00834AED" w:rsidRDefault="006A0E98" w:rsidP="00F563E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w:t>
            </w:r>
            <w:del w:id="1573" w:author="Rapporteur (Ericsson) Rev1" w:date="2020-08-31T08:29:00Z">
              <w:r w:rsidRPr="00834AED" w:rsidDel="002E1B6C">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73559525" w14:textId="77777777" w:rsidR="006A0E98" w:rsidRPr="00834AED" w:rsidRDefault="006A0E98" w:rsidP="006A0E98"/>
    <w:p w14:paraId="3547A873" w14:textId="77777777" w:rsidR="006A0E98" w:rsidRPr="00834AED" w:rsidRDefault="006A0E98" w:rsidP="006A0E98">
      <w:pPr>
        <w:pStyle w:val="Heading4"/>
        <w:rPr>
          <w:i/>
          <w:iCs/>
          <w:noProof/>
        </w:rPr>
      </w:pPr>
      <w:bookmarkStart w:id="1574" w:name="_Toc46439562"/>
      <w:bookmarkStart w:id="1575" w:name="_Toc46444399"/>
      <w:bookmarkStart w:id="1576" w:name="_Toc46487160"/>
      <w:r w:rsidRPr="00834AED">
        <w:rPr>
          <w:i/>
          <w:iCs/>
        </w:rPr>
        <w:t>–</w:t>
      </w:r>
      <w:r w:rsidRPr="00834AED">
        <w:rPr>
          <w:i/>
          <w:iCs/>
        </w:rPr>
        <w:tab/>
      </w:r>
      <w:r w:rsidRPr="00834AED">
        <w:rPr>
          <w:i/>
          <w:iCs/>
          <w:noProof/>
        </w:rPr>
        <w:t>CellAccessRelatedInfo-EUTRA-5GC</w:t>
      </w:r>
      <w:bookmarkEnd w:id="1574"/>
      <w:bookmarkEnd w:id="1575"/>
      <w:bookmarkEnd w:id="1576"/>
    </w:p>
    <w:p w14:paraId="19160EEF" w14:textId="77777777" w:rsidR="006A0E98" w:rsidRPr="00834AED" w:rsidRDefault="006A0E98" w:rsidP="006A0E98">
      <w:r w:rsidRPr="00834AED">
        <w:t xml:space="preserve">The IE </w:t>
      </w:r>
      <w:r w:rsidRPr="00834AED">
        <w:rPr>
          <w:i/>
          <w:noProof/>
        </w:rPr>
        <w:t xml:space="preserve">CellAccessRelatedInfo-EUTRA-5GC </w:t>
      </w:r>
      <w:r w:rsidRPr="00834AED">
        <w:t>indicates cell access related information for an LTE cell connected to 5GC.</w:t>
      </w:r>
    </w:p>
    <w:p w14:paraId="7E47A16A" w14:textId="77777777" w:rsidR="006A0E98" w:rsidRPr="00834AED" w:rsidRDefault="006A0E98" w:rsidP="006A0E98">
      <w:pPr>
        <w:pStyle w:val="TH"/>
      </w:pPr>
      <w:r w:rsidRPr="00834AED">
        <w:rPr>
          <w:bCs/>
          <w:i/>
          <w:iCs/>
        </w:rPr>
        <w:t>CellAccessRelatedInfo-EUTRA-5GC</w:t>
      </w:r>
      <w:r w:rsidRPr="00834AED">
        <w:t xml:space="preserve"> information element</w:t>
      </w:r>
    </w:p>
    <w:p w14:paraId="1D08615C" w14:textId="77777777" w:rsidR="006A0E98" w:rsidRPr="00E621CD" w:rsidRDefault="006A0E98" w:rsidP="006A0E98">
      <w:pPr>
        <w:pStyle w:val="PL"/>
        <w:rPr>
          <w:color w:val="808080"/>
        </w:rPr>
      </w:pPr>
      <w:r w:rsidRPr="00E621CD">
        <w:rPr>
          <w:color w:val="808080"/>
        </w:rPr>
        <w:t>-- ASN1START</w:t>
      </w:r>
    </w:p>
    <w:p w14:paraId="658BD804" w14:textId="77777777" w:rsidR="006A0E98" w:rsidRPr="00E621CD" w:rsidRDefault="006A0E98" w:rsidP="006A0E98">
      <w:pPr>
        <w:pStyle w:val="PL"/>
        <w:rPr>
          <w:color w:val="808080"/>
        </w:rPr>
      </w:pPr>
      <w:r w:rsidRPr="00E621CD">
        <w:rPr>
          <w:color w:val="808080"/>
        </w:rPr>
        <w:t>-- TAG-CELLACCESSRELATEDINFOEUTRA-5GC-START</w:t>
      </w:r>
    </w:p>
    <w:p w14:paraId="40EB0A3D" w14:textId="77777777" w:rsidR="006A0E98" w:rsidRPr="002A02A7" w:rsidRDefault="006A0E98" w:rsidP="006A0E98">
      <w:pPr>
        <w:pStyle w:val="PL"/>
      </w:pPr>
    </w:p>
    <w:p w14:paraId="13F49882" w14:textId="77777777" w:rsidR="006A0E98" w:rsidRPr="002A02A7" w:rsidRDefault="006A0E98" w:rsidP="006A0E98">
      <w:pPr>
        <w:pStyle w:val="PL"/>
      </w:pPr>
      <w:r w:rsidRPr="002A02A7">
        <w:t xml:space="preserve">CellAccessRelatedInfo-EUTRA-5GC  ::=    </w:t>
      </w:r>
      <w:r w:rsidRPr="002A02A7">
        <w:rPr>
          <w:color w:val="993366"/>
        </w:rPr>
        <w:t>SEQUENCE</w:t>
      </w:r>
      <w:r w:rsidRPr="002A02A7">
        <w:t xml:space="preserve"> {</w:t>
      </w:r>
    </w:p>
    <w:p w14:paraId="298B7E9B" w14:textId="77777777" w:rsidR="006A0E98" w:rsidRPr="002A02A7" w:rsidRDefault="006A0E98" w:rsidP="006A0E98">
      <w:pPr>
        <w:pStyle w:val="PL"/>
      </w:pPr>
      <w:r w:rsidRPr="002A02A7">
        <w:t xml:space="preserve">    plmn-IdentityList-eutra-5gc             PLMN-IdentityList-EUTRA-5GC,</w:t>
      </w:r>
    </w:p>
    <w:p w14:paraId="6784CFCE" w14:textId="77777777" w:rsidR="006A0E98" w:rsidRPr="002A02A7" w:rsidRDefault="006A0E98" w:rsidP="006A0E98">
      <w:pPr>
        <w:pStyle w:val="PL"/>
      </w:pPr>
      <w:r w:rsidRPr="002A02A7">
        <w:t xml:space="preserve">    trackingAreaCode-eutra-5gc              TrackingAreaCode,</w:t>
      </w:r>
    </w:p>
    <w:p w14:paraId="6D250752" w14:textId="77777777" w:rsidR="006A0E98" w:rsidRPr="002A02A7" w:rsidRDefault="006A0E98" w:rsidP="006A0E98">
      <w:pPr>
        <w:pStyle w:val="PL"/>
      </w:pPr>
      <w:r w:rsidRPr="002A02A7">
        <w:t xml:space="preserve">    ranac-5gc                               RAN-AreaCode                                </w:t>
      </w:r>
      <w:r w:rsidRPr="002A02A7">
        <w:rPr>
          <w:color w:val="993366"/>
        </w:rPr>
        <w:t>OPTIONAL</w:t>
      </w:r>
      <w:r w:rsidRPr="002A02A7">
        <w:t>,</w:t>
      </w:r>
    </w:p>
    <w:p w14:paraId="4096CDCC" w14:textId="77777777" w:rsidR="006A0E98" w:rsidRPr="002A02A7" w:rsidRDefault="006A0E98" w:rsidP="006A0E98">
      <w:pPr>
        <w:pStyle w:val="PL"/>
      </w:pPr>
      <w:r w:rsidRPr="002A02A7">
        <w:t xml:space="preserve">    cellIdentity-eutra-5gc                  CellIdentity-EUTRA-5GC</w:t>
      </w:r>
    </w:p>
    <w:p w14:paraId="7461F26F" w14:textId="77777777" w:rsidR="006A0E98" w:rsidRPr="002A02A7" w:rsidRDefault="006A0E98" w:rsidP="006A0E98">
      <w:pPr>
        <w:pStyle w:val="PL"/>
      </w:pPr>
      <w:r w:rsidRPr="002A02A7">
        <w:t>}</w:t>
      </w:r>
    </w:p>
    <w:p w14:paraId="6C9E78AB" w14:textId="77777777" w:rsidR="006A0E98" w:rsidRPr="002A02A7" w:rsidRDefault="006A0E98" w:rsidP="006A0E98">
      <w:pPr>
        <w:pStyle w:val="PL"/>
      </w:pPr>
    </w:p>
    <w:p w14:paraId="16882B24" w14:textId="77777777" w:rsidR="006A0E98" w:rsidRPr="002A02A7" w:rsidRDefault="006A0E98" w:rsidP="006A0E98">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00EBB0AA" w14:textId="77777777" w:rsidR="006A0E98" w:rsidRPr="002A02A7" w:rsidRDefault="006A0E98" w:rsidP="006A0E98">
      <w:pPr>
        <w:pStyle w:val="PL"/>
      </w:pPr>
    </w:p>
    <w:p w14:paraId="6CE52027" w14:textId="77777777" w:rsidR="006A0E98" w:rsidRPr="002A02A7" w:rsidRDefault="006A0E98" w:rsidP="006A0E98">
      <w:pPr>
        <w:pStyle w:val="PL"/>
      </w:pPr>
      <w:r w:rsidRPr="002A02A7">
        <w:t xml:space="preserve">PLMN-Identity-EUTRA-5GC ::=             </w:t>
      </w:r>
      <w:r w:rsidRPr="002A02A7">
        <w:rPr>
          <w:color w:val="993366"/>
        </w:rPr>
        <w:t>CHOICE</w:t>
      </w:r>
      <w:r w:rsidRPr="002A02A7">
        <w:t xml:space="preserve"> {</w:t>
      </w:r>
    </w:p>
    <w:p w14:paraId="2D0F736D" w14:textId="77777777" w:rsidR="006A0E98" w:rsidRPr="002A02A7" w:rsidRDefault="006A0E98" w:rsidP="006A0E98">
      <w:pPr>
        <w:pStyle w:val="PL"/>
      </w:pPr>
      <w:r w:rsidRPr="002A02A7">
        <w:t xml:space="preserve">    plmn-Identity-EUTRA-5GC                 PLMN-Identity,</w:t>
      </w:r>
    </w:p>
    <w:p w14:paraId="44CBFA55" w14:textId="77777777" w:rsidR="006A0E98" w:rsidRPr="002A02A7" w:rsidRDefault="006A0E98" w:rsidP="006A0E98">
      <w:pPr>
        <w:pStyle w:val="PL"/>
      </w:pPr>
      <w:r w:rsidRPr="002A02A7">
        <w:t xml:space="preserve">    plmn-index                              </w:t>
      </w:r>
      <w:r w:rsidRPr="002A02A7">
        <w:rPr>
          <w:color w:val="993366"/>
        </w:rPr>
        <w:t>INTEGER</w:t>
      </w:r>
      <w:r w:rsidRPr="002A02A7">
        <w:t xml:space="preserve"> (1..maxPLMN)</w:t>
      </w:r>
    </w:p>
    <w:p w14:paraId="604F71A2" w14:textId="77777777" w:rsidR="006A0E98" w:rsidRPr="002A02A7" w:rsidRDefault="006A0E98" w:rsidP="006A0E98">
      <w:pPr>
        <w:pStyle w:val="PL"/>
      </w:pPr>
      <w:r w:rsidRPr="002A02A7">
        <w:t>}</w:t>
      </w:r>
    </w:p>
    <w:p w14:paraId="62C73D20" w14:textId="77777777" w:rsidR="006A0E98" w:rsidRPr="002A02A7" w:rsidRDefault="006A0E98" w:rsidP="006A0E98">
      <w:pPr>
        <w:pStyle w:val="PL"/>
      </w:pPr>
    </w:p>
    <w:p w14:paraId="1080D656" w14:textId="77777777" w:rsidR="006A0E98" w:rsidRPr="002A02A7" w:rsidRDefault="006A0E98" w:rsidP="006A0E98">
      <w:pPr>
        <w:pStyle w:val="PL"/>
      </w:pPr>
      <w:r w:rsidRPr="002A02A7">
        <w:t xml:space="preserve">CellIdentity-EUTRA-5GC ::=              </w:t>
      </w:r>
      <w:r w:rsidRPr="002A02A7">
        <w:rPr>
          <w:color w:val="993366"/>
        </w:rPr>
        <w:t>CHOICE</w:t>
      </w:r>
      <w:r w:rsidRPr="002A02A7">
        <w:t xml:space="preserve"> {</w:t>
      </w:r>
    </w:p>
    <w:p w14:paraId="39AB4F53" w14:textId="77777777" w:rsidR="006A0E98" w:rsidRPr="002A02A7" w:rsidRDefault="006A0E98" w:rsidP="006A0E98">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C0EF1D3" w14:textId="77777777" w:rsidR="006A0E98" w:rsidRPr="002A02A7" w:rsidRDefault="006A0E98" w:rsidP="006A0E98">
      <w:pPr>
        <w:pStyle w:val="PL"/>
      </w:pPr>
      <w:r>
        <w:t xml:space="preserve">    </w:t>
      </w:r>
      <w:r w:rsidRPr="002A02A7">
        <w:t xml:space="preserve">cellId-index                            </w:t>
      </w:r>
      <w:r w:rsidRPr="002A02A7">
        <w:rPr>
          <w:color w:val="993366"/>
        </w:rPr>
        <w:t>INTEGER</w:t>
      </w:r>
      <w:r w:rsidRPr="002A02A7">
        <w:t xml:space="preserve"> (1..maxPLMN)</w:t>
      </w:r>
    </w:p>
    <w:p w14:paraId="64602137" w14:textId="77777777" w:rsidR="006A0E98" w:rsidRPr="002A02A7" w:rsidRDefault="006A0E98" w:rsidP="006A0E98">
      <w:pPr>
        <w:pStyle w:val="PL"/>
      </w:pPr>
      <w:r w:rsidRPr="002A02A7">
        <w:t>}</w:t>
      </w:r>
    </w:p>
    <w:p w14:paraId="56E714AB" w14:textId="77777777" w:rsidR="006A0E98" w:rsidRPr="002A02A7" w:rsidRDefault="006A0E98" w:rsidP="006A0E98">
      <w:pPr>
        <w:pStyle w:val="PL"/>
      </w:pPr>
    </w:p>
    <w:p w14:paraId="7A10CE37" w14:textId="77777777" w:rsidR="006A0E98" w:rsidRPr="00E621CD" w:rsidRDefault="006A0E98" w:rsidP="006A0E98">
      <w:pPr>
        <w:pStyle w:val="PL"/>
        <w:rPr>
          <w:color w:val="808080"/>
        </w:rPr>
      </w:pPr>
      <w:r w:rsidRPr="00E621CD">
        <w:rPr>
          <w:color w:val="808080"/>
        </w:rPr>
        <w:t>-- TAG-CELLACCESSRELATEDINFOEUTRA-5GC-STOP</w:t>
      </w:r>
    </w:p>
    <w:p w14:paraId="71C41BF9" w14:textId="77777777" w:rsidR="006A0E98" w:rsidRPr="00E621CD" w:rsidRDefault="006A0E98" w:rsidP="006A0E98">
      <w:pPr>
        <w:pStyle w:val="PL"/>
        <w:rPr>
          <w:color w:val="808080"/>
        </w:rPr>
      </w:pPr>
      <w:r w:rsidRPr="00E621CD">
        <w:rPr>
          <w:color w:val="808080"/>
        </w:rPr>
        <w:t>-- ASN1STOP</w:t>
      </w:r>
    </w:p>
    <w:p w14:paraId="0B721360" w14:textId="77777777" w:rsidR="006A0E98" w:rsidRPr="00834AED" w:rsidRDefault="006A0E98" w:rsidP="006A0E98"/>
    <w:p w14:paraId="325DFD5A" w14:textId="77777777" w:rsidR="006A0E98" w:rsidRPr="00834AED" w:rsidRDefault="006A0E98" w:rsidP="006A0E98">
      <w:pPr>
        <w:pStyle w:val="Heading4"/>
        <w:rPr>
          <w:i/>
          <w:iCs/>
          <w:noProof/>
        </w:rPr>
      </w:pPr>
      <w:bookmarkStart w:id="1577" w:name="_Toc46439563"/>
      <w:bookmarkStart w:id="1578" w:name="_Toc46444400"/>
      <w:bookmarkStart w:id="1579" w:name="_Toc46487161"/>
      <w:r w:rsidRPr="00834AED">
        <w:rPr>
          <w:i/>
          <w:iCs/>
        </w:rPr>
        <w:t>–</w:t>
      </w:r>
      <w:r w:rsidRPr="00834AED">
        <w:rPr>
          <w:i/>
          <w:iCs/>
        </w:rPr>
        <w:tab/>
      </w:r>
      <w:r w:rsidRPr="00834AED">
        <w:rPr>
          <w:i/>
          <w:iCs/>
          <w:noProof/>
        </w:rPr>
        <w:t>CellAccessRelatedInfo-EUTRA-EPC</w:t>
      </w:r>
      <w:bookmarkEnd w:id="1577"/>
      <w:bookmarkEnd w:id="1578"/>
      <w:bookmarkEnd w:id="1579"/>
    </w:p>
    <w:p w14:paraId="5ACD375E" w14:textId="77777777" w:rsidR="006A0E98" w:rsidRPr="00834AED" w:rsidRDefault="006A0E98" w:rsidP="006A0E98">
      <w:r w:rsidRPr="00834AED">
        <w:t xml:space="preserve">The IE </w:t>
      </w:r>
      <w:r w:rsidRPr="00834AED">
        <w:rPr>
          <w:i/>
          <w:noProof/>
        </w:rPr>
        <w:t xml:space="preserve">CellAccessRelatedInfo-EUTRA-EPC </w:t>
      </w:r>
      <w:r w:rsidRPr="00834AED">
        <w:t>indicates cell access related information for an LTE cell connected to EPC.</w:t>
      </w:r>
    </w:p>
    <w:p w14:paraId="0DD1EA8B" w14:textId="77777777" w:rsidR="006A0E98" w:rsidRPr="00834AED" w:rsidRDefault="006A0E98" w:rsidP="006A0E98">
      <w:pPr>
        <w:pStyle w:val="TH"/>
      </w:pPr>
      <w:r w:rsidRPr="00834AED">
        <w:rPr>
          <w:bCs/>
          <w:i/>
          <w:iCs/>
        </w:rPr>
        <w:t>CellAccessRelatedInfo-EUTRA-EPC</w:t>
      </w:r>
      <w:r w:rsidRPr="00834AED">
        <w:t xml:space="preserve"> information element</w:t>
      </w:r>
    </w:p>
    <w:p w14:paraId="491F7E5C" w14:textId="77777777" w:rsidR="006A0E98" w:rsidRPr="00E621CD" w:rsidRDefault="006A0E98" w:rsidP="006A0E98">
      <w:pPr>
        <w:pStyle w:val="PL"/>
        <w:rPr>
          <w:color w:val="808080"/>
        </w:rPr>
      </w:pPr>
      <w:r w:rsidRPr="00E621CD">
        <w:rPr>
          <w:color w:val="808080"/>
        </w:rPr>
        <w:t>-- ASN1START</w:t>
      </w:r>
    </w:p>
    <w:p w14:paraId="583F5B2C" w14:textId="77777777" w:rsidR="006A0E98" w:rsidRPr="00E621CD" w:rsidRDefault="006A0E98" w:rsidP="006A0E98">
      <w:pPr>
        <w:pStyle w:val="PL"/>
        <w:rPr>
          <w:color w:val="808080"/>
        </w:rPr>
      </w:pPr>
      <w:r w:rsidRPr="00E621CD">
        <w:rPr>
          <w:color w:val="808080"/>
        </w:rPr>
        <w:t>-- TAG-CELLACCESSRELATEDINFOEUTRA-EPC-START</w:t>
      </w:r>
    </w:p>
    <w:p w14:paraId="11999954" w14:textId="77777777" w:rsidR="006A0E98" w:rsidRPr="002A02A7" w:rsidRDefault="006A0E98" w:rsidP="006A0E98">
      <w:pPr>
        <w:pStyle w:val="PL"/>
      </w:pPr>
    </w:p>
    <w:p w14:paraId="4C9BE609" w14:textId="77777777" w:rsidR="006A0E98" w:rsidRPr="002A02A7" w:rsidRDefault="006A0E98" w:rsidP="006A0E98">
      <w:pPr>
        <w:pStyle w:val="PL"/>
      </w:pPr>
      <w:r w:rsidRPr="002A02A7">
        <w:t xml:space="preserve">CellAccessRelatedInfo-EUTRA-EPC  ::=    </w:t>
      </w:r>
      <w:r w:rsidRPr="002A02A7">
        <w:rPr>
          <w:color w:val="993366"/>
        </w:rPr>
        <w:t>SEQUENCE</w:t>
      </w:r>
      <w:r w:rsidRPr="002A02A7">
        <w:t xml:space="preserve"> {</w:t>
      </w:r>
    </w:p>
    <w:p w14:paraId="13D4BBCB" w14:textId="77777777" w:rsidR="006A0E98" w:rsidRPr="002A02A7" w:rsidRDefault="006A0E98" w:rsidP="006A0E98">
      <w:pPr>
        <w:pStyle w:val="PL"/>
      </w:pPr>
      <w:r w:rsidRPr="002A02A7">
        <w:t xml:space="preserve">    plmn-IdentityList-eutra-epc             PLMN-IdentityList-EUTRA-EPC,</w:t>
      </w:r>
    </w:p>
    <w:p w14:paraId="63350A06" w14:textId="77777777" w:rsidR="006A0E98" w:rsidRPr="002A02A7" w:rsidRDefault="006A0E98" w:rsidP="006A0E98">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4CE79A0" w14:textId="77777777" w:rsidR="006A0E98" w:rsidRPr="002A02A7" w:rsidRDefault="006A0E98" w:rsidP="006A0E98">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001CA2C1" w14:textId="77777777" w:rsidR="006A0E98" w:rsidRPr="002A02A7" w:rsidRDefault="006A0E98" w:rsidP="006A0E98">
      <w:pPr>
        <w:pStyle w:val="PL"/>
      </w:pPr>
      <w:r w:rsidRPr="002A02A7">
        <w:t>}</w:t>
      </w:r>
    </w:p>
    <w:p w14:paraId="659C7F5B" w14:textId="77777777" w:rsidR="006A0E98" w:rsidRPr="002A02A7" w:rsidRDefault="006A0E98" w:rsidP="006A0E98">
      <w:pPr>
        <w:pStyle w:val="PL"/>
      </w:pPr>
    </w:p>
    <w:p w14:paraId="3FCEBD92" w14:textId="77777777" w:rsidR="006A0E98" w:rsidRPr="002A02A7" w:rsidRDefault="006A0E98" w:rsidP="006A0E98">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794B6766" w14:textId="77777777" w:rsidR="006A0E98" w:rsidRPr="002A02A7" w:rsidRDefault="006A0E98" w:rsidP="006A0E98">
      <w:pPr>
        <w:pStyle w:val="PL"/>
      </w:pPr>
    </w:p>
    <w:p w14:paraId="5CCA9A55" w14:textId="77777777" w:rsidR="006A0E98" w:rsidRPr="00E621CD" w:rsidRDefault="006A0E98" w:rsidP="006A0E98">
      <w:pPr>
        <w:pStyle w:val="PL"/>
        <w:rPr>
          <w:color w:val="808080"/>
        </w:rPr>
      </w:pPr>
      <w:r w:rsidRPr="00E621CD">
        <w:rPr>
          <w:color w:val="808080"/>
        </w:rPr>
        <w:t>-- TAG-CELLACCESSRELATEDINFOEUTRA-EPC-STOP</w:t>
      </w:r>
    </w:p>
    <w:p w14:paraId="638F8678" w14:textId="77777777" w:rsidR="006A0E98" w:rsidRPr="00E621CD" w:rsidRDefault="006A0E98" w:rsidP="006A0E98">
      <w:pPr>
        <w:pStyle w:val="PL"/>
        <w:rPr>
          <w:color w:val="808080"/>
        </w:rPr>
      </w:pPr>
      <w:r w:rsidRPr="00E621CD">
        <w:rPr>
          <w:color w:val="808080"/>
        </w:rPr>
        <w:t>-- ASN1STOP</w:t>
      </w:r>
    </w:p>
    <w:p w14:paraId="14269066" w14:textId="77777777" w:rsidR="006A0E98" w:rsidRPr="00834AED" w:rsidRDefault="006A0E98" w:rsidP="006A0E98"/>
    <w:p w14:paraId="267E54A0" w14:textId="77777777" w:rsidR="006A0E98" w:rsidRPr="00834AED" w:rsidRDefault="006A0E98" w:rsidP="006A0E98">
      <w:pPr>
        <w:pStyle w:val="Heading4"/>
      </w:pPr>
      <w:bookmarkStart w:id="1580" w:name="_Toc46439564"/>
      <w:bookmarkStart w:id="1581" w:name="_Toc46444401"/>
      <w:bookmarkStart w:id="1582" w:name="_Toc46487162"/>
      <w:r w:rsidRPr="00834AED">
        <w:t>–</w:t>
      </w:r>
      <w:r w:rsidRPr="00834AED">
        <w:tab/>
      </w:r>
      <w:r w:rsidRPr="00834AED">
        <w:rPr>
          <w:i/>
        </w:rPr>
        <w:t>CellGroupConfig</w:t>
      </w:r>
      <w:bookmarkEnd w:id="1580"/>
      <w:bookmarkEnd w:id="1581"/>
      <w:bookmarkEnd w:id="1582"/>
    </w:p>
    <w:p w14:paraId="5781411C" w14:textId="77777777" w:rsidR="006A0E98" w:rsidRPr="00834AED" w:rsidRDefault="006A0E98" w:rsidP="006A0E9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4ABB7DA" w14:textId="77777777" w:rsidR="006A0E98" w:rsidRPr="00834AED" w:rsidRDefault="006A0E98" w:rsidP="006A0E98">
      <w:pPr>
        <w:pStyle w:val="TH"/>
      </w:pPr>
      <w:r w:rsidRPr="00834AED">
        <w:rPr>
          <w:bCs/>
          <w:i/>
          <w:iCs/>
        </w:rPr>
        <w:t xml:space="preserve">CellGroupConfig </w:t>
      </w:r>
      <w:r w:rsidRPr="00834AED">
        <w:t>information element</w:t>
      </w:r>
    </w:p>
    <w:p w14:paraId="1AB8D028" w14:textId="77777777" w:rsidR="006A0E98" w:rsidRPr="00E621CD" w:rsidRDefault="006A0E98" w:rsidP="006A0E98">
      <w:pPr>
        <w:pStyle w:val="PL"/>
        <w:rPr>
          <w:color w:val="808080"/>
        </w:rPr>
      </w:pPr>
      <w:r w:rsidRPr="00E621CD">
        <w:rPr>
          <w:color w:val="808080"/>
        </w:rPr>
        <w:t>-- ASN1START</w:t>
      </w:r>
    </w:p>
    <w:p w14:paraId="3F165D95" w14:textId="77777777" w:rsidR="006A0E98" w:rsidRPr="00E621CD" w:rsidRDefault="006A0E98" w:rsidP="006A0E98">
      <w:pPr>
        <w:pStyle w:val="PL"/>
        <w:rPr>
          <w:color w:val="808080"/>
        </w:rPr>
      </w:pPr>
      <w:r w:rsidRPr="00E621CD">
        <w:rPr>
          <w:color w:val="808080"/>
        </w:rPr>
        <w:t>-- TAG-CELLGROUPCONFIG-START</w:t>
      </w:r>
    </w:p>
    <w:p w14:paraId="5810E8CE" w14:textId="77777777" w:rsidR="006A0E98" w:rsidRPr="002A02A7" w:rsidRDefault="006A0E98" w:rsidP="006A0E98">
      <w:pPr>
        <w:pStyle w:val="PL"/>
      </w:pPr>
    </w:p>
    <w:p w14:paraId="1BC01236" w14:textId="77777777" w:rsidR="006A0E98" w:rsidRPr="00E621CD" w:rsidRDefault="006A0E98" w:rsidP="006A0E98">
      <w:pPr>
        <w:pStyle w:val="PL"/>
        <w:rPr>
          <w:color w:val="808080"/>
        </w:rPr>
      </w:pPr>
      <w:r w:rsidRPr="00E621CD">
        <w:rPr>
          <w:color w:val="808080"/>
        </w:rPr>
        <w:t>-- Configuration of one Cell-Group:</w:t>
      </w:r>
    </w:p>
    <w:p w14:paraId="32876042" w14:textId="77777777" w:rsidR="006A0E98" w:rsidRPr="002A02A7" w:rsidRDefault="006A0E98" w:rsidP="006A0E98">
      <w:pPr>
        <w:pStyle w:val="PL"/>
      </w:pPr>
      <w:r w:rsidRPr="002A02A7">
        <w:t xml:space="preserve">CellGroupConfig ::=                        </w:t>
      </w:r>
      <w:r w:rsidRPr="002A02A7">
        <w:rPr>
          <w:color w:val="993366"/>
        </w:rPr>
        <w:t>SEQUENCE</w:t>
      </w:r>
      <w:r w:rsidRPr="002A02A7">
        <w:t xml:space="preserve"> {</w:t>
      </w:r>
    </w:p>
    <w:p w14:paraId="0E849820" w14:textId="77777777" w:rsidR="006A0E98" w:rsidRPr="002A02A7" w:rsidRDefault="006A0E98" w:rsidP="006A0E98">
      <w:pPr>
        <w:pStyle w:val="PL"/>
      </w:pPr>
      <w:r w:rsidRPr="002A02A7">
        <w:t xml:space="preserve">    cellGroupId                                CellGroupId,</w:t>
      </w:r>
    </w:p>
    <w:p w14:paraId="0FCCB66E" w14:textId="77777777" w:rsidR="006A0E98" w:rsidRPr="00E621CD" w:rsidRDefault="006A0E98" w:rsidP="006A0E98">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t xml:space="preserve">    </w:t>
      </w:r>
      <w:r w:rsidRPr="002A02A7">
        <w:t xml:space="preserve">    </w:t>
      </w:r>
      <w:r w:rsidRPr="002A02A7">
        <w:rPr>
          <w:color w:val="993366"/>
        </w:rPr>
        <w:t>OPTIONAL</w:t>
      </w:r>
      <w:r w:rsidRPr="002A02A7">
        <w:t xml:space="preserve">,   </w:t>
      </w:r>
      <w:r w:rsidRPr="00E621CD">
        <w:rPr>
          <w:color w:val="808080"/>
        </w:rPr>
        <w:t>-- Need N</w:t>
      </w:r>
    </w:p>
    <w:p w14:paraId="3B7F5348" w14:textId="77777777" w:rsidR="006A0E98" w:rsidRPr="00E621CD" w:rsidRDefault="006A0E98" w:rsidP="006A0E98">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t xml:space="preserve">    </w:t>
      </w:r>
      <w:r w:rsidRPr="002A02A7">
        <w:t xml:space="preserve">     </w:t>
      </w:r>
      <w:r w:rsidRPr="002A02A7">
        <w:rPr>
          <w:color w:val="993366"/>
        </w:rPr>
        <w:t>OPTIONAL</w:t>
      </w:r>
      <w:r w:rsidRPr="002A02A7">
        <w:t xml:space="preserve">,   </w:t>
      </w:r>
      <w:r w:rsidRPr="00E621CD">
        <w:rPr>
          <w:color w:val="808080"/>
        </w:rPr>
        <w:t>-- Need N</w:t>
      </w:r>
    </w:p>
    <w:p w14:paraId="1EAAC946" w14:textId="77777777" w:rsidR="006A0E98" w:rsidRPr="00E621CD" w:rsidRDefault="006A0E98" w:rsidP="006A0E98">
      <w:pPr>
        <w:pStyle w:val="PL"/>
        <w:rPr>
          <w:color w:val="808080"/>
        </w:rPr>
      </w:pPr>
      <w:r w:rsidRPr="002A02A7">
        <w:t xml:space="preserve">    mac-CellGroupConfig                        MAC-CellGroupConfig                                           </w:t>
      </w:r>
      <w:r>
        <w:t xml:space="preserve">    </w:t>
      </w:r>
      <w:r w:rsidRPr="002A02A7">
        <w:t xml:space="preserve">      </w:t>
      </w:r>
      <w:r w:rsidRPr="002A02A7">
        <w:rPr>
          <w:color w:val="993366"/>
        </w:rPr>
        <w:t>OPTIONAL</w:t>
      </w:r>
      <w:r w:rsidRPr="002A02A7">
        <w:t xml:space="preserve">,   </w:t>
      </w:r>
      <w:r w:rsidRPr="00E621CD">
        <w:rPr>
          <w:color w:val="808080"/>
        </w:rPr>
        <w:t>-- Need M</w:t>
      </w:r>
    </w:p>
    <w:p w14:paraId="18F84D49" w14:textId="77777777" w:rsidR="006A0E98" w:rsidRPr="00E621CD" w:rsidRDefault="006A0E98" w:rsidP="006A0E98">
      <w:pPr>
        <w:pStyle w:val="PL"/>
        <w:rPr>
          <w:color w:val="808080"/>
        </w:rPr>
      </w:pPr>
      <w:r w:rsidRPr="002A02A7">
        <w:t xml:space="preserve">    physicalCellGroupConfig                    PhysicalCellGroupConfig                                         </w:t>
      </w:r>
      <w:r>
        <w:t xml:space="preserve">    </w:t>
      </w:r>
      <w:r w:rsidRPr="002A02A7">
        <w:t xml:space="preserve">    </w:t>
      </w:r>
      <w:r w:rsidRPr="002A02A7">
        <w:rPr>
          <w:color w:val="993366"/>
        </w:rPr>
        <w:t>OPTIONAL</w:t>
      </w:r>
      <w:r w:rsidRPr="002A02A7">
        <w:t xml:space="preserve">,   </w:t>
      </w:r>
      <w:r w:rsidRPr="00E621CD">
        <w:rPr>
          <w:color w:val="808080"/>
        </w:rPr>
        <w:t>-- Need M</w:t>
      </w:r>
    </w:p>
    <w:p w14:paraId="08B9AE9B" w14:textId="77777777" w:rsidR="006A0E98" w:rsidRPr="00E621CD" w:rsidRDefault="006A0E98" w:rsidP="006A0E98">
      <w:pPr>
        <w:pStyle w:val="PL"/>
        <w:rPr>
          <w:color w:val="808080"/>
        </w:rPr>
      </w:pPr>
      <w:r w:rsidRPr="002A02A7">
        <w:t xml:space="preserve">    spCellConfig                               SpCellConfig                                                    </w:t>
      </w:r>
      <w:r>
        <w:t xml:space="preserve">    </w:t>
      </w:r>
      <w:r w:rsidRPr="002A02A7">
        <w:t xml:space="preserve">    </w:t>
      </w:r>
      <w:r w:rsidRPr="002A02A7">
        <w:rPr>
          <w:color w:val="993366"/>
        </w:rPr>
        <w:t>OPTIONAL</w:t>
      </w:r>
      <w:r w:rsidRPr="002A02A7">
        <w:t xml:space="preserve">,   </w:t>
      </w:r>
      <w:r w:rsidRPr="00E621CD">
        <w:rPr>
          <w:color w:val="808080"/>
        </w:rPr>
        <w:t>-- Need M</w:t>
      </w:r>
    </w:p>
    <w:p w14:paraId="566C35EA" w14:textId="77777777" w:rsidR="006A0E98" w:rsidRPr="00E621CD" w:rsidRDefault="006A0E98" w:rsidP="006A0E98">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t xml:space="preserve">    </w:t>
      </w:r>
      <w:r w:rsidRPr="002A02A7">
        <w:t xml:space="preserve">   </w:t>
      </w:r>
      <w:r w:rsidRPr="002A02A7">
        <w:rPr>
          <w:color w:val="993366"/>
        </w:rPr>
        <w:t>OPTIONAL</w:t>
      </w:r>
      <w:r w:rsidRPr="002A02A7">
        <w:t xml:space="preserve">,   </w:t>
      </w:r>
      <w:r w:rsidRPr="00E621CD">
        <w:rPr>
          <w:color w:val="808080"/>
        </w:rPr>
        <w:t>-- Need N</w:t>
      </w:r>
    </w:p>
    <w:p w14:paraId="105D4866" w14:textId="77777777" w:rsidR="006A0E98" w:rsidRPr="00E621CD" w:rsidRDefault="006A0E98" w:rsidP="006A0E98">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t xml:space="preserve">    </w:t>
      </w:r>
      <w:r w:rsidRPr="002A02A7">
        <w:t xml:space="preserve">  </w:t>
      </w:r>
      <w:r w:rsidRPr="002A02A7">
        <w:rPr>
          <w:color w:val="993366"/>
        </w:rPr>
        <w:t>OPTIONAL</w:t>
      </w:r>
      <w:r w:rsidRPr="002A02A7">
        <w:t xml:space="preserve">,   </w:t>
      </w:r>
      <w:r w:rsidRPr="00E621CD">
        <w:rPr>
          <w:color w:val="808080"/>
        </w:rPr>
        <w:t>-- Need N</w:t>
      </w:r>
    </w:p>
    <w:p w14:paraId="65AF243B" w14:textId="77777777" w:rsidR="006A0E98" w:rsidRPr="002A02A7" w:rsidRDefault="006A0E98" w:rsidP="006A0E98">
      <w:pPr>
        <w:pStyle w:val="PL"/>
      </w:pPr>
      <w:r w:rsidRPr="002A02A7">
        <w:t xml:space="preserve">    ...,</w:t>
      </w:r>
    </w:p>
    <w:p w14:paraId="0B0DC799" w14:textId="77777777" w:rsidR="006A0E98" w:rsidRPr="002A02A7" w:rsidRDefault="006A0E98" w:rsidP="006A0E98">
      <w:pPr>
        <w:pStyle w:val="PL"/>
      </w:pPr>
      <w:r w:rsidRPr="002A02A7">
        <w:t xml:space="preserve">    [[</w:t>
      </w:r>
    </w:p>
    <w:p w14:paraId="2AAEFC18" w14:textId="77777777" w:rsidR="006A0E98" w:rsidRPr="00E621CD" w:rsidRDefault="006A0E98" w:rsidP="006A0E98">
      <w:pPr>
        <w:pStyle w:val="PL"/>
        <w:rPr>
          <w:color w:val="808080"/>
        </w:rPr>
      </w:pPr>
      <w:r w:rsidRPr="002A02A7">
        <w:t xml:space="preserve">    reportUplinkTxDirectCurrent                </w:t>
      </w:r>
      <w:r w:rsidRPr="002A02A7">
        <w:rPr>
          <w:color w:val="993366"/>
        </w:rPr>
        <w:t>ENUMERATED</w:t>
      </w:r>
      <w:r w:rsidRPr="002A02A7">
        <w:t xml:space="preserve"> {true}                                                   </w:t>
      </w:r>
      <w:r>
        <w:t xml:space="preserve">    </w:t>
      </w:r>
      <w:r w:rsidRPr="002A02A7">
        <w:rPr>
          <w:color w:val="993366"/>
        </w:rPr>
        <w:t>OPTIONAL</w:t>
      </w:r>
      <w:r w:rsidRPr="002A02A7">
        <w:t xml:space="preserve">    </w:t>
      </w:r>
      <w:r w:rsidRPr="00E621CD">
        <w:rPr>
          <w:color w:val="808080"/>
        </w:rPr>
        <w:t>-- Cond BWP-Reconfig</w:t>
      </w:r>
    </w:p>
    <w:p w14:paraId="1609F173" w14:textId="77777777" w:rsidR="006A0E98" w:rsidRPr="002A02A7" w:rsidRDefault="006A0E98" w:rsidP="006A0E98">
      <w:pPr>
        <w:pStyle w:val="PL"/>
      </w:pPr>
      <w:r w:rsidRPr="002A02A7">
        <w:t xml:space="preserve">    ]],</w:t>
      </w:r>
    </w:p>
    <w:p w14:paraId="16807C42" w14:textId="77777777" w:rsidR="006A0E98" w:rsidRPr="002A02A7" w:rsidRDefault="006A0E98" w:rsidP="006A0E98">
      <w:pPr>
        <w:pStyle w:val="PL"/>
      </w:pPr>
      <w:r w:rsidRPr="002A02A7">
        <w:t xml:space="preserve">    [[</w:t>
      </w:r>
    </w:p>
    <w:p w14:paraId="5A2B9B49" w14:textId="77777777" w:rsidR="006A0E98" w:rsidRPr="00E621CD" w:rsidRDefault="006A0E98" w:rsidP="006A0E98">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t xml:space="preserve">    </w:t>
      </w:r>
      <w:r w:rsidRPr="002A02A7">
        <w:t xml:space="preserve"> </w:t>
      </w:r>
      <w:r w:rsidRPr="002A02A7">
        <w:rPr>
          <w:color w:val="993366"/>
        </w:rPr>
        <w:t>OPTIONAL</w:t>
      </w:r>
      <w:r w:rsidRPr="002A02A7">
        <w:t xml:space="preserve">,   </w:t>
      </w:r>
      <w:r w:rsidRPr="00E621CD">
        <w:rPr>
          <w:color w:val="808080"/>
        </w:rPr>
        <w:t>-- Need M</w:t>
      </w:r>
    </w:p>
    <w:p w14:paraId="55F118E8" w14:textId="77777777" w:rsidR="006A0E98" w:rsidRPr="00E621CD" w:rsidRDefault="006A0E98" w:rsidP="006A0E98">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BH-RLC-ChannelID-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1D5570DF" w14:textId="77777777" w:rsidR="006A0E98" w:rsidRPr="00E621CD" w:rsidRDefault="006A0E98" w:rsidP="006A0E98">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BH-RLC-ChannelID-r16))</w:t>
      </w:r>
      <w:r w:rsidRPr="002A02A7">
        <w:rPr>
          <w:color w:val="993366"/>
        </w:rPr>
        <w:t xml:space="preserve"> OF</w:t>
      </w:r>
      <w:r w:rsidRPr="002A02A7">
        <w:t xml:space="preserve"> BH-RLC-ChannelID-r16 </w:t>
      </w:r>
      <w:r>
        <w:t xml:space="preserve">    </w:t>
      </w:r>
      <w:r w:rsidRPr="002A02A7">
        <w:rPr>
          <w:color w:val="993366"/>
        </w:rPr>
        <w:t>OPTIONAL</w:t>
      </w:r>
      <w:r w:rsidRPr="002A02A7">
        <w:t>,</w:t>
      </w:r>
      <w:r>
        <w:t xml:space="preserve">  </w:t>
      </w:r>
      <w:r w:rsidRPr="002A02A7">
        <w:t xml:space="preserve"> </w:t>
      </w:r>
      <w:r w:rsidRPr="00E621CD">
        <w:rPr>
          <w:color w:val="808080"/>
        </w:rPr>
        <w:t>-- Need N</w:t>
      </w:r>
    </w:p>
    <w:p w14:paraId="71D7E6C3" w14:textId="77777777" w:rsidR="006A0E98" w:rsidRPr="00E621CD" w:rsidRDefault="006A0E98" w:rsidP="006A0E98">
      <w:pPr>
        <w:pStyle w:val="PL"/>
        <w:rPr>
          <w:color w:val="808080"/>
        </w:rPr>
      </w:pPr>
      <w:r w:rsidRPr="002A02A7">
        <w:t xml:space="preserve">    f1c-TransferPath-r16                       </w:t>
      </w:r>
      <w:r w:rsidRPr="002A02A7">
        <w:rPr>
          <w:color w:val="993366"/>
        </w:rPr>
        <w:t>ENUMERATED</w:t>
      </w:r>
      <w:r w:rsidRPr="002A02A7">
        <w:t xml:space="preserve"> {lte, nr, both}                                        </w:t>
      </w:r>
      <w:r>
        <w:t xml:space="preserve">    </w:t>
      </w:r>
      <w:r w:rsidRPr="002A02A7">
        <w:t xml:space="preserve">  </w:t>
      </w:r>
      <w:r w:rsidRPr="002A02A7">
        <w:rPr>
          <w:color w:val="993366"/>
        </w:rPr>
        <w:t>OPTIONAL</w:t>
      </w:r>
      <w:r w:rsidRPr="002A02A7">
        <w:t xml:space="preserve">,   </w:t>
      </w:r>
      <w:r w:rsidRPr="00E621CD">
        <w:rPr>
          <w:color w:val="808080"/>
        </w:rPr>
        <w:t>-- Need M</w:t>
      </w:r>
    </w:p>
    <w:p w14:paraId="02BCB92F" w14:textId="77777777" w:rsidR="006A0E98" w:rsidRPr="00E621CD" w:rsidRDefault="006A0E98" w:rsidP="006A0E98">
      <w:pPr>
        <w:pStyle w:val="PL"/>
        <w:rPr>
          <w:color w:val="808080"/>
        </w:rPr>
      </w:pPr>
      <w:r w:rsidRPr="002A02A7">
        <w:t xml:space="preserve">    simultaneousTCI-UpdateList1-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1D18FABF" w14:textId="77777777" w:rsidR="006A0E98" w:rsidRPr="00E621CD" w:rsidRDefault="006A0E98" w:rsidP="006A0E98">
      <w:pPr>
        <w:pStyle w:val="PL"/>
        <w:rPr>
          <w:color w:val="808080"/>
        </w:rPr>
      </w:pPr>
      <w:r w:rsidRPr="002A02A7">
        <w:t xml:space="preserve">    simultaneousTCI-UpdateList2-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62582D7B" w14:textId="77777777" w:rsidR="006A0E98" w:rsidRPr="00E621CD" w:rsidRDefault="006A0E98" w:rsidP="006A0E98">
      <w:pPr>
        <w:pStyle w:val="PL"/>
        <w:rPr>
          <w:color w:val="808080"/>
        </w:rPr>
      </w:pPr>
      <w:r w:rsidRPr="002A02A7">
        <w:t xml:space="preserve">    simultaneousSpatial-UpdatedList1-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6BD5AC16" w14:textId="77777777" w:rsidR="006A0E98" w:rsidRPr="00E621CD" w:rsidRDefault="006A0E98" w:rsidP="006A0E98">
      <w:pPr>
        <w:pStyle w:val="PL"/>
        <w:rPr>
          <w:color w:val="808080"/>
        </w:rPr>
      </w:pPr>
      <w:r w:rsidRPr="002A02A7">
        <w:t xml:space="preserve">    simultaneousSpatial-UpdatedList2-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7F37B11D" w14:textId="77777777" w:rsidR="006A0E98" w:rsidRPr="00E621CD" w:rsidRDefault="006A0E98" w:rsidP="006A0E98">
      <w:pPr>
        <w:pStyle w:val="PL"/>
        <w:rPr>
          <w:color w:val="808080"/>
        </w:rPr>
      </w:pPr>
      <w:r w:rsidRPr="002A02A7">
        <w:t xml:space="preserve">    uplinkTxSwitchingOption-r16                 </w:t>
      </w:r>
      <w:r w:rsidRPr="002A02A7">
        <w:rPr>
          <w:color w:val="993366"/>
        </w:rPr>
        <w:t>ENUMERATED</w:t>
      </w:r>
      <w:r w:rsidRPr="002A02A7">
        <w:t xml:space="preserve"> {switchedUL, dualUL}                                  </w:t>
      </w:r>
      <w:r>
        <w:t xml:space="preserve">    </w:t>
      </w:r>
      <w:r w:rsidRPr="002A02A7">
        <w:t xml:space="preserve">  </w:t>
      </w:r>
      <w:r w:rsidRPr="002A02A7">
        <w:rPr>
          <w:color w:val="993366"/>
        </w:rPr>
        <w:t>OPTIONAL</w:t>
      </w:r>
      <w:r>
        <w:rPr>
          <w:color w:val="993366"/>
        </w:rPr>
        <w:t xml:space="preserve">  </w:t>
      </w:r>
      <w:r w:rsidRPr="002A02A7">
        <w:t xml:space="preserve">  </w:t>
      </w:r>
      <w:r w:rsidRPr="00E621CD">
        <w:rPr>
          <w:color w:val="808080"/>
        </w:rPr>
        <w:t>-- Need R</w:t>
      </w:r>
    </w:p>
    <w:p w14:paraId="16929FBF" w14:textId="77777777" w:rsidR="006A0E98" w:rsidRPr="002A02A7" w:rsidRDefault="006A0E98" w:rsidP="006A0E98">
      <w:pPr>
        <w:pStyle w:val="PL"/>
      </w:pPr>
      <w:r w:rsidRPr="002A02A7">
        <w:t xml:space="preserve">    ]]</w:t>
      </w:r>
    </w:p>
    <w:p w14:paraId="12071FC2" w14:textId="77777777" w:rsidR="006A0E98" w:rsidRPr="002A02A7" w:rsidRDefault="006A0E98" w:rsidP="006A0E98">
      <w:pPr>
        <w:pStyle w:val="PL"/>
      </w:pPr>
      <w:r w:rsidRPr="002A02A7">
        <w:t>}</w:t>
      </w:r>
    </w:p>
    <w:p w14:paraId="3659FFE3" w14:textId="77777777" w:rsidR="006A0E98" w:rsidRPr="002A02A7" w:rsidRDefault="006A0E98" w:rsidP="006A0E98">
      <w:pPr>
        <w:pStyle w:val="PL"/>
      </w:pPr>
    </w:p>
    <w:p w14:paraId="35BA79F6" w14:textId="77777777" w:rsidR="006A0E98" w:rsidRPr="00E621CD" w:rsidRDefault="006A0E98" w:rsidP="006A0E98">
      <w:pPr>
        <w:pStyle w:val="PL"/>
        <w:rPr>
          <w:color w:val="808080"/>
        </w:rPr>
      </w:pPr>
      <w:r w:rsidRPr="00E621CD">
        <w:rPr>
          <w:color w:val="808080"/>
        </w:rPr>
        <w:t>-- Serving cell specific MAC and PHY parameters for a SpCell:</w:t>
      </w:r>
    </w:p>
    <w:p w14:paraId="4DE5ABAE" w14:textId="77777777" w:rsidR="006A0E98" w:rsidRPr="002A02A7" w:rsidRDefault="006A0E98" w:rsidP="006A0E98">
      <w:pPr>
        <w:pStyle w:val="PL"/>
      </w:pPr>
      <w:r w:rsidRPr="002A02A7">
        <w:t xml:space="preserve">SpCellConfig ::=                        </w:t>
      </w:r>
      <w:r w:rsidRPr="002A02A7">
        <w:rPr>
          <w:color w:val="993366"/>
        </w:rPr>
        <w:t>SEQUENCE</w:t>
      </w:r>
      <w:r w:rsidRPr="002A02A7">
        <w:t xml:space="preserve"> {</w:t>
      </w:r>
    </w:p>
    <w:p w14:paraId="7EF81FD4" w14:textId="77777777" w:rsidR="006A0E98" w:rsidRPr="00E621CD" w:rsidRDefault="006A0E98" w:rsidP="006A0E98">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0FE9FE41" w14:textId="77777777" w:rsidR="006A0E98" w:rsidRPr="00E621CD" w:rsidRDefault="006A0E98" w:rsidP="006A0E98">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1ECBCF5E" w14:textId="77777777" w:rsidR="006A0E98" w:rsidRPr="00E621CD" w:rsidRDefault="006A0E98" w:rsidP="006A0E98">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0BDF1521" w14:textId="77777777" w:rsidR="006A0E98" w:rsidRPr="00E621CD" w:rsidRDefault="006A0E98" w:rsidP="006A0E98">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083A4D83" w14:textId="77777777" w:rsidR="006A0E98" w:rsidRPr="00E621CD" w:rsidRDefault="006A0E98" w:rsidP="006A0E98">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3FBC48BF" w14:textId="77777777" w:rsidR="006A0E98" w:rsidRPr="002A02A7" w:rsidRDefault="006A0E98" w:rsidP="006A0E98">
      <w:pPr>
        <w:pStyle w:val="PL"/>
      </w:pPr>
      <w:r w:rsidRPr="002A02A7">
        <w:t xml:space="preserve">    ...</w:t>
      </w:r>
    </w:p>
    <w:p w14:paraId="353F9D08" w14:textId="77777777" w:rsidR="006A0E98" w:rsidRPr="002A02A7" w:rsidRDefault="006A0E98" w:rsidP="006A0E98">
      <w:pPr>
        <w:pStyle w:val="PL"/>
      </w:pPr>
      <w:r w:rsidRPr="002A02A7">
        <w:t>}</w:t>
      </w:r>
    </w:p>
    <w:p w14:paraId="647806FC" w14:textId="77777777" w:rsidR="006A0E98" w:rsidRPr="002A02A7" w:rsidRDefault="006A0E98" w:rsidP="006A0E98">
      <w:pPr>
        <w:pStyle w:val="PL"/>
      </w:pPr>
    </w:p>
    <w:p w14:paraId="6BB0CB89" w14:textId="77777777" w:rsidR="006A0E98" w:rsidRPr="002A02A7" w:rsidRDefault="006A0E98" w:rsidP="006A0E98">
      <w:pPr>
        <w:pStyle w:val="PL"/>
      </w:pPr>
      <w:r w:rsidRPr="002A02A7">
        <w:t xml:space="preserve">ReconfigurationWithSync ::=         </w:t>
      </w:r>
      <w:r w:rsidRPr="002A02A7">
        <w:rPr>
          <w:color w:val="993366"/>
        </w:rPr>
        <w:t>SEQUENCE</w:t>
      </w:r>
      <w:r w:rsidRPr="002A02A7">
        <w:t xml:space="preserve"> {</w:t>
      </w:r>
    </w:p>
    <w:p w14:paraId="787D2660" w14:textId="77777777" w:rsidR="006A0E98" w:rsidRPr="00E621CD" w:rsidRDefault="006A0E98" w:rsidP="006A0E98">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74362862" w14:textId="77777777" w:rsidR="006A0E98" w:rsidRPr="002A02A7" w:rsidRDefault="006A0E98" w:rsidP="006A0E98">
      <w:pPr>
        <w:pStyle w:val="PL"/>
      </w:pPr>
      <w:r w:rsidRPr="002A02A7">
        <w:t xml:space="preserve">    newUE-Identity                      RNTI-Value,</w:t>
      </w:r>
    </w:p>
    <w:p w14:paraId="5CB82D03" w14:textId="77777777" w:rsidR="006A0E98" w:rsidRPr="002A02A7" w:rsidRDefault="006A0E98" w:rsidP="006A0E98">
      <w:pPr>
        <w:pStyle w:val="PL"/>
      </w:pPr>
      <w:r w:rsidRPr="002A02A7">
        <w:t xml:space="preserve">    t304                                </w:t>
      </w:r>
      <w:r w:rsidRPr="002A02A7">
        <w:rPr>
          <w:color w:val="993366"/>
        </w:rPr>
        <w:t>ENUMERATED</w:t>
      </w:r>
      <w:r w:rsidRPr="002A02A7">
        <w:t xml:space="preserve"> {ms50, ms100, ms150, ms200, ms500, ms1000, ms2000, ms10000},</w:t>
      </w:r>
    </w:p>
    <w:p w14:paraId="20A3BE35" w14:textId="77777777" w:rsidR="006A0E98" w:rsidRPr="002A02A7" w:rsidRDefault="006A0E98" w:rsidP="006A0E98">
      <w:pPr>
        <w:pStyle w:val="PL"/>
      </w:pPr>
      <w:r w:rsidRPr="002A02A7">
        <w:t xml:space="preserve">    rach-ConfigDedicated                </w:t>
      </w:r>
      <w:r w:rsidRPr="002A02A7">
        <w:rPr>
          <w:color w:val="993366"/>
        </w:rPr>
        <w:t>CHOICE</w:t>
      </w:r>
      <w:r w:rsidRPr="002A02A7">
        <w:t xml:space="preserve"> {</w:t>
      </w:r>
    </w:p>
    <w:p w14:paraId="44C4C33B" w14:textId="77777777" w:rsidR="006A0E98" w:rsidRPr="002A02A7" w:rsidRDefault="006A0E98" w:rsidP="006A0E98">
      <w:pPr>
        <w:pStyle w:val="PL"/>
      </w:pPr>
      <w:r w:rsidRPr="002A02A7">
        <w:t xml:space="preserve">        uplink                              RACH-ConfigDedicated,</w:t>
      </w:r>
    </w:p>
    <w:p w14:paraId="4B828F51" w14:textId="77777777" w:rsidR="006A0E98" w:rsidRPr="002A02A7" w:rsidRDefault="006A0E98" w:rsidP="006A0E98">
      <w:pPr>
        <w:pStyle w:val="PL"/>
      </w:pPr>
      <w:r w:rsidRPr="002A02A7">
        <w:t xml:space="preserve">        supplementaryUplink                 RACH-ConfigDedicated</w:t>
      </w:r>
    </w:p>
    <w:p w14:paraId="6AC0EAF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06021B90" w14:textId="77777777" w:rsidR="006A0E98" w:rsidRPr="002A02A7" w:rsidRDefault="006A0E98" w:rsidP="006A0E98">
      <w:pPr>
        <w:pStyle w:val="PL"/>
      </w:pPr>
      <w:r w:rsidRPr="002A02A7">
        <w:t xml:space="preserve">    ...,</w:t>
      </w:r>
    </w:p>
    <w:p w14:paraId="19E80808" w14:textId="77777777" w:rsidR="006A0E98" w:rsidRPr="002A02A7" w:rsidRDefault="006A0E98" w:rsidP="006A0E98">
      <w:pPr>
        <w:pStyle w:val="PL"/>
      </w:pPr>
      <w:r w:rsidRPr="002A02A7">
        <w:t xml:space="preserve">    [[</w:t>
      </w:r>
    </w:p>
    <w:p w14:paraId="7588CE87"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C681704" w14:textId="77777777" w:rsidR="006A0E98" w:rsidRPr="002A02A7" w:rsidRDefault="006A0E98" w:rsidP="006A0E98">
      <w:pPr>
        <w:pStyle w:val="PL"/>
      </w:pPr>
      <w:r w:rsidRPr="002A02A7">
        <w:t xml:space="preserve">    ]],</w:t>
      </w:r>
    </w:p>
    <w:p w14:paraId="6047C599" w14:textId="77777777" w:rsidR="006A0E98" w:rsidRPr="002A02A7" w:rsidRDefault="006A0E98" w:rsidP="006A0E98">
      <w:pPr>
        <w:pStyle w:val="PL"/>
      </w:pPr>
      <w:r w:rsidRPr="002A02A7">
        <w:t xml:space="preserve">    [[</w:t>
      </w:r>
    </w:p>
    <w:p w14:paraId="3C7473EC" w14:textId="77777777" w:rsidR="006A0E98" w:rsidRPr="00E621CD" w:rsidRDefault="006A0E98" w:rsidP="006A0E98">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5A8FE971" w14:textId="77777777" w:rsidR="006A0E98" w:rsidRPr="002A02A7" w:rsidRDefault="006A0E98" w:rsidP="006A0E98">
      <w:pPr>
        <w:pStyle w:val="PL"/>
      </w:pPr>
      <w:r w:rsidRPr="002A02A7">
        <w:t xml:space="preserve">    ]]</w:t>
      </w:r>
    </w:p>
    <w:p w14:paraId="5DFB838B" w14:textId="77777777" w:rsidR="006A0E98" w:rsidRPr="002A02A7" w:rsidRDefault="006A0E98" w:rsidP="006A0E98">
      <w:pPr>
        <w:pStyle w:val="PL"/>
      </w:pPr>
      <w:r w:rsidRPr="002A02A7">
        <w:t>}</w:t>
      </w:r>
    </w:p>
    <w:p w14:paraId="14F25021" w14:textId="77777777" w:rsidR="006A0E98" w:rsidRPr="002A02A7" w:rsidRDefault="006A0E98" w:rsidP="006A0E98">
      <w:pPr>
        <w:pStyle w:val="PL"/>
      </w:pPr>
    </w:p>
    <w:p w14:paraId="2EF8B34B" w14:textId="77777777" w:rsidR="006A0E98" w:rsidRPr="002A02A7" w:rsidRDefault="006A0E98" w:rsidP="006A0E98">
      <w:pPr>
        <w:pStyle w:val="PL"/>
      </w:pPr>
      <w:r w:rsidRPr="002A02A7">
        <w:t xml:space="preserve">DAPS-UplinkPowerConfig-r16 ::=      </w:t>
      </w:r>
      <w:r w:rsidRPr="002A02A7">
        <w:rPr>
          <w:color w:val="993366"/>
        </w:rPr>
        <w:t>SEQUENCE</w:t>
      </w:r>
      <w:r w:rsidRPr="002A02A7">
        <w:t xml:space="preserve"> {</w:t>
      </w:r>
    </w:p>
    <w:p w14:paraId="16030BA8" w14:textId="77777777" w:rsidR="006A0E98" w:rsidRPr="002A02A7" w:rsidRDefault="006A0E98" w:rsidP="006A0E98">
      <w:pPr>
        <w:pStyle w:val="PL"/>
      </w:pPr>
      <w:r w:rsidRPr="002A02A7">
        <w:t xml:space="preserve">    p-DAPS-Source-r16                   P-Max,</w:t>
      </w:r>
    </w:p>
    <w:p w14:paraId="0DE2E37B" w14:textId="77777777" w:rsidR="006A0E98" w:rsidRPr="002A02A7" w:rsidRDefault="006A0E98" w:rsidP="006A0E98">
      <w:pPr>
        <w:pStyle w:val="PL"/>
      </w:pPr>
      <w:r w:rsidRPr="002A02A7">
        <w:t xml:space="preserve">    p-DAPS-Target-r16                   P-Max,</w:t>
      </w:r>
    </w:p>
    <w:p w14:paraId="543DA90B" w14:textId="77777777" w:rsidR="006A0E98" w:rsidRPr="002A02A7" w:rsidRDefault="006A0E98" w:rsidP="006A0E98">
      <w:pPr>
        <w:pStyle w:val="PL"/>
      </w:pPr>
      <w:r w:rsidRPr="002A02A7">
        <w:t xml:space="preserve">    uplinkPowerSharingDAPS-Mode-r16     </w:t>
      </w:r>
      <w:r w:rsidRPr="002A02A7">
        <w:rPr>
          <w:color w:val="993366"/>
        </w:rPr>
        <w:t>ENUMERATED</w:t>
      </w:r>
      <w:r w:rsidRPr="002A02A7">
        <w:t xml:space="preserve"> {semi-static-mode1, semi-static-mode2, dynamic }</w:t>
      </w:r>
    </w:p>
    <w:p w14:paraId="5C8AF026" w14:textId="77777777" w:rsidR="006A0E98" w:rsidRPr="002A02A7" w:rsidRDefault="006A0E98" w:rsidP="006A0E98">
      <w:pPr>
        <w:pStyle w:val="PL"/>
      </w:pPr>
      <w:r w:rsidRPr="002A02A7">
        <w:t>}</w:t>
      </w:r>
    </w:p>
    <w:p w14:paraId="592BC3E2" w14:textId="77777777" w:rsidR="006A0E98" w:rsidRPr="002A02A7" w:rsidRDefault="006A0E98" w:rsidP="006A0E98">
      <w:pPr>
        <w:pStyle w:val="PL"/>
      </w:pPr>
    </w:p>
    <w:p w14:paraId="7F06AC62" w14:textId="77777777" w:rsidR="006A0E98" w:rsidRPr="002A02A7" w:rsidRDefault="006A0E98" w:rsidP="006A0E98">
      <w:pPr>
        <w:pStyle w:val="PL"/>
      </w:pPr>
      <w:r w:rsidRPr="002A02A7">
        <w:t xml:space="preserve">SCellConfig ::=                     </w:t>
      </w:r>
      <w:r w:rsidRPr="002A02A7">
        <w:rPr>
          <w:color w:val="993366"/>
        </w:rPr>
        <w:t>SEQUENCE</w:t>
      </w:r>
      <w:r w:rsidRPr="002A02A7">
        <w:t xml:space="preserve"> {</w:t>
      </w:r>
    </w:p>
    <w:p w14:paraId="3E103266" w14:textId="77777777" w:rsidR="006A0E98" w:rsidRPr="002A02A7" w:rsidRDefault="006A0E98" w:rsidP="006A0E98">
      <w:pPr>
        <w:pStyle w:val="PL"/>
      </w:pPr>
      <w:r w:rsidRPr="002A02A7">
        <w:t xml:space="preserve">    sCellIndex                          SCellIndex,</w:t>
      </w:r>
    </w:p>
    <w:p w14:paraId="0E6A4435" w14:textId="77777777" w:rsidR="006A0E98" w:rsidRPr="00E621CD" w:rsidRDefault="006A0E98" w:rsidP="006A0E98">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1DC74DDE" w14:textId="77777777" w:rsidR="006A0E98" w:rsidRPr="00E621CD" w:rsidRDefault="006A0E98" w:rsidP="006A0E98">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0203025D" w14:textId="77777777" w:rsidR="006A0E98" w:rsidRPr="002A02A7" w:rsidRDefault="006A0E98" w:rsidP="006A0E98">
      <w:pPr>
        <w:pStyle w:val="PL"/>
      </w:pPr>
      <w:r w:rsidRPr="002A02A7">
        <w:t xml:space="preserve">    ...,</w:t>
      </w:r>
    </w:p>
    <w:p w14:paraId="487E4C8D" w14:textId="77777777" w:rsidR="006A0E98" w:rsidRPr="002A02A7" w:rsidRDefault="006A0E98" w:rsidP="006A0E98">
      <w:pPr>
        <w:pStyle w:val="PL"/>
      </w:pPr>
      <w:r w:rsidRPr="002A02A7">
        <w:t xml:space="preserve">    [[</w:t>
      </w:r>
    </w:p>
    <w:p w14:paraId="304BA1DB"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608D16DD" w14:textId="77777777" w:rsidR="006A0E98" w:rsidRPr="002A02A7" w:rsidRDefault="006A0E98" w:rsidP="006A0E98">
      <w:pPr>
        <w:pStyle w:val="PL"/>
      </w:pPr>
      <w:r w:rsidRPr="002A02A7">
        <w:t xml:space="preserve">    ]],</w:t>
      </w:r>
    </w:p>
    <w:p w14:paraId="1FB300FE" w14:textId="77777777" w:rsidR="006A0E98" w:rsidRPr="002A02A7" w:rsidRDefault="006A0E98" w:rsidP="006A0E98">
      <w:pPr>
        <w:pStyle w:val="PL"/>
      </w:pPr>
      <w:r w:rsidRPr="002A02A7">
        <w:t xml:space="preserve">    [[</w:t>
      </w:r>
    </w:p>
    <w:p w14:paraId="3139C88C" w14:textId="77777777" w:rsidR="006A0E98" w:rsidRPr="00E621CD" w:rsidRDefault="006A0E98" w:rsidP="006A0E98">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Pr="002A02A7">
        <w:t xml:space="preserve">,   </w:t>
      </w:r>
      <w:r w:rsidRPr="00E621CD">
        <w:rPr>
          <w:color w:val="808080"/>
        </w:rPr>
        <w:t>-- Cond SCellAddSync</w:t>
      </w:r>
    </w:p>
    <w:p w14:paraId="10CF6626" w14:textId="77777777" w:rsidR="006A0E98" w:rsidRPr="00E621CD" w:rsidRDefault="006A0E98" w:rsidP="006A0E98">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7F8E779F" w14:textId="77777777" w:rsidR="006A0E98" w:rsidRPr="002A02A7" w:rsidRDefault="006A0E98" w:rsidP="006A0E98">
      <w:pPr>
        <w:pStyle w:val="PL"/>
      </w:pPr>
      <w:r w:rsidRPr="002A02A7">
        <w:t xml:space="preserve">    ]]}</w:t>
      </w:r>
    </w:p>
    <w:p w14:paraId="17901B54" w14:textId="77777777" w:rsidR="006A0E98" w:rsidRPr="002A02A7" w:rsidRDefault="006A0E98" w:rsidP="006A0E98">
      <w:pPr>
        <w:pStyle w:val="PL"/>
      </w:pPr>
    </w:p>
    <w:p w14:paraId="0E753611" w14:textId="77777777" w:rsidR="006A0E98" w:rsidRPr="00E621CD" w:rsidRDefault="006A0E98" w:rsidP="006A0E98">
      <w:pPr>
        <w:pStyle w:val="PL"/>
        <w:rPr>
          <w:color w:val="808080"/>
        </w:rPr>
      </w:pPr>
      <w:r w:rsidRPr="00E621CD">
        <w:rPr>
          <w:color w:val="808080"/>
        </w:rPr>
        <w:t>-- TAG-CELLGROUPCONFIG-STOP</w:t>
      </w:r>
    </w:p>
    <w:p w14:paraId="41A7E7C4" w14:textId="77777777" w:rsidR="006A0E98" w:rsidRPr="00E621CD" w:rsidRDefault="006A0E98" w:rsidP="006A0E98">
      <w:pPr>
        <w:pStyle w:val="PL"/>
        <w:rPr>
          <w:color w:val="808080"/>
        </w:rPr>
      </w:pPr>
      <w:r w:rsidRPr="00E621CD">
        <w:rPr>
          <w:color w:val="808080"/>
        </w:rPr>
        <w:t>-- ASN1STOP</w:t>
      </w:r>
    </w:p>
    <w:p w14:paraId="61732FE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8253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0B73D" w14:textId="77777777" w:rsidR="006A0E98" w:rsidRPr="00834AED" w:rsidRDefault="006A0E98" w:rsidP="00F563E8">
            <w:pPr>
              <w:pStyle w:val="TAH"/>
              <w:rPr>
                <w:rFonts w:eastAsia="Calibri"/>
                <w:szCs w:val="22"/>
                <w:lang w:eastAsia="sv-SE"/>
              </w:rPr>
            </w:pPr>
            <w:r w:rsidRPr="00834AED">
              <w:rPr>
                <w:rFonts w:eastAsia="Calibri"/>
                <w:i/>
                <w:szCs w:val="22"/>
                <w:lang w:eastAsia="sv-SE"/>
              </w:rPr>
              <w:t xml:space="preserve">CellGroupConfig </w:t>
            </w:r>
            <w:r w:rsidRPr="00834AED">
              <w:rPr>
                <w:rFonts w:eastAsia="Calibri"/>
                <w:szCs w:val="22"/>
                <w:lang w:eastAsia="sv-SE"/>
              </w:rPr>
              <w:t>field descriptions</w:t>
            </w:r>
          </w:p>
        </w:tc>
      </w:tr>
      <w:tr w:rsidR="006A0E98" w:rsidRPr="00834AED" w14:paraId="1D03B2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C007D9" w14:textId="77777777" w:rsidR="006A0E98" w:rsidRPr="00834AED" w:rsidRDefault="006A0E98" w:rsidP="00F563E8">
            <w:pPr>
              <w:pStyle w:val="TAL"/>
              <w:rPr>
                <w:rFonts w:eastAsiaTheme="minorEastAsia"/>
                <w:bCs/>
                <w:i/>
                <w:iCs/>
                <w:lang w:eastAsia="sv-SE"/>
              </w:rPr>
            </w:pPr>
            <w:r w:rsidRPr="00834AED">
              <w:rPr>
                <w:b/>
                <w:bCs/>
                <w:i/>
                <w:iCs/>
                <w:lang w:eastAsia="sv-SE"/>
              </w:rPr>
              <w:t>bap-Address</w:t>
            </w:r>
          </w:p>
          <w:p w14:paraId="28FA14FB" w14:textId="77777777" w:rsidR="006A0E98" w:rsidRPr="00834AED" w:rsidRDefault="006A0E98" w:rsidP="00F563E8">
            <w:pPr>
              <w:pStyle w:val="TAL"/>
              <w:rPr>
                <w:rFonts w:eastAsiaTheme="minorEastAsia"/>
                <w:lang w:eastAsia="sv-SE"/>
              </w:rPr>
            </w:pPr>
            <w:r w:rsidRPr="00834AED">
              <w:rPr>
                <w:bCs/>
                <w:lang w:eastAsia="sv-SE"/>
              </w:rPr>
              <w:t xml:space="preserve">BAP address of </w:t>
            </w:r>
            <w:r w:rsidRPr="00834AED">
              <w:rPr>
                <w:bCs/>
              </w:rPr>
              <w:t xml:space="preserve">the parent </w:t>
            </w:r>
            <w:r w:rsidRPr="00834AED">
              <w:rPr>
                <w:bCs/>
                <w:lang w:eastAsia="sv-SE"/>
              </w:rPr>
              <w:t>node in cell group.</w:t>
            </w:r>
          </w:p>
        </w:tc>
      </w:tr>
      <w:tr w:rsidR="006A0E98" w:rsidRPr="00834AED" w14:paraId="4752DB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E2F599" w14:textId="77777777" w:rsidR="006A0E98" w:rsidRPr="00834AED" w:rsidRDefault="006A0E98" w:rsidP="00F563E8">
            <w:pPr>
              <w:pStyle w:val="TAL"/>
              <w:rPr>
                <w:rFonts w:eastAsiaTheme="minorEastAsia"/>
                <w:bCs/>
                <w:i/>
                <w:iCs/>
                <w:lang w:eastAsia="sv-SE"/>
              </w:rPr>
            </w:pPr>
            <w:r w:rsidRPr="00834AED">
              <w:rPr>
                <w:b/>
                <w:bCs/>
                <w:i/>
                <w:iCs/>
                <w:lang w:eastAsia="sv-SE"/>
              </w:rPr>
              <w:t>bh-RLC-ChannelToAddModList</w:t>
            </w:r>
          </w:p>
          <w:p w14:paraId="6AF4AB0C" w14:textId="77777777" w:rsidR="006A0E98" w:rsidRPr="00834AED" w:rsidRDefault="006A0E98" w:rsidP="00F563E8">
            <w:pPr>
              <w:pStyle w:val="TAL"/>
              <w:rPr>
                <w:rFonts w:eastAsiaTheme="minorEastAsia"/>
                <w:szCs w:val="22"/>
                <w:lang w:eastAsia="sv-SE"/>
              </w:rPr>
            </w:pPr>
            <w:r w:rsidRPr="00834AED">
              <w:rPr>
                <w:rFonts w:eastAsiaTheme="minorEastAsia"/>
                <w:szCs w:val="22"/>
                <w:lang w:eastAsia="sv-SE"/>
              </w:rPr>
              <w:t xml:space="preserve">Configuration of the </w:t>
            </w:r>
            <w:r w:rsidRPr="00834AED">
              <w:rPr>
                <w:rFonts w:eastAsia="Yu Mincho"/>
                <w:szCs w:val="22"/>
              </w:rPr>
              <w:t xml:space="preserve">backhaul RLC entities and the corresponding </w:t>
            </w:r>
            <w:r w:rsidRPr="00834AED">
              <w:rPr>
                <w:rFonts w:eastAsiaTheme="minorEastAsia"/>
                <w:szCs w:val="22"/>
                <w:lang w:eastAsia="sv-SE"/>
              </w:rPr>
              <w:t>MAC Logical Channels to be added and modified.</w:t>
            </w:r>
          </w:p>
        </w:tc>
      </w:tr>
      <w:tr w:rsidR="006A0E98" w:rsidRPr="00834AED" w14:paraId="08926E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F80AE" w14:textId="77777777" w:rsidR="006A0E98" w:rsidRPr="00834AED" w:rsidRDefault="006A0E98" w:rsidP="00F563E8">
            <w:pPr>
              <w:pStyle w:val="TAL"/>
              <w:rPr>
                <w:rFonts w:eastAsiaTheme="minorEastAsia"/>
                <w:bCs/>
                <w:i/>
                <w:iCs/>
                <w:lang w:eastAsia="sv-SE"/>
              </w:rPr>
            </w:pPr>
            <w:r w:rsidRPr="00834AED">
              <w:rPr>
                <w:b/>
                <w:bCs/>
                <w:i/>
                <w:iCs/>
                <w:lang w:eastAsia="sv-SE"/>
              </w:rPr>
              <w:t>bh-RLC-ChannelToReleaseList</w:t>
            </w:r>
          </w:p>
          <w:p w14:paraId="5DB875F7" w14:textId="77777777" w:rsidR="006A0E98" w:rsidRPr="00834AED" w:rsidRDefault="006A0E98" w:rsidP="00F563E8">
            <w:pPr>
              <w:pStyle w:val="TAL"/>
              <w:rPr>
                <w:lang w:eastAsia="sv-SE"/>
              </w:rPr>
            </w:pPr>
            <w:r w:rsidRPr="00834AED">
              <w:rPr>
                <w:rFonts w:eastAsiaTheme="minorEastAsia"/>
                <w:szCs w:val="22"/>
                <w:lang w:eastAsia="sv-SE"/>
              </w:rPr>
              <w:t xml:space="preserve">List of </w:t>
            </w:r>
            <w:r w:rsidRPr="00834AED">
              <w:rPr>
                <w:rFonts w:eastAsia="Yu Mincho"/>
                <w:szCs w:val="22"/>
              </w:rPr>
              <w:t xml:space="preserve">the backhaul RLC entities and the corresponding </w:t>
            </w:r>
            <w:r w:rsidRPr="00834AED">
              <w:rPr>
                <w:rFonts w:eastAsiaTheme="minorEastAsia"/>
                <w:szCs w:val="22"/>
                <w:lang w:eastAsia="sv-SE"/>
              </w:rPr>
              <w:t>MAC Logical Channels to be released.</w:t>
            </w:r>
          </w:p>
        </w:tc>
      </w:tr>
      <w:tr w:rsidR="006A0E98" w:rsidRPr="00834AED" w14:paraId="4CA9AE4C" w14:textId="77777777" w:rsidTr="00F563E8">
        <w:tc>
          <w:tcPr>
            <w:tcW w:w="14173" w:type="dxa"/>
            <w:tcBorders>
              <w:top w:val="single" w:sz="4" w:space="0" w:color="auto"/>
              <w:left w:val="single" w:sz="4" w:space="0" w:color="auto"/>
              <w:bottom w:val="single" w:sz="4" w:space="0" w:color="auto"/>
              <w:right w:val="single" w:sz="4" w:space="0" w:color="auto"/>
            </w:tcBorders>
          </w:tcPr>
          <w:p w14:paraId="7492FE11" w14:textId="77777777" w:rsidR="006A0E98" w:rsidRPr="00834AED" w:rsidRDefault="006A0E98" w:rsidP="00F563E8">
            <w:pPr>
              <w:pStyle w:val="TAL"/>
              <w:rPr>
                <w:b/>
                <w:bCs/>
                <w:i/>
                <w:iCs/>
                <w:lang w:eastAsia="sv-SE"/>
              </w:rPr>
            </w:pPr>
            <w:r w:rsidRPr="00834AED">
              <w:rPr>
                <w:b/>
                <w:bCs/>
                <w:i/>
                <w:iCs/>
                <w:lang w:eastAsia="sv-SE"/>
              </w:rPr>
              <w:t>f1c-TransferPath</w:t>
            </w:r>
          </w:p>
          <w:p w14:paraId="4629CCFC" w14:textId="77777777" w:rsidR="006A0E98" w:rsidRPr="00834AED" w:rsidRDefault="006A0E98" w:rsidP="00F563E8">
            <w:pPr>
              <w:pStyle w:val="TAL"/>
              <w:rPr>
                <w:lang w:eastAsia="sv-SE"/>
              </w:rPr>
            </w:pPr>
            <w:r w:rsidRPr="00834AED">
              <w:rPr>
                <w:lang w:eastAsia="sv-S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p>
        </w:tc>
      </w:tr>
      <w:tr w:rsidR="006A0E98" w:rsidRPr="00834AED" w14:paraId="76CDD4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906FC7" w14:textId="77777777" w:rsidR="006A0E98" w:rsidRPr="00834AED" w:rsidRDefault="006A0E98" w:rsidP="00F563E8">
            <w:pPr>
              <w:pStyle w:val="TAL"/>
              <w:rPr>
                <w:rFonts w:eastAsia="Calibri"/>
                <w:szCs w:val="22"/>
                <w:lang w:eastAsia="sv-SE"/>
              </w:rPr>
            </w:pPr>
            <w:r w:rsidRPr="00834AED">
              <w:rPr>
                <w:rFonts w:eastAsia="Calibri"/>
                <w:b/>
                <w:i/>
                <w:szCs w:val="22"/>
                <w:lang w:eastAsia="sv-SE"/>
              </w:rPr>
              <w:t>mac-CellGroupConfig</w:t>
            </w:r>
          </w:p>
          <w:p w14:paraId="541CFAC9" w14:textId="77777777" w:rsidR="006A0E98" w:rsidRPr="00834AED" w:rsidRDefault="006A0E98" w:rsidP="00F563E8">
            <w:pPr>
              <w:pStyle w:val="TAL"/>
              <w:rPr>
                <w:rFonts w:eastAsia="Calibri"/>
                <w:szCs w:val="22"/>
                <w:lang w:eastAsia="sv-SE"/>
              </w:rPr>
            </w:pPr>
            <w:r w:rsidRPr="00834AED">
              <w:rPr>
                <w:rFonts w:eastAsia="Calibri"/>
                <w:szCs w:val="22"/>
                <w:lang w:eastAsia="sv-SE"/>
              </w:rPr>
              <w:t>MAC parameters applicable for the entire cell group.</w:t>
            </w:r>
          </w:p>
        </w:tc>
      </w:tr>
      <w:tr w:rsidR="006A0E98" w:rsidRPr="00834AED" w14:paraId="1B795B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5EFAE9" w14:textId="77777777" w:rsidR="006A0E98" w:rsidRPr="00834AED" w:rsidRDefault="006A0E98" w:rsidP="00F563E8">
            <w:pPr>
              <w:pStyle w:val="TAL"/>
              <w:rPr>
                <w:rFonts w:eastAsia="Calibri"/>
                <w:szCs w:val="22"/>
                <w:lang w:eastAsia="sv-SE"/>
              </w:rPr>
            </w:pPr>
            <w:r w:rsidRPr="00834AED">
              <w:rPr>
                <w:rFonts w:eastAsia="Calibri"/>
                <w:b/>
                <w:i/>
                <w:szCs w:val="22"/>
                <w:lang w:eastAsia="sv-SE"/>
              </w:rPr>
              <w:t>rlc-BearerToAddModList</w:t>
            </w:r>
          </w:p>
          <w:p w14:paraId="43CC9B94" w14:textId="77777777" w:rsidR="006A0E98" w:rsidRPr="00834AED" w:rsidRDefault="006A0E98" w:rsidP="00F563E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6A0E98" w:rsidRPr="00834AED" w14:paraId="3B2043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C860CD" w14:textId="77777777" w:rsidR="006A0E98" w:rsidRPr="00834AED" w:rsidRDefault="006A0E98" w:rsidP="00F563E8">
            <w:pPr>
              <w:pStyle w:val="TAL"/>
              <w:rPr>
                <w:rFonts w:eastAsia="Calibri"/>
                <w:szCs w:val="22"/>
                <w:lang w:eastAsia="sv-SE"/>
              </w:rPr>
            </w:pPr>
            <w:r w:rsidRPr="00834AED">
              <w:rPr>
                <w:rFonts w:eastAsia="Calibri"/>
                <w:b/>
                <w:i/>
                <w:szCs w:val="22"/>
                <w:lang w:eastAsia="sv-SE"/>
              </w:rPr>
              <w:t>reportUplinkTxDirectCurrent</w:t>
            </w:r>
          </w:p>
          <w:p w14:paraId="373659D0"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6A0E98" w:rsidRPr="00834AED" w14:paraId="1652B8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B81B70"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rlmInSyncOutOfSyncThreshold</w:t>
            </w:r>
          </w:p>
          <w:p w14:paraId="350184DC" w14:textId="77777777" w:rsidR="006A0E98" w:rsidRPr="00834AED" w:rsidRDefault="006A0E98" w:rsidP="00F563E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6A0E98" w:rsidRPr="00834AED" w14:paraId="45A85C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7712A8"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CellState</w:t>
            </w:r>
          </w:p>
          <w:p w14:paraId="3913BF8D" w14:textId="77777777" w:rsidR="006A0E98" w:rsidRPr="00834AED" w:rsidRDefault="006A0E98" w:rsidP="00F563E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6A0E98" w:rsidRPr="00834AED" w14:paraId="33FC0D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86096" w14:textId="77777777" w:rsidR="006A0E98" w:rsidRPr="00834AED" w:rsidRDefault="006A0E98" w:rsidP="00F563E8">
            <w:pPr>
              <w:pStyle w:val="TAL"/>
              <w:rPr>
                <w:rFonts w:eastAsia="Calibri"/>
                <w:szCs w:val="22"/>
                <w:lang w:eastAsia="sv-SE"/>
              </w:rPr>
            </w:pPr>
            <w:r w:rsidRPr="00834AED">
              <w:rPr>
                <w:rFonts w:eastAsia="Calibri"/>
                <w:b/>
                <w:i/>
                <w:szCs w:val="22"/>
                <w:lang w:eastAsia="sv-SE"/>
              </w:rPr>
              <w:t>sCellToAddModList</w:t>
            </w:r>
          </w:p>
          <w:p w14:paraId="7BCE4A0F" w14:textId="77777777" w:rsidR="006A0E98" w:rsidRPr="00834AED" w:rsidRDefault="006A0E98" w:rsidP="00F563E8">
            <w:pPr>
              <w:pStyle w:val="TAL"/>
              <w:rPr>
                <w:rFonts w:eastAsia="Calibri"/>
                <w:szCs w:val="22"/>
                <w:lang w:eastAsia="sv-SE"/>
              </w:rPr>
            </w:pPr>
            <w:r w:rsidRPr="00834AED">
              <w:rPr>
                <w:rFonts w:eastAsia="Calibri"/>
                <w:szCs w:val="22"/>
                <w:lang w:eastAsia="sv-SE"/>
              </w:rPr>
              <w:t>List of secondary serving cells (SCells) to be added or modified.</w:t>
            </w:r>
          </w:p>
        </w:tc>
      </w:tr>
      <w:tr w:rsidR="006A0E98" w:rsidRPr="00834AED" w14:paraId="5A0F34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8D58E7" w14:textId="77777777" w:rsidR="006A0E98" w:rsidRPr="00834AED" w:rsidRDefault="006A0E98" w:rsidP="00F563E8">
            <w:pPr>
              <w:pStyle w:val="TAL"/>
              <w:rPr>
                <w:rFonts w:eastAsia="Calibri"/>
                <w:szCs w:val="22"/>
                <w:lang w:eastAsia="sv-SE"/>
              </w:rPr>
            </w:pPr>
            <w:r w:rsidRPr="00834AED">
              <w:rPr>
                <w:rFonts w:eastAsia="Calibri"/>
                <w:b/>
                <w:i/>
                <w:szCs w:val="22"/>
                <w:lang w:eastAsia="sv-SE"/>
              </w:rPr>
              <w:t>sCellToReleaseList</w:t>
            </w:r>
          </w:p>
          <w:p w14:paraId="34988410" w14:textId="77777777" w:rsidR="006A0E98" w:rsidRPr="00834AED" w:rsidRDefault="006A0E98" w:rsidP="00F563E8">
            <w:pPr>
              <w:pStyle w:val="TAL"/>
              <w:rPr>
                <w:rFonts w:eastAsia="Calibri"/>
                <w:szCs w:val="22"/>
                <w:lang w:eastAsia="sv-SE"/>
              </w:rPr>
            </w:pPr>
            <w:r w:rsidRPr="00834AED">
              <w:rPr>
                <w:rFonts w:eastAsia="Calibri"/>
                <w:szCs w:val="22"/>
                <w:lang w:eastAsia="sv-SE"/>
              </w:rPr>
              <w:t>List of secondary serving cells (SCells) to be released.</w:t>
            </w:r>
          </w:p>
        </w:tc>
      </w:tr>
      <w:tr w:rsidR="006A0E98" w:rsidRPr="00834AED" w14:paraId="73429713" w14:textId="77777777" w:rsidTr="00F563E8">
        <w:tc>
          <w:tcPr>
            <w:tcW w:w="14173" w:type="dxa"/>
            <w:tcBorders>
              <w:top w:val="single" w:sz="4" w:space="0" w:color="auto"/>
              <w:left w:val="single" w:sz="4" w:space="0" w:color="auto"/>
              <w:bottom w:val="single" w:sz="4" w:space="0" w:color="auto"/>
              <w:right w:val="single" w:sz="4" w:space="0" w:color="auto"/>
            </w:tcBorders>
          </w:tcPr>
          <w:p w14:paraId="144E9E91" w14:textId="77777777" w:rsidR="006A0E98" w:rsidRPr="00834AED" w:rsidRDefault="006A0E98" w:rsidP="00F563E8">
            <w:pPr>
              <w:pStyle w:val="TAL"/>
              <w:rPr>
                <w:rFonts w:eastAsia="Calibri"/>
                <w:b/>
                <w:bCs/>
                <w:i/>
                <w:iCs/>
              </w:rPr>
            </w:pPr>
            <w:r w:rsidRPr="00834AED">
              <w:rPr>
                <w:rFonts w:eastAsia="Calibri"/>
                <w:b/>
                <w:bCs/>
                <w:i/>
                <w:iCs/>
              </w:rPr>
              <w:t>secondaryDRX-GroupConfig</w:t>
            </w:r>
          </w:p>
          <w:p w14:paraId="2725E157" w14:textId="77777777" w:rsidR="006A0E98" w:rsidRPr="00834AED" w:rsidRDefault="006A0E98" w:rsidP="00F563E8">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0E98" w:rsidRPr="00834AED" w14:paraId="1D8924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AAB740"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imultaneousTCI-UpdateList1, simultaneousTCI-UpdateList2</w:t>
            </w:r>
          </w:p>
          <w:p w14:paraId="1C44FC20" w14:textId="77777777" w:rsidR="006A0E98" w:rsidRPr="00834AED" w:rsidRDefault="006A0E98" w:rsidP="00F563E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1</w:t>
            </w:r>
            <w:r w:rsidRPr="00834AED">
              <w:rPr>
                <w:rFonts w:eastAsia="Calibri"/>
                <w:bCs/>
                <w:iCs/>
                <w:szCs w:val="22"/>
                <w:lang w:eastAsia="sv-SE"/>
              </w:rPr>
              <w:t xml:space="preserve"> and </w:t>
            </w:r>
            <w:r w:rsidRPr="00834AED">
              <w:rPr>
                <w:rFonts w:eastAsia="Calibri"/>
                <w:bCs/>
                <w:i/>
                <w:szCs w:val="22"/>
                <w:lang w:eastAsia="sv-SE"/>
              </w:rPr>
              <w:t>simultaneousTCI-UpdateList2</w:t>
            </w:r>
            <w:r w:rsidRPr="00834AED">
              <w:rPr>
                <w:rFonts w:eastAsia="Calibri"/>
                <w:bCs/>
                <w:iCs/>
                <w:szCs w:val="22"/>
                <w:lang w:eastAsia="sv-SE"/>
              </w:rPr>
              <w:t xml:space="preserve"> shall not contain same serving cells.</w:t>
            </w:r>
            <w:r w:rsidRPr="00834AED">
              <w:rPr>
                <w:rFonts w:eastAsia="Calibri"/>
                <w:bCs/>
                <w:iCs/>
                <w:szCs w:val="22"/>
              </w:rPr>
              <w:t xml:space="preserve"> Network should not configure serving cells that are configured with CORESETPoolID=1 in these lists.</w:t>
            </w:r>
          </w:p>
        </w:tc>
      </w:tr>
      <w:tr w:rsidR="006A0E98" w:rsidRPr="00834AED" w14:paraId="306A57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446A89"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imultaneousSpatial-UpdatedList1, simultaneousSpatial-UpdatedList2</w:t>
            </w:r>
          </w:p>
          <w:p w14:paraId="28B7DB71" w14:textId="77777777" w:rsidR="006A0E98" w:rsidRPr="00834AED" w:rsidRDefault="006A0E98" w:rsidP="00F563E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1</w:t>
            </w:r>
            <w:r w:rsidRPr="00834AED">
              <w:rPr>
                <w:rFonts w:eastAsia="Calibri"/>
                <w:bCs/>
                <w:iCs/>
                <w:szCs w:val="22"/>
                <w:lang w:eastAsia="sv-SE"/>
              </w:rPr>
              <w:t xml:space="preserve"> and </w:t>
            </w:r>
            <w:r w:rsidRPr="00834AED">
              <w:rPr>
                <w:rFonts w:eastAsia="Calibri"/>
                <w:bCs/>
                <w:i/>
                <w:iCs/>
                <w:szCs w:val="22"/>
                <w:lang w:eastAsia="sv-SE"/>
              </w:rPr>
              <w:t xml:space="preserve">simultaneousSpatial-UpdatedList2 </w:t>
            </w:r>
            <w:r w:rsidRPr="00834AED">
              <w:rPr>
                <w:rFonts w:eastAsia="Calibri"/>
                <w:bCs/>
                <w:iCs/>
                <w:szCs w:val="22"/>
                <w:lang w:eastAsia="sv-SE"/>
              </w:rPr>
              <w:t>shall not contain same serving cells.</w:t>
            </w:r>
            <w:r w:rsidRPr="00834AED">
              <w:rPr>
                <w:rFonts w:eastAsia="Calibri"/>
                <w:bCs/>
                <w:iCs/>
                <w:szCs w:val="22"/>
              </w:rPr>
              <w:t xml:space="preserve"> Network should not configure serving cells that are configured with CORESETPoolID=1 in these lists.</w:t>
            </w:r>
          </w:p>
        </w:tc>
      </w:tr>
      <w:tr w:rsidR="006A0E98" w:rsidRPr="00834AED" w14:paraId="6A0D31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A95846"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pCellConfig</w:t>
            </w:r>
          </w:p>
          <w:p w14:paraId="4DAC678C" w14:textId="77777777" w:rsidR="006A0E98" w:rsidRPr="00834AED" w:rsidRDefault="006A0E98" w:rsidP="00F563E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6A0E98" w:rsidRPr="00834AED" w14:paraId="47E2AC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09F7F" w14:textId="77777777" w:rsidR="006A0E98" w:rsidRPr="00834AED" w:rsidRDefault="006A0E98" w:rsidP="00F563E8">
            <w:pPr>
              <w:pStyle w:val="TAL"/>
              <w:rPr>
                <w:rFonts w:ascii="Courier New" w:hAnsi="Courier New"/>
                <w:b/>
                <w:bCs/>
                <w:i/>
                <w:iCs/>
                <w:noProof/>
                <w:sz w:val="16"/>
                <w:lang w:eastAsia="en-GB"/>
              </w:rPr>
            </w:pPr>
            <w:r w:rsidRPr="00834AED">
              <w:rPr>
                <w:b/>
                <w:bCs/>
                <w:i/>
                <w:iCs/>
                <w:lang w:eastAsia="zh-CN"/>
              </w:rPr>
              <w:t>uplinkTxSwitchingOption</w:t>
            </w:r>
          </w:p>
          <w:p w14:paraId="25339B89" w14:textId="77777777" w:rsidR="006A0E98" w:rsidRPr="00834AED" w:rsidRDefault="006A0E98" w:rsidP="00F563E8">
            <w:pPr>
              <w:pStyle w:val="TAL"/>
              <w:rPr>
                <w:rFonts w:eastAsia="Calibri"/>
              </w:rPr>
            </w:pPr>
            <w:r w:rsidRPr="00834AED">
              <w:rPr>
                <w:lang w:eastAsia="zh-CN"/>
              </w:rPr>
              <w:t xml:space="preserve">Indicates which option is configured for dynamic UL Tx switching for inter-band UL CA or 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Network always configures UE with a value for this field in inter-band UL CA case and EN-DC case where UE supports dynamic UL Tx switching.</w:t>
            </w:r>
          </w:p>
        </w:tc>
      </w:tr>
    </w:tbl>
    <w:p w14:paraId="5E0B88F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FF494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914AEE" w14:textId="77777777" w:rsidR="006A0E98" w:rsidRPr="00834AED" w:rsidRDefault="006A0E98" w:rsidP="00F563E8">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6A0E98" w:rsidRPr="00834AED" w14:paraId="5AA529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EA5A50" w14:textId="77777777" w:rsidR="006A0E98" w:rsidRPr="00834AED" w:rsidRDefault="006A0E98" w:rsidP="00F563E8">
            <w:pPr>
              <w:pStyle w:val="TAL"/>
              <w:rPr>
                <w:rFonts w:eastAsiaTheme="minorEastAsia"/>
                <w:bCs/>
                <w:i/>
                <w:iCs/>
                <w:lang w:eastAsia="sv-SE"/>
              </w:rPr>
            </w:pPr>
            <w:r w:rsidRPr="00834AED">
              <w:rPr>
                <w:b/>
                <w:bCs/>
                <w:i/>
                <w:iCs/>
                <w:lang w:eastAsia="sv-SE"/>
              </w:rPr>
              <w:t>p-DAPS-Source</w:t>
            </w:r>
          </w:p>
          <w:p w14:paraId="1D979112" w14:textId="77777777" w:rsidR="006A0E98" w:rsidRPr="00834AED" w:rsidRDefault="006A0E98" w:rsidP="00F563E8">
            <w:pPr>
              <w:pStyle w:val="TAL"/>
              <w:rPr>
                <w:rFonts w:eastAsiaTheme="minorEastAsia"/>
                <w:lang w:eastAsia="sv-SE"/>
              </w:rPr>
            </w:pPr>
            <w:r w:rsidRPr="00834AED">
              <w:rPr>
                <w:bCs/>
                <w:lang w:eastAsia="sv-SE"/>
              </w:rPr>
              <w:t>The maximum total transmit power to be used by the UE in the source cell group during DAPS handover.</w:t>
            </w:r>
          </w:p>
        </w:tc>
      </w:tr>
      <w:tr w:rsidR="006A0E98" w:rsidRPr="00834AED" w14:paraId="4BFBB7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5AB55" w14:textId="77777777" w:rsidR="006A0E98" w:rsidRPr="00834AED" w:rsidRDefault="006A0E98" w:rsidP="00F563E8">
            <w:pPr>
              <w:pStyle w:val="TAL"/>
              <w:rPr>
                <w:rFonts w:eastAsiaTheme="minorEastAsia"/>
                <w:bCs/>
                <w:i/>
                <w:iCs/>
                <w:lang w:eastAsia="sv-SE"/>
              </w:rPr>
            </w:pPr>
            <w:r w:rsidRPr="00834AED">
              <w:rPr>
                <w:b/>
                <w:bCs/>
                <w:i/>
                <w:iCs/>
                <w:lang w:eastAsia="sv-SE"/>
              </w:rPr>
              <w:t>p-DAPS-Target</w:t>
            </w:r>
          </w:p>
          <w:p w14:paraId="5EFA8636" w14:textId="77777777" w:rsidR="006A0E98" w:rsidRPr="00834AED" w:rsidRDefault="006A0E98" w:rsidP="00F563E8">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6A0E98" w:rsidRPr="00834AED" w14:paraId="72CA51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BBD3AA" w14:textId="77777777" w:rsidR="006A0E98" w:rsidRPr="00834AED" w:rsidRDefault="006A0E98" w:rsidP="00F563E8">
            <w:pPr>
              <w:pStyle w:val="TAL"/>
              <w:rPr>
                <w:rFonts w:eastAsiaTheme="minorEastAsia"/>
                <w:bCs/>
                <w:i/>
                <w:iCs/>
                <w:lang w:eastAsia="sv-SE"/>
              </w:rPr>
            </w:pPr>
            <w:r w:rsidRPr="00834AED">
              <w:rPr>
                <w:b/>
                <w:bCs/>
                <w:i/>
                <w:iCs/>
                <w:lang w:eastAsia="sv-SE"/>
              </w:rPr>
              <w:t>uplinkPowerSharingDAPS-Mode</w:t>
            </w:r>
          </w:p>
          <w:p w14:paraId="4AB3E7A4" w14:textId="77777777" w:rsidR="006A0E98" w:rsidRPr="00834AED" w:rsidRDefault="006A0E98" w:rsidP="00F563E8">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56B79DA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1C29C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286549" w14:textId="77777777" w:rsidR="006A0E98" w:rsidRPr="00834AED" w:rsidRDefault="006A0E98" w:rsidP="00F563E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6A0E98" w:rsidRPr="00834AED" w14:paraId="240DED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F13152" w14:textId="77777777" w:rsidR="006A0E98" w:rsidRPr="00834AED" w:rsidRDefault="006A0E98" w:rsidP="00F563E8">
            <w:pPr>
              <w:pStyle w:val="TAL"/>
              <w:rPr>
                <w:b/>
                <w:i/>
                <w:szCs w:val="22"/>
                <w:lang w:eastAsia="sv-SE"/>
              </w:rPr>
            </w:pPr>
            <w:r w:rsidRPr="00834AED">
              <w:rPr>
                <w:b/>
                <w:i/>
                <w:szCs w:val="22"/>
                <w:lang w:eastAsia="sv-SE"/>
              </w:rPr>
              <w:t>rach-ConfigDedicated</w:t>
            </w:r>
          </w:p>
          <w:p w14:paraId="2CFDEA30" w14:textId="77777777" w:rsidR="006A0E98" w:rsidRPr="00834AED" w:rsidRDefault="006A0E98" w:rsidP="00F563E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6A0E98" w:rsidRPr="00834AED" w14:paraId="4A0E2F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54C5B0" w14:textId="77777777" w:rsidR="006A0E98" w:rsidRPr="00834AED" w:rsidRDefault="006A0E98" w:rsidP="00F563E8">
            <w:pPr>
              <w:pStyle w:val="TAL"/>
              <w:rPr>
                <w:b/>
                <w:i/>
                <w:szCs w:val="22"/>
                <w:lang w:eastAsia="sv-SE"/>
              </w:rPr>
            </w:pPr>
            <w:r w:rsidRPr="00834AED">
              <w:rPr>
                <w:b/>
                <w:i/>
                <w:szCs w:val="22"/>
                <w:lang w:eastAsia="sv-SE"/>
              </w:rPr>
              <w:t>smtc</w:t>
            </w:r>
          </w:p>
          <w:p w14:paraId="6030C54E" w14:textId="77777777" w:rsidR="006A0E98" w:rsidRPr="00834AED" w:rsidRDefault="006A0E98" w:rsidP="00F563E8">
            <w:pPr>
              <w:pStyle w:val="TAL"/>
              <w:rPr>
                <w:szCs w:val="22"/>
                <w:lang w:eastAsia="sv-SE"/>
              </w:rPr>
            </w:pPr>
            <w:r w:rsidRPr="00834AED">
              <w:rPr>
                <w:szCs w:val="22"/>
                <w:lang w:eastAsia="sv-SE"/>
              </w:rPr>
              <w:t>The SSB periodicity/offset/duration configuration of target cell for NR PSCell change, NR PCell change</w:t>
            </w:r>
            <w:r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sourc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1D3D7C1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42823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ACECAAF" w14:textId="77777777" w:rsidR="006A0E98" w:rsidRPr="00834AED" w:rsidRDefault="006A0E98" w:rsidP="00F563E8">
            <w:pPr>
              <w:pStyle w:val="TAH"/>
              <w:rPr>
                <w:szCs w:val="22"/>
                <w:lang w:eastAsia="sv-SE"/>
              </w:rPr>
            </w:pPr>
            <w:r w:rsidRPr="00834AED">
              <w:rPr>
                <w:i/>
                <w:szCs w:val="22"/>
                <w:lang w:eastAsia="sv-SE"/>
              </w:rPr>
              <w:t xml:space="preserve">SCellConfig </w:t>
            </w:r>
            <w:r w:rsidRPr="00834AED">
              <w:rPr>
                <w:lang w:eastAsia="sv-SE"/>
              </w:rPr>
              <w:t>field descriptions</w:t>
            </w:r>
          </w:p>
        </w:tc>
      </w:tr>
      <w:tr w:rsidR="006A0E98" w:rsidRPr="00834AED" w14:paraId="278BE95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48ABF10" w14:textId="77777777" w:rsidR="006A0E98" w:rsidRPr="00834AED" w:rsidRDefault="006A0E98" w:rsidP="00F563E8">
            <w:pPr>
              <w:pStyle w:val="TAL"/>
              <w:rPr>
                <w:szCs w:val="22"/>
                <w:lang w:eastAsia="sv-SE"/>
              </w:rPr>
            </w:pPr>
            <w:r w:rsidRPr="00834AED">
              <w:rPr>
                <w:b/>
                <w:i/>
                <w:szCs w:val="22"/>
                <w:lang w:eastAsia="sv-SE"/>
              </w:rPr>
              <w:t>smtc</w:t>
            </w:r>
          </w:p>
          <w:p w14:paraId="09D0BA68" w14:textId="77777777" w:rsidR="006A0E98" w:rsidRPr="00834AED" w:rsidRDefault="006A0E98" w:rsidP="00F563E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3D83AC5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AA4FA0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F773123" w14:textId="77777777" w:rsidR="006A0E98" w:rsidRPr="00834AED" w:rsidRDefault="006A0E98" w:rsidP="00F563E8">
            <w:pPr>
              <w:pStyle w:val="TAH"/>
              <w:rPr>
                <w:szCs w:val="22"/>
                <w:lang w:eastAsia="sv-SE"/>
              </w:rPr>
            </w:pPr>
            <w:r w:rsidRPr="00834AED">
              <w:rPr>
                <w:i/>
                <w:szCs w:val="22"/>
                <w:lang w:eastAsia="sv-SE"/>
              </w:rPr>
              <w:t xml:space="preserve">SpCellConfig </w:t>
            </w:r>
            <w:r w:rsidRPr="00834AED">
              <w:rPr>
                <w:lang w:eastAsia="sv-SE"/>
              </w:rPr>
              <w:t>field descriptions</w:t>
            </w:r>
          </w:p>
        </w:tc>
      </w:tr>
      <w:tr w:rsidR="006A0E98" w:rsidRPr="00834AED" w14:paraId="0F282EB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61806F4" w14:textId="77777777" w:rsidR="006A0E98" w:rsidRPr="00834AED" w:rsidRDefault="006A0E98" w:rsidP="00F563E8">
            <w:pPr>
              <w:pStyle w:val="TAL"/>
              <w:rPr>
                <w:szCs w:val="22"/>
                <w:lang w:eastAsia="sv-SE"/>
              </w:rPr>
            </w:pPr>
            <w:r w:rsidRPr="00834AED">
              <w:rPr>
                <w:b/>
                <w:i/>
                <w:szCs w:val="22"/>
                <w:lang w:eastAsia="sv-SE"/>
              </w:rPr>
              <w:t>reconfigurationWithSync</w:t>
            </w:r>
          </w:p>
          <w:p w14:paraId="22CF8B85" w14:textId="77777777" w:rsidR="006A0E98" w:rsidRPr="00834AED" w:rsidRDefault="006A0E98" w:rsidP="00F563E8">
            <w:pPr>
              <w:pStyle w:val="TAL"/>
              <w:rPr>
                <w:szCs w:val="22"/>
                <w:lang w:eastAsia="sv-SE"/>
              </w:rPr>
            </w:pPr>
            <w:r w:rsidRPr="00834AED">
              <w:rPr>
                <w:szCs w:val="22"/>
                <w:lang w:eastAsia="sv-SE"/>
              </w:rPr>
              <w:t>Parameters for the synchronous reconfiguration to the target SpCell.</w:t>
            </w:r>
          </w:p>
        </w:tc>
      </w:tr>
      <w:tr w:rsidR="006A0E98" w:rsidRPr="00834AED" w14:paraId="6C57BD4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395855E" w14:textId="77777777" w:rsidR="006A0E98" w:rsidRPr="00834AED" w:rsidRDefault="006A0E98" w:rsidP="00F563E8">
            <w:pPr>
              <w:pStyle w:val="TAL"/>
              <w:rPr>
                <w:szCs w:val="22"/>
                <w:lang w:eastAsia="sv-SE"/>
              </w:rPr>
            </w:pPr>
            <w:r w:rsidRPr="00834AED">
              <w:rPr>
                <w:b/>
                <w:i/>
                <w:szCs w:val="22"/>
                <w:lang w:eastAsia="sv-SE"/>
              </w:rPr>
              <w:t>rlf-TimersAndConstants</w:t>
            </w:r>
          </w:p>
          <w:p w14:paraId="6A2A1AEC" w14:textId="77777777" w:rsidR="006A0E98" w:rsidRPr="00834AED" w:rsidRDefault="006A0E98" w:rsidP="00F563E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6A0E98" w:rsidRPr="00834AED" w14:paraId="7BF0A8B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053C0F" w14:textId="77777777" w:rsidR="006A0E98" w:rsidRPr="00834AED" w:rsidRDefault="006A0E98" w:rsidP="00F563E8">
            <w:pPr>
              <w:pStyle w:val="TAL"/>
              <w:rPr>
                <w:szCs w:val="22"/>
                <w:lang w:eastAsia="sv-SE"/>
              </w:rPr>
            </w:pPr>
            <w:r w:rsidRPr="00834AED">
              <w:rPr>
                <w:b/>
                <w:i/>
                <w:szCs w:val="22"/>
                <w:lang w:eastAsia="sv-SE"/>
              </w:rPr>
              <w:t>servCellIndex</w:t>
            </w:r>
          </w:p>
          <w:p w14:paraId="4CDE019C" w14:textId="77777777" w:rsidR="006A0E98" w:rsidRPr="00834AED" w:rsidRDefault="006A0E98" w:rsidP="00F563E8">
            <w:pPr>
              <w:pStyle w:val="TAL"/>
              <w:rPr>
                <w:szCs w:val="22"/>
                <w:lang w:eastAsia="sv-SE"/>
              </w:rPr>
            </w:pPr>
            <w:r w:rsidRPr="00834AED">
              <w:rPr>
                <w:szCs w:val="22"/>
                <w:lang w:eastAsia="sv-SE"/>
              </w:rPr>
              <w:t>Serving cell ID of a PSCell. The PCell of the Master Cell Group uses ID = 0.</w:t>
            </w:r>
          </w:p>
        </w:tc>
      </w:tr>
    </w:tbl>
    <w:p w14:paraId="5A86708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B1734A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975C94"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C797CC"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769C04D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44C4982" w14:textId="77777777" w:rsidR="006A0E98" w:rsidRPr="00834AED" w:rsidRDefault="006A0E98" w:rsidP="00F563E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DACBB58"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6A0E98" w:rsidRPr="00834AED" w14:paraId="5B392028" w14:textId="77777777" w:rsidTr="00F563E8">
        <w:tc>
          <w:tcPr>
            <w:tcW w:w="4027" w:type="dxa"/>
            <w:tcBorders>
              <w:top w:val="single" w:sz="4" w:space="0" w:color="auto"/>
              <w:left w:val="single" w:sz="4" w:space="0" w:color="auto"/>
              <w:bottom w:val="single" w:sz="4" w:space="0" w:color="auto"/>
              <w:right w:val="single" w:sz="4" w:space="0" w:color="auto"/>
            </w:tcBorders>
          </w:tcPr>
          <w:p w14:paraId="5A73BA0C" w14:textId="77777777" w:rsidR="006A0E98" w:rsidRPr="00834AED" w:rsidRDefault="006A0E98" w:rsidP="00F563E8">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4B552E0" w14:textId="77777777" w:rsidR="006A0E98" w:rsidRPr="00834AED" w:rsidRDefault="006A0E98" w:rsidP="00F563E8">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6A0E98" w:rsidRPr="00834AED" w14:paraId="27192B9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9394FE" w14:textId="77777777" w:rsidR="006A0E98" w:rsidRPr="00834AED" w:rsidRDefault="006A0E98" w:rsidP="00F563E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DC7B4C7" w14:textId="77777777" w:rsidR="006A0E98" w:rsidRPr="00834AED" w:rsidRDefault="006A0E98" w:rsidP="00F563E8">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Pr="00834AED">
              <w:rPr>
                <w:rFonts w:ascii="Arial" w:eastAsia="Calibri" w:hAnsi="Arial" w:cs="Arial"/>
                <w:sz w:val="18"/>
                <w:szCs w:val="18"/>
              </w:rPr>
              <w:t>t</w:t>
            </w:r>
            <w:r w:rsidRPr="00834AED">
              <w:rPr>
                <w:rFonts w:ascii="Arial" w:eastAsia="Calibri" w:hAnsi="Arial"/>
                <w:sz w:val="18"/>
                <w:szCs w:val="22"/>
              </w:rPr>
              <w:t xml:space="preserve">he </w:t>
            </w:r>
            <w:r w:rsidRPr="00834AED">
              <w:rPr>
                <w:rFonts w:ascii="Arial" w:eastAsia="Calibri" w:hAnsi="Arial"/>
                <w:i/>
                <w:sz w:val="18"/>
                <w:szCs w:val="22"/>
              </w:rPr>
              <w:t>RRCReconfiguration</w:t>
            </w:r>
            <w:r w:rsidRPr="00834AED">
              <w:rPr>
                <w:rFonts w:ascii="Arial" w:eastAsia="Calibri" w:hAnsi="Arial"/>
                <w:sz w:val="18"/>
                <w:szCs w:val="22"/>
              </w:rPr>
              <w:t xml:space="preserve"> message:</w:t>
            </w:r>
          </w:p>
          <w:p w14:paraId="216F34B3" w14:textId="77777777" w:rsidR="006A0E98" w:rsidRPr="00834AED" w:rsidRDefault="006A0E98" w:rsidP="00F563E8">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42457AFD"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7E8C0C14" w14:textId="77777777" w:rsidR="006A0E98" w:rsidRPr="00834AED" w:rsidRDefault="006A0E98" w:rsidP="00F563E8">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5DB8691A"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06A504CF"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03B61E11"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7CAC33BC"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7549B106" w14:textId="77777777" w:rsidR="006A0E98" w:rsidRPr="00834AED" w:rsidRDefault="006A0E98" w:rsidP="00F563E8">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 an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RRCReconfiguration</w:t>
            </w:r>
            <w:r w:rsidRPr="00834AED">
              <w:rPr>
                <w:rFonts w:eastAsia="Calibri"/>
                <w:szCs w:val="22"/>
              </w:rPr>
              <w:t xml:space="preserve"> messages if source configuration is not released during DAPS handover.</w:t>
            </w:r>
          </w:p>
        </w:tc>
      </w:tr>
      <w:tr w:rsidR="006A0E98" w:rsidRPr="00834AED" w14:paraId="52DBA15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AA15CD" w14:textId="77777777" w:rsidR="006A0E98" w:rsidRPr="00834AED" w:rsidRDefault="006A0E98" w:rsidP="00F563E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17131A10"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6A0E98" w:rsidRPr="00834AED" w14:paraId="08EADF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EC88188" w14:textId="77777777" w:rsidR="006A0E98" w:rsidRPr="00834AED" w:rsidRDefault="006A0E98" w:rsidP="00F563E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D1E27D4"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6A0E98" w:rsidRPr="00834AED" w14:paraId="304343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59322BF" w14:textId="77777777" w:rsidR="006A0E98" w:rsidRPr="00834AED" w:rsidRDefault="006A0E98" w:rsidP="00F563E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8A8D6BF" w14:textId="77777777" w:rsidR="006A0E98" w:rsidRPr="00834AED" w:rsidRDefault="006A0E98" w:rsidP="00F563E8">
            <w:pPr>
              <w:pStyle w:val="TAL"/>
              <w:rPr>
                <w:rFonts w:eastAsia="Calibri"/>
                <w:szCs w:val="22"/>
                <w:lang w:eastAsia="sv-SE"/>
              </w:rPr>
            </w:pPr>
            <w:r w:rsidRPr="00834AED">
              <w:rPr>
                <w:lang w:eastAsia="sv-SE"/>
              </w:rPr>
              <w:t>The field is optionally present</w:t>
            </w:r>
            <w:r w:rsidRPr="00834AED">
              <w:t>, Need N,</w:t>
            </w:r>
            <w:r w:rsidRPr="00834AED">
              <w:rPr>
                <w:lang w:eastAsia="sv-SE"/>
              </w:rPr>
              <w:t xml:space="preserve"> in case of SCell addition, reconfiguration with sync, and resuming an RRC connection. It is absent otherwise.</w:t>
            </w:r>
          </w:p>
        </w:tc>
      </w:tr>
      <w:tr w:rsidR="006A0E98" w:rsidRPr="00834AED" w14:paraId="2AECA16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F87A847" w14:textId="77777777" w:rsidR="006A0E98" w:rsidRPr="00834AED" w:rsidRDefault="006A0E98" w:rsidP="00F563E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24F6544"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52F8624D" w14:textId="77777777" w:rsidR="006A0E98" w:rsidRPr="00834AED" w:rsidRDefault="006A0E98" w:rsidP="006A0E98"/>
    <w:p w14:paraId="1DE0102C" w14:textId="77777777" w:rsidR="006A0E98" w:rsidRPr="00834AED" w:rsidRDefault="006A0E98" w:rsidP="006A0E98">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37D9268D" w14:textId="77777777" w:rsidR="006A0E98" w:rsidRPr="00834AED" w:rsidRDefault="006A0E98" w:rsidP="006A0E98"/>
    <w:p w14:paraId="20A8BC67" w14:textId="77777777" w:rsidR="006A0E98" w:rsidRPr="00834AED" w:rsidRDefault="006A0E98" w:rsidP="006A0E98">
      <w:pPr>
        <w:pStyle w:val="Heading4"/>
      </w:pPr>
      <w:bookmarkStart w:id="1583" w:name="_Toc46439565"/>
      <w:bookmarkStart w:id="1584" w:name="_Toc46444402"/>
      <w:bookmarkStart w:id="1585" w:name="_Toc46487163"/>
      <w:r w:rsidRPr="00834AED">
        <w:t>–</w:t>
      </w:r>
      <w:r w:rsidRPr="00834AED">
        <w:tab/>
      </w:r>
      <w:r w:rsidRPr="00834AED">
        <w:rPr>
          <w:i/>
        </w:rPr>
        <w:t>CellGroupId</w:t>
      </w:r>
      <w:bookmarkEnd w:id="1583"/>
      <w:bookmarkEnd w:id="1584"/>
      <w:bookmarkEnd w:id="1585"/>
    </w:p>
    <w:p w14:paraId="04507258" w14:textId="77777777" w:rsidR="006A0E98" w:rsidRPr="00834AED" w:rsidRDefault="006A0E98" w:rsidP="006A0E9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1D3F52EB" w14:textId="77777777" w:rsidR="006A0E98" w:rsidRPr="00834AED" w:rsidRDefault="006A0E98" w:rsidP="006A0E98">
      <w:pPr>
        <w:pStyle w:val="TH"/>
      </w:pPr>
      <w:r w:rsidRPr="00834AED">
        <w:rPr>
          <w:i/>
        </w:rPr>
        <w:t>CellGroupId</w:t>
      </w:r>
      <w:r w:rsidRPr="00834AED">
        <w:t xml:space="preserve"> information element</w:t>
      </w:r>
    </w:p>
    <w:p w14:paraId="215CB6A6" w14:textId="77777777" w:rsidR="006A0E98" w:rsidRPr="00E621CD" w:rsidRDefault="006A0E98" w:rsidP="006A0E98">
      <w:pPr>
        <w:pStyle w:val="PL"/>
        <w:rPr>
          <w:color w:val="808080"/>
        </w:rPr>
      </w:pPr>
      <w:r w:rsidRPr="00E621CD">
        <w:rPr>
          <w:color w:val="808080"/>
        </w:rPr>
        <w:t>-- ASN1START</w:t>
      </w:r>
    </w:p>
    <w:p w14:paraId="7CD7B766" w14:textId="77777777" w:rsidR="006A0E98" w:rsidRPr="00E621CD" w:rsidRDefault="006A0E98" w:rsidP="006A0E98">
      <w:pPr>
        <w:pStyle w:val="PL"/>
        <w:rPr>
          <w:color w:val="808080"/>
        </w:rPr>
      </w:pPr>
      <w:r w:rsidRPr="00E621CD">
        <w:rPr>
          <w:color w:val="808080"/>
        </w:rPr>
        <w:t>-- TAG-CELLGROUPID-START</w:t>
      </w:r>
    </w:p>
    <w:p w14:paraId="7AA3ADA0" w14:textId="77777777" w:rsidR="006A0E98" w:rsidRPr="002A02A7" w:rsidRDefault="006A0E98" w:rsidP="006A0E98">
      <w:pPr>
        <w:pStyle w:val="PL"/>
      </w:pPr>
    </w:p>
    <w:p w14:paraId="7448D0C7" w14:textId="77777777" w:rsidR="006A0E98" w:rsidRPr="002A02A7" w:rsidRDefault="006A0E98" w:rsidP="006A0E98">
      <w:pPr>
        <w:pStyle w:val="PL"/>
      </w:pPr>
      <w:r w:rsidRPr="002A02A7">
        <w:t xml:space="preserve">CellGroupId ::=                             </w:t>
      </w:r>
      <w:r w:rsidRPr="002A02A7">
        <w:rPr>
          <w:color w:val="993366"/>
        </w:rPr>
        <w:t>INTEGER</w:t>
      </w:r>
      <w:r w:rsidRPr="002A02A7">
        <w:t xml:space="preserve"> (0.. maxSecondaryCellGroups)</w:t>
      </w:r>
    </w:p>
    <w:p w14:paraId="287E53A9" w14:textId="77777777" w:rsidR="006A0E98" w:rsidRPr="002A02A7" w:rsidRDefault="006A0E98" w:rsidP="006A0E98">
      <w:pPr>
        <w:pStyle w:val="PL"/>
      </w:pPr>
    </w:p>
    <w:p w14:paraId="115C4D7E" w14:textId="77777777" w:rsidR="006A0E98" w:rsidRPr="00E621CD" w:rsidRDefault="006A0E98" w:rsidP="006A0E98">
      <w:pPr>
        <w:pStyle w:val="PL"/>
        <w:rPr>
          <w:color w:val="808080"/>
        </w:rPr>
      </w:pPr>
      <w:r w:rsidRPr="00E621CD">
        <w:rPr>
          <w:color w:val="808080"/>
        </w:rPr>
        <w:t>-- TAG-CELLGROUPID-STOP</w:t>
      </w:r>
    </w:p>
    <w:p w14:paraId="1D159F1C" w14:textId="77777777" w:rsidR="006A0E98" w:rsidRPr="00E621CD" w:rsidRDefault="006A0E98" w:rsidP="006A0E98">
      <w:pPr>
        <w:pStyle w:val="PL"/>
        <w:rPr>
          <w:color w:val="808080"/>
        </w:rPr>
      </w:pPr>
      <w:r w:rsidRPr="00E621CD">
        <w:rPr>
          <w:color w:val="808080"/>
        </w:rPr>
        <w:t>-- ASN1STOP</w:t>
      </w:r>
    </w:p>
    <w:p w14:paraId="6185C1D2" w14:textId="77777777" w:rsidR="006A0E98" w:rsidRPr="00834AED" w:rsidRDefault="006A0E98" w:rsidP="006A0E98"/>
    <w:p w14:paraId="63698E85" w14:textId="77777777" w:rsidR="006A0E98" w:rsidRPr="00834AED" w:rsidRDefault="006A0E98" w:rsidP="006A0E98">
      <w:pPr>
        <w:pStyle w:val="Heading4"/>
        <w:rPr>
          <w:rFonts w:eastAsia="SimSun"/>
        </w:rPr>
      </w:pPr>
      <w:bookmarkStart w:id="1586" w:name="_Toc46439566"/>
      <w:bookmarkStart w:id="1587" w:name="_Toc46444403"/>
      <w:bookmarkStart w:id="1588" w:name="_Toc46487164"/>
      <w:r w:rsidRPr="00834AED">
        <w:rPr>
          <w:rFonts w:eastAsia="SimSun"/>
        </w:rPr>
        <w:t>–</w:t>
      </w:r>
      <w:r w:rsidRPr="00834AED">
        <w:rPr>
          <w:rFonts w:eastAsia="SimSun"/>
        </w:rPr>
        <w:tab/>
      </w:r>
      <w:r w:rsidRPr="00834AED">
        <w:rPr>
          <w:rFonts w:eastAsia="SimSun"/>
          <w:i/>
          <w:noProof/>
        </w:rPr>
        <w:t>CellIdentity</w:t>
      </w:r>
      <w:bookmarkEnd w:id="1586"/>
      <w:bookmarkEnd w:id="1587"/>
      <w:bookmarkEnd w:id="1588"/>
    </w:p>
    <w:p w14:paraId="638D8079" w14:textId="77777777" w:rsidR="006A0E98" w:rsidRPr="00834AED" w:rsidRDefault="006A0E98" w:rsidP="006A0E98">
      <w:pPr>
        <w:rPr>
          <w:rFonts w:eastAsia="SimSun"/>
        </w:rPr>
      </w:pPr>
      <w:r w:rsidRPr="00834AED">
        <w:t xml:space="preserve">The IE </w:t>
      </w:r>
      <w:r w:rsidRPr="00834AED">
        <w:rPr>
          <w:i/>
          <w:noProof/>
        </w:rPr>
        <w:t>CellIdentity</w:t>
      </w:r>
      <w:r w:rsidRPr="00834AED">
        <w:t xml:space="preserve"> is used to unambiguously identify a cell within a PLMN.</w:t>
      </w:r>
    </w:p>
    <w:p w14:paraId="46867AF9" w14:textId="77777777" w:rsidR="006A0E98" w:rsidRPr="00834AED" w:rsidRDefault="006A0E98" w:rsidP="006A0E98">
      <w:pPr>
        <w:pStyle w:val="TH"/>
      </w:pPr>
      <w:r w:rsidRPr="00834AED">
        <w:rPr>
          <w:bCs/>
          <w:i/>
          <w:iCs/>
        </w:rPr>
        <w:t xml:space="preserve">CellIdentity </w:t>
      </w:r>
      <w:r w:rsidRPr="00834AED">
        <w:t>information element</w:t>
      </w:r>
    </w:p>
    <w:p w14:paraId="30287435" w14:textId="77777777" w:rsidR="006A0E98" w:rsidRPr="00E621CD" w:rsidRDefault="006A0E98" w:rsidP="006A0E98">
      <w:pPr>
        <w:pStyle w:val="PL"/>
        <w:rPr>
          <w:color w:val="808080"/>
        </w:rPr>
      </w:pPr>
      <w:r w:rsidRPr="00E621CD">
        <w:rPr>
          <w:color w:val="808080"/>
        </w:rPr>
        <w:t>-- ASN1START</w:t>
      </w:r>
    </w:p>
    <w:p w14:paraId="1AFECF40" w14:textId="77777777" w:rsidR="006A0E98" w:rsidRPr="00E621CD" w:rsidRDefault="006A0E98" w:rsidP="006A0E98">
      <w:pPr>
        <w:pStyle w:val="PL"/>
        <w:rPr>
          <w:color w:val="808080"/>
        </w:rPr>
      </w:pPr>
      <w:r w:rsidRPr="00E621CD">
        <w:rPr>
          <w:color w:val="808080"/>
        </w:rPr>
        <w:t>-- TAG-CELLIDENTITY-START</w:t>
      </w:r>
    </w:p>
    <w:p w14:paraId="3C61945B" w14:textId="77777777" w:rsidR="006A0E98" w:rsidRPr="002A02A7" w:rsidRDefault="006A0E98" w:rsidP="006A0E98">
      <w:pPr>
        <w:pStyle w:val="PL"/>
      </w:pPr>
    </w:p>
    <w:p w14:paraId="06853331" w14:textId="77777777" w:rsidR="006A0E98" w:rsidRPr="002A02A7" w:rsidRDefault="006A0E98" w:rsidP="006A0E98">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3F0980E5" w14:textId="77777777" w:rsidR="006A0E98" w:rsidRPr="002A02A7" w:rsidRDefault="006A0E98" w:rsidP="006A0E98">
      <w:pPr>
        <w:pStyle w:val="PL"/>
      </w:pPr>
    </w:p>
    <w:p w14:paraId="6AA29D77" w14:textId="77777777" w:rsidR="006A0E98" w:rsidRPr="00E621CD" w:rsidRDefault="006A0E98" w:rsidP="006A0E98">
      <w:pPr>
        <w:pStyle w:val="PL"/>
        <w:rPr>
          <w:color w:val="808080"/>
        </w:rPr>
      </w:pPr>
      <w:r w:rsidRPr="00E621CD">
        <w:rPr>
          <w:color w:val="808080"/>
        </w:rPr>
        <w:t>-- TAG-CELLIDENTITY-STOP</w:t>
      </w:r>
    </w:p>
    <w:p w14:paraId="7B7FDAFC" w14:textId="77777777" w:rsidR="006A0E98" w:rsidRPr="00E621CD" w:rsidRDefault="006A0E98" w:rsidP="006A0E98">
      <w:pPr>
        <w:pStyle w:val="PL"/>
        <w:rPr>
          <w:color w:val="808080"/>
        </w:rPr>
      </w:pPr>
      <w:r w:rsidRPr="00E621CD">
        <w:rPr>
          <w:color w:val="808080"/>
        </w:rPr>
        <w:t>-- ASN1STOP</w:t>
      </w:r>
    </w:p>
    <w:p w14:paraId="7300DFF1" w14:textId="77777777" w:rsidR="006A0E98" w:rsidRPr="00834AED" w:rsidRDefault="006A0E98" w:rsidP="006A0E98">
      <w:pPr>
        <w:rPr>
          <w:iCs/>
        </w:rPr>
      </w:pPr>
    </w:p>
    <w:p w14:paraId="039C1E0F" w14:textId="77777777" w:rsidR="006A0E98" w:rsidRPr="00834AED" w:rsidRDefault="006A0E98" w:rsidP="006A0E98">
      <w:pPr>
        <w:pStyle w:val="Heading4"/>
        <w:rPr>
          <w:noProof/>
        </w:rPr>
      </w:pPr>
      <w:bookmarkStart w:id="1589" w:name="_Toc46439567"/>
      <w:bookmarkStart w:id="1590" w:name="_Toc46444404"/>
      <w:bookmarkStart w:id="1591" w:name="_Toc46487165"/>
      <w:r w:rsidRPr="00834AED">
        <w:t>–</w:t>
      </w:r>
      <w:r w:rsidRPr="00834AED">
        <w:tab/>
      </w:r>
      <w:r w:rsidRPr="00834AED">
        <w:rPr>
          <w:i/>
          <w:noProof/>
        </w:rPr>
        <w:t>CellReselectionPriority</w:t>
      </w:r>
      <w:bookmarkEnd w:id="1589"/>
      <w:bookmarkEnd w:id="1590"/>
      <w:bookmarkEnd w:id="1591"/>
    </w:p>
    <w:p w14:paraId="1739E285" w14:textId="77777777" w:rsidR="006A0E98" w:rsidRPr="00834AED" w:rsidRDefault="006A0E98" w:rsidP="006A0E9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B3BD38" w14:textId="77777777" w:rsidR="006A0E98" w:rsidRPr="00834AED" w:rsidRDefault="006A0E98" w:rsidP="006A0E98">
      <w:pPr>
        <w:pStyle w:val="TH"/>
      </w:pPr>
      <w:r w:rsidRPr="00834AED">
        <w:rPr>
          <w:i/>
        </w:rPr>
        <w:t>CellReselectionPriority</w:t>
      </w:r>
      <w:r w:rsidRPr="00834AED">
        <w:t xml:space="preserve"> information element</w:t>
      </w:r>
    </w:p>
    <w:p w14:paraId="646EC9F5" w14:textId="77777777" w:rsidR="006A0E98" w:rsidRPr="00E621CD" w:rsidRDefault="006A0E98" w:rsidP="006A0E98">
      <w:pPr>
        <w:pStyle w:val="PL"/>
        <w:rPr>
          <w:color w:val="808080"/>
        </w:rPr>
      </w:pPr>
      <w:r w:rsidRPr="00E621CD">
        <w:rPr>
          <w:color w:val="808080"/>
        </w:rPr>
        <w:t>-- ASN1START</w:t>
      </w:r>
    </w:p>
    <w:p w14:paraId="0946BA30" w14:textId="77777777" w:rsidR="006A0E98" w:rsidRPr="00E621CD" w:rsidRDefault="006A0E98" w:rsidP="006A0E98">
      <w:pPr>
        <w:pStyle w:val="PL"/>
        <w:rPr>
          <w:color w:val="808080"/>
        </w:rPr>
      </w:pPr>
      <w:r w:rsidRPr="00E621CD">
        <w:rPr>
          <w:color w:val="808080"/>
        </w:rPr>
        <w:t>-- TAG-CELLRESELECTIONPRIORITY-START</w:t>
      </w:r>
    </w:p>
    <w:p w14:paraId="7961726A" w14:textId="77777777" w:rsidR="006A0E98" w:rsidRPr="002A02A7" w:rsidRDefault="006A0E98" w:rsidP="006A0E98">
      <w:pPr>
        <w:pStyle w:val="PL"/>
      </w:pPr>
    </w:p>
    <w:p w14:paraId="2A6F4871" w14:textId="77777777" w:rsidR="006A0E98" w:rsidRPr="002A02A7" w:rsidRDefault="006A0E98" w:rsidP="006A0E98">
      <w:pPr>
        <w:pStyle w:val="PL"/>
      </w:pPr>
      <w:r w:rsidRPr="002A02A7">
        <w:t xml:space="preserve">CellReselectionPriority ::=             </w:t>
      </w:r>
      <w:r w:rsidRPr="002A02A7">
        <w:rPr>
          <w:color w:val="993366"/>
        </w:rPr>
        <w:t>INTEGER</w:t>
      </w:r>
      <w:r w:rsidRPr="002A02A7">
        <w:t xml:space="preserve"> (0..7)</w:t>
      </w:r>
    </w:p>
    <w:p w14:paraId="0A3ADB50" w14:textId="77777777" w:rsidR="006A0E98" w:rsidRPr="002A02A7" w:rsidRDefault="006A0E98" w:rsidP="006A0E98">
      <w:pPr>
        <w:pStyle w:val="PL"/>
      </w:pPr>
    </w:p>
    <w:p w14:paraId="0EFC51C0" w14:textId="77777777" w:rsidR="006A0E98" w:rsidRPr="00E621CD" w:rsidRDefault="006A0E98" w:rsidP="006A0E98">
      <w:pPr>
        <w:pStyle w:val="PL"/>
        <w:rPr>
          <w:color w:val="808080"/>
        </w:rPr>
      </w:pPr>
      <w:r w:rsidRPr="00E621CD">
        <w:rPr>
          <w:color w:val="808080"/>
        </w:rPr>
        <w:t>-- TAG-CELLRESELECTIONPRIORITY-STOP</w:t>
      </w:r>
    </w:p>
    <w:p w14:paraId="00D8E362" w14:textId="77777777" w:rsidR="006A0E98" w:rsidRPr="00E621CD" w:rsidRDefault="006A0E98" w:rsidP="006A0E98">
      <w:pPr>
        <w:pStyle w:val="PL"/>
        <w:rPr>
          <w:color w:val="808080"/>
        </w:rPr>
      </w:pPr>
      <w:r w:rsidRPr="00E621CD">
        <w:rPr>
          <w:color w:val="808080"/>
        </w:rPr>
        <w:t>-- ASN1STOP</w:t>
      </w:r>
    </w:p>
    <w:p w14:paraId="1B97D5A9" w14:textId="77777777" w:rsidR="006A0E98" w:rsidRPr="00834AED" w:rsidRDefault="006A0E98" w:rsidP="006A0E98"/>
    <w:p w14:paraId="2AEC6A92" w14:textId="77777777" w:rsidR="006A0E98" w:rsidRPr="00834AED" w:rsidRDefault="006A0E98" w:rsidP="006A0E98">
      <w:pPr>
        <w:pStyle w:val="Heading4"/>
        <w:rPr>
          <w:i/>
          <w:noProof/>
        </w:rPr>
      </w:pPr>
      <w:bookmarkStart w:id="1592" w:name="_Toc46439568"/>
      <w:bookmarkStart w:id="1593" w:name="_Toc46444405"/>
      <w:bookmarkStart w:id="1594" w:name="_Toc46487166"/>
      <w:r w:rsidRPr="00834AED">
        <w:t>–</w:t>
      </w:r>
      <w:r w:rsidRPr="00834AED">
        <w:tab/>
      </w:r>
      <w:r w:rsidRPr="00834AED">
        <w:rPr>
          <w:i/>
          <w:noProof/>
        </w:rPr>
        <w:t>CellReselectionSubPriority</w:t>
      </w:r>
      <w:bookmarkEnd w:id="1592"/>
      <w:bookmarkEnd w:id="1593"/>
      <w:bookmarkEnd w:id="1594"/>
    </w:p>
    <w:p w14:paraId="4AC12E87" w14:textId="77777777" w:rsidR="006A0E98" w:rsidRPr="00834AED" w:rsidRDefault="006A0E98" w:rsidP="006A0E9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7022DE2C" w14:textId="77777777" w:rsidR="006A0E98" w:rsidRPr="00834AED" w:rsidRDefault="006A0E98" w:rsidP="006A0E98">
      <w:pPr>
        <w:pStyle w:val="TH"/>
      </w:pPr>
      <w:r w:rsidRPr="00834AED">
        <w:rPr>
          <w:bCs/>
          <w:i/>
          <w:iCs/>
        </w:rPr>
        <w:t xml:space="preserve">CellReselectionSubPriority </w:t>
      </w:r>
      <w:r w:rsidRPr="00834AED">
        <w:t>information element</w:t>
      </w:r>
    </w:p>
    <w:p w14:paraId="04B24083" w14:textId="77777777" w:rsidR="006A0E98" w:rsidRPr="00E621CD" w:rsidRDefault="006A0E98" w:rsidP="006A0E98">
      <w:pPr>
        <w:pStyle w:val="PL"/>
        <w:rPr>
          <w:color w:val="808080"/>
        </w:rPr>
      </w:pPr>
      <w:r w:rsidRPr="00E621CD">
        <w:rPr>
          <w:color w:val="808080"/>
        </w:rPr>
        <w:t>-- ASN1START</w:t>
      </w:r>
    </w:p>
    <w:p w14:paraId="4561A540" w14:textId="77777777" w:rsidR="006A0E98" w:rsidRPr="00E621CD" w:rsidRDefault="006A0E98" w:rsidP="006A0E98">
      <w:pPr>
        <w:pStyle w:val="PL"/>
        <w:rPr>
          <w:color w:val="808080"/>
        </w:rPr>
      </w:pPr>
      <w:r w:rsidRPr="00E621CD">
        <w:rPr>
          <w:color w:val="808080"/>
        </w:rPr>
        <w:t>-- TAG-CELLRESELECTIONSUBPRIORITY-START</w:t>
      </w:r>
    </w:p>
    <w:p w14:paraId="4E0D62EA" w14:textId="77777777" w:rsidR="006A0E98" w:rsidRPr="002A02A7" w:rsidRDefault="006A0E98" w:rsidP="006A0E98">
      <w:pPr>
        <w:pStyle w:val="PL"/>
      </w:pPr>
    </w:p>
    <w:p w14:paraId="72987C9A" w14:textId="77777777" w:rsidR="006A0E98" w:rsidRPr="002A02A7" w:rsidRDefault="006A0E98" w:rsidP="006A0E98">
      <w:pPr>
        <w:pStyle w:val="PL"/>
      </w:pPr>
      <w:r w:rsidRPr="002A02A7">
        <w:t xml:space="preserve">CellReselectionSubPriority ::=          </w:t>
      </w:r>
      <w:r w:rsidRPr="002A02A7">
        <w:rPr>
          <w:color w:val="993366"/>
        </w:rPr>
        <w:t>ENUMERATED</w:t>
      </w:r>
      <w:r w:rsidRPr="002A02A7">
        <w:t xml:space="preserve"> {oDot2, oDot4, oDot6, oDot8}</w:t>
      </w:r>
    </w:p>
    <w:p w14:paraId="5EF118BA" w14:textId="77777777" w:rsidR="006A0E98" w:rsidRPr="002A02A7" w:rsidRDefault="006A0E98" w:rsidP="006A0E98">
      <w:pPr>
        <w:pStyle w:val="PL"/>
      </w:pPr>
    </w:p>
    <w:p w14:paraId="624E9047" w14:textId="77777777" w:rsidR="006A0E98" w:rsidRPr="00E621CD" w:rsidRDefault="006A0E98" w:rsidP="006A0E98">
      <w:pPr>
        <w:pStyle w:val="PL"/>
        <w:rPr>
          <w:color w:val="808080"/>
        </w:rPr>
      </w:pPr>
      <w:r w:rsidRPr="00E621CD">
        <w:rPr>
          <w:color w:val="808080"/>
        </w:rPr>
        <w:t>-- TAG-CELLRESELECTIONSUBPRIORITY-STOP</w:t>
      </w:r>
    </w:p>
    <w:p w14:paraId="7B01E588" w14:textId="77777777" w:rsidR="006A0E98" w:rsidRPr="00E621CD" w:rsidRDefault="006A0E98" w:rsidP="006A0E98">
      <w:pPr>
        <w:pStyle w:val="PL"/>
        <w:rPr>
          <w:color w:val="808080"/>
        </w:rPr>
      </w:pPr>
      <w:r w:rsidRPr="00E621CD">
        <w:rPr>
          <w:color w:val="808080"/>
        </w:rPr>
        <w:t>-- ASN1STOP</w:t>
      </w:r>
    </w:p>
    <w:p w14:paraId="12CF8846" w14:textId="77777777" w:rsidR="006A0E98" w:rsidRPr="00834AED" w:rsidRDefault="006A0E98" w:rsidP="006A0E98"/>
    <w:p w14:paraId="3EAB8E44" w14:textId="77777777" w:rsidR="006A0E98" w:rsidRPr="00834AED" w:rsidRDefault="006A0E98" w:rsidP="006A0E98">
      <w:pPr>
        <w:pStyle w:val="Heading4"/>
        <w:rPr>
          <w:i/>
          <w:iCs/>
        </w:rPr>
      </w:pPr>
      <w:bookmarkStart w:id="1595" w:name="_Toc46439569"/>
      <w:bookmarkStart w:id="1596" w:name="_Toc46444406"/>
      <w:bookmarkStart w:id="1597" w:name="_Toc46487167"/>
      <w:r w:rsidRPr="00834AED">
        <w:rPr>
          <w:i/>
          <w:iCs/>
        </w:rPr>
        <w:t>–</w:t>
      </w:r>
      <w:r w:rsidRPr="00834AED">
        <w:rPr>
          <w:i/>
          <w:iCs/>
        </w:rPr>
        <w:tab/>
      </w:r>
      <w:r w:rsidRPr="00834AED">
        <w:rPr>
          <w:i/>
          <w:iCs/>
          <w:noProof/>
        </w:rPr>
        <w:t>CGI-InfoEUTRA</w:t>
      </w:r>
      <w:bookmarkEnd w:id="1595"/>
      <w:bookmarkEnd w:id="1596"/>
      <w:bookmarkEnd w:id="1597"/>
    </w:p>
    <w:p w14:paraId="567DA051" w14:textId="77777777" w:rsidR="006A0E98" w:rsidRPr="00834AED" w:rsidRDefault="006A0E98" w:rsidP="006A0E98">
      <w:r w:rsidRPr="00834AED">
        <w:t>The IE CGI-InfoEUTRA indicates EUTRA cell access related information, which is reported by the UE as part of E-UTRA report CGI procedure.</w:t>
      </w:r>
    </w:p>
    <w:p w14:paraId="2C7C268F" w14:textId="77777777" w:rsidR="006A0E98" w:rsidRPr="00834AED" w:rsidRDefault="006A0E98" w:rsidP="006A0E98">
      <w:pPr>
        <w:pStyle w:val="TH"/>
        <w:rPr>
          <w:bCs/>
          <w:i/>
          <w:iCs/>
        </w:rPr>
      </w:pPr>
      <w:r w:rsidRPr="00834AED">
        <w:rPr>
          <w:bCs/>
          <w:i/>
          <w:iCs/>
        </w:rPr>
        <w:t xml:space="preserve">CGI-InfoEUTRA </w:t>
      </w:r>
      <w:r w:rsidRPr="00834AED">
        <w:t>information element</w:t>
      </w:r>
    </w:p>
    <w:p w14:paraId="31DFFB57" w14:textId="77777777" w:rsidR="006A0E98" w:rsidRPr="00E621CD" w:rsidRDefault="006A0E98" w:rsidP="006A0E98">
      <w:pPr>
        <w:pStyle w:val="PL"/>
        <w:rPr>
          <w:color w:val="808080"/>
        </w:rPr>
      </w:pPr>
      <w:r w:rsidRPr="00E621CD">
        <w:rPr>
          <w:color w:val="808080"/>
        </w:rPr>
        <w:t>-- ASN1START</w:t>
      </w:r>
    </w:p>
    <w:p w14:paraId="78BA05B4" w14:textId="77777777" w:rsidR="006A0E98" w:rsidRPr="00E621CD" w:rsidRDefault="006A0E98" w:rsidP="006A0E98">
      <w:pPr>
        <w:pStyle w:val="PL"/>
        <w:rPr>
          <w:color w:val="808080"/>
        </w:rPr>
      </w:pPr>
      <w:r w:rsidRPr="00E621CD">
        <w:rPr>
          <w:color w:val="808080"/>
        </w:rPr>
        <w:t>-- TAG-CGI-INFOEUTRA-START</w:t>
      </w:r>
    </w:p>
    <w:p w14:paraId="1379C713" w14:textId="77777777" w:rsidR="006A0E98" w:rsidRPr="002A02A7" w:rsidRDefault="006A0E98" w:rsidP="006A0E98">
      <w:pPr>
        <w:pStyle w:val="PL"/>
      </w:pPr>
    </w:p>
    <w:p w14:paraId="41D6E0F8" w14:textId="77777777" w:rsidR="006A0E98" w:rsidRPr="002A02A7" w:rsidRDefault="006A0E98" w:rsidP="006A0E98">
      <w:pPr>
        <w:pStyle w:val="PL"/>
      </w:pPr>
      <w:r w:rsidRPr="002A02A7">
        <w:t xml:space="preserve">CGI-InfoEUTRA ::=                    </w:t>
      </w:r>
      <w:r>
        <w:t xml:space="preserve">    </w:t>
      </w:r>
      <w:r w:rsidRPr="002A02A7">
        <w:rPr>
          <w:color w:val="993366"/>
        </w:rPr>
        <w:t>SEQUENCE</w:t>
      </w:r>
      <w:r w:rsidRPr="002A02A7">
        <w:t xml:space="preserve"> {</w:t>
      </w:r>
    </w:p>
    <w:p w14:paraId="6B81655B" w14:textId="77777777" w:rsidR="006A0E98" w:rsidRPr="002A02A7" w:rsidRDefault="006A0E98" w:rsidP="006A0E98">
      <w:pPr>
        <w:pStyle w:val="PL"/>
      </w:pPr>
      <w:r w:rsidRPr="002A02A7">
        <w:t xml:space="preserve">    cgi-info-EPC                            </w:t>
      </w:r>
      <w:r w:rsidRPr="002A02A7">
        <w:rPr>
          <w:color w:val="993366"/>
        </w:rPr>
        <w:t>SEQUENCE</w:t>
      </w:r>
      <w:r w:rsidRPr="002A02A7">
        <w:t xml:space="preserve"> {</w:t>
      </w:r>
    </w:p>
    <w:p w14:paraId="5E1A370A" w14:textId="77777777" w:rsidR="006A0E98" w:rsidRPr="002A02A7" w:rsidRDefault="006A0E98" w:rsidP="006A0E98">
      <w:pPr>
        <w:pStyle w:val="PL"/>
      </w:pPr>
      <w:r w:rsidRPr="002A02A7">
        <w:t xml:space="preserve">            cgi-info-EPC-legacy                 CellAccessRelatedInfo-EUTRA-EPC,</w:t>
      </w:r>
    </w:p>
    <w:p w14:paraId="2EBE5286" w14:textId="77777777" w:rsidR="006A0E98" w:rsidRPr="002A02A7" w:rsidRDefault="006A0E98" w:rsidP="006A0E98">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t xml:space="preserve">        </w:t>
      </w:r>
      <w:r w:rsidRPr="002A02A7">
        <w:t xml:space="preserve"> </w:t>
      </w:r>
      <w:r w:rsidRPr="002A02A7">
        <w:rPr>
          <w:color w:val="993366"/>
        </w:rPr>
        <w:t>OPTIONAL</w:t>
      </w:r>
    </w:p>
    <w:p w14:paraId="5670BAFE" w14:textId="77777777" w:rsidR="006A0E98" w:rsidRPr="002A02A7" w:rsidRDefault="006A0E98" w:rsidP="006A0E98">
      <w:pPr>
        <w:pStyle w:val="PL"/>
      </w:pPr>
      <w:r w:rsidRPr="002A02A7">
        <w:t xml:space="preserve">    }                                                                                                                   </w:t>
      </w:r>
      <w:r w:rsidRPr="002A02A7">
        <w:rPr>
          <w:color w:val="993366"/>
        </w:rPr>
        <w:t>OPTIONAL</w:t>
      </w:r>
      <w:r w:rsidRPr="002A02A7">
        <w:t>,</w:t>
      </w:r>
    </w:p>
    <w:p w14:paraId="3DC273B9" w14:textId="77777777" w:rsidR="006A0E98" w:rsidRPr="002A02A7" w:rsidRDefault="006A0E98" w:rsidP="006A0E98">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67DE44B0" w14:textId="77777777" w:rsidR="006A0E98" w:rsidRPr="002A02A7" w:rsidRDefault="006A0E98" w:rsidP="006A0E98">
      <w:pPr>
        <w:pStyle w:val="PL"/>
      </w:pPr>
      <w:r w:rsidRPr="002A02A7">
        <w:t xml:space="preserve">    freqBandIndicator                       FreqBandIndicatorEUTRA,</w:t>
      </w:r>
    </w:p>
    <w:p w14:paraId="54FE14E3" w14:textId="77777777" w:rsidR="006A0E98" w:rsidRPr="002A02A7" w:rsidRDefault="006A0E98" w:rsidP="006A0E98">
      <w:pPr>
        <w:pStyle w:val="PL"/>
      </w:pPr>
      <w:r w:rsidRPr="002A02A7">
        <w:t xml:space="preserve">    multiBandInfoList                       MultiBandInfoListEUTRA                                                      </w:t>
      </w:r>
      <w:r w:rsidRPr="002A02A7">
        <w:rPr>
          <w:color w:val="993366"/>
        </w:rPr>
        <w:t>OPTIONAL</w:t>
      </w:r>
      <w:r w:rsidRPr="002A02A7">
        <w:t>,</w:t>
      </w:r>
    </w:p>
    <w:p w14:paraId="32743975" w14:textId="77777777" w:rsidR="006A0E98" w:rsidRPr="002A02A7" w:rsidRDefault="006A0E98" w:rsidP="006A0E98">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2FCD140C" w14:textId="77777777" w:rsidR="006A0E98" w:rsidRPr="002A02A7" w:rsidRDefault="006A0E98" w:rsidP="006A0E98">
      <w:pPr>
        <w:pStyle w:val="PL"/>
      </w:pPr>
      <w:r w:rsidRPr="002A02A7">
        <w:t>}</w:t>
      </w:r>
    </w:p>
    <w:p w14:paraId="6986E254" w14:textId="77777777" w:rsidR="006A0E98" w:rsidRPr="002A02A7" w:rsidRDefault="006A0E98" w:rsidP="006A0E98">
      <w:pPr>
        <w:pStyle w:val="PL"/>
      </w:pPr>
    </w:p>
    <w:p w14:paraId="76A5A5C6" w14:textId="77777777" w:rsidR="006A0E98" w:rsidRPr="00E621CD" w:rsidRDefault="006A0E98" w:rsidP="006A0E98">
      <w:pPr>
        <w:pStyle w:val="PL"/>
        <w:rPr>
          <w:color w:val="808080"/>
        </w:rPr>
      </w:pPr>
      <w:r w:rsidRPr="00E621CD">
        <w:rPr>
          <w:color w:val="808080"/>
        </w:rPr>
        <w:t>-- TAG-CGI-INFOEUTRA-STOP</w:t>
      </w:r>
    </w:p>
    <w:p w14:paraId="4BD5A766" w14:textId="77777777" w:rsidR="006A0E98" w:rsidRPr="00E621CD" w:rsidRDefault="006A0E98" w:rsidP="006A0E98">
      <w:pPr>
        <w:pStyle w:val="PL"/>
        <w:rPr>
          <w:color w:val="808080"/>
        </w:rPr>
      </w:pPr>
      <w:r w:rsidRPr="00E621CD">
        <w:rPr>
          <w:color w:val="808080"/>
        </w:rPr>
        <w:t>-- ASN1STOP</w:t>
      </w:r>
    </w:p>
    <w:p w14:paraId="5E83C14E" w14:textId="77777777" w:rsidR="006A0E98" w:rsidRPr="00834AED" w:rsidRDefault="006A0E98" w:rsidP="006A0E98"/>
    <w:p w14:paraId="7F9BB196" w14:textId="77777777" w:rsidR="006A0E98" w:rsidRPr="00834AED" w:rsidRDefault="006A0E98" w:rsidP="006A0E98">
      <w:pPr>
        <w:pStyle w:val="Heading4"/>
        <w:rPr>
          <w:i/>
          <w:iCs/>
        </w:rPr>
      </w:pPr>
      <w:bookmarkStart w:id="1598" w:name="_Toc46439570"/>
      <w:bookmarkStart w:id="1599" w:name="_Toc46444407"/>
      <w:bookmarkStart w:id="1600" w:name="_Toc46487168"/>
      <w:r w:rsidRPr="00834AED">
        <w:rPr>
          <w:i/>
          <w:iCs/>
        </w:rPr>
        <w:t>–</w:t>
      </w:r>
      <w:r w:rsidRPr="00834AED">
        <w:rPr>
          <w:i/>
          <w:iCs/>
        </w:rPr>
        <w:tab/>
        <w:t>CGI-InfoEUTRALogging</w:t>
      </w:r>
      <w:bookmarkEnd w:id="1598"/>
      <w:bookmarkEnd w:id="1599"/>
      <w:bookmarkEnd w:id="1600"/>
    </w:p>
    <w:p w14:paraId="12F8C90C" w14:textId="77777777" w:rsidR="006A0E98" w:rsidRPr="00834AED" w:rsidRDefault="006A0E98" w:rsidP="006A0E98">
      <w:r w:rsidRPr="00834AED">
        <w:t>The IE CGI-InfoEUTRALogging indicates EUTRA cell related information, which is reported by the UE as part of RLF reporting procedure.</w:t>
      </w:r>
    </w:p>
    <w:p w14:paraId="6D458715" w14:textId="77777777" w:rsidR="006A0E98" w:rsidRPr="00834AED" w:rsidRDefault="006A0E98" w:rsidP="006A0E98">
      <w:pPr>
        <w:pStyle w:val="TH"/>
        <w:rPr>
          <w:bCs/>
          <w:i/>
          <w:iCs/>
        </w:rPr>
      </w:pPr>
      <w:r w:rsidRPr="00834AED">
        <w:rPr>
          <w:bCs/>
          <w:i/>
          <w:iCs/>
        </w:rPr>
        <w:t xml:space="preserve">CGI-InfoEUTRALogging </w:t>
      </w:r>
      <w:r w:rsidRPr="00834AED">
        <w:t>information element</w:t>
      </w:r>
    </w:p>
    <w:p w14:paraId="1F5C1389" w14:textId="77777777" w:rsidR="006A0E98" w:rsidRPr="00E621CD" w:rsidRDefault="006A0E98" w:rsidP="006A0E98">
      <w:pPr>
        <w:pStyle w:val="PL"/>
        <w:rPr>
          <w:color w:val="808080"/>
        </w:rPr>
      </w:pPr>
      <w:r w:rsidRPr="00E621CD">
        <w:rPr>
          <w:color w:val="808080"/>
        </w:rPr>
        <w:t>-- ASN1START</w:t>
      </w:r>
    </w:p>
    <w:p w14:paraId="2A663F9E" w14:textId="77777777" w:rsidR="006A0E98" w:rsidRPr="00E621CD" w:rsidRDefault="006A0E98" w:rsidP="006A0E98">
      <w:pPr>
        <w:pStyle w:val="PL"/>
        <w:rPr>
          <w:color w:val="808080"/>
        </w:rPr>
      </w:pPr>
      <w:r w:rsidRPr="00E621CD">
        <w:rPr>
          <w:color w:val="808080"/>
        </w:rPr>
        <w:t>-- TAG-CGI-INFOEUTRALOGGING-START</w:t>
      </w:r>
    </w:p>
    <w:p w14:paraId="2FA369DD" w14:textId="77777777" w:rsidR="006A0E98" w:rsidRPr="002A02A7" w:rsidRDefault="006A0E98" w:rsidP="006A0E98">
      <w:pPr>
        <w:pStyle w:val="PL"/>
      </w:pPr>
    </w:p>
    <w:p w14:paraId="2B21187B" w14:textId="77777777" w:rsidR="006A0E98" w:rsidRPr="002A02A7" w:rsidRDefault="006A0E98" w:rsidP="006A0E98">
      <w:pPr>
        <w:pStyle w:val="PL"/>
      </w:pPr>
      <w:r w:rsidRPr="002A02A7">
        <w:t xml:space="preserve">CGI-InfoEUTRALogging ::=         </w:t>
      </w:r>
      <w:r w:rsidRPr="002A02A7">
        <w:rPr>
          <w:color w:val="993366"/>
        </w:rPr>
        <w:t>SEQUENCE</w:t>
      </w:r>
      <w:r w:rsidRPr="002A02A7">
        <w:t xml:space="preserve"> {</w:t>
      </w:r>
    </w:p>
    <w:p w14:paraId="2FB4EE51" w14:textId="77777777" w:rsidR="006A0E98" w:rsidRPr="002A02A7" w:rsidRDefault="006A0E98" w:rsidP="006A0E98">
      <w:pPr>
        <w:pStyle w:val="PL"/>
      </w:pPr>
      <w:r w:rsidRPr="002A02A7">
        <w:t xml:space="preserve">    plmn-Identity-eutra-5gc          PLMN-Identity                                          </w:t>
      </w:r>
      <w:r w:rsidRPr="002A02A7">
        <w:rPr>
          <w:color w:val="993366"/>
        </w:rPr>
        <w:t>OPTIONAL</w:t>
      </w:r>
      <w:r w:rsidRPr="002A02A7">
        <w:t>,</w:t>
      </w:r>
    </w:p>
    <w:p w14:paraId="4B2765C7" w14:textId="77777777" w:rsidR="006A0E98" w:rsidRPr="002A02A7" w:rsidRDefault="006A0E98" w:rsidP="006A0E98">
      <w:pPr>
        <w:pStyle w:val="PL"/>
      </w:pPr>
      <w:r w:rsidRPr="002A02A7">
        <w:t xml:space="preserve">    trackingAreaCode-eutra-5gc       TrackingAreaCode                                       </w:t>
      </w:r>
      <w:r w:rsidRPr="002A02A7">
        <w:rPr>
          <w:color w:val="993366"/>
        </w:rPr>
        <w:t>OPTIONAL</w:t>
      </w:r>
      <w:r w:rsidRPr="002A02A7">
        <w:t>,</w:t>
      </w:r>
    </w:p>
    <w:p w14:paraId="417860A7" w14:textId="77777777" w:rsidR="006A0E98" w:rsidRPr="002A02A7" w:rsidRDefault="006A0E98" w:rsidP="006A0E98">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4220CCF2" w14:textId="77777777" w:rsidR="006A0E98" w:rsidRPr="002A02A7" w:rsidRDefault="006A0E98" w:rsidP="006A0E98">
      <w:pPr>
        <w:pStyle w:val="PL"/>
      </w:pPr>
      <w:r w:rsidRPr="002A02A7">
        <w:t xml:space="preserve">    plmn-Identity-eutra-epc          PLMN-Identity                                          </w:t>
      </w:r>
      <w:r w:rsidRPr="002A02A7">
        <w:rPr>
          <w:color w:val="993366"/>
        </w:rPr>
        <w:t>OPTIONAL</w:t>
      </w:r>
      <w:r w:rsidRPr="002A02A7">
        <w:t>,</w:t>
      </w:r>
    </w:p>
    <w:p w14:paraId="7F63376D" w14:textId="77777777" w:rsidR="006A0E98" w:rsidRPr="002A02A7" w:rsidRDefault="006A0E98" w:rsidP="006A0E98">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1C5256CC" w14:textId="77777777" w:rsidR="006A0E98" w:rsidRPr="002A02A7" w:rsidRDefault="006A0E98" w:rsidP="006A0E98">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1DD88FE0" w14:textId="77777777" w:rsidR="006A0E98" w:rsidRPr="002A02A7" w:rsidRDefault="006A0E98" w:rsidP="006A0E98">
      <w:pPr>
        <w:pStyle w:val="PL"/>
      </w:pPr>
      <w:r w:rsidRPr="002A02A7">
        <w:t>}</w:t>
      </w:r>
    </w:p>
    <w:p w14:paraId="18144DF5" w14:textId="77777777" w:rsidR="006A0E98" w:rsidRPr="002A02A7" w:rsidRDefault="006A0E98" w:rsidP="006A0E98">
      <w:pPr>
        <w:pStyle w:val="PL"/>
      </w:pPr>
    </w:p>
    <w:p w14:paraId="5DFF71B7" w14:textId="77777777" w:rsidR="006A0E98" w:rsidRPr="00E621CD" w:rsidRDefault="006A0E98" w:rsidP="006A0E98">
      <w:pPr>
        <w:pStyle w:val="PL"/>
        <w:rPr>
          <w:color w:val="808080"/>
        </w:rPr>
      </w:pPr>
      <w:r w:rsidRPr="00E621CD">
        <w:rPr>
          <w:color w:val="808080"/>
        </w:rPr>
        <w:t>-- TAG-CGI-INFOEUTRALOGGING-STOP</w:t>
      </w:r>
    </w:p>
    <w:p w14:paraId="2BBA5EC9" w14:textId="77777777" w:rsidR="006A0E98" w:rsidRPr="00E621CD" w:rsidRDefault="006A0E98" w:rsidP="006A0E98">
      <w:pPr>
        <w:pStyle w:val="PL"/>
        <w:rPr>
          <w:i/>
          <w:iCs/>
          <w:color w:val="808080"/>
        </w:rPr>
      </w:pPr>
      <w:r w:rsidRPr="00E621CD">
        <w:rPr>
          <w:color w:val="808080"/>
        </w:rPr>
        <w:t>-- ASN1STOP</w:t>
      </w:r>
    </w:p>
    <w:p w14:paraId="27D30EAD" w14:textId="77777777" w:rsidR="006A0E98" w:rsidRPr="00834AED" w:rsidRDefault="006A0E98" w:rsidP="006A0E9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F1AD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6CB87" w14:textId="77777777" w:rsidR="006A0E98" w:rsidRPr="00834AED" w:rsidRDefault="006A0E98" w:rsidP="00F563E8">
            <w:pPr>
              <w:pStyle w:val="TAH"/>
              <w:rPr>
                <w:szCs w:val="22"/>
                <w:lang w:eastAsia="sv-SE"/>
              </w:rPr>
            </w:pPr>
            <w:r w:rsidRPr="00834AED">
              <w:rPr>
                <w:i/>
                <w:szCs w:val="22"/>
                <w:lang w:eastAsia="sv-SE"/>
              </w:rPr>
              <w:t xml:space="preserve">CGI-InfoEUTRALogging </w:t>
            </w:r>
            <w:r w:rsidRPr="00834AED">
              <w:rPr>
                <w:szCs w:val="22"/>
                <w:lang w:eastAsia="sv-SE"/>
              </w:rPr>
              <w:t>field descriptions</w:t>
            </w:r>
          </w:p>
        </w:tc>
      </w:tr>
      <w:tr w:rsidR="006A0E98" w:rsidRPr="00834AED" w14:paraId="05B8A2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90A1A" w14:textId="77777777" w:rsidR="006A0E98" w:rsidRPr="00834AED" w:rsidRDefault="006A0E98" w:rsidP="00F563E8">
            <w:pPr>
              <w:pStyle w:val="TAL"/>
              <w:rPr>
                <w:b/>
                <w:i/>
                <w:szCs w:val="22"/>
                <w:lang w:eastAsia="sv-SE"/>
              </w:rPr>
            </w:pPr>
            <w:r w:rsidRPr="00834AED">
              <w:rPr>
                <w:b/>
                <w:i/>
                <w:szCs w:val="22"/>
                <w:lang w:eastAsia="sv-SE"/>
              </w:rPr>
              <w:t>cellIdentity-eutra-epc, cellIdentity-eutra-5GC</w:t>
            </w:r>
          </w:p>
          <w:p w14:paraId="66E54C9A" w14:textId="77777777" w:rsidR="006A0E98" w:rsidRPr="00834AED" w:rsidRDefault="006A0E98" w:rsidP="00F563E8">
            <w:pPr>
              <w:pStyle w:val="TAL"/>
              <w:rPr>
                <w:szCs w:val="22"/>
                <w:lang w:eastAsia="sv-SE"/>
              </w:rPr>
            </w:pPr>
            <w:r w:rsidRPr="00834AED">
              <w:rPr>
                <w:lang w:eastAsia="sv-SE"/>
              </w:rPr>
              <w:t xml:space="preserve">Unambiguously identify a cell within </w:t>
            </w:r>
            <w:r w:rsidRPr="00834AED">
              <w:t>the context of the PLMN</w:t>
            </w:r>
            <w:r w:rsidRPr="00834AED">
              <w:rPr>
                <w:rFonts w:ascii="DengXian" w:eastAsia="DengXian" w:hAnsi="DengXian"/>
                <w:lang w:eastAsia="zh-CN"/>
              </w:rPr>
              <w:t xml:space="preserve">. </w:t>
            </w:r>
            <w:r w:rsidRPr="00834AED">
              <w:rPr>
                <w:lang w:eastAsia="sv-SE"/>
              </w:rPr>
              <w:t xml:space="preserve">I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6A0E98" w:rsidRPr="00834AED" w14:paraId="6BF4E8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DAA5F" w14:textId="77777777" w:rsidR="006A0E98" w:rsidRPr="00834AED" w:rsidRDefault="006A0E98" w:rsidP="00F563E8">
            <w:pPr>
              <w:pStyle w:val="TAL"/>
              <w:rPr>
                <w:b/>
                <w:bCs/>
                <w:i/>
                <w:iCs/>
                <w:lang w:eastAsia="sv-SE"/>
              </w:rPr>
            </w:pPr>
            <w:r w:rsidRPr="00834AED">
              <w:rPr>
                <w:b/>
                <w:bCs/>
                <w:i/>
                <w:iCs/>
                <w:lang w:eastAsia="sv-SE"/>
              </w:rPr>
              <w:t>plmn-Identity-eutra-epc, plmn-Identity-eutra-5GC</w:t>
            </w:r>
          </w:p>
          <w:p w14:paraId="198DB211" w14:textId="77777777" w:rsidR="006A0E98" w:rsidRPr="00834AED" w:rsidRDefault="006A0E98" w:rsidP="00F563E8">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in SIB1) in the instance of </w:t>
            </w:r>
            <w:r w:rsidRPr="00834AED">
              <w:rPr>
                <w:i/>
                <w:iCs/>
                <w:lang w:eastAsia="zh-CN"/>
              </w:rPr>
              <w:t>PLMN-IdentityInfoList</w:t>
            </w:r>
            <w:r w:rsidRPr="00834AED">
              <w:rPr>
                <w:lang w:eastAsia="zh-CN"/>
              </w:rPr>
              <w:t xml:space="preserve"> that contained the reported </w:t>
            </w:r>
            <w:r w:rsidRPr="00834AED">
              <w:rPr>
                <w:i/>
                <w:iCs/>
                <w:lang w:eastAsia="zh-CN"/>
              </w:rPr>
              <w:t>cellIdentity</w:t>
            </w:r>
            <w:r w:rsidRPr="00834AED">
              <w:rPr>
                <w:lang w:eastAsia="zh-CN"/>
              </w:rPr>
              <w:t>.</w:t>
            </w:r>
          </w:p>
        </w:tc>
      </w:tr>
      <w:tr w:rsidR="006A0E98" w:rsidRPr="00834AED" w14:paraId="7C6600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67F69" w14:textId="77777777" w:rsidR="006A0E98" w:rsidRPr="00834AED" w:rsidRDefault="006A0E98" w:rsidP="00F563E8">
            <w:pPr>
              <w:pStyle w:val="TAL"/>
              <w:rPr>
                <w:b/>
                <w:bCs/>
                <w:i/>
                <w:iCs/>
                <w:lang w:eastAsia="sv-SE"/>
              </w:rPr>
            </w:pPr>
            <w:r w:rsidRPr="00834AED">
              <w:rPr>
                <w:b/>
                <w:bCs/>
                <w:i/>
                <w:iCs/>
                <w:lang w:eastAsia="sv-SE"/>
              </w:rPr>
              <w:t>trackingAreaCode-eutra-epc, trackingAreaCode-eutra-5gc</w:t>
            </w:r>
          </w:p>
          <w:p w14:paraId="1BD2ADE6" w14:textId="77777777" w:rsidR="006A0E98" w:rsidRPr="00834AED" w:rsidRDefault="006A0E98" w:rsidP="00F563E8">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70289EEA" w14:textId="77777777" w:rsidR="006A0E98" w:rsidRPr="00834AED" w:rsidRDefault="006A0E98" w:rsidP="006A0E98"/>
    <w:p w14:paraId="61655A96" w14:textId="77777777" w:rsidR="006A0E98" w:rsidRPr="00834AED" w:rsidRDefault="006A0E98" w:rsidP="006A0E98">
      <w:pPr>
        <w:pStyle w:val="Heading4"/>
        <w:rPr>
          <w:i/>
          <w:iCs/>
        </w:rPr>
      </w:pPr>
      <w:bookmarkStart w:id="1601" w:name="_Toc46439571"/>
      <w:bookmarkStart w:id="1602" w:name="_Toc46444408"/>
      <w:bookmarkStart w:id="1603" w:name="_Toc46487169"/>
      <w:r w:rsidRPr="00834AED">
        <w:rPr>
          <w:i/>
          <w:iCs/>
        </w:rPr>
        <w:t>–</w:t>
      </w:r>
      <w:r w:rsidRPr="00834AED">
        <w:rPr>
          <w:i/>
          <w:iCs/>
        </w:rPr>
        <w:tab/>
      </w:r>
      <w:r w:rsidRPr="00834AED">
        <w:rPr>
          <w:i/>
          <w:iCs/>
          <w:noProof/>
        </w:rPr>
        <w:t>CGI-InfoNR</w:t>
      </w:r>
      <w:bookmarkEnd w:id="1601"/>
      <w:bookmarkEnd w:id="1602"/>
      <w:bookmarkEnd w:id="1603"/>
    </w:p>
    <w:p w14:paraId="085115C5" w14:textId="77777777" w:rsidR="006A0E98" w:rsidRPr="00834AED" w:rsidRDefault="006A0E98" w:rsidP="006A0E98">
      <w:r w:rsidRPr="00834AED">
        <w:t xml:space="preserve">The IE </w:t>
      </w:r>
      <w:r w:rsidRPr="00834AED">
        <w:rPr>
          <w:i/>
        </w:rPr>
        <w:t xml:space="preserve">CGI-InfoNR </w:t>
      </w:r>
      <w:r w:rsidRPr="00834AED">
        <w:t>indicates cell access related information, which is reported by the UE as part of report CGI procedure.</w:t>
      </w:r>
    </w:p>
    <w:p w14:paraId="29BCE1E9" w14:textId="77777777" w:rsidR="006A0E98" w:rsidRPr="00834AED" w:rsidRDefault="006A0E98" w:rsidP="006A0E98">
      <w:pPr>
        <w:pStyle w:val="TH"/>
        <w:rPr>
          <w:bCs/>
          <w:i/>
          <w:iCs/>
        </w:rPr>
      </w:pPr>
      <w:r w:rsidRPr="00834AED">
        <w:rPr>
          <w:bCs/>
          <w:i/>
          <w:iCs/>
        </w:rPr>
        <w:t xml:space="preserve">CGI-InfoNR </w:t>
      </w:r>
      <w:r w:rsidRPr="00834AED">
        <w:t>information element</w:t>
      </w:r>
    </w:p>
    <w:p w14:paraId="4E337C17" w14:textId="77777777" w:rsidR="006A0E98" w:rsidRPr="00E621CD" w:rsidRDefault="006A0E98" w:rsidP="006A0E98">
      <w:pPr>
        <w:pStyle w:val="PL"/>
        <w:rPr>
          <w:color w:val="808080"/>
        </w:rPr>
      </w:pPr>
      <w:r w:rsidRPr="00E621CD">
        <w:rPr>
          <w:color w:val="808080"/>
        </w:rPr>
        <w:t>-- ASN1START</w:t>
      </w:r>
    </w:p>
    <w:p w14:paraId="282C4D08" w14:textId="77777777" w:rsidR="006A0E98" w:rsidRPr="00E621CD" w:rsidRDefault="006A0E98" w:rsidP="006A0E98">
      <w:pPr>
        <w:pStyle w:val="PL"/>
        <w:rPr>
          <w:color w:val="808080"/>
        </w:rPr>
      </w:pPr>
      <w:r w:rsidRPr="00E621CD">
        <w:rPr>
          <w:color w:val="808080"/>
        </w:rPr>
        <w:t>-- TAG-CGI-INFO-NR-START</w:t>
      </w:r>
    </w:p>
    <w:p w14:paraId="4693FB1B" w14:textId="77777777" w:rsidR="006A0E98" w:rsidRPr="002A02A7" w:rsidRDefault="006A0E98" w:rsidP="006A0E98">
      <w:pPr>
        <w:pStyle w:val="PL"/>
      </w:pPr>
    </w:p>
    <w:p w14:paraId="3615146C" w14:textId="77777777" w:rsidR="006A0E98" w:rsidRPr="002A02A7" w:rsidRDefault="006A0E98" w:rsidP="006A0E98">
      <w:pPr>
        <w:pStyle w:val="PL"/>
      </w:pPr>
      <w:r w:rsidRPr="002A02A7">
        <w:t xml:space="preserve">CGI-InfoNR ::=                    </w:t>
      </w:r>
      <w:r w:rsidRPr="002A02A7">
        <w:rPr>
          <w:color w:val="993366"/>
        </w:rPr>
        <w:t>SEQUENCE</w:t>
      </w:r>
      <w:r w:rsidRPr="002A02A7">
        <w:t xml:space="preserve"> {</w:t>
      </w:r>
    </w:p>
    <w:p w14:paraId="61BD565D" w14:textId="77777777" w:rsidR="006A0E98" w:rsidRPr="002A02A7" w:rsidRDefault="006A0E98" w:rsidP="006A0E98">
      <w:pPr>
        <w:pStyle w:val="PL"/>
      </w:pPr>
      <w:r w:rsidRPr="002A02A7">
        <w:t xml:space="preserve">    plmn-IdentityInfoList               PLMN-IdentityInfoList               </w:t>
      </w:r>
      <w:r w:rsidRPr="002A02A7">
        <w:rPr>
          <w:color w:val="993366"/>
        </w:rPr>
        <w:t>OPTIONAL</w:t>
      </w:r>
      <w:r w:rsidRPr="002A02A7">
        <w:t>,</w:t>
      </w:r>
    </w:p>
    <w:p w14:paraId="37A7138A" w14:textId="77777777" w:rsidR="006A0E98" w:rsidRPr="002A02A7" w:rsidRDefault="006A0E98" w:rsidP="006A0E98">
      <w:pPr>
        <w:pStyle w:val="PL"/>
      </w:pPr>
      <w:r w:rsidRPr="002A02A7">
        <w:t xml:space="preserve">    frequencyBandList                   MultiFrequencyBandListNR            </w:t>
      </w:r>
      <w:r w:rsidRPr="002A02A7">
        <w:rPr>
          <w:color w:val="993366"/>
        </w:rPr>
        <w:t>OPTIONAL</w:t>
      </w:r>
      <w:r w:rsidRPr="002A02A7">
        <w:t>,</w:t>
      </w:r>
    </w:p>
    <w:p w14:paraId="1FA5623C" w14:textId="77777777" w:rsidR="006A0E98" w:rsidRPr="002A02A7" w:rsidRDefault="006A0E98" w:rsidP="006A0E98">
      <w:pPr>
        <w:pStyle w:val="PL"/>
      </w:pPr>
      <w:r w:rsidRPr="002A02A7">
        <w:t xml:space="preserve">    noSIB1                              </w:t>
      </w:r>
      <w:r w:rsidRPr="002A02A7">
        <w:rPr>
          <w:color w:val="993366"/>
        </w:rPr>
        <w:t>SEQUENCE</w:t>
      </w:r>
      <w:r w:rsidRPr="002A02A7">
        <w:t xml:space="preserve"> {</w:t>
      </w:r>
    </w:p>
    <w:p w14:paraId="26B66E1E" w14:textId="77777777" w:rsidR="006A0E98" w:rsidRPr="002A02A7" w:rsidRDefault="006A0E98" w:rsidP="006A0E98">
      <w:pPr>
        <w:pStyle w:val="PL"/>
      </w:pPr>
      <w:r w:rsidRPr="002A02A7">
        <w:t xml:space="preserve">        ssb-SubcarrierOffset                </w:t>
      </w:r>
      <w:r w:rsidRPr="002A02A7">
        <w:rPr>
          <w:color w:val="993366"/>
        </w:rPr>
        <w:t>INTEGER</w:t>
      </w:r>
      <w:r w:rsidRPr="002A02A7">
        <w:t xml:space="preserve"> (0..15),</w:t>
      </w:r>
    </w:p>
    <w:p w14:paraId="3FAB31F7" w14:textId="77777777" w:rsidR="006A0E98" w:rsidRPr="002A02A7" w:rsidRDefault="006A0E98" w:rsidP="006A0E98">
      <w:pPr>
        <w:pStyle w:val="PL"/>
      </w:pPr>
      <w:r w:rsidRPr="002A02A7">
        <w:t xml:space="preserve">        pdcch-ConfigSIB1                    PDCCH-ConfigSIB1</w:t>
      </w:r>
    </w:p>
    <w:p w14:paraId="25A8ABFF" w14:textId="77777777" w:rsidR="006A0E98" w:rsidRPr="002A02A7" w:rsidRDefault="006A0E98" w:rsidP="006A0E98">
      <w:pPr>
        <w:pStyle w:val="PL"/>
      </w:pPr>
      <w:r w:rsidRPr="002A02A7">
        <w:t xml:space="preserve">    }                                                                       </w:t>
      </w:r>
      <w:r w:rsidRPr="002A02A7">
        <w:rPr>
          <w:color w:val="993366"/>
        </w:rPr>
        <w:t>OPTIONAL</w:t>
      </w:r>
      <w:r w:rsidRPr="002A02A7">
        <w:t>,</w:t>
      </w:r>
    </w:p>
    <w:p w14:paraId="52DB1241" w14:textId="77777777" w:rsidR="006A0E98" w:rsidRPr="002A02A7" w:rsidRDefault="006A0E98" w:rsidP="006A0E98">
      <w:pPr>
        <w:pStyle w:val="PL"/>
      </w:pPr>
      <w:r w:rsidRPr="002A02A7">
        <w:t xml:space="preserve">    ...,</w:t>
      </w:r>
    </w:p>
    <w:p w14:paraId="39581F6E" w14:textId="77777777" w:rsidR="006A0E98" w:rsidRPr="002A02A7" w:rsidRDefault="006A0E98" w:rsidP="006A0E98">
      <w:pPr>
        <w:pStyle w:val="PL"/>
      </w:pPr>
      <w:r w:rsidRPr="002A02A7">
        <w:t xml:space="preserve">    [[</w:t>
      </w:r>
    </w:p>
    <w:p w14:paraId="04BA944F" w14:textId="77777777" w:rsidR="006A0E98" w:rsidRPr="002A02A7" w:rsidRDefault="006A0E98" w:rsidP="006A0E98">
      <w:pPr>
        <w:pStyle w:val="PL"/>
      </w:pPr>
      <w:r w:rsidRPr="002A02A7">
        <w:t xml:space="preserve">    npn-IdentityInfoList-r16            NPN-IdentityInfoList-r16            </w:t>
      </w:r>
      <w:r w:rsidRPr="002A02A7">
        <w:rPr>
          <w:color w:val="993366"/>
        </w:rPr>
        <w:t>OPTIONAL</w:t>
      </w:r>
    </w:p>
    <w:p w14:paraId="04D849E8" w14:textId="77777777" w:rsidR="006A0E98" w:rsidRPr="002A02A7" w:rsidRDefault="006A0E98" w:rsidP="006A0E98">
      <w:pPr>
        <w:pStyle w:val="PL"/>
      </w:pPr>
      <w:r w:rsidRPr="002A02A7">
        <w:t xml:space="preserve">    ]]</w:t>
      </w:r>
    </w:p>
    <w:p w14:paraId="78980D63" w14:textId="77777777" w:rsidR="006A0E98" w:rsidRPr="002A02A7" w:rsidRDefault="006A0E98" w:rsidP="006A0E98">
      <w:pPr>
        <w:pStyle w:val="PL"/>
      </w:pPr>
      <w:r w:rsidRPr="002A02A7">
        <w:t>}</w:t>
      </w:r>
    </w:p>
    <w:p w14:paraId="7C46936F" w14:textId="77777777" w:rsidR="006A0E98" w:rsidRPr="002A02A7" w:rsidRDefault="006A0E98" w:rsidP="006A0E98">
      <w:pPr>
        <w:pStyle w:val="PL"/>
      </w:pPr>
    </w:p>
    <w:p w14:paraId="3A930EEC" w14:textId="77777777" w:rsidR="006A0E98" w:rsidRPr="00E621CD" w:rsidRDefault="006A0E98" w:rsidP="006A0E98">
      <w:pPr>
        <w:pStyle w:val="PL"/>
        <w:rPr>
          <w:color w:val="808080"/>
        </w:rPr>
      </w:pPr>
      <w:r w:rsidRPr="00E621CD">
        <w:rPr>
          <w:color w:val="808080"/>
        </w:rPr>
        <w:t>-- TAG-CGI-INFO-NR-STOP</w:t>
      </w:r>
    </w:p>
    <w:p w14:paraId="36B0487B" w14:textId="77777777" w:rsidR="006A0E98" w:rsidRPr="00E621CD" w:rsidRDefault="006A0E98" w:rsidP="006A0E98">
      <w:pPr>
        <w:pStyle w:val="PL"/>
        <w:rPr>
          <w:color w:val="808080"/>
        </w:rPr>
      </w:pPr>
      <w:r w:rsidRPr="00E621CD">
        <w:rPr>
          <w:color w:val="808080"/>
        </w:rPr>
        <w:t>-- ASN1STOP</w:t>
      </w:r>
    </w:p>
    <w:p w14:paraId="23D95ADF"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181D49B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7FDBBA" w14:textId="77777777" w:rsidR="006A0E98" w:rsidRPr="00834AED" w:rsidRDefault="006A0E98" w:rsidP="00F563E8">
            <w:pPr>
              <w:pStyle w:val="TAH"/>
              <w:rPr>
                <w:lang w:eastAsia="en-GB"/>
              </w:rPr>
            </w:pPr>
            <w:r w:rsidRPr="00834AED">
              <w:rPr>
                <w:i/>
                <w:noProof/>
                <w:lang w:eastAsia="en-GB"/>
              </w:rPr>
              <w:t xml:space="preserve">CGI-InfoNR </w:t>
            </w:r>
            <w:r w:rsidRPr="00834AED">
              <w:rPr>
                <w:iCs/>
                <w:noProof/>
                <w:lang w:eastAsia="en-GB"/>
              </w:rPr>
              <w:t>field descriptions</w:t>
            </w:r>
          </w:p>
        </w:tc>
      </w:tr>
      <w:tr w:rsidR="006A0E98" w:rsidRPr="00834AED" w14:paraId="01EE011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0939E" w14:textId="77777777" w:rsidR="006A0E98" w:rsidRPr="00834AED" w:rsidRDefault="006A0E98" w:rsidP="00F563E8">
            <w:pPr>
              <w:pStyle w:val="TAL"/>
              <w:rPr>
                <w:lang w:eastAsia="sv-SE"/>
              </w:rPr>
            </w:pPr>
            <w:r w:rsidRPr="00834AED">
              <w:rPr>
                <w:b/>
                <w:bCs/>
                <w:i/>
                <w:noProof/>
                <w:lang w:eastAsia="en-GB"/>
              </w:rPr>
              <w:t>noSIB1</w:t>
            </w:r>
          </w:p>
          <w:p w14:paraId="494BF475" w14:textId="77777777" w:rsidR="006A0E98" w:rsidRPr="00834AED" w:rsidRDefault="006A0E98" w:rsidP="00F563E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2ACF8B2" w14:textId="77777777" w:rsidR="006A0E98" w:rsidRPr="00834AED" w:rsidRDefault="006A0E98" w:rsidP="006A0E98">
      <w:pPr>
        <w:rPr>
          <w:rFonts w:eastAsiaTheme="minorEastAsia"/>
        </w:rPr>
      </w:pPr>
    </w:p>
    <w:p w14:paraId="60CD8B9F" w14:textId="77777777" w:rsidR="006A0E98" w:rsidRPr="00834AED" w:rsidRDefault="006A0E98" w:rsidP="006A0E98">
      <w:pPr>
        <w:pStyle w:val="Heading4"/>
        <w:rPr>
          <w:rFonts w:eastAsia="SimSun"/>
        </w:rPr>
      </w:pPr>
      <w:bookmarkStart w:id="1604" w:name="_Toc46439572"/>
      <w:bookmarkStart w:id="1605" w:name="_Toc46444409"/>
      <w:bookmarkStart w:id="1606" w:name="_Toc46487170"/>
      <w:r w:rsidRPr="00834AED">
        <w:rPr>
          <w:rFonts w:eastAsia="SimSun"/>
        </w:rPr>
        <w:t>–</w:t>
      </w:r>
      <w:r w:rsidRPr="00834AED">
        <w:rPr>
          <w:rFonts w:eastAsia="SimSun"/>
        </w:rPr>
        <w:tab/>
      </w:r>
      <w:r w:rsidRPr="00834AED">
        <w:rPr>
          <w:rFonts w:eastAsia="SimSun"/>
          <w:i/>
        </w:rPr>
        <w:t>CGI-Info-Logging</w:t>
      </w:r>
      <w:bookmarkEnd w:id="1604"/>
      <w:bookmarkEnd w:id="1605"/>
      <w:bookmarkEnd w:id="1606"/>
    </w:p>
    <w:p w14:paraId="48724421" w14:textId="77777777" w:rsidR="006A0E98" w:rsidRPr="00834AED" w:rsidRDefault="006A0E98" w:rsidP="006A0E9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 and the TAC information of a cell in NR.</w:t>
      </w:r>
    </w:p>
    <w:p w14:paraId="62AC7902" w14:textId="77777777" w:rsidR="006A0E98" w:rsidRPr="00834AED" w:rsidRDefault="006A0E98" w:rsidP="006A0E98">
      <w:pPr>
        <w:pStyle w:val="TH"/>
      </w:pPr>
      <w:r w:rsidRPr="00834AED">
        <w:rPr>
          <w:bCs/>
          <w:i/>
          <w:iCs/>
        </w:rPr>
        <w:t>CGI-Info-Logging</w:t>
      </w:r>
      <w:r w:rsidRPr="00834AED">
        <w:t xml:space="preserve"> information element</w:t>
      </w:r>
    </w:p>
    <w:p w14:paraId="0DAB2576" w14:textId="77777777" w:rsidR="006A0E98" w:rsidRPr="00E621CD" w:rsidRDefault="006A0E98" w:rsidP="006A0E98">
      <w:pPr>
        <w:pStyle w:val="PL"/>
        <w:rPr>
          <w:color w:val="808080"/>
        </w:rPr>
      </w:pPr>
      <w:r w:rsidRPr="00E621CD">
        <w:rPr>
          <w:color w:val="808080"/>
        </w:rPr>
        <w:t>-- ASN1START</w:t>
      </w:r>
    </w:p>
    <w:p w14:paraId="79C8CA46" w14:textId="77777777" w:rsidR="006A0E98" w:rsidRPr="00E621CD" w:rsidRDefault="006A0E98" w:rsidP="006A0E98">
      <w:pPr>
        <w:pStyle w:val="PL"/>
        <w:rPr>
          <w:color w:val="808080"/>
        </w:rPr>
      </w:pPr>
      <w:r w:rsidRPr="00E621CD">
        <w:rPr>
          <w:color w:val="808080"/>
        </w:rPr>
        <w:t>-- TAG-CGI-INFO-LOGGING-START</w:t>
      </w:r>
    </w:p>
    <w:p w14:paraId="2704D84A" w14:textId="77777777" w:rsidR="006A0E98" w:rsidRPr="002A02A7" w:rsidRDefault="006A0E98" w:rsidP="006A0E98">
      <w:pPr>
        <w:pStyle w:val="PL"/>
      </w:pPr>
    </w:p>
    <w:p w14:paraId="7FEA6845" w14:textId="77777777" w:rsidR="006A0E98" w:rsidRPr="002A02A7" w:rsidRDefault="006A0E98" w:rsidP="006A0E98">
      <w:pPr>
        <w:pStyle w:val="PL"/>
      </w:pPr>
      <w:r w:rsidRPr="002A02A7">
        <w:t xml:space="preserve">CGI-Info-Logging-r16 ::=     </w:t>
      </w:r>
      <w:r w:rsidRPr="002A02A7">
        <w:rPr>
          <w:color w:val="993366"/>
        </w:rPr>
        <w:t>SEQUENCE</w:t>
      </w:r>
      <w:r w:rsidRPr="002A02A7">
        <w:t xml:space="preserve"> {</w:t>
      </w:r>
    </w:p>
    <w:p w14:paraId="5EAF13A7" w14:textId="77777777" w:rsidR="006A0E98" w:rsidRPr="002A02A7" w:rsidRDefault="006A0E98" w:rsidP="006A0E98">
      <w:pPr>
        <w:pStyle w:val="PL"/>
      </w:pPr>
      <w:r w:rsidRPr="002A02A7">
        <w:t xml:space="preserve">    plmn-Identity-r16                    PLMN-Identity,</w:t>
      </w:r>
    </w:p>
    <w:p w14:paraId="7D91DFC8" w14:textId="77777777" w:rsidR="006A0E98" w:rsidRPr="002A02A7" w:rsidRDefault="006A0E98" w:rsidP="006A0E98">
      <w:pPr>
        <w:pStyle w:val="PL"/>
      </w:pPr>
      <w:r w:rsidRPr="002A02A7">
        <w:t xml:space="preserve">    cellIdentity-r16                     CellIdentity,</w:t>
      </w:r>
    </w:p>
    <w:p w14:paraId="6042EDFF" w14:textId="77777777" w:rsidR="006A0E98" w:rsidRPr="002A02A7" w:rsidRDefault="006A0E98" w:rsidP="006A0E98">
      <w:pPr>
        <w:pStyle w:val="PL"/>
      </w:pPr>
      <w:r w:rsidRPr="002A02A7">
        <w:t xml:space="preserve">    trackingAreaCode-r16                 TrackingAreaCode               </w:t>
      </w:r>
      <w:r w:rsidRPr="002A02A7">
        <w:rPr>
          <w:color w:val="993366"/>
        </w:rPr>
        <w:t>OPTIONAL</w:t>
      </w:r>
    </w:p>
    <w:p w14:paraId="02B130AC" w14:textId="77777777" w:rsidR="006A0E98" w:rsidRPr="002A02A7" w:rsidRDefault="006A0E98" w:rsidP="006A0E98">
      <w:pPr>
        <w:pStyle w:val="PL"/>
      </w:pPr>
      <w:r w:rsidRPr="002A02A7">
        <w:t>}</w:t>
      </w:r>
    </w:p>
    <w:p w14:paraId="62A4F293" w14:textId="77777777" w:rsidR="006A0E98" w:rsidRPr="002A02A7" w:rsidRDefault="006A0E98" w:rsidP="006A0E98">
      <w:pPr>
        <w:pStyle w:val="PL"/>
      </w:pPr>
    </w:p>
    <w:p w14:paraId="6CFAE52B" w14:textId="77777777" w:rsidR="006A0E98" w:rsidRPr="00E621CD" w:rsidRDefault="006A0E98" w:rsidP="006A0E98">
      <w:pPr>
        <w:pStyle w:val="PL"/>
        <w:rPr>
          <w:color w:val="808080"/>
        </w:rPr>
      </w:pPr>
      <w:r w:rsidRPr="00E621CD">
        <w:rPr>
          <w:color w:val="808080"/>
        </w:rPr>
        <w:t>-- TAG-CGI-INFO-LOGGING-STOP</w:t>
      </w:r>
    </w:p>
    <w:p w14:paraId="70368573" w14:textId="77777777" w:rsidR="006A0E98" w:rsidRPr="00E621CD" w:rsidRDefault="006A0E98" w:rsidP="006A0E98">
      <w:pPr>
        <w:pStyle w:val="PL"/>
        <w:rPr>
          <w:rFonts w:eastAsia="SimSun"/>
          <w:color w:val="808080"/>
        </w:rPr>
      </w:pPr>
      <w:r w:rsidRPr="00E621CD">
        <w:rPr>
          <w:color w:val="808080"/>
        </w:rPr>
        <w:t>-- ASN1STOP</w:t>
      </w:r>
    </w:p>
    <w:p w14:paraId="76AA7D18"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FCABC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DE65A" w14:textId="77777777" w:rsidR="006A0E98" w:rsidRPr="00834AED" w:rsidRDefault="006A0E98" w:rsidP="00F563E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6A0E98" w:rsidRPr="00834AED" w14:paraId="1BA08C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9DF348" w14:textId="77777777" w:rsidR="006A0E98" w:rsidRPr="00834AED" w:rsidRDefault="006A0E98" w:rsidP="00F563E8">
            <w:pPr>
              <w:pStyle w:val="TAL"/>
              <w:rPr>
                <w:szCs w:val="22"/>
                <w:lang w:eastAsia="sv-SE"/>
              </w:rPr>
            </w:pPr>
            <w:r w:rsidRPr="00834AED">
              <w:rPr>
                <w:b/>
                <w:i/>
                <w:szCs w:val="22"/>
                <w:lang w:eastAsia="sv-SE"/>
              </w:rPr>
              <w:t>cellIdentity</w:t>
            </w:r>
          </w:p>
          <w:p w14:paraId="398AC47C" w14:textId="77777777" w:rsidR="006A0E98" w:rsidRPr="00834AED" w:rsidRDefault="006A0E98" w:rsidP="00F563E8">
            <w:pPr>
              <w:pStyle w:val="TAL"/>
              <w:rPr>
                <w:szCs w:val="22"/>
                <w:lang w:eastAsia="sv-SE"/>
              </w:rPr>
            </w:pPr>
            <w:r w:rsidRPr="00834AED">
              <w:rPr>
                <w:lang w:eastAsia="sv-SE"/>
              </w:rPr>
              <w:t xml:space="preserve">Unambiguously identify a cell within </w:t>
            </w:r>
            <w:r w:rsidRPr="00834AED">
              <w:t xml:space="preserve">the context of the PLMN. </w:t>
            </w:r>
            <w:r w:rsidRPr="00834AED">
              <w:rPr>
                <w:lang w:eastAsia="sv-SE"/>
              </w:rPr>
              <w:t xml:space="preserve">I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6A0E98" w:rsidRPr="00834AED" w14:paraId="77BA56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5B649" w14:textId="77777777" w:rsidR="006A0E98" w:rsidRPr="00834AED" w:rsidRDefault="006A0E98" w:rsidP="00F563E8">
            <w:pPr>
              <w:pStyle w:val="TAL"/>
              <w:rPr>
                <w:b/>
                <w:bCs/>
                <w:i/>
                <w:iCs/>
                <w:lang w:eastAsia="sv-SE"/>
              </w:rPr>
            </w:pPr>
            <w:r w:rsidRPr="00834AED">
              <w:rPr>
                <w:b/>
                <w:bCs/>
                <w:i/>
                <w:iCs/>
                <w:lang w:eastAsia="sv-SE"/>
              </w:rPr>
              <w:t>plmn-Identity</w:t>
            </w:r>
          </w:p>
          <w:p w14:paraId="026F025D" w14:textId="77777777" w:rsidR="006A0E98" w:rsidRPr="00834AED" w:rsidRDefault="006A0E98" w:rsidP="00F563E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Pr="00834AED">
              <w:rPr>
                <w:lang w:eastAsia="zh-CN"/>
              </w:rPr>
              <w:t xml:space="preserve">the first PLMN entry of </w:t>
            </w:r>
            <w:r w:rsidRPr="00834AED">
              <w:rPr>
                <w:i/>
                <w:iCs/>
                <w:lang w:eastAsia="zh-CN"/>
              </w:rPr>
              <w:t>plmn-IdentityList</w:t>
            </w:r>
            <w:r w:rsidRPr="00834AED">
              <w:rPr>
                <w:lang w:eastAsia="zh-CN"/>
              </w:rPr>
              <w:t xml:space="preserve"> (in SIB1) in the instance of </w:t>
            </w:r>
            <w:r w:rsidRPr="00834AED">
              <w:rPr>
                <w:i/>
                <w:iCs/>
                <w:lang w:eastAsia="zh-CN"/>
              </w:rPr>
              <w:t>PLMN-IdentityInfoList</w:t>
            </w:r>
            <w:r w:rsidRPr="00834AED">
              <w:rPr>
                <w:lang w:eastAsia="zh-CN"/>
              </w:rPr>
              <w:t xml:space="preserve"> that contained the reported </w:t>
            </w:r>
            <w:r w:rsidRPr="00834AED">
              <w:rPr>
                <w:i/>
                <w:iCs/>
                <w:lang w:eastAsia="zh-CN"/>
              </w:rPr>
              <w:t>cellIdentity</w:t>
            </w:r>
            <w:r w:rsidRPr="00834AED">
              <w:rPr>
                <w:lang w:eastAsia="zh-CN"/>
              </w:rPr>
              <w:t>.</w:t>
            </w:r>
          </w:p>
        </w:tc>
      </w:tr>
      <w:tr w:rsidR="006A0E98" w:rsidRPr="00834AED" w14:paraId="1BEEEB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9030EA" w14:textId="77777777" w:rsidR="006A0E98" w:rsidRPr="00834AED" w:rsidRDefault="006A0E98" w:rsidP="00F563E8">
            <w:pPr>
              <w:pStyle w:val="TAL"/>
              <w:rPr>
                <w:b/>
                <w:bCs/>
                <w:i/>
                <w:iCs/>
                <w:lang w:eastAsia="sv-SE"/>
              </w:rPr>
            </w:pPr>
            <w:r w:rsidRPr="00834AED">
              <w:rPr>
                <w:b/>
                <w:bCs/>
                <w:i/>
                <w:iCs/>
                <w:lang w:eastAsia="sv-SE"/>
              </w:rPr>
              <w:t>trackingAreaCode</w:t>
            </w:r>
          </w:p>
          <w:p w14:paraId="30B1469E" w14:textId="77777777" w:rsidR="006A0E98" w:rsidRPr="00834AED" w:rsidRDefault="006A0E98" w:rsidP="00F563E8">
            <w:pPr>
              <w:pStyle w:val="TAL"/>
              <w:rPr>
                <w:b/>
                <w:bCs/>
                <w:i/>
                <w:iCs/>
                <w:lang w:eastAsia="sv-SE"/>
              </w:rPr>
            </w:pPr>
            <w:r w:rsidRPr="00834AED">
              <w:rPr>
                <w:szCs w:val="22"/>
                <w:lang w:eastAsia="sv-SE"/>
              </w:rPr>
              <w:t>Indicates Tracking Area Code to which the cell indicated by cellIdentity field belongs.</w:t>
            </w:r>
          </w:p>
        </w:tc>
      </w:tr>
    </w:tbl>
    <w:p w14:paraId="37CA67C6" w14:textId="77777777" w:rsidR="006A0E98" w:rsidRPr="00834AED" w:rsidRDefault="006A0E98" w:rsidP="006A0E98"/>
    <w:p w14:paraId="6AFBF317" w14:textId="77777777" w:rsidR="006A0E98" w:rsidRPr="00834AED" w:rsidRDefault="006A0E98" w:rsidP="006A0E98">
      <w:pPr>
        <w:pStyle w:val="Heading4"/>
        <w:rPr>
          <w:rFonts w:eastAsia="MS Mincho"/>
        </w:rPr>
      </w:pPr>
      <w:bookmarkStart w:id="1607" w:name="_Toc46439573"/>
      <w:bookmarkStart w:id="1608" w:name="_Toc46444410"/>
      <w:bookmarkStart w:id="1609" w:name="_Toc46487171"/>
      <w:r w:rsidRPr="00834AED">
        <w:rPr>
          <w:rFonts w:eastAsia="MS Mincho"/>
        </w:rPr>
        <w:t>–</w:t>
      </w:r>
      <w:r w:rsidRPr="00834AED">
        <w:rPr>
          <w:rFonts w:eastAsia="MS Mincho"/>
        </w:rPr>
        <w:tab/>
      </w:r>
      <w:r w:rsidRPr="00834AED">
        <w:rPr>
          <w:rFonts w:eastAsia="MS Mincho"/>
          <w:i/>
        </w:rPr>
        <w:t>CLI-RSSI-Range</w:t>
      </w:r>
      <w:bookmarkEnd w:id="1607"/>
      <w:bookmarkEnd w:id="1608"/>
      <w:bookmarkEnd w:id="1609"/>
    </w:p>
    <w:p w14:paraId="5EA9A33A" w14:textId="77777777" w:rsidR="006A0E98" w:rsidRPr="00834AED" w:rsidRDefault="006A0E98" w:rsidP="006A0E9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2CE7DB3D" w14:textId="77777777" w:rsidR="006A0E98" w:rsidRPr="00834AED" w:rsidRDefault="006A0E98" w:rsidP="006A0E98">
      <w:pPr>
        <w:pStyle w:val="TH"/>
      </w:pPr>
      <w:r w:rsidRPr="00834AED">
        <w:rPr>
          <w:i/>
        </w:rPr>
        <w:t>CLI-RSSI-Range</w:t>
      </w:r>
      <w:r w:rsidRPr="00834AED">
        <w:t xml:space="preserve"> information element</w:t>
      </w:r>
    </w:p>
    <w:p w14:paraId="55D26D9A" w14:textId="77777777" w:rsidR="006A0E98" w:rsidRPr="00E621CD" w:rsidRDefault="006A0E98" w:rsidP="006A0E98">
      <w:pPr>
        <w:pStyle w:val="PL"/>
        <w:rPr>
          <w:color w:val="808080"/>
        </w:rPr>
      </w:pPr>
      <w:r w:rsidRPr="00E621CD">
        <w:rPr>
          <w:color w:val="808080"/>
        </w:rPr>
        <w:t>-- ASN1START</w:t>
      </w:r>
    </w:p>
    <w:p w14:paraId="04C3A0DD" w14:textId="77777777" w:rsidR="006A0E98" w:rsidRPr="00E621CD" w:rsidRDefault="006A0E98" w:rsidP="006A0E98">
      <w:pPr>
        <w:pStyle w:val="PL"/>
        <w:rPr>
          <w:color w:val="808080"/>
        </w:rPr>
      </w:pPr>
      <w:r w:rsidRPr="00E621CD">
        <w:rPr>
          <w:color w:val="808080"/>
        </w:rPr>
        <w:t>-- TAG-CLI-RSSI-RANGE-START</w:t>
      </w:r>
    </w:p>
    <w:p w14:paraId="5FFEF1AF" w14:textId="77777777" w:rsidR="006A0E98" w:rsidRPr="002A02A7" w:rsidRDefault="006A0E98" w:rsidP="006A0E98">
      <w:pPr>
        <w:pStyle w:val="PL"/>
      </w:pPr>
    </w:p>
    <w:p w14:paraId="528AB7A4" w14:textId="77777777" w:rsidR="006A0E98" w:rsidRPr="002A02A7" w:rsidRDefault="006A0E98" w:rsidP="006A0E98">
      <w:pPr>
        <w:pStyle w:val="PL"/>
      </w:pPr>
      <w:r w:rsidRPr="002A02A7">
        <w:t xml:space="preserve">CLI-RSSI-Range-r16 ::=                      </w:t>
      </w:r>
      <w:r w:rsidRPr="002A02A7">
        <w:rPr>
          <w:color w:val="993366"/>
        </w:rPr>
        <w:t>INTEGER</w:t>
      </w:r>
      <w:r w:rsidRPr="002A02A7">
        <w:t>(0..76)</w:t>
      </w:r>
    </w:p>
    <w:p w14:paraId="2EB3EC17" w14:textId="77777777" w:rsidR="006A0E98" w:rsidRPr="002A02A7" w:rsidRDefault="006A0E98" w:rsidP="006A0E98">
      <w:pPr>
        <w:pStyle w:val="PL"/>
      </w:pPr>
    </w:p>
    <w:p w14:paraId="4774FC35" w14:textId="77777777" w:rsidR="006A0E98" w:rsidRPr="00E621CD" w:rsidRDefault="006A0E98" w:rsidP="006A0E98">
      <w:pPr>
        <w:pStyle w:val="PL"/>
        <w:rPr>
          <w:color w:val="808080"/>
        </w:rPr>
      </w:pPr>
      <w:r w:rsidRPr="00E621CD">
        <w:rPr>
          <w:color w:val="808080"/>
        </w:rPr>
        <w:t>-- TAG-CLI-RSSI-RANGE-STOP</w:t>
      </w:r>
    </w:p>
    <w:p w14:paraId="6DFC4C87" w14:textId="77777777" w:rsidR="006A0E98" w:rsidRPr="00E621CD" w:rsidRDefault="006A0E98" w:rsidP="006A0E98">
      <w:pPr>
        <w:pStyle w:val="PL"/>
        <w:rPr>
          <w:color w:val="808080"/>
        </w:rPr>
      </w:pPr>
      <w:r w:rsidRPr="00E621CD">
        <w:rPr>
          <w:color w:val="808080"/>
        </w:rPr>
        <w:t>-- ASN1STOP</w:t>
      </w:r>
    </w:p>
    <w:p w14:paraId="0310B7A1" w14:textId="77777777" w:rsidR="006A0E98" w:rsidRPr="00834AED" w:rsidRDefault="006A0E98" w:rsidP="006A0E98"/>
    <w:p w14:paraId="33615436" w14:textId="77777777" w:rsidR="006A0E98" w:rsidRPr="00834AED" w:rsidRDefault="006A0E98" w:rsidP="006A0E98">
      <w:pPr>
        <w:pStyle w:val="Heading4"/>
      </w:pPr>
      <w:bookmarkStart w:id="1610" w:name="_Toc46439574"/>
      <w:bookmarkStart w:id="1611" w:name="_Toc46444411"/>
      <w:bookmarkStart w:id="1612" w:name="_Toc46487172"/>
      <w:r w:rsidRPr="00834AED">
        <w:t>–</w:t>
      </w:r>
      <w:r w:rsidRPr="00834AED">
        <w:tab/>
      </w:r>
      <w:r w:rsidRPr="00834AED">
        <w:rPr>
          <w:i/>
        </w:rPr>
        <w:t>CodebookConfig</w:t>
      </w:r>
      <w:bookmarkEnd w:id="1610"/>
      <w:bookmarkEnd w:id="1611"/>
      <w:bookmarkEnd w:id="1612"/>
    </w:p>
    <w:p w14:paraId="37E8625A" w14:textId="77777777" w:rsidR="006A0E98" w:rsidRPr="00834AED" w:rsidRDefault="006A0E98" w:rsidP="006A0E98">
      <w:r w:rsidRPr="00834AED">
        <w:t xml:space="preserve">The IE </w:t>
      </w:r>
      <w:r w:rsidRPr="00834AED">
        <w:rPr>
          <w:i/>
        </w:rPr>
        <w:t>CodebookConfig</w:t>
      </w:r>
      <w:r w:rsidRPr="00834AED">
        <w:t xml:space="preserve"> is used to configure codebooks of Type-I and Type-II (see TS 38.214 [19], clause 5.2.2.2)</w:t>
      </w:r>
    </w:p>
    <w:p w14:paraId="6911F328" w14:textId="77777777" w:rsidR="006A0E98" w:rsidRPr="00834AED" w:rsidRDefault="006A0E98" w:rsidP="006A0E98">
      <w:pPr>
        <w:pStyle w:val="TH"/>
      </w:pPr>
      <w:r w:rsidRPr="00834AED">
        <w:rPr>
          <w:i/>
        </w:rPr>
        <w:t>CodebookConfig</w:t>
      </w:r>
      <w:r w:rsidRPr="00834AED">
        <w:t xml:space="preserve"> information element</w:t>
      </w:r>
    </w:p>
    <w:p w14:paraId="70AA24EA" w14:textId="77777777" w:rsidR="006A0E98" w:rsidRPr="00E621CD" w:rsidRDefault="006A0E98" w:rsidP="006A0E98">
      <w:pPr>
        <w:pStyle w:val="PL"/>
        <w:rPr>
          <w:color w:val="808080"/>
        </w:rPr>
      </w:pPr>
      <w:r w:rsidRPr="00E621CD">
        <w:rPr>
          <w:color w:val="808080"/>
        </w:rPr>
        <w:t>-- ASN1START</w:t>
      </w:r>
    </w:p>
    <w:p w14:paraId="4A57079D" w14:textId="77777777" w:rsidR="006A0E98" w:rsidRPr="00E621CD" w:rsidRDefault="006A0E98" w:rsidP="006A0E98">
      <w:pPr>
        <w:pStyle w:val="PL"/>
        <w:rPr>
          <w:color w:val="808080"/>
        </w:rPr>
      </w:pPr>
      <w:r w:rsidRPr="00E621CD">
        <w:rPr>
          <w:color w:val="808080"/>
        </w:rPr>
        <w:t>-- TAG-CODEBOOKCONFIG-START</w:t>
      </w:r>
    </w:p>
    <w:p w14:paraId="07CBED60" w14:textId="77777777" w:rsidR="006A0E98" w:rsidRPr="002A02A7" w:rsidRDefault="006A0E98" w:rsidP="006A0E98">
      <w:pPr>
        <w:pStyle w:val="PL"/>
      </w:pPr>
    </w:p>
    <w:p w14:paraId="355E3F76" w14:textId="77777777" w:rsidR="006A0E98" w:rsidRPr="002A02A7" w:rsidRDefault="006A0E98" w:rsidP="006A0E98">
      <w:pPr>
        <w:pStyle w:val="PL"/>
      </w:pPr>
      <w:r w:rsidRPr="002A02A7">
        <w:t xml:space="preserve">CodebookConfig ::=                                  </w:t>
      </w:r>
      <w:r w:rsidRPr="002A02A7">
        <w:rPr>
          <w:color w:val="993366"/>
        </w:rPr>
        <w:t>SEQUENCE</w:t>
      </w:r>
      <w:r w:rsidRPr="002A02A7">
        <w:t xml:space="preserve"> {</w:t>
      </w:r>
    </w:p>
    <w:p w14:paraId="7BB5658F" w14:textId="77777777" w:rsidR="006A0E98" w:rsidRPr="002A02A7" w:rsidRDefault="006A0E98" w:rsidP="006A0E98">
      <w:pPr>
        <w:pStyle w:val="PL"/>
      </w:pPr>
      <w:r w:rsidRPr="002A02A7">
        <w:t xml:space="preserve">    codebookType                                        </w:t>
      </w:r>
      <w:r w:rsidRPr="002A02A7">
        <w:rPr>
          <w:color w:val="993366"/>
        </w:rPr>
        <w:t>CHOICE</w:t>
      </w:r>
      <w:r w:rsidRPr="002A02A7">
        <w:t xml:space="preserve"> {</w:t>
      </w:r>
    </w:p>
    <w:p w14:paraId="79061B07" w14:textId="77777777" w:rsidR="006A0E98" w:rsidRPr="002A02A7" w:rsidRDefault="006A0E98" w:rsidP="006A0E98">
      <w:pPr>
        <w:pStyle w:val="PL"/>
      </w:pPr>
      <w:r w:rsidRPr="002A02A7">
        <w:t xml:space="preserve">        type1                                               </w:t>
      </w:r>
      <w:r w:rsidRPr="002A02A7">
        <w:rPr>
          <w:color w:val="993366"/>
        </w:rPr>
        <w:t>SEQUENCE</w:t>
      </w:r>
      <w:r w:rsidRPr="002A02A7">
        <w:t xml:space="preserve"> {</w:t>
      </w:r>
    </w:p>
    <w:p w14:paraId="7A47D3F3"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309B0D96" w14:textId="77777777" w:rsidR="006A0E98" w:rsidRPr="002A02A7" w:rsidRDefault="006A0E98" w:rsidP="006A0E98">
      <w:pPr>
        <w:pStyle w:val="PL"/>
      </w:pPr>
      <w:r w:rsidRPr="002A02A7">
        <w:t xml:space="preserve">                typeI-SinglePanel                                   </w:t>
      </w:r>
      <w:r w:rsidRPr="002A02A7">
        <w:rPr>
          <w:color w:val="993366"/>
        </w:rPr>
        <w:t>SEQUENCE</w:t>
      </w:r>
      <w:r w:rsidRPr="002A02A7">
        <w:t xml:space="preserve"> {</w:t>
      </w:r>
    </w:p>
    <w:p w14:paraId="4764F428" w14:textId="77777777" w:rsidR="006A0E98" w:rsidRPr="002A02A7" w:rsidRDefault="006A0E98" w:rsidP="006A0E98">
      <w:pPr>
        <w:pStyle w:val="PL"/>
      </w:pPr>
      <w:r w:rsidRPr="002A02A7">
        <w:t xml:space="preserve">                    nrOfAntennaPorts                                    </w:t>
      </w:r>
      <w:r w:rsidRPr="002A02A7">
        <w:rPr>
          <w:color w:val="993366"/>
        </w:rPr>
        <w:t>CHOICE</w:t>
      </w:r>
      <w:r w:rsidRPr="002A02A7">
        <w:t xml:space="preserve"> {</w:t>
      </w:r>
    </w:p>
    <w:p w14:paraId="06F77302" w14:textId="77777777" w:rsidR="006A0E98" w:rsidRPr="002A02A7" w:rsidRDefault="006A0E98" w:rsidP="006A0E98">
      <w:pPr>
        <w:pStyle w:val="PL"/>
      </w:pPr>
      <w:r w:rsidRPr="002A02A7">
        <w:t xml:space="preserve">                        two                                                 </w:t>
      </w:r>
      <w:r w:rsidRPr="002A02A7">
        <w:rPr>
          <w:color w:val="993366"/>
        </w:rPr>
        <w:t>SEQUENCE</w:t>
      </w:r>
      <w:r w:rsidRPr="002A02A7">
        <w:t xml:space="preserve"> {</w:t>
      </w:r>
    </w:p>
    <w:p w14:paraId="5E03CA59" w14:textId="77777777" w:rsidR="006A0E98" w:rsidRPr="002A02A7" w:rsidRDefault="006A0E98" w:rsidP="006A0E98">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276A221" w14:textId="77777777" w:rsidR="006A0E98" w:rsidRPr="002A02A7" w:rsidRDefault="006A0E98" w:rsidP="006A0E98">
      <w:pPr>
        <w:pStyle w:val="PL"/>
      </w:pPr>
      <w:r w:rsidRPr="002A02A7">
        <w:t xml:space="preserve">                        },</w:t>
      </w:r>
    </w:p>
    <w:p w14:paraId="2C36B81D" w14:textId="77777777" w:rsidR="006A0E98" w:rsidRPr="002A02A7" w:rsidRDefault="006A0E98" w:rsidP="006A0E98">
      <w:pPr>
        <w:pStyle w:val="PL"/>
      </w:pPr>
      <w:r w:rsidRPr="002A02A7">
        <w:t xml:space="preserve">                        moreThanTwo                                         </w:t>
      </w:r>
      <w:r w:rsidRPr="002A02A7">
        <w:rPr>
          <w:color w:val="993366"/>
        </w:rPr>
        <w:t>SEQUENCE</w:t>
      </w:r>
      <w:r w:rsidRPr="002A02A7">
        <w:t xml:space="preserve"> {</w:t>
      </w:r>
    </w:p>
    <w:p w14:paraId="4A41E822" w14:textId="77777777" w:rsidR="006A0E98" w:rsidRPr="002A02A7" w:rsidRDefault="006A0E98" w:rsidP="006A0E98">
      <w:pPr>
        <w:pStyle w:val="PL"/>
      </w:pPr>
      <w:r w:rsidRPr="002A02A7">
        <w:t xml:space="preserve">                            n1-n2                                               </w:t>
      </w:r>
      <w:r w:rsidRPr="002A02A7">
        <w:rPr>
          <w:color w:val="993366"/>
        </w:rPr>
        <w:t>CHOICE</w:t>
      </w:r>
      <w:r w:rsidRPr="002A02A7">
        <w:t xml:space="preserve"> {</w:t>
      </w:r>
    </w:p>
    <w:p w14:paraId="5D7331A6" w14:textId="77777777" w:rsidR="006A0E98" w:rsidRPr="002A02A7" w:rsidRDefault="006A0E98" w:rsidP="006A0E98">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7448A38" w14:textId="77777777" w:rsidR="006A0E98" w:rsidRPr="002A02A7" w:rsidRDefault="006A0E98" w:rsidP="006A0E98">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B7742D0" w14:textId="77777777" w:rsidR="006A0E98" w:rsidRPr="002A02A7" w:rsidRDefault="006A0E98" w:rsidP="006A0E98">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4AEF70" w14:textId="77777777" w:rsidR="006A0E98" w:rsidRPr="002A02A7" w:rsidRDefault="006A0E98" w:rsidP="006A0E98">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4AD09FA3" w14:textId="77777777" w:rsidR="006A0E98" w:rsidRPr="002A02A7" w:rsidRDefault="006A0E98" w:rsidP="006A0E98">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089051C" w14:textId="77777777" w:rsidR="006A0E98" w:rsidRPr="002A02A7" w:rsidRDefault="006A0E98" w:rsidP="006A0E98">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6395D54B" w14:textId="77777777" w:rsidR="006A0E98" w:rsidRPr="002A02A7" w:rsidRDefault="006A0E98" w:rsidP="006A0E98">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06247B16" w14:textId="77777777" w:rsidR="006A0E98" w:rsidRPr="002A02A7" w:rsidRDefault="006A0E98" w:rsidP="006A0E98">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4092B07E" w14:textId="77777777" w:rsidR="006A0E98" w:rsidRPr="002A02A7" w:rsidRDefault="006A0E98" w:rsidP="006A0E98">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56899FC6" w14:textId="77777777" w:rsidR="006A0E98" w:rsidRPr="002A02A7" w:rsidRDefault="006A0E98" w:rsidP="006A0E98">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78C34C23" w14:textId="77777777" w:rsidR="006A0E98" w:rsidRPr="002A02A7" w:rsidRDefault="006A0E98" w:rsidP="006A0E98">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774CD96A" w14:textId="77777777" w:rsidR="006A0E98" w:rsidRPr="002A02A7" w:rsidRDefault="006A0E98" w:rsidP="006A0E98">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5A3DBDB4" w14:textId="77777777" w:rsidR="006A0E98" w:rsidRPr="002A02A7" w:rsidRDefault="006A0E98" w:rsidP="006A0E98">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DA38885" w14:textId="77777777" w:rsidR="006A0E98" w:rsidRPr="002A02A7" w:rsidRDefault="006A0E98" w:rsidP="006A0E98">
      <w:pPr>
        <w:pStyle w:val="PL"/>
      </w:pPr>
      <w:r w:rsidRPr="002A02A7">
        <w:t xml:space="preserve">                            },</w:t>
      </w:r>
    </w:p>
    <w:p w14:paraId="55B91FE5" w14:textId="77777777" w:rsidR="006A0E98" w:rsidRPr="00E621CD" w:rsidRDefault="006A0E98" w:rsidP="006A0E98">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3A097C44" w14:textId="77777777" w:rsidR="006A0E98" w:rsidRPr="002A02A7" w:rsidRDefault="006A0E98" w:rsidP="006A0E98">
      <w:pPr>
        <w:pStyle w:val="PL"/>
      </w:pPr>
      <w:r w:rsidRPr="002A02A7">
        <w:t xml:space="preserve">                        }</w:t>
      </w:r>
    </w:p>
    <w:p w14:paraId="18F12202" w14:textId="77777777" w:rsidR="006A0E98" w:rsidRPr="002A02A7" w:rsidRDefault="006A0E98" w:rsidP="006A0E98">
      <w:pPr>
        <w:pStyle w:val="PL"/>
      </w:pPr>
      <w:r w:rsidRPr="002A02A7">
        <w:t xml:space="preserve">                    },</w:t>
      </w:r>
    </w:p>
    <w:p w14:paraId="75B27061" w14:textId="77777777" w:rsidR="006A0E98" w:rsidRPr="002A02A7" w:rsidRDefault="006A0E98" w:rsidP="006A0E98">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98E2848" w14:textId="77777777" w:rsidR="006A0E98" w:rsidRPr="002A02A7" w:rsidRDefault="006A0E98" w:rsidP="006A0E98">
      <w:pPr>
        <w:pStyle w:val="PL"/>
      </w:pPr>
      <w:r w:rsidRPr="002A02A7">
        <w:t xml:space="preserve">                },</w:t>
      </w:r>
    </w:p>
    <w:p w14:paraId="3DAC337D" w14:textId="77777777" w:rsidR="006A0E98" w:rsidRPr="002A02A7" w:rsidRDefault="006A0E98" w:rsidP="006A0E98">
      <w:pPr>
        <w:pStyle w:val="PL"/>
      </w:pPr>
      <w:r w:rsidRPr="002A02A7">
        <w:t xml:space="preserve">                typeI-MultiPanel                                    </w:t>
      </w:r>
      <w:r w:rsidRPr="002A02A7">
        <w:rPr>
          <w:color w:val="993366"/>
        </w:rPr>
        <w:t>SEQUENCE</w:t>
      </w:r>
      <w:r w:rsidRPr="002A02A7">
        <w:t xml:space="preserve"> {</w:t>
      </w:r>
    </w:p>
    <w:p w14:paraId="12401A61" w14:textId="77777777" w:rsidR="006A0E98" w:rsidRPr="002A02A7" w:rsidRDefault="006A0E98" w:rsidP="006A0E98">
      <w:pPr>
        <w:pStyle w:val="PL"/>
      </w:pPr>
      <w:r w:rsidRPr="002A02A7">
        <w:t xml:space="preserve">                    ng-n1-n2                                                </w:t>
      </w:r>
      <w:r w:rsidRPr="002A02A7">
        <w:rPr>
          <w:color w:val="993366"/>
        </w:rPr>
        <w:t>CHOICE</w:t>
      </w:r>
      <w:r w:rsidRPr="002A02A7">
        <w:t xml:space="preserve"> {</w:t>
      </w:r>
    </w:p>
    <w:p w14:paraId="4040B828" w14:textId="77777777" w:rsidR="006A0E98" w:rsidRPr="002A02A7" w:rsidRDefault="006A0E98" w:rsidP="006A0E98">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0DE5A3DC" w14:textId="77777777" w:rsidR="006A0E98" w:rsidRPr="002A02A7" w:rsidRDefault="006A0E98" w:rsidP="006A0E98">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3DCBF3C8" w14:textId="77777777" w:rsidR="006A0E98" w:rsidRPr="002A02A7" w:rsidRDefault="006A0E98" w:rsidP="006A0E98">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45416B9" w14:textId="77777777" w:rsidR="006A0E98" w:rsidRPr="002A02A7" w:rsidRDefault="006A0E98" w:rsidP="006A0E98">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8F89398" w14:textId="77777777" w:rsidR="006A0E98" w:rsidRPr="002A02A7" w:rsidRDefault="006A0E98" w:rsidP="006A0E98">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34306A3" w14:textId="77777777" w:rsidR="006A0E98" w:rsidRPr="002A02A7" w:rsidRDefault="006A0E98" w:rsidP="006A0E98">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D625B94" w14:textId="77777777" w:rsidR="006A0E98" w:rsidRPr="002A02A7" w:rsidRDefault="006A0E98" w:rsidP="006A0E98">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16017BB" w14:textId="77777777" w:rsidR="006A0E98" w:rsidRPr="002A02A7" w:rsidRDefault="006A0E98" w:rsidP="006A0E98">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E7B280A" w14:textId="77777777" w:rsidR="006A0E98" w:rsidRPr="002A02A7" w:rsidRDefault="006A0E98" w:rsidP="006A0E98">
      <w:pPr>
        <w:pStyle w:val="PL"/>
      </w:pPr>
      <w:r w:rsidRPr="002A02A7">
        <w:t xml:space="preserve">                    },</w:t>
      </w:r>
    </w:p>
    <w:p w14:paraId="65BBEFEE" w14:textId="77777777" w:rsidR="006A0E98" w:rsidRPr="002A02A7" w:rsidRDefault="006A0E98" w:rsidP="006A0E98">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5F077AA" w14:textId="77777777" w:rsidR="006A0E98" w:rsidRPr="002A02A7" w:rsidRDefault="006A0E98" w:rsidP="006A0E98">
      <w:pPr>
        <w:pStyle w:val="PL"/>
      </w:pPr>
      <w:r w:rsidRPr="002A02A7">
        <w:t xml:space="preserve">                }</w:t>
      </w:r>
    </w:p>
    <w:p w14:paraId="252BBEC7" w14:textId="77777777" w:rsidR="006A0E98" w:rsidRPr="002A02A7" w:rsidRDefault="006A0E98" w:rsidP="006A0E98">
      <w:pPr>
        <w:pStyle w:val="PL"/>
      </w:pPr>
      <w:r w:rsidRPr="002A02A7">
        <w:t xml:space="preserve">            },</w:t>
      </w:r>
    </w:p>
    <w:p w14:paraId="1A42A240" w14:textId="77777777" w:rsidR="006A0E98" w:rsidRPr="002A02A7" w:rsidRDefault="006A0E98" w:rsidP="006A0E98">
      <w:pPr>
        <w:pStyle w:val="PL"/>
      </w:pPr>
      <w:r w:rsidRPr="002A02A7">
        <w:t xml:space="preserve">            codebookMode                                        </w:t>
      </w:r>
      <w:r w:rsidRPr="002A02A7">
        <w:rPr>
          <w:color w:val="993366"/>
        </w:rPr>
        <w:t>INTEGER</w:t>
      </w:r>
      <w:r w:rsidRPr="002A02A7">
        <w:t xml:space="preserve"> (1..2)</w:t>
      </w:r>
    </w:p>
    <w:p w14:paraId="09572F72" w14:textId="77777777" w:rsidR="006A0E98" w:rsidRPr="002A02A7" w:rsidRDefault="006A0E98" w:rsidP="006A0E98">
      <w:pPr>
        <w:pStyle w:val="PL"/>
      </w:pPr>
    </w:p>
    <w:p w14:paraId="70C3D2BF" w14:textId="77777777" w:rsidR="006A0E98" w:rsidRPr="002A02A7" w:rsidRDefault="006A0E98" w:rsidP="006A0E98">
      <w:pPr>
        <w:pStyle w:val="PL"/>
      </w:pPr>
      <w:r w:rsidRPr="002A02A7">
        <w:t xml:space="preserve">        },</w:t>
      </w:r>
    </w:p>
    <w:p w14:paraId="2378DB48" w14:textId="77777777" w:rsidR="006A0E98" w:rsidRPr="002A02A7" w:rsidRDefault="006A0E98" w:rsidP="006A0E98">
      <w:pPr>
        <w:pStyle w:val="PL"/>
      </w:pPr>
      <w:r w:rsidRPr="002A02A7">
        <w:t xml:space="preserve">        type2                                   </w:t>
      </w:r>
      <w:r w:rsidRPr="002A02A7">
        <w:rPr>
          <w:color w:val="993366"/>
        </w:rPr>
        <w:t>SEQUENCE</w:t>
      </w:r>
      <w:r w:rsidRPr="002A02A7">
        <w:t xml:space="preserve"> {</w:t>
      </w:r>
    </w:p>
    <w:p w14:paraId="6E81103A"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68586E50" w14:textId="77777777" w:rsidR="006A0E98" w:rsidRPr="002A02A7" w:rsidRDefault="006A0E98" w:rsidP="006A0E98">
      <w:pPr>
        <w:pStyle w:val="PL"/>
      </w:pPr>
      <w:r w:rsidRPr="002A02A7">
        <w:t xml:space="preserve">                typeII                                  </w:t>
      </w:r>
      <w:r w:rsidRPr="002A02A7">
        <w:rPr>
          <w:color w:val="993366"/>
        </w:rPr>
        <w:t>SEQUENCE</w:t>
      </w:r>
      <w:r w:rsidRPr="002A02A7">
        <w:t xml:space="preserve"> {</w:t>
      </w:r>
    </w:p>
    <w:p w14:paraId="238CECF9" w14:textId="77777777" w:rsidR="006A0E98" w:rsidRPr="002A02A7" w:rsidRDefault="006A0E98" w:rsidP="006A0E98">
      <w:pPr>
        <w:pStyle w:val="PL"/>
      </w:pPr>
      <w:r w:rsidRPr="002A02A7">
        <w:t xml:space="preserve">                    n1-n2-codebookSubsetRestriction         </w:t>
      </w:r>
      <w:r w:rsidRPr="002A02A7">
        <w:rPr>
          <w:color w:val="993366"/>
        </w:rPr>
        <w:t>CHOICE</w:t>
      </w:r>
      <w:r w:rsidRPr="002A02A7">
        <w:t xml:space="preserve"> {</w:t>
      </w:r>
    </w:p>
    <w:p w14:paraId="706BD43C" w14:textId="77777777" w:rsidR="006A0E98" w:rsidRPr="002A02A7" w:rsidRDefault="006A0E98" w:rsidP="006A0E98">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3BA0272" w14:textId="77777777" w:rsidR="006A0E98" w:rsidRPr="002A02A7" w:rsidRDefault="006A0E98" w:rsidP="006A0E98">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41FCCAF9" w14:textId="77777777" w:rsidR="006A0E98" w:rsidRPr="002A02A7" w:rsidRDefault="006A0E98" w:rsidP="006A0E98">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1A037A2B" w14:textId="77777777" w:rsidR="006A0E98" w:rsidRPr="002A02A7" w:rsidRDefault="006A0E98" w:rsidP="006A0E98">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12727095" w14:textId="77777777" w:rsidR="006A0E98" w:rsidRPr="002A02A7" w:rsidRDefault="006A0E98" w:rsidP="006A0E98">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B55B701" w14:textId="77777777" w:rsidR="006A0E98" w:rsidRPr="002A02A7" w:rsidRDefault="006A0E98" w:rsidP="006A0E98">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325A8804" w14:textId="77777777" w:rsidR="006A0E98" w:rsidRPr="002A02A7" w:rsidRDefault="006A0E98" w:rsidP="006A0E98">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620D572" w14:textId="77777777" w:rsidR="006A0E98" w:rsidRPr="002A02A7" w:rsidRDefault="006A0E98" w:rsidP="006A0E98">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44A96801" w14:textId="77777777" w:rsidR="006A0E98" w:rsidRPr="002A02A7" w:rsidRDefault="006A0E98" w:rsidP="006A0E98">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07D64A" w14:textId="77777777" w:rsidR="006A0E98" w:rsidRPr="002A02A7" w:rsidRDefault="006A0E98" w:rsidP="006A0E98">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1B4AC3F" w14:textId="77777777" w:rsidR="006A0E98" w:rsidRPr="002A02A7" w:rsidRDefault="006A0E98" w:rsidP="006A0E98">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3B40E526" w14:textId="77777777" w:rsidR="006A0E98" w:rsidRPr="002A02A7" w:rsidRDefault="006A0E98" w:rsidP="006A0E98">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3A3AAD0" w14:textId="77777777" w:rsidR="006A0E98" w:rsidRPr="002A02A7" w:rsidRDefault="006A0E98" w:rsidP="006A0E98">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8DCB664" w14:textId="77777777" w:rsidR="006A0E98" w:rsidRPr="002A02A7" w:rsidRDefault="006A0E98" w:rsidP="006A0E98">
      <w:pPr>
        <w:pStyle w:val="PL"/>
      </w:pPr>
      <w:r w:rsidRPr="002A02A7">
        <w:t xml:space="preserve">                    },</w:t>
      </w:r>
    </w:p>
    <w:p w14:paraId="464E0972" w14:textId="77777777" w:rsidR="006A0E98" w:rsidRPr="002A02A7" w:rsidRDefault="006A0E98" w:rsidP="006A0E98">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CD42A4" w14:textId="77777777" w:rsidR="006A0E98" w:rsidRPr="002A02A7" w:rsidRDefault="006A0E98" w:rsidP="006A0E98">
      <w:pPr>
        <w:pStyle w:val="PL"/>
      </w:pPr>
      <w:r w:rsidRPr="002A02A7">
        <w:t xml:space="preserve">                },</w:t>
      </w:r>
    </w:p>
    <w:p w14:paraId="6F825A74" w14:textId="77777777" w:rsidR="006A0E98" w:rsidRPr="002A02A7" w:rsidRDefault="006A0E98" w:rsidP="006A0E98">
      <w:pPr>
        <w:pStyle w:val="PL"/>
      </w:pPr>
      <w:r w:rsidRPr="002A02A7">
        <w:t xml:space="preserve">                typeII-PortSelection                    </w:t>
      </w:r>
      <w:r w:rsidRPr="002A02A7">
        <w:rPr>
          <w:color w:val="993366"/>
        </w:rPr>
        <w:t>SEQUENCE</w:t>
      </w:r>
      <w:r w:rsidRPr="002A02A7">
        <w:t xml:space="preserve"> {</w:t>
      </w:r>
    </w:p>
    <w:p w14:paraId="76D4FBEA" w14:textId="77777777" w:rsidR="006A0E98" w:rsidRPr="00E621CD" w:rsidRDefault="006A0E98" w:rsidP="006A0E98">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63D12FE0" w14:textId="77777777" w:rsidR="006A0E98" w:rsidRPr="002A02A7" w:rsidRDefault="006A0E98" w:rsidP="006A0E98">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6B26858E" w14:textId="77777777" w:rsidR="006A0E98" w:rsidRPr="002A02A7" w:rsidRDefault="006A0E98" w:rsidP="006A0E98">
      <w:pPr>
        <w:pStyle w:val="PL"/>
      </w:pPr>
      <w:r w:rsidRPr="002A02A7">
        <w:t xml:space="preserve">                }</w:t>
      </w:r>
    </w:p>
    <w:p w14:paraId="3FDE88FB" w14:textId="77777777" w:rsidR="006A0E98" w:rsidRPr="002A02A7" w:rsidRDefault="006A0E98" w:rsidP="006A0E98">
      <w:pPr>
        <w:pStyle w:val="PL"/>
      </w:pPr>
      <w:r w:rsidRPr="002A02A7">
        <w:t xml:space="preserve">            },</w:t>
      </w:r>
    </w:p>
    <w:p w14:paraId="5739CA57" w14:textId="77777777" w:rsidR="006A0E98" w:rsidRPr="002A02A7" w:rsidRDefault="006A0E98" w:rsidP="006A0E98">
      <w:pPr>
        <w:pStyle w:val="PL"/>
      </w:pPr>
      <w:r w:rsidRPr="002A02A7">
        <w:t xml:space="preserve">            phaseAlphabetSize                       </w:t>
      </w:r>
      <w:r w:rsidRPr="002A02A7">
        <w:rPr>
          <w:color w:val="993366"/>
        </w:rPr>
        <w:t>ENUMERATED</w:t>
      </w:r>
      <w:r w:rsidRPr="002A02A7">
        <w:t xml:space="preserve"> {n4, n8},</w:t>
      </w:r>
    </w:p>
    <w:p w14:paraId="5F145E8B" w14:textId="77777777" w:rsidR="006A0E98" w:rsidRPr="002A02A7" w:rsidRDefault="006A0E98" w:rsidP="006A0E98">
      <w:pPr>
        <w:pStyle w:val="PL"/>
      </w:pPr>
      <w:r w:rsidRPr="002A02A7">
        <w:t xml:space="preserve">            subbandAmplitude                        </w:t>
      </w:r>
      <w:r w:rsidRPr="002A02A7">
        <w:rPr>
          <w:color w:val="993366"/>
        </w:rPr>
        <w:t>BOOLEAN</w:t>
      </w:r>
      <w:r w:rsidRPr="002A02A7">
        <w:t>,</w:t>
      </w:r>
    </w:p>
    <w:p w14:paraId="2B7BECC3" w14:textId="77777777" w:rsidR="006A0E98" w:rsidRPr="002A02A7" w:rsidRDefault="006A0E98" w:rsidP="006A0E98">
      <w:pPr>
        <w:pStyle w:val="PL"/>
      </w:pPr>
      <w:r w:rsidRPr="002A02A7">
        <w:t xml:space="preserve">            numberOfBeams                           </w:t>
      </w:r>
      <w:r w:rsidRPr="002A02A7">
        <w:rPr>
          <w:color w:val="993366"/>
        </w:rPr>
        <w:t>ENUMERATED</w:t>
      </w:r>
      <w:r w:rsidRPr="002A02A7">
        <w:t xml:space="preserve"> {two, three, four}</w:t>
      </w:r>
    </w:p>
    <w:p w14:paraId="4C36CEC1" w14:textId="77777777" w:rsidR="006A0E98" w:rsidRPr="002A02A7" w:rsidRDefault="006A0E98" w:rsidP="006A0E98">
      <w:pPr>
        <w:pStyle w:val="PL"/>
      </w:pPr>
      <w:r w:rsidRPr="002A02A7">
        <w:t xml:space="preserve">        }</w:t>
      </w:r>
    </w:p>
    <w:p w14:paraId="6DA69AC0" w14:textId="77777777" w:rsidR="006A0E98" w:rsidRPr="002A02A7" w:rsidRDefault="006A0E98" w:rsidP="006A0E98">
      <w:pPr>
        <w:pStyle w:val="PL"/>
      </w:pPr>
      <w:r w:rsidRPr="002A02A7">
        <w:t xml:space="preserve">    }</w:t>
      </w:r>
    </w:p>
    <w:p w14:paraId="2B8BB362" w14:textId="77777777" w:rsidR="006A0E98" w:rsidRPr="002A02A7" w:rsidRDefault="006A0E98" w:rsidP="006A0E98">
      <w:pPr>
        <w:pStyle w:val="PL"/>
      </w:pPr>
      <w:r w:rsidRPr="002A02A7">
        <w:t>}</w:t>
      </w:r>
    </w:p>
    <w:p w14:paraId="296D855A" w14:textId="77777777" w:rsidR="006A0E98" w:rsidRPr="002A02A7" w:rsidRDefault="006A0E98" w:rsidP="006A0E98">
      <w:pPr>
        <w:pStyle w:val="PL"/>
      </w:pPr>
    </w:p>
    <w:p w14:paraId="69A1A3DC" w14:textId="77777777" w:rsidR="006A0E98" w:rsidRPr="002A02A7" w:rsidRDefault="006A0E98" w:rsidP="006A0E98">
      <w:pPr>
        <w:pStyle w:val="PL"/>
      </w:pPr>
      <w:r w:rsidRPr="002A02A7">
        <w:t xml:space="preserve">CodebookConfig-r16  ::=                </w:t>
      </w:r>
      <w:r w:rsidRPr="002A02A7">
        <w:rPr>
          <w:color w:val="993366"/>
        </w:rPr>
        <w:t>SEQUENCE</w:t>
      </w:r>
      <w:r w:rsidRPr="002A02A7">
        <w:t xml:space="preserve">  {</w:t>
      </w:r>
    </w:p>
    <w:p w14:paraId="79182AC6" w14:textId="77777777" w:rsidR="006A0E98" w:rsidRPr="002A02A7" w:rsidRDefault="006A0E98" w:rsidP="006A0E98">
      <w:pPr>
        <w:pStyle w:val="PL"/>
      </w:pPr>
      <w:r w:rsidRPr="002A02A7">
        <w:t xml:space="preserve">    codebookType                           </w:t>
      </w:r>
      <w:r w:rsidRPr="002A02A7">
        <w:rPr>
          <w:color w:val="993366"/>
        </w:rPr>
        <w:t>CHOICE</w:t>
      </w:r>
      <w:r w:rsidRPr="002A02A7">
        <w:t xml:space="preserve"> {</w:t>
      </w:r>
    </w:p>
    <w:p w14:paraId="2F2DF7CD" w14:textId="77777777" w:rsidR="006A0E98" w:rsidRPr="002A02A7" w:rsidRDefault="006A0E98" w:rsidP="006A0E98">
      <w:pPr>
        <w:pStyle w:val="PL"/>
      </w:pPr>
      <w:r w:rsidRPr="002A02A7">
        <w:t xml:space="preserve">        type2                                  </w:t>
      </w:r>
      <w:r w:rsidRPr="002A02A7">
        <w:rPr>
          <w:color w:val="993366"/>
        </w:rPr>
        <w:t>SEQUENCE</w:t>
      </w:r>
      <w:r w:rsidRPr="002A02A7">
        <w:t xml:space="preserve"> {</w:t>
      </w:r>
    </w:p>
    <w:p w14:paraId="11882F58"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308CFB77" w14:textId="77777777" w:rsidR="006A0E98" w:rsidRPr="002A02A7" w:rsidRDefault="006A0E98" w:rsidP="006A0E98">
      <w:pPr>
        <w:pStyle w:val="PL"/>
      </w:pPr>
      <w:r w:rsidRPr="002A02A7">
        <w:t xml:space="preserve">                typeII-r16                             </w:t>
      </w:r>
      <w:r w:rsidRPr="002A02A7">
        <w:rPr>
          <w:color w:val="993366"/>
        </w:rPr>
        <w:t>SEQUENCE</w:t>
      </w:r>
      <w:r w:rsidRPr="002A02A7">
        <w:t xml:space="preserve">  {</w:t>
      </w:r>
    </w:p>
    <w:p w14:paraId="2B97DC6C" w14:textId="77777777" w:rsidR="006A0E98" w:rsidRPr="002A02A7" w:rsidRDefault="006A0E98" w:rsidP="006A0E98">
      <w:pPr>
        <w:pStyle w:val="PL"/>
      </w:pPr>
      <w:r w:rsidRPr="002A02A7">
        <w:t xml:space="preserve">                    n1-n2-codebookSubsetRestriction-r16    </w:t>
      </w:r>
      <w:r w:rsidRPr="002A02A7">
        <w:rPr>
          <w:color w:val="993366"/>
        </w:rPr>
        <w:t>CHOICE</w:t>
      </w:r>
      <w:r w:rsidRPr="002A02A7">
        <w:t xml:space="preserve"> {</w:t>
      </w:r>
    </w:p>
    <w:p w14:paraId="7BEFED0E" w14:textId="77777777" w:rsidR="006A0E98" w:rsidRPr="002A02A7" w:rsidRDefault="006A0E98" w:rsidP="006A0E98">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3E66196A" w14:textId="77777777" w:rsidR="006A0E98" w:rsidRPr="002A02A7" w:rsidRDefault="006A0E98" w:rsidP="006A0E98">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6DE9BD90" w14:textId="77777777" w:rsidR="006A0E98" w:rsidRPr="002A02A7" w:rsidRDefault="006A0E98" w:rsidP="006A0E98">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B1A3726" w14:textId="77777777" w:rsidR="006A0E98" w:rsidRPr="002A02A7" w:rsidRDefault="006A0E98" w:rsidP="006A0E98">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77C26DC4" w14:textId="77777777" w:rsidR="006A0E98" w:rsidRPr="002A02A7" w:rsidRDefault="006A0E98" w:rsidP="006A0E98">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78F9E48C" w14:textId="77777777" w:rsidR="006A0E98" w:rsidRPr="002A02A7" w:rsidRDefault="006A0E98" w:rsidP="006A0E98">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25C1C1E0" w14:textId="77777777" w:rsidR="006A0E98" w:rsidRPr="002A02A7" w:rsidRDefault="006A0E98" w:rsidP="006A0E98">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15378153" w14:textId="77777777" w:rsidR="006A0E98" w:rsidRPr="002A02A7" w:rsidRDefault="006A0E98" w:rsidP="006A0E98">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D69038E" w14:textId="77777777" w:rsidR="006A0E98" w:rsidRPr="002A02A7" w:rsidRDefault="006A0E98" w:rsidP="006A0E98">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10BA0D1F" w14:textId="77777777" w:rsidR="006A0E98" w:rsidRPr="002A02A7" w:rsidRDefault="006A0E98" w:rsidP="006A0E98">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4C960A05" w14:textId="77777777" w:rsidR="006A0E98" w:rsidRPr="002A02A7" w:rsidRDefault="006A0E98" w:rsidP="006A0E98">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330B3EA7" w14:textId="77777777" w:rsidR="006A0E98" w:rsidRPr="002A02A7" w:rsidRDefault="006A0E98" w:rsidP="006A0E98">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16F6888" w14:textId="77777777" w:rsidR="006A0E98" w:rsidRPr="002A02A7" w:rsidRDefault="006A0E98" w:rsidP="006A0E98">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A09F768" w14:textId="77777777" w:rsidR="006A0E98" w:rsidRPr="002A02A7" w:rsidRDefault="006A0E98" w:rsidP="006A0E98">
      <w:pPr>
        <w:pStyle w:val="PL"/>
      </w:pPr>
      <w:r w:rsidRPr="002A02A7">
        <w:t xml:space="preserve">                    },</w:t>
      </w:r>
    </w:p>
    <w:p w14:paraId="2B652DFE" w14:textId="77777777" w:rsidR="006A0E98" w:rsidRPr="002A02A7" w:rsidRDefault="006A0E98" w:rsidP="006A0E98">
      <w:pPr>
        <w:pStyle w:val="PL"/>
      </w:pPr>
      <w:r w:rsidRPr="002A02A7">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63A2419D" w14:textId="77777777" w:rsidR="006A0E98" w:rsidRPr="002A02A7" w:rsidRDefault="006A0E98" w:rsidP="006A0E98">
      <w:pPr>
        <w:pStyle w:val="PL"/>
      </w:pPr>
      <w:r w:rsidRPr="002A02A7">
        <w:t xml:space="preserve">                },</w:t>
      </w:r>
    </w:p>
    <w:p w14:paraId="62BC03CB" w14:textId="77777777" w:rsidR="006A0E98" w:rsidRPr="002A02A7" w:rsidRDefault="006A0E98" w:rsidP="006A0E98">
      <w:pPr>
        <w:pStyle w:val="PL"/>
      </w:pPr>
      <w:r w:rsidRPr="002A02A7">
        <w:t xml:space="preserve">                typeII-PortSelection-r16  </w:t>
      </w:r>
      <w:r w:rsidRPr="002A02A7">
        <w:rPr>
          <w:color w:val="993366"/>
        </w:rPr>
        <w:t>SEQUENCE</w:t>
      </w:r>
      <w:r w:rsidRPr="002A02A7">
        <w:t xml:space="preserve"> {</w:t>
      </w:r>
    </w:p>
    <w:p w14:paraId="61EA61D4" w14:textId="77777777" w:rsidR="006A0E98" w:rsidRPr="002A02A7" w:rsidRDefault="006A0E98" w:rsidP="006A0E98">
      <w:pPr>
        <w:pStyle w:val="PL"/>
      </w:pPr>
      <w:r w:rsidRPr="002A02A7">
        <w:t xml:space="preserve">                    portSelectionSamplingSize-r16          </w:t>
      </w:r>
      <w:r w:rsidRPr="002A02A7">
        <w:rPr>
          <w:color w:val="993366"/>
        </w:rPr>
        <w:t>ENUMERATED</w:t>
      </w:r>
      <w:r w:rsidRPr="002A02A7">
        <w:t xml:space="preserve"> {n1, n2, n3, n4},</w:t>
      </w:r>
    </w:p>
    <w:p w14:paraId="77B7EF1C" w14:textId="77777777" w:rsidR="006A0E98" w:rsidRPr="002A02A7" w:rsidRDefault="006A0E98" w:rsidP="006A0E98">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65CF0FE" w14:textId="77777777" w:rsidR="006A0E98" w:rsidRPr="002A02A7" w:rsidRDefault="006A0E98" w:rsidP="006A0E98">
      <w:pPr>
        <w:pStyle w:val="PL"/>
      </w:pPr>
      <w:r w:rsidRPr="002A02A7">
        <w:t xml:space="preserve">                }</w:t>
      </w:r>
    </w:p>
    <w:p w14:paraId="169628CD" w14:textId="77777777" w:rsidR="006A0E98" w:rsidRPr="002A02A7" w:rsidRDefault="006A0E98" w:rsidP="006A0E98">
      <w:pPr>
        <w:pStyle w:val="PL"/>
      </w:pPr>
      <w:r w:rsidRPr="002A02A7">
        <w:t xml:space="preserve">            },</w:t>
      </w:r>
    </w:p>
    <w:p w14:paraId="19A802DD" w14:textId="77777777" w:rsidR="006A0E98" w:rsidRPr="002A02A7" w:rsidRDefault="006A0E98" w:rsidP="006A0E98">
      <w:pPr>
        <w:pStyle w:val="PL"/>
      </w:pPr>
      <w:r w:rsidRPr="002A02A7">
        <w:t xml:space="preserve">        numberOfPMI-SubbandsPerCQI-Subband-r16 </w:t>
      </w:r>
      <w:r w:rsidRPr="002A02A7">
        <w:rPr>
          <w:color w:val="993366"/>
        </w:rPr>
        <w:t>INTEGER</w:t>
      </w:r>
      <w:r w:rsidRPr="002A02A7">
        <w:t xml:space="preserve"> (1..2),</w:t>
      </w:r>
    </w:p>
    <w:p w14:paraId="5D828936" w14:textId="77777777" w:rsidR="006A0E98" w:rsidRPr="002A02A7" w:rsidRDefault="006A0E98" w:rsidP="006A0E98">
      <w:pPr>
        <w:pStyle w:val="PL"/>
      </w:pPr>
      <w:r w:rsidRPr="002A02A7">
        <w:t xml:space="preserve">        paramCombination-r16                   </w:t>
      </w:r>
      <w:r w:rsidRPr="002A02A7">
        <w:rPr>
          <w:color w:val="993366"/>
        </w:rPr>
        <w:t>INTEGER</w:t>
      </w:r>
      <w:r w:rsidRPr="002A02A7">
        <w:t xml:space="preserve"> (1..8)</w:t>
      </w:r>
    </w:p>
    <w:p w14:paraId="73D6CDE8" w14:textId="77777777" w:rsidR="006A0E98" w:rsidRPr="002A02A7" w:rsidRDefault="006A0E98" w:rsidP="006A0E98">
      <w:pPr>
        <w:pStyle w:val="PL"/>
      </w:pPr>
      <w:r w:rsidRPr="002A02A7">
        <w:t xml:space="preserve">        }</w:t>
      </w:r>
    </w:p>
    <w:p w14:paraId="12A62FB3" w14:textId="77777777" w:rsidR="006A0E98" w:rsidRPr="002A02A7" w:rsidRDefault="006A0E98" w:rsidP="006A0E98">
      <w:pPr>
        <w:pStyle w:val="PL"/>
      </w:pPr>
      <w:r w:rsidRPr="002A02A7">
        <w:t xml:space="preserve">    }</w:t>
      </w:r>
    </w:p>
    <w:p w14:paraId="0C80A798" w14:textId="77777777" w:rsidR="006A0E98" w:rsidRPr="002A02A7" w:rsidRDefault="006A0E98" w:rsidP="006A0E98">
      <w:pPr>
        <w:pStyle w:val="PL"/>
      </w:pPr>
      <w:r w:rsidRPr="002A02A7">
        <w:t>}</w:t>
      </w:r>
    </w:p>
    <w:p w14:paraId="3EAA2339" w14:textId="77777777" w:rsidR="006A0E98" w:rsidRPr="002A02A7" w:rsidRDefault="006A0E98" w:rsidP="006A0E98">
      <w:pPr>
        <w:pStyle w:val="PL"/>
      </w:pPr>
    </w:p>
    <w:p w14:paraId="2016139B" w14:textId="77777777" w:rsidR="006A0E98" w:rsidRPr="00E621CD" w:rsidRDefault="006A0E98" w:rsidP="006A0E98">
      <w:pPr>
        <w:pStyle w:val="PL"/>
        <w:rPr>
          <w:color w:val="808080"/>
        </w:rPr>
      </w:pPr>
      <w:r w:rsidRPr="00E621CD">
        <w:rPr>
          <w:color w:val="808080"/>
        </w:rPr>
        <w:t>-- TAG-CODEBOOKCONFIG-STOP</w:t>
      </w:r>
    </w:p>
    <w:p w14:paraId="09FAE93E" w14:textId="77777777" w:rsidR="006A0E98" w:rsidRPr="00E621CD" w:rsidRDefault="006A0E98" w:rsidP="006A0E98">
      <w:pPr>
        <w:pStyle w:val="PL"/>
        <w:rPr>
          <w:color w:val="808080"/>
        </w:rPr>
      </w:pPr>
      <w:r w:rsidRPr="00E621CD">
        <w:rPr>
          <w:color w:val="808080"/>
        </w:rPr>
        <w:t>-- ASN1STOP</w:t>
      </w:r>
    </w:p>
    <w:p w14:paraId="79D2B16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05CF3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EBEFD8" w14:textId="77777777" w:rsidR="006A0E98" w:rsidRPr="00834AED" w:rsidRDefault="006A0E98" w:rsidP="00F563E8">
            <w:pPr>
              <w:pStyle w:val="TAH"/>
              <w:rPr>
                <w:szCs w:val="22"/>
                <w:lang w:eastAsia="sv-SE"/>
              </w:rPr>
            </w:pPr>
            <w:r w:rsidRPr="00834AED">
              <w:rPr>
                <w:i/>
                <w:szCs w:val="22"/>
                <w:lang w:eastAsia="sv-SE"/>
              </w:rPr>
              <w:t xml:space="preserve">CodebookConfig </w:t>
            </w:r>
            <w:r w:rsidRPr="00834AED">
              <w:rPr>
                <w:szCs w:val="22"/>
                <w:lang w:eastAsia="sv-SE"/>
              </w:rPr>
              <w:t>field descriptions</w:t>
            </w:r>
          </w:p>
        </w:tc>
      </w:tr>
      <w:tr w:rsidR="006A0E98" w:rsidRPr="00834AED" w14:paraId="725BAA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E45146" w14:textId="77777777" w:rsidR="006A0E98" w:rsidRPr="00834AED" w:rsidRDefault="006A0E98" w:rsidP="00F563E8">
            <w:pPr>
              <w:pStyle w:val="TAL"/>
              <w:rPr>
                <w:szCs w:val="22"/>
                <w:lang w:eastAsia="sv-SE"/>
              </w:rPr>
            </w:pPr>
            <w:r w:rsidRPr="00834AED">
              <w:rPr>
                <w:b/>
                <w:i/>
                <w:szCs w:val="22"/>
                <w:lang w:eastAsia="sv-SE"/>
              </w:rPr>
              <w:t>codebookMode</w:t>
            </w:r>
          </w:p>
          <w:p w14:paraId="0A0EBC54" w14:textId="77777777" w:rsidR="006A0E98" w:rsidRPr="00834AED" w:rsidRDefault="006A0E98" w:rsidP="00F563E8">
            <w:pPr>
              <w:pStyle w:val="TAL"/>
              <w:rPr>
                <w:szCs w:val="22"/>
                <w:lang w:eastAsia="sv-SE"/>
              </w:rPr>
            </w:pPr>
            <w:r w:rsidRPr="00834AED">
              <w:rPr>
                <w:szCs w:val="22"/>
                <w:lang w:eastAsia="sv-SE"/>
              </w:rPr>
              <w:t>CodebookMode as specified in TS 38.214 [19], clause 5.2.2.2.2.</w:t>
            </w:r>
          </w:p>
        </w:tc>
      </w:tr>
      <w:tr w:rsidR="006A0E98" w:rsidRPr="00834AED" w14:paraId="2BE400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6BFA4" w14:textId="77777777" w:rsidR="006A0E98" w:rsidRPr="00834AED" w:rsidRDefault="006A0E98" w:rsidP="00F563E8">
            <w:pPr>
              <w:pStyle w:val="TAL"/>
              <w:rPr>
                <w:szCs w:val="22"/>
                <w:lang w:eastAsia="sv-SE"/>
              </w:rPr>
            </w:pPr>
            <w:r w:rsidRPr="00834AED">
              <w:rPr>
                <w:b/>
                <w:i/>
                <w:szCs w:val="22"/>
                <w:lang w:eastAsia="sv-SE"/>
              </w:rPr>
              <w:t>codebookType</w:t>
            </w:r>
          </w:p>
          <w:p w14:paraId="3512C388" w14:textId="77777777" w:rsidR="006A0E98" w:rsidRPr="00834AED" w:rsidRDefault="006A0E98" w:rsidP="00F563E8">
            <w:pPr>
              <w:pStyle w:val="TAL"/>
              <w:rPr>
                <w:szCs w:val="22"/>
                <w:lang w:eastAsia="sv-SE"/>
              </w:rPr>
            </w:pPr>
            <w:r w:rsidRPr="00834AED">
              <w:rPr>
                <w:szCs w:val="22"/>
                <w:lang w:eastAsia="sv-SE"/>
              </w:rPr>
              <w:t>CodebookType including possibly sub-types and the corresponding parameters for each (see TS 38.214 [19], clause 5.2.2.2).</w:t>
            </w:r>
          </w:p>
        </w:tc>
      </w:tr>
      <w:tr w:rsidR="006A0E98" w:rsidRPr="00834AED" w14:paraId="7FDA88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FF0AB1" w14:textId="77777777" w:rsidR="006A0E98" w:rsidRPr="00834AED" w:rsidRDefault="006A0E98" w:rsidP="00F563E8">
            <w:pPr>
              <w:pStyle w:val="TAL"/>
              <w:rPr>
                <w:szCs w:val="22"/>
                <w:lang w:eastAsia="sv-SE"/>
              </w:rPr>
            </w:pPr>
            <w:r w:rsidRPr="00834AED">
              <w:rPr>
                <w:b/>
                <w:i/>
                <w:szCs w:val="22"/>
                <w:lang w:eastAsia="sv-SE"/>
              </w:rPr>
              <w:t>n1-n2-codebookSubsetRestriction</w:t>
            </w:r>
          </w:p>
          <w:p w14:paraId="274A02D1" w14:textId="77777777" w:rsidR="006A0E98" w:rsidRPr="00834AED" w:rsidRDefault="006A0E98" w:rsidP="00F563E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D5ACF96" w14:textId="77777777" w:rsidR="006A0E98" w:rsidRPr="00834AED" w:rsidRDefault="006A0E98" w:rsidP="00F563E8">
            <w:pPr>
              <w:pStyle w:val="TAL"/>
              <w:rPr>
                <w:szCs w:val="22"/>
                <w:lang w:eastAsia="sv-SE"/>
              </w:rPr>
            </w:pPr>
            <w:r w:rsidRPr="00834AED">
              <w:rPr>
                <w:szCs w:val="22"/>
                <w:lang w:eastAsia="sv-SE"/>
              </w:rPr>
              <w:t>Number of bits for codebook subset restriction is CEIL(log2(nchoosek(O1*O2,4)))+8*n1*n2 where nchoosek(a,b) = a!/(b!(a-b)!).</w:t>
            </w:r>
          </w:p>
        </w:tc>
      </w:tr>
      <w:tr w:rsidR="006A0E98" w:rsidRPr="00834AED" w14:paraId="3A859A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A63820" w14:textId="77777777" w:rsidR="006A0E98" w:rsidRPr="00834AED" w:rsidRDefault="006A0E98" w:rsidP="00F563E8">
            <w:pPr>
              <w:pStyle w:val="TAL"/>
              <w:rPr>
                <w:szCs w:val="22"/>
                <w:lang w:eastAsia="sv-SE"/>
              </w:rPr>
            </w:pPr>
            <w:r w:rsidRPr="00834AED">
              <w:rPr>
                <w:b/>
                <w:i/>
                <w:szCs w:val="22"/>
                <w:lang w:eastAsia="sv-SE"/>
              </w:rPr>
              <w:t>n1-n2</w:t>
            </w:r>
          </w:p>
          <w:p w14:paraId="6CC41C7B" w14:textId="77777777" w:rsidR="006A0E98" w:rsidRPr="00834AED" w:rsidRDefault="006A0E98" w:rsidP="00F563E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6A0E98" w:rsidRPr="00834AED" w14:paraId="036022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288FD" w14:textId="77777777" w:rsidR="006A0E98" w:rsidRPr="00834AED" w:rsidRDefault="006A0E98" w:rsidP="00F563E8">
            <w:pPr>
              <w:pStyle w:val="TAL"/>
              <w:rPr>
                <w:szCs w:val="22"/>
                <w:lang w:eastAsia="sv-SE"/>
              </w:rPr>
            </w:pPr>
            <w:r w:rsidRPr="00834AED">
              <w:rPr>
                <w:b/>
                <w:i/>
                <w:szCs w:val="22"/>
                <w:lang w:eastAsia="sv-SE"/>
              </w:rPr>
              <w:t>ng-n1-n2</w:t>
            </w:r>
          </w:p>
          <w:p w14:paraId="54CE24A1" w14:textId="77777777" w:rsidR="006A0E98" w:rsidRPr="00834AED" w:rsidRDefault="006A0E98" w:rsidP="00F563E8">
            <w:pPr>
              <w:pStyle w:val="TAL"/>
              <w:rPr>
                <w:szCs w:val="22"/>
                <w:lang w:eastAsia="sv-SE"/>
              </w:rPr>
            </w:pPr>
            <w:r w:rsidRPr="00834AED">
              <w:rPr>
                <w:szCs w:val="22"/>
                <w:lang w:eastAsia="sv-SE"/>
              </w:rPr>
              <w:t>Codebook subset restriction for Type I Multi-panel codebook (see TS 38.214 [19], clause 5.2.2.2.2).</w:t>
            </w:r>
          </w:p>
        </w:tc>
      </w:tr>
      <w:tr w:rsidR="006A0E98" w:rsidRPr="00834AED" w14:paraId="32905A6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205B03" w14:textId="77777777" w:rsidR="006A0E98" w:rsidRPr="00834AED" w:rsidRDefault="006A0E98" w:rsidP="00F563E8">
            <w:pPr>
              <w:pStyle w:val="TAL"/>
              <w:rPr>
                <w:szCs w:val="22"/>
                <w:lang w:eastAsia="sv-SE"/>
              </w:rPr>
            </w:pPr>
            <w:r w:rsidRPr="00834AED">
              <w:rPr>
                <w:b/>
                <w:i/>
                <w:szCs w:val="22"/>
                <w:lang w:eastAsia="sv-SE"/>
              </w:rPr>
              <w:t>numberOfBeams</w:t>
            </w:r>
          </w:p>
          <w:p w14:paraId="66505316" w14:textId="77777777" w:rsidR="006A0E98" w:rsidRPr="00834AED" w:rsidRDefault="006A0E98" w:rsidP="00F563E8">
            <w:pPr>
              <w:pStyle w:val="TAL"/>
              <w:rPr>
                <w:szCs w:val="22"/>
                <w:lang w:eastAsia="sv-SE"/>
              </w:rPr>
            </w:pPr>
            <w:r w:rsidRPr="00834AED">
              <w:rPr>
                <w:szCs w:val="22"/>
                <w:lang w:eastAsia="sv-SE"/>
              </w:rPr>
              <w:t>Number of beams, L, used for linear combination.</w:t>
            </w:r>
          </w:p>
        </w:tc>
      </w:tr>
      <w:tr w:rsidR="006A0E98" w:rsidRPr="00834AED" w14:paraId="3388D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8A1A4" w14:textId="77777777" w:rsidR="006A0E98" w:rsidRPr="00834AED" w:rsidRDefault="006A0E98" w:rsidP="00F563E8">
            <w:pPr>
              <w:pStyle w:val="TAL"/>
              <w:rPr>
                <w:b/>
                <w:i/>
                <w:szCs w:val="22"/>
                <w:lang w:eastAsia="sv-SE"/>
              </w:rPr>
            </w:pPr>
            <w:r w:rsidRPr="00834AED">
              <w:rPr>
                <w:b/>
                <w:i/>
                <w:szCs w:val="22"/>
                <w:lang w:eastAsia="sv-SE"/>
              </w:rPr>
              <w:t>numberOfPMI-SubbandsPerCQI-Subband</w:t>
            </w:r>
          </w:p>
          <w:p w14:paraId="058DFF53" w14:textId="77777777" w:rsidR="006A0E98" w:rsidRPr="00834AED" w:rsidRDefault="006A0E98" w:rsidP="00F563E8">
            <w:pPr>
              <w:pStyle w:val="TAL"/>
              <w:rPr>
                <w:b/>
                <w:i/>
                <w:szCs w:val="22"/>
                <w:lang w:eastAsia="sv-SE"/>
              </w:rPr>
            </w:pPr>
            <w:r w:rsidRPr="00834AED">
              <w:rPr>
                <w:szCs w:val="22"/>
                <w:lang w:eastAsia="sv-SE"/>
              </w:rPr>
              <w:t>Field indicates how PMI subbands are defined per CQI subband according to TS 38.214 [19], clause 5.2.2.2.5,</w:t>
            </w:r>
          </w:p>
        </w:tc>
      </w:tr>
      <w:tr w:rsidR="006A0E98" w:rsidRPr="00834AED" w14:paraId="06AC75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50162" w14:textId="77777777" w:rsidR="006A0E98" w:rsidRPr="00834AED" w:rsidRDefault="006A0E98" w:rsidP="00F563E8">
            <w:pPr>
              <w:pStyle w:val="TAL"/>
              <w:rPr>
                <w:b/>
                <w:i/>
                <w:szCs w:val="22"/>
                <w:lang w:eastAsia="sv-SE"/>
              </w:rPr>
            </w:pPr>
            <w:r w:rsidRPr="00834AED">
              <w:rPr>
                <w:b/>
                <w:i/>
                <w:szCs w:val="22"/>
                <w:lang w:eastAsia="sv-SE"/>
              </w:rPr>
              <w:t>paramCombination</w:t>
            </w:r>
          </w:p>
          <w:p w14:paraId="2372D044" w14:textId="77777777" w:rsidR="006A0E98" w:rsidRPr="00834AED" w:rsidRDefault="006A0E98" w:rsidP="00F563E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r w:rsidRPr="00834AED">
              <w:rPr>
                <w:szCs w:val="22"/>
                <w:lang w:eastAsia="sv-SE"/>
              </w:rPr>
              <w:t>as specified in TS 38.214.</w:t>
            </w:r>
          </w:p>
        </w:tc>
      </w:tr>
      <w:tr w:rsidR="006A0E98" w:rsidRPr="00834AED" w14:paraId="4080E2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1178F6" w14:textId="77777777" w:rsidR="006A0E98" w:rsidRPr="00834AED" w:rsidRDefault="006A0E98" w:rsidP="00F563E8">
            <w:pPr>
              <w:pStyle w:val="TAL"/>
              <w:rPr>
                <w:szCs w:val="22"/>
                <w:lang w:eastAsia="sv-SE"/>
              </w:rPr>
            </w:pPr>
            <w:r w:rsidRPr="00834AED">
              <w:rPr>
                <w:b/>
                <w:i/>
                <w:szCs w:val="22"/>
                <w:lang w:eastAsia="sv-SE"/>
              </w:rPr>
              <w:t>phaseAlphabetSize</w:t>
            </w:r>
          </w:p>
          <w:p w14:paraId="365A47CA" w14:textId="77777777" w:rsidR="006A0E98" w:rsidRPr="00834AED" w:rsidRDefault="006A0E98" w:rsidP="00F563E8">
            <w:pPr>
              <w:pStyle w:val="TAL"/>
              <w:rPr>
                <w:szCs w:val="22"/>
                <w:lang w:eastAsia="sv-SE"/>
              </w:rPr>
            </w:pPr>
            <w:r w:rsidRPr="00834AED">
              <w:rPr>
                <w:szCs w:val="22"/>
                <w:lang w:eastAsia="sv-SE"/>
              </w:rPr>
              <w:t>The size of the PSK alphabet, QPSK or 8-PSK.</w:t>
            </w:r>
          </w:p>
        </w:tc>
      </w:tr>
      <w:tr w:rsidR="006A0E98" w:rsidRPr="00834AED" w14:paraId="3EDA02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86EB50" w14:textId="77777777" w:rsidR="006A0E98" w:rsidRPr="00834AED" w:rsidRDefault="006A0E98" w:rsidP="00F563E8">
            <w:pPr>
              <w:pStyle w:val="TAL"/>
              <w:rPr>
                <w:szCs w:val="22"/>
                <w:lang w:eastAsia="sv-SE"/>
              </w:rPr>
            </w:pPr>
            <w:r w:rsidRPr="00834AED">
              <w:rPr>
                <w:b/>
                <w:i/>
                <w:szCs w:val="22"/>
                <w:lang w:eastAsia="sv-SE"/>
              </w:rPr>
              <w:t>portSelectionSamplingSize</w:t>
            </w:r>
          </w:p>
          <w:p w14:paraId="71FE2B8F" w14:textId="77777777" w:rsidR="006A0E98" w:rsidRPr="00834AED" w:rsidRDefault="006A0E98" w:rsidP="00F563E8">
            <w:pPr>
              <w:pStyle w:val="TAL"/>
              <w:rPr>
                <w:szCs w:val="22"/>
                <w:lang w:eastAsia="sv-SE"/>
              </w:rPr>
            </w:pPr>
            <w:r w:rsidRPr="00834AED">
              <w:rPr>
                <w:szCs w:val="22"/>
                <w:lang w:eastAsia="sv-SE"/>
              </w:rPr>
              <w:t>The size of the port selection codebook (parameter d), see TS 38.214 [19] clause 5.2.2.2.6.</w:t>
            </w:r>
          </w:p>
        </w:tc>
      </w:tr>
      <w:tr w:rsidR="006A0E98" w:rsidRPr="00834AED" w14:paraId="3E3A28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C5555" w14:textId="77777777" w:rsidR="006A0E98" w:rsidRPr="00834AED" w:rsidRDefault="006A0E98" w:rsidP="00F563E8">
            <w:pPr>
              <w:pStyle w:val="TAL"/>
              <w:rPr>
                <w:szCs w:val="22"/>
                <w:lang w:eastAsia="sv-SE"/>
              </w:rPr>
            </w:pPr>
            <w:r w:rsidRPr="00834AED">
              <w:rPr>
                <w:b/>
                <w:i/>
                <w:szCs w:val="22"/>
                <w:lang w:eastAsia="sv-SE"/>
              </w:rPr>
              <w:t>ri-Restriction</w:t>
            </w:r>
          </w:p>
          <w:p w14:paraId="24828522" w14:textId="77777777" w:rsidR="006A0E98" w:rsidRPr="00834AED" w:rsidRDefault="006A0E98" w:rsidP="00F563E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6A0E98" w:rsidRPr="00834AED" w14:paraId="2279AA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2B6EC5" w14:textId="77777777" w:rsidR="006A0E98" w:rsidRPr="00834AED" w:rsidRDefault="006A0E98" w:rsidP="00F563E8">
            <w:pPr>
              <w:pStyle w:val="TAL"/>
              <w:rPr>
                <w:szCs w:val="22"/>
                <w:lang w:eastAsia="sv-SE"/>
              </w:rPr>
            </w:pPr>
            <w:r w:rsidRPr="00834AED">
              <w:rPr>
                <w:b/>
                <w:i/>
                <w:szCs w:val="22"/>
                <w:lang w:eastAsia="sv-SE"/>
              </w:rPr>
              <w:t>subbandAmplitude</w:t>
            </w:r>
          </w:p>
          <w:p w14:paraId="1545667E" w14:textId="77777777" w:rsidR="006A0E98" w:rsidRPr="00834AED" w:rsidRDefault="006A0E98" w:rsidP="00F563E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6A0E98" w:rsidRPr="00834AED" w14:paraId="6B8BB0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A0B29A" w14:textId="77777777" w:rsidR="006A0E98" w:rsidRPr="00834AED" w:rsidRDefault="006A0E98" w:rsidP="00F563E8">
            <w:pPr>
              <w:pStyle w:val="TAL"/>
              <w:rPr>
                <w:szCs w:val="22"/>
                <w:lang w:eastAsia="sv-SE"/>
              </w:rPr>
            </w:pPr>
            <w:r w:rsidRPr="00834AED">
              <w:rPr>
                <w:b/>
                <w:i/>
                <w:szCs w:val="22"/>
                <w:lang w:eastAsia="sv-SE"/>
              </w:rPr>
              <w:t>twoTX-CodebookSubsetRestriction</w:t>
            </w:r>
          </w:p>
          <w:p w14:paraId="1FF094DD" w14:textId="77777777" w:rsidR="006A0E98" w:rsidRPr="00834AED" w:rsidRDefault="006A0E98" w:rsidP="00F563E8">
            <w:pPr>
              <w:pStyle w:val="TAL"/>
              <w:rPr>
                <w:szCs w:val="22"/>
                <w:lang w:eastAsia="sv-SE"/>
              </w:rPr>
            </w:pPr>
            <w:r w:rsidRPr="00834AED">
              <w:rPr>
                <w:szCs w:val="22"/>
                <w:lang w:eastAsia="sv-SE"/>
              </w:rPr>
              <w:t>Codebook subset restriction for 2TX codebook (see TS 38.214 [19] clause 5.2.2.2.1).</w:t>
            </w:r>
          </w:p>
        </w:tc>
      </w:tr>
      <w:tr w:rsidR="006A0E98" w:rsidRPr="00834AED" w14:paraId="33F709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07FCF4" w14:textId="77777777" w:rsidR="006A0E98" w:rsidRPr="00834AED" w:rsidRDefault="006A0E98" w:rsidP="00F563E8">
            <w:pPr>
              <w:pStyle w:val="TAL"/>
              <w:rPr>
                <w:szCs w:val="22"/>
                <w:lang w:eastAsia="sv-SE"/>
              </w:rPr>
            </w:pPr>
            <w:r w:rsidRPr="00834AED">
              <w:rPr>
                <w:b/>
                <w:i/>
                <w:szCs w:val="22"/>
                <w:lang w:eastAsia="sv-SE"/>
              </w:rPr>
              <w:t>typeI-SinglePanel-codebookSubsetRestriction-i2</w:t>
            </w:r>
          </w:p>
          <w:p w14:paraId="728002C4" w14:textId="77777777" w:rsidR="006A0E98" w:rsidRPr="00834AED" w:rsidRDefault="006A0E98" w:rsidP="00F563E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6A0E98" w:rsidRPr="00834AED" w14:paraId="476ED26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6B8AB" w14:textId="77777777" w:rsidR="006A0E98" w:rsidRPr="00834AED" w:rsidRDefault="006A0E98" w:rsidP="00F563E8">
            <w:pPr>
              <w:pStyle w:val="TAL"/>
              <w:rPr>
                <w:szCs w:val="22"/>
                <w:lang w:eastAsia="sv-SE"/>
              </w:rPr>
            </w:pPr>
            <w:r w:rsidRPr="00834AED">
              <w:rPr>
                <w:b/>
                <w:i/>
                <w:szCs w:val="22"/>
                <w:lang w:eastAsia="sv-SE"/>
              </w:rPr>
              <w:t>typeI-SinglePanel-ri-Restriction</w:t>
            </w:r>
          </w:p>
          <w:p w14:paraId="13874500" w14:textId="77777777" w:rsidR="006A0E98" w:rsidRPr="00834AED" w:rsidRDefault="006A0E98" w:rsidP="00F563E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6A0E98" w:rsidRPr="00834AED" w14:paraId="52D6A7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8AF5F1" w14:textId="77777777" w:rsidR="006A0E98" w:rsidRPr="00834AED" w:rsidRDefault="006A0E98" w:rsidP="00F563E8">
            <w:pPr>
              <w:pStyle w:val="TAL"/>
              <w:rPr>
                <w:szCs w:val="22"/>
                <w:lang w:eastAsia="sv-SE"/>
              </w:rPr>
            </w:pPr>
            <w:r w:rsidRPr="00834AED">
              <w:rPr>
                <w:b/>
                <w:i/>
                <w:szCs w:val="22"/>
                <w:lang w:eastAsia="sv-SE"/>
              </w:rPr>
              <w:t>typeII-PortSelectionRI-Restriction</w:t>
            </w:r>
          </w:p>
          <w:p w14:paraId="4B09D253" w14:textId="77777777" w:rsidR="006A0E98" w:rsidRPr="00834AED" w:rsidRDefault="006A0E98" w:rsidP="00F563E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6A0E98" w:rsidRPr="00834AED" w14:paraId="45D23E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EC5266" w14:textId="77777777" w:rsidR="006A0E98" w:rsidRPr="00834AED" w:rsidRDefault="006A0E98" w:rsidP="00F563E8">
            <w:pPr>
              <w:pStyle w:val="TAL"/>
              <w:rPr>
                <w:szCs w:val="22"/>
                <w:lang w:eastAsia="sv-SE"/>
              </w:rPr>
            </w:pPr>
            <w:r w:rsidRPr="00834AED">
              <w:rPr>
                <w:b/>
                <w:i/>
                <w:szCs w:val="22"/>
                <w:lang w:eastAsia="sv-SE"/>
              </w:rPr>
              <w:t>typeII-RI-Restriction</w:t>
            </w:r>
          </w:p>
          <w:p w14:paraId="7821DAC2" w14:textId="77777777" w:rsidR="006A0E98" w:rsidRPr="00834AED" w:rsidRDefault="006A0E98" w:rsidP="00F563E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2DA78423" w14:textId="77777777" w:rsidR="006A0E98" w:rsidRPr="00834AED" w:rsidRDefault="006A0E98" w:rsidP="006A0E98">
      <w:pPr>
        <w:rPr>
          <w:rFonts w:eastAsiaTheme="minorEastAsia"/>
        </w:rPr>
      </w:pPr>
    </w:p>
    <w:p w14:paraId="0E84F302" w14:textId="77777777" w:rsidR="006A0E98" w:rsidRPr="00834AED" w:rsidRDefault="006A0E98" w:rsidP="006A0E98">
      <w:pPr>
        <w:pStyle w:val="Heading4"/>
      </w:pPr>
      <w:bookmarkStart w:id="1613" w:name="_Toc46439575"/>
      <w:bookmarkStart w:id="1614" w:name="_Toc46444412"/>
      <w:bookmarkStart w:id="1615" w:name="_Toc46487173"/>
      <w:r w:rsidRPr="00834AED">
        <w:t>–</w:t>
      </w:r>
      <w:r w:rsidRPr="00834AED">
        <w:tab/>
      </w:r>
      <w:r w:rsidRPr="00834AED">
        <w:rPr>
          <w:i/>
          <w:iCs/>
        </w:rPr>
        <w:t>CommonLocationInfo</w:t>
      </w:r>
      <w:bookmarkEnd w:id="1613"/>
      <w:bookmarkEnd w:id="1614"/>
      <w:bookmarkEnd w:id="1615"/>
    </w:p>
    <w:p w14:paraId="1D6B415C" w14:textId="77777777" w:rsidR="006A0E98" w:rsidRPr="00834AED" w:rsidRDefault="006A0E98" w:rsidP="006A0E9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36B731A7" w14:textId="77777777" w:rsidR="006A0E98" w:rsidRPr="00834AED" w:rsidRDefault="006A0E98" w:rsidP="006A0E98">
      <w:pPr>
        <w:pStyle w:val="TH"/>
      </w:pPr>
      <w:r w:rsidRPr="00834AED">
        <w:rPr>
          <w:i/>
        </w:rPr>
        <w:t>CommonLocationInfo</w:t>
      </w:r>
      <w:r w:rsidRPr="00834AED">
        <w:t xml:space="preserve"> information element</w:t>
      </w:r>
    </w:p>
    <w:p w14:paraId="2CF8953B" w14:textId="77777777" w:rsidR="006A0E98" w:rsidRPr="00E621CD" w:rsidRDefault="006A0E98" w:rsidP="006A0E98">
      <w:pPr>
        <w:pStyle w:val="PL"/>
        <w:rPr>
          <w:color w:val="808080"/>
        </w:rPr>
      </w:pPr>
      <w:r w:rsidRPr="00E621CD">
        <w:rPr>
          <w:color w:val="808080"/>
        </w:rPr>
        <w:t>-- ASN1START</w:t>
      </w:r>
    </w:p>
    <w:p w14:paraId="5781CFCD" w14:textId="77777777" w:rsidR="006A0E98" w:rsidRPr="00E621CD" w:rsidRDefault="006A0E98" w:rsidP="006A0E98">
      <w:pPr>
        <w:pStyle w:val="PL"/>
        <w:rPr>
          <w:color w:val="808080"/>
        </w:rPr>
      </w:pPr>
      <w:r w:rsidRPr="00E621CD">
        <w:rPr>
          <w:color w:val="808080"/>
        </w:rPr>
        <w:t>-- TAG-COMMONLOCATIONINFO-START</w:t>
      </w:r>
    </w:p>
    <w:p w14:paraId="2A0DBD5F" w14:textId="77777777" w:rsidR="006A0E98" w:rsidRPr="002A02A7" w:rsidRDefault="006A0E98" w:rsidP="006A0E98">
      <w:pPr>
        <w:pStyle w:val="PL"/>
      </w:pPr>
    </w:p>
    <w:p w14:paraId="6C26AD71" w14:textId="77777777" w:rsidR="006A0E98" w:rsidRPr="002A02A7" w:rsidRDefault="006A0E98" w:rsidP="006A0E98">
      <w:pPr>
        <w:pStyle w:val="PL"/>
      </w:pPr>
      <w:r w:rsidRPr="002A02A7">
        <w:t xml:space="preserve">CommonLocationInfo-r16 ::= </w:t>
      </w:r>
      <w:r w:rsidRPr="002A02A7">
        <w:rPr>
          <w:color w:val="993366"/>
        </w:rPr>
        <w:t>SEQUENCE</w:t>
      </w:r>
      <w:r w:rsidRPr="002A02A7">
        <w:t xml:space="preserve"> {</w:t>
      </w:r>
    </w:p>
    <w:p w14:paraId="22D8B047" w14:textId="77777777" w:rsidR="006A0E98" w:rsidRPr="002A02A7" w:rsidRDefault="006A0E98" w:rsidP="006A0E98">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DEF60BE" w14:textId="77777777" w:rsidR="006A0E98" w:rsidRPr="002A02A7" w:rsidRDefault="006A0E98" w:rsidP="006A0E98">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5F47C5" w14:textId="77777777" w:rsidR="006A0E98" w:rsidRPr="002A02A7" w:rsidRDefault="006A0E98" w:rsidP="006A0E98">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9511606" w14:textId="77777777" w:rsidR="006A0E98" w:rsidRPr="002A02A7" w:rsidRDefault="006A0E98" w:rsidP="006A0E98">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6C6CCA1" w14:textId="77777777" w:rsidR="006A0E98" w:rsidRPr="002A02A7" w:rsidRDefault="006A0E98" w:rsidP="006A0E98">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A51E45" w14:textId="77777777" w:rsidR="006A0E98" w:rsidRPr="002A02A7" w:rsidRDefault="006A0E98" w:rsidP="006A0E98">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0087187C" w14:textId="77777777" w:rsidR="006A0E98" w:rsidRPr="002A02A7" w:rsidRDefault="006A0E98" w:rsidP="006A0E98">
      <w:pPr>
        <w:pStyle w:val="PL"/>
        <w:rPr>
          <w:rFonts w:eastAsia="Calibri"/>
        </w:rPr>
      </w:pPr>
      <w:r w:rsidRPr="002A02A7">
        <w:t>}</w:t>
      </w:r>
    </w:p>
    <w:p w14:paraId="59C2F13C" w14:textId="77777777" w:rsidR="006A0E98" w:rsidRPr="002A02A7" w:rsidRDefault="006A0E98" w:rsidP="006A0E98">
      <w:pPr>
        <w:pStyle w:val="PL"/>
      </w:pPr>
    </w:p>
    <w:p w14:paraId="26AD80BD" w14:textId="77777777" w:rsidR="006A0E98" w:rsidRPr="00E621CD" w:rsidRDefault="006A0E98" w:rsidP="006A0E98">
      <w:pPr>
        <w:pStyle w:val="PL"/>
        <w:rPr>
          <w:color w:val="808080"/>
        </w:rPr>
      </w:pPr>
      <w:r w:rsidRPr="00E621CD">
        <w:rPr>
          <w:color w:val="808080"/>
        </w:rPr>
        <w:t>-- TAG-COMMONLOCATIONINFO-STOP</w:t>
      </w:r>
    </w:p>
    <w:p w14:paraId="69308DDA" w14:textId="77777777" w:rsidR="006A0E98" w:rsidRPr="00E621CD" w:rsidRDefault="006A0E98" w:rsidP="006A0E98">
      <w:pPr>
        <w:pStyle w:val="PL"/>
        <w:rPr>
          <w:color w:val="808080"/>
        </w:rPr>
      </w:pPr>
      <w:r w:rsidRPr="00E621CD">
        <w:rPr>
          <w:color w:val="808080"/>
        </w:rPr>
        <w:t>-- ASN1STOP</w:t>
      </w:r>
    </w:p>
    <w:p w14:paraId="06BED112" w14:textId="77777777" w:rsidR="006A0E98" w:rsidRPr="00834AED" w:rsidRDefault="006A0E98" w:rsidP="006A0E9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5378772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675017" w14:textId="77777777" w:rsidR="006A0E98" w:rsidRPr="00834AED" w:rsidRDefault="006A0E98" w:rsidP="00F563E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6A0E98" w:rsidRPr="00834AED" w14:paraId="7814E19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08D47" w14:textId="77777777" w:rsidR="006A0E98" w:rsidRPr="00834AED" w:rsidRDefault="006A0E98" w:rsidP="00F563E8">
            <w:pPr>
              <w:pStyle w:val="TAL"/>
              <w:rPr>
                <w:b/>
                <w:bCs/>
                <w:i/>
                <w:iCs/>
                <w:snapToGrid w:val="0"/>
                <w:lang w:eastAsia="en-GB"/>
              </w:rPr>
            </w:pPr>
            <w:r w:rsidRPr="00834AED">
              <w:rPr>
                <w:b/>
                <w:bCs/>
                <w:i/>
                <w:iCs/>
                <w:snapToGrid w:val="0"/>
                <w:lang w:eastAsia="en-GB"/>
              </w:rPr>
              <w:t>LocationTimeStamp</w:t>
            </w:r>
          </w:p>
          <w:p w14:paraId="11B8C2C6" w14:textId="77777777" w:rsidR="006A0E98" w:rsidRPr="00834AED" w:rsidRDefault="006A0E98" w:rsidP="00F563E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70A7C09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1E8E5B" w14:textId="77777777" w:rsidR="006A0E98" w:rsidRPr="00834AED" w:rsidRDefault="006A0E98" w:rsidP="00F563E8">
            <w:pPr>
              <w:pStyle w:val="TAL"/>
              <w:rPr>
                <w:b/>
                <w:bCs/>
                <w:i/>
                <w:iCs/>
                <w:lang w:eastAsia="en-GB"/>
              </w:rPr>
            </w:pPr>
            <w:r w:rsidRPr="00834AED">
              <w:rPr>
                <w:b/>
                <w:bCs/>
                <w:i/>
                <w:iCs/>
                <w:snapToGrid w:val="0"/>
                <w:lang w:eastAsia="en-GB"/>
              </w:rPr>
              <w:t>locationCoordinate</w:t>
            </w:r>
          </w:p>
          <w:p w14:paraId="33481DB0" w14:textId="77777777" w:rsidR="006A0E98" w:rsidRPr="00834AED" w:rsidRDefault="006A0E98" w:rsidP="00F563E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18024B8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4C1B6" w14:textId="77777777" w:rsidR="006A0E98" w:rsidRPr="00834AED" w:rsidRDefault="006A0E98" w:rsidP="00F563E8">
            <w:pPr>
              <w:pStyle w:val="TAL"/>
              <w:rPr>
                <w:b/>
                <w:bCs/>
                <w:i/>
                <w:iCs/>
                <w:snapToGrid w:val="0"/>
                <w:lang w:eastAsia="en-GB"/>
              </w:rPr>
            </w:pPr>
            <w:r w:rsidRPr="00834AED">
              <w:rPr>
                <w:b/>
                <w:bCs/>
                <w:i/>
                <w:iCs/>
                <w:snapToGrid w:val="0"/>
                <w:lang w:eastAsia="en-GB"/>
              </w:rPr>
              <w:t>locationError</w:t>
            </w:r>
          </w:p>
          <w:p w14:paraId="5BD8675D" w14:textId="77777777" w:rsidR="006A0E98" w:rsidRPr="00834AED" w:rsidRDefault="006A0E98" w:rsidP="00F563E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586D20C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19483A" w14:textId="77777777" w:rsidR="006A0E98" w:rsidRPr="00834AED" w:rsidRDefault="006A0E98" w:rsidP="00F563E8">
            <w:pPr>
              <w:pStyle w:val="TAL"/>
              <w:rPr>
                <w:snapToGrid w:val="0"/>
                <w:lang w:eastAsia="sv-SE"/>
              </w:rPr>
            </w:pPr>
            <w:r w:rsidRPr="00834AED">
              <w:rPr>
                <w:b/>
                <w:bCs/>
                <w:i/>
                <w:iCs/>
                <w:snapToGrid w:val="0"/>
                <w:lang w:eastAsia="en-GB"/>
              </w:rPr>
              <w:t>locationSource</w:t>
            </w:r>
          </w:p>
          <w:p w14:paraId="03F4910C" w14:textId="77777777" w:rsidR="006A0E98" w:rsidRPr="00834AED" w:rsidRDefault="006A0E98" w:rsidP="00F563E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6A0E98" w:rsidRPr="00834AED" w14:paraId="44B9DB2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F143C" w14:textId="77777777" w:rsidR="006A0E98" w:rsidRPr="00834AED" w:rsidRDefault="006A0E98" w:rsidP="00F563E8">
            <w:pPr>
              <w:pStyle w:val="TAL"/>
              <w:rPr>
                <w:b/>
                <w:bCs/>
                <w:i/>
                <w:iCs/>
                <w:snapToGrid w:val="0"/>
                <w:lang w:eastAsia="en-GB"/>
              </w:rPr>
            </w:pPr>
            <w:r w:rsidRPr="00834AED">
              <w:rPr>
                <w:b/>
                <w:bCs/>
                <w:i/>
                <w:iCs/>
                <w:snapToGrid w:val="0"/>
                <w:lang w:eastAsia="en-GB"/>
              </w:rPr>
              <w:t>velocityEstimate</w:t>
            </w:r>
          </w:p>
          <w:p w14:paraId="25082681" w14:textId="77777777" w:rsidR="006A0E98" w:rsidRPr="00834AED" w:rsidRDefault="006A0E98" w:rsidP="00F563E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29189101" w14:textId="77777777" w:rsidR="006A0E98" w:rsidRPr="00834AED" w:rsidRDefault="006A0E98" w:rsidP="006A0E98"/>
    <w:p w14:paraId="2E7F8B30" w14:textId="77777777" w:rsidR="006A0E98" w:rsidRPr="00834AED" w:rsidRDefault="006A0E98" w:rsidP="006A0E98">
      <w:pPr>
        <w:pStyle w:val="Heading4"/>
        <w:rPr>
          <w:i/>
          <w:iCs/>
        </w:rPr>
      </w:pPr>
      <w:bookmarkStart w:id="1616" w:name="_Toc46439576"/>
      <w:bookmarkStart w:id="1617" w:name="_Toc46444413"/>
      <w:bookmarkStart w:id="1618" w:name="_Toc46487174"/>
      <w:r w:rsidRPr="00834AED">
        <w:rPr>
          <w:i/>
          <w:iCs/>
        </w:rPr>
        <w:t>–</w:t>
      </w:r>
      <w:r w:rsidRPr="00834AED">
        <w:rPr>
          <w:i/>
          <w:iCs/>
        </w:rPr>
        <w:tab/>
      </w:r>
      <w:r w:rsidRPr="00834AED">
        <w:rPr>
          <w:i/>
          <w:iCs/>
          <w:noProof/>
        </w:rPr>
        <w:t>CondReconfigId</w:t>
      </w:r>
      <w:bookmarkEnd w:id="1616"/>
      <w:bookmarkEnd w:id="1617"/>
      <w:bookmarkEnd w:id="1618"/>
    </w:p>
    <w:p w14:paraId="6E0B7046" w14:textId="77777777" w:rsidR="006A0E98" w:rsidRPr="00834AED" w:rsidRDefault="006A0E98" w:rsidP="006A0E98">
      <w:r w:rsidRPr="00834AED">
        <w:t xml:space="preserve">The IE </w:t>
      </w:r>
      <w:r w:rsidRPr="00834AED">
        <w:rPr>
          <w:i/>
        </w:rPr>
        <w:t>CondReconfigId</w:t>
      </w:r>
      <w:r w:rsidRPr="00834AED">
        <w:t xml:space="preserve"> is used to identify a CHO or CPC configuration.</w:t>
      </w:r>
    </w:p>
    <w:p w14:paraId="47DF2457" w14:textId="77777777" w:rsidR="006A0E98" w:rsidRPr="00834AED" w:rsidRDefault="006A0E98" w:rsidP="006A0E98">
      <w:pPr>
        <w:pStyle w:val="TH"/>
        <w:rPr>
          <w:bCs/>
          <w:i/>
          <w:iCs/>
        </w:rPr>
      </w:pPr>
      <w:r w:rsidRPr="00834AED">
        <w:rPr>
          <w:bCs/>
          <w:i/>
          <w:iCs/>
        </w:rPr>
        <w:t xml:space="preserve">CondReconfigId </w:t>
      </w:r>
      <w:r w:rsidRPr="00834AED">
        <w:t>information element</w:t>
      </w:r>
    </w:p>
    <w:p w14:paraId="568201A2" w14:textId="77777777" w:rsidR="006A0E98" w:rsidRPr="00E621CD" w:rsidRDefault="006A0E98" w:rsidP="006A0E98">
      <w:pPr>
        <w:pStyle w:val="PL"/>
        <w:rPr>
          <w:color w:val="808080"/>
        </w:rPr>
      </w:pPr>
      <w:r w:rsidRPr="00E621CD">
        <w:rPr>
          <w:color w:val="808080"/>
        </w:rPr>
        <w:t>-- ASN1START</w:t>
      </w:r>
    </w:p>
    <w:p w14:paraId="5485907F" w14:textId="77777777" w:rsidR="006A0E98" w:rsidRPr="00E621CD" w:rsidRDefault="006A0E98" w:rsidP="006A0E98">
      <w:pPr>
        <w:pStyle w:val="PL"/>
        <w:rPr>
          <w:color w:val="808080"/>
        </w:rPr>
      </w:pPr>
      <w:r w:rsidRPr="00E621CD">
        <w:rPr>
          <w:color w:val="808080"/>
        </w:rPr>
        <w:t>-- TAG-CONDRECONFIGID-START</w:t>
      </w:r>
    </w:p>
    <w:p w14:paraId="23054084" w14:textId="77777777" w:rsidR="006A0E98" w:rsidRPr="002A02A7" w:rsidRDefault="006A0E98" w:rsidP="006A0E98">
      <w:pPr>
        <w:pStyle w:val="PL"/>
      </w:pPr>
    </w:p>
    <w:p w14:paraId="1B88BC68" w14:textId="77777777" w:rsidR="006A0E98" w:rsidRPr="002A02A7" w:rsidRDefault="006A0E98" w:rsidP="006A0E98">
      <w:pPr>
        <w:pStyle w:val="PL"/>
      </w:pPr>
      <w:r w:rsidRPr="002A02A7">
        <w:t xml:space="preserve">CondReconfigId-r16 ::=                    </w:t>
      </w:r>
      <w:r w:rsidRPr="002A02A7">
        <w:rPr>
          <w:color w:val="993366"/>
        </w:rPr>
        <w:t>INTEGER</w:t>
      </w:r>
      <w:r w:rsidRPr="002A02A7">
        <w:t xml:space="preserve"> (1.. maxNrofCondCells-r16) </w:t>
      </w:r>
    </w:p>
    <w:p w14:paraId="67B09AF3" w14:textId="77777777" w:rsidR="006A0E98" w:rsidRPr="002A02A7" w:rsidRDefault="006A0E98" w:rsidP="006A0E98">
      <w:pPr>
        <w:pStyle w:val="PL"/>
      </w:pPr>
    </w:p>
    <w:p w14:paraId="7D354CD1" w14:textId="77777777" w:rsidR="006A0E98" w:rsidRPr="00E621CD" w:rsidRDefault="006A0E98" w:rsidP="006A0E98">
      <w:pPr>
        <w:pStyle w:val="PL"/>
        <w:rPr>
          <w:color w:val="808080"/>
        </w:rPr>
      </w:pPr>
      <w:r w:rsidRPr="00E621CD">
        <w:rPr>
          <w:color w:val="808080"/>
        </w:rPr>
        <w:t>-- TAG-CONDRECONFIGID-STOP</w:t>
      </w:r>
    </w:p>
    <w:p w14:paraId="00D0E764" w14:textId="77777777" w:rsidR="006A0E98" w:rsidRPr="00E621CD" w:rsidRDefault="006A0E98" w:rsidP="006A0E98">
      <w:pPr>
        <w:pStyle w:val="PL"/>
        <w:rPr>
          <w:color w:val="808080"/>
        </w:rPr>
      </w:pPr>
      <w:r w:rsidRPr="00E621CD">
        <w:rPr>
          <w:color w:val="808080"/>
        </w:rPr>
        <w:t>-- ASN1STOP</w:t>
      </w:r>
    </w:p>
    <w:p w14:paraId="6949855F" w14:textId="77777777" w:rsidR="006A0E98" w:rsidRPr="00834AED" w:rsidRDefault="006A0E98" w:rsidP="006A0E98"/>
    <w:p w14:paraId="448E877F" w14:textId="77777777" w:rsidR="006A0E98" w:rsidRPr="00834AED" w:rsidRDefault="006A0E98" w:rsidP="006A0E98">
      <w:pPr>
        <w:pStyle w:val="Heading4"/>
        <w:rPr>
          <w:i/>
          <w:iCs/>
        </w:rPr>
      </w:pPr>
      <w:bookmarkStart w:id="1619" w:name="_Toc46439577"/>
      <w:bookmarkStart w:id="1620" w:name="_Toc46444414"/>
      <w:bookmarkStart w:id="1621" w:name="_Toc46487175"/>
      <w:r w:rsidRPr="00834AED">
        <w:rPr>
          <w:i/>
          <w:iCs/>
        </w:rPr>
        <w:t>–</w:t>
      </w:r>
      <w:r w:rsidRPr="00834AED">
        <w:rPr>
          <w:i/>
          <w:iCs/>
        </w:rPr>
        <w:tab/>
      </w:r>
      <w:r w:rsidRPr="00834AED">
        <w:rPr>
          <w:i/>
          <w:iCs/>
          <w:noProof/>
        </w:rPr>
        <w:t>CondReconfigToAddModList</w:t>
      </w:r>
      <w:bookmarkEnd w:id="1619"/>
      <w:bookmarkEnd w:id="1620"/>
      <w:bookmarkEnd w:id="1621"/>
    </w:p>
    <w:p w14:paraId="2AF0ED5A" w14:textId="77777777" w:rsidR="006A0E98" w:rsidRPr="00834AED" w:rsidRDefault="006A0E98" w:rsidP="006A0E98">
      <w:r w:rsidRPr="00834AED">
        <w:t xml:space="preserve">The IE </w:t>
      </w:r>
      <w:r w:rsidRPr="00834AED">
        <w:rPr>
          <w:i/>
        </w:rPr>
        <w:t>CondReconfigToAddModList</w:t>
      </w:r>
      <w:r w:rsidRPr="00834AED">
        <w:t xml:space="preserve"> concerns a list of conditional reconfigurations to add or modify, with for each entry the </w:t>
      </w:r>
      <w:r w:rsidRPr="00834AED">
        <w:rPr>
          <w:i/>
        </w:rPr>
        <w:t>condRec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77CE63D8" w14:textId="77777777" w:rsidR="006A0E98" w:rsidRPr="00834AED" w:rsidRDefault="006A0E98" w:rsidP="006A0E98">
      <w:pPr>
        <w:pStyle w:val="TH"/>
        <w:rPr>
          <w:bCs/>
          <w:i/>
          <w:iCs/>
        </w:rPr>
      </w:pPr>
      <w:r w:rsidRPr="00834AED">
        <w:rPr>
          <w:bCs/>
          <w:i/>
          <w:iCs/>
        </w:rPr>
        <w:t xml:space="preserve">CondReconfigToAddModList </w:t>
      </w:r>
      <w:r w:rsidRPr="00834AED">
        <w:t>information element</w:t>
      </w:r>
    </w:p>
    <w:p w14:paraId="43D9409E" w14:textId="77777777" w:rsidR="006A0E98" w:rsidRPr="00E621CD" w:rsidRDefault="006A0E98" w:rsidP="006A0E98">
      <w:pPr>
        <w:pStyle w:val="PL"/>
        <w:rPr>
          <w:color w:val="808080"/>
        </w:rPr>
      </w:pPr>
      <w:r w:rsidRPr="00E621CD">
        <w:rPr>
          <w:color w:val="808080"/>
        </w:rPr>
        <w:t>-- ASN1START</w:t>
      </w:r>
    </w:p>
    <w:p w14:paraId="0090BDA7" w14:textId="77777777" w:rsidR="006A0E98" w:rsidRPr="00E621CD" w:rsidRDefault="006A0E98" w:rsidP="006A0E98">
      <w:pPr>
        <w:pStyle w:val="PL"/>
        <w:rPr>
          <w:color w:val="808080"/>
        </w:rPr>
      </w:pPr>
      <w:r w:rsidRPr="00E621CD">
        <w:rPr>
          <w:color w:val="808080"/>
        </w:rPr>
        <w:t>-- TAG-CONDRECONFIGTOADDMODLIST-START</w:t>
      </w:r>
    </w:p>
    <w:p w14:paraId="4BC85163" w14:textId="77777777" w:rsidR="006A0E98" w:rsidRPr="002A02A7" w:rsidRDefault="006A0E98" w:rsidP="006A0E98">
      <w:pPr>
        <w:pStyle w:val="PL"/>
      </w:pPr>
    </w:p>
    <w:p w14:paraId="5EE712C3" w14:textId="77777777" w:rsidR="006A0E98" w:rsidRPr="002A02A7" w:rsidRDefault="006A0E98" w:rsidP="006A0E98">
      <w:pPr>
        <w:pStyle w:val="PL"/>
      </w:pPr>
      <w:r w:rsidRPr="002A02A7">
        <w:t xml:space="preserve">CondRec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ReconfigToAddMod-r16</w:t>
      </w:r>
    </w:p>
    <w:p w14:paraId="61C7B94D" w14:textId="77777777" w:rsidR="006A0E98" w:rsidRPr="002A02A7" w:rsidRDefault="006A0E98" w:rsidP="006A0E98">
      <w:pPr>
        <w:pStyle w:val="PL"/>
      </w:pPr>
    </w:p>
    <w:p w14:paraId="461C9F7B" w14:textId="77777777" w:rsidR="006A0E98" w:rsidRPr="002A02A7" w:rsidRDefault="006A0E98" w:rsidP="006A0E98">
      <w:pPr>
        <w:pStyle w:val="PL"/>
      </w:pPr>
      <w:r w:rsidRPr="002A02A7">
        <w:t xml:space="preserve">CondReconfigToAddMod-r16 ::=     </w:t>
      </w:r>
      <w:r w:rsidRPr="002A02A7">
        <w:rPr>
          <w:color w:val="993366"/>
        </w:rPr>
        <w:t>SEQUENCE</w:t>
      </w:r>
      <w:r w:rsidRPr="002A02A7">
        <w:t xml:space="preserve"> {</w:t>
      </w:r>
    </w:p>
    <w:p w14:paraId="531F09B9" w14:textId="77777777" w:rsidR="006A0E98" w:rsidRPr="002A02A7" w:rsidRDefault="006A0E98" w:rsidP="006A0E98">
      <w:pPr>
        <w:pStyle w:val="PL"/>
      </w:pPr>
      <w:r w:rsidRPr="002A02A7">
        <w:t xml:space="preserve">    condReconfigId-r16               CondReconfigId-r16,</w:t>
      </w:r>
    </w:p>
    <w:p w14:paraId="68C4E874" w14:textId="77777777" w:rsidR="006A0E98" w:rsidRPr="00E621CD" w:rsidRDefault="006A0E98" w:rsidP="006A0E98">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t xml:space="preserve">                    </w:t>
      </w:r>
      <w:r w:rsidRPr="002A02A7">
        <w:rPr>
          <w:color w:val="993366"/>
        </w:rPr>
        <w:t>OPTIONAL</w:t>
      </w:r>
      <w:r w:rsidRPr="002A02A7">
        <w:t xml:space="preserve">,    </w:t>
      </w:r>
      <w:r w:rsidRPr="00E621CD">
        <w:rPr>
          <w:color w:val="808080"/>
        </w:rPr>
        <w:t>-- Cond condReconfigAdd</w:t>
      </w:r>
    </w:p>
    <w:p w14:paraId="651699B5" w14:textId="77777777" w:rsidR="006A0E98" w:rsidRPr="00E621CD" w:rsidRDefault="006A0E98" w:rsidP="006A0E98">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t xml:space="preserve">        </w:t>
      </w:r>
      <w:r w:rsidRPr="002A02A7">
        <w:rPr>
          <w:color w:val="993366"/>
        </w:rPr>
        <w:t>OPTIONAL</w:t>
      </w:r>
      <w:r w:rsidRPr="002A02A7">
        <w:t xml:space="preserve">,    </w:t>
      </w:r>
      <w:r w:rsidRPr="00E621CD">
        <w:rPr>
          <w:color w:val="808080"/>
        </w:rPr>
        <w:t>-- Cond condReconfigAdd</w:t>
      </w:r>
    </w:p>
    <w:p w14:paraId="2F13A05A" w14:textId="77777777" w:rsidR="006A0E98" w:rsidRPr="002A02A7" w:rsidRDefault="006A0E98" w:rsidP="006A0E98">
      <w:pPr>
        <w:pStyle w:val="PL"/>
      </w:pPr>
      <w:r w:rsidRPr="002A02A7">
        <w:t xml:space="preserve">    ...</w:t>
      </w:r>
    </w:p>
    <w:p w14:paraId="1EFB703E" w14:textId="77777777" w:rsidR="006A0E98" w:rsidRPr="002A02A7" w:rsidRDefault="006A0E98" w:rsidP="006A0E98">
      <w:pPr>
        <w:pStyle w:val="PL"/>
      </w:pPr>
      <w:r w:rsidRPr="002A02A7">
        <w:t>}</w:t>
      </w:r>
    </w:p>
    <w:p w14:paraId="2F0DC24E" w14:textId="77777777" w:rsidR="006A0E98" w:rsidRPr="002A02A7" w:rsidRDefault="006A0E98" w:rsidP="006A0E98">
      <w:pPr>
        <w:pStyle w:val="PL"/>
      </w:pPr>
    </w:p>
    <w:p w14:paraId="3DE404A0" w14:textId="77777777" w:rsidR="006A0E98" w:rsidRPr="00E621CD" w:rsidRDefault="006A0E98" w:rsidP="006A0E98">
      <w:pPr>
        <w:pStyle w:val="PL"/>
        <w:rPr>
          <w:color w:val="808080"/>
        </w:rPr>
      </w:pPr>
      <w:r w:rsidRPr="00E621CD">
        <w:rPr>
          <w:color w:val="808080"/>
        </w:rPr>
        <w:t>-- TAG-CONDRECONFIGTOADDMODLIST-STOP</w:t>
      </w:r>
    </w:p>
    <w:p w14:paraId="6F92433E" w14:textId="77777777" w:rsidR="006A0E98" w:rsidRPr="00E621CD" w:rsidRDefault="006A0E98" w:rsidP="006A0E98">
      <w:pPr>
        <w:pStyle w:val="PL"/>
        <w:rPr>
          <w:color w:val="808080"/>
        </w:rPr>
      </w:pPr>
      <w:r w:rsidRPr="00E621CD">
        <w:rPr>
          <w:color w:val="808080"/>
        </w:rPr>
        <w:t>-- ASN1STOP</w:t>
      </w:r>
    </w:p>
    <w:p w14:paraId="592A888C"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111BE8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C559C5" w14:textId="77777777" w:rsidR="006A0E98" w:rsidRPr="00834AED" w:rsidRDefault="006A0E98" w:rsidP="00F563E8">
            <w:pPr>
              <w:pStyle w:val="TAH"/>
              <w:rPr>
                <w:lang w:eastAsia="en-GB"/>
              </w:rPr>
            </w:pPr>
            <w:r w:rsidRPr="00834AED">
              <w:rPr>
                <w:i/>
                <w:noProof/>
                <w:lang w:eastAsia="en-GB"/>
              </w:rPr>
              <w:t xml:space="preserve">CondReconfigToAddMod </w:t>
            </w:r>
            <w:r w:rsidRPr="00834AED">
              <w:rPr>
                <w:iCs/>
                <w:noProof/>
                <w:lang w:eastAsia="en-GB"/>
              </w:rPr>
              <w:t>field descriptions</w:t>
            </w:r>
          </w:p>
        </w:tc>
      </w:tr>
      <w:tr w:rsidR="006A0E98" w:rsidRPr="00834AED" w14:paraId="5F6D4D0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C6DA00" w14:textId="77777777" w:rsidR="006A0E98" w:rsidRPr="00834AED" w:rsidRDefault="006A0E98" w:rsidP="00F563E8">
            <w:pPr>
              <w:pStyle w:val="TAL"/>
              <w:rPr>
                <w:b/>
                <w:bCs/>
                <w:i/>
                <w:noProof/>
                <w:lang w:eastAsia="en-GB"/>
              </w:rPr>
            </w:pPr>
            <w:r w:rsidRPr="00834AED">
              <w:rPr>
                <w:b/>
                <w:bCs/>
                <w:i/>
                <w:noProof/>
                <w:lang w:eastAsia="en-GB"/>
              </w:rPr>
              <w:t>condExecutionCond</w:t>
            </w:r>
          </w:p>
          <w:p w14:paraId="67A5D1C4" w14:textId="77777777" w:rsidR="006A0E98" w:rsidRPr="00834AED" w:rsidRDefault="006A0E98" w:rsidP="00F563E8">
            <w:pPr>
              <w:pStyle w:val="TAL"/>
              <w:rPr>
                <w:b/>
                <w:bCs/>
                <w:i/>
                <w:noProof/>
                <w:lang w:eastAsia="zh-CN"/>
              </w:rPr>
            </w:pPr>
            <w:r w:rsidRPr="00834AED">
              <w:rPr>
                <w:lang w:eastAsia="sv-SE"/>
              </w:rPr>
              <w:t xml:space="preserve">The execution condition that needs to be fulfilled in order to trigger the execution of a conditional reconfiguration. </w:t>
            </w:r>
            <w:r w:rsidRPr="00834AED">
              <w:t xml:space="preserve">When configuring 2 triggering events (MeasId's) for a candidate cell, network ensures that both refer to the same </w:t>
            </w:r>
            <w:r w:rsidRPr="00834AED">
              <w:rPr>
                <w:i/>
                <w:iCs/>
              </w:rPr>
              <w:t>measObject.</w:t>
            </w:r>
          </w:p>
        </w:tc>
      </w:tr>
      <w:tr w:rsidR="006A0E98" w:rsidRPr="00834AED" w14:paraId="7330C4A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300DE1" w14:textId="77777777" w:rsidR="006A0E98" w:rsidRPr="00834AED" w:rsidRDefault="006A0E98" w:rsidP="00F563E8">
            <w:pPr>
              <w:pStyle w:val="TAL"/>
              <w:rPr>
                <w:lang w:eastAsia="sv-SE"/>
              </w:rPr>
            </w:pPr>
            <w:r w:rsidRPr="00834AED">
              <w:rPr>
                <w:b/>
                <w:bCs/>
                <w:i/>
                <w:noProof/>
                <w:lang w:eastAsia="en-GB"/>
              </w:rPr>
              <w:t>condRRCReconfig</w:t>
            </w:r>
          </w:p>
          <w:p w14:paraId="71916DDE" w14:textId="77777777" w:rsidR="006A0E98" w:rsidRPr="00834AED" w:rsidRDefault="006A0E98" w:rsidP="00F563E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Pr="00834AED">
              <w:t xml:space="preserve">The </w:t>
            </w:r>
            <w:r w:rsidRPr="00834AED">
              <w:rPr>
                <w:i/>
              </w:rPr>
              <w:t>RRCReconfiguration</w:t>
            </w:r>
            <w:r w:rsidRPr="00834AED">
              <w:t xml:space="preserve"> message contained in </w:t>
            </w:r>
            <w:r w:rsidRPr="00834AED">
              <w:rPr>
                <w:i/>
                <w:iCs/>
              </w:rPr>
              <w:t>condRRCReconfig</w:t>
            </w:r>
            <w:r w:rsidRPr="00834AED">
              <w:t xml:space="preserve"> cannot contain the field </w:t>
            </w:r>
            <w:r w:rsidRPr="00834AED">
              <w:rPr>
                <w:i/>
                <w:iCs/>
              </w:rPr>
              <w:t>conditionalReconfiguration</w:t>
            </w:r>
            <w:r w:rsidRPr="00834AED">
              <w:t>.</w:t>
            </w:r>
            <w:r w:rsidRPr="00834AED">
              <w:rPr>
                <w:lang w:eastAsia="sv-SE"/>
              </w:rPr>
              <w:t xml:space="preserve"> </w:t>
            </w:r>
          </w:p>
        </w:tc>
      </w:tr>
    </w:tbl>
    <w:p w14:paraId="30F5F1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B3431C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63A93B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41E67D" w14:textId="77777777" w:rsidR="006A0E98" w:rsidRPr="00834AED" w:rsidRDefault="006A0E98" w:rsidP="00F563E8">
            <w:pPr>
              <w:pStyle w:val="TAH"/>
              <w:rPr>
                <w:b w:val="0"/>
                <w:lang w:eastAsia="sv-SE"/>
              </w:rPr>
            </w:pPr>
            <w:r w:rsidRPr="00834AED">
              <w:rPr>
                <w:lang w:eastAsia="sv-SE"/>
              </w:rPr>
              <w:t>Explanation</w:t>
            </w:r>
          </w:p>
        </w:tc>
      </w:tr>
      <w:tr w:rsidR="006A0E98" w:rsidRPr="00834AED" w14:paraId="65971D1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C66C6E9" w14:textId="77777777" w:rsidR="006A0E98" w:rsidRPr="00834AED" w:rsidRDefault="006A0E98" w:rsidP="00F563E8">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DE998C8" w14:textId="77777777" w:rsidR="006A0E98" w:rsidRPr="00834AED" w:rsidRDefault="006A0E98" w:rsidP="00F563E8">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71435BBC" w14:textId="77777777" w:rsidR="006A0E98" w:rsidRPr="00834AED" w:rsidRDefault="006A0E98" w:rsidP="006A0E98"/>
    <w:p w14:paraId="40232279" w14:textId="77777777" w:rsidR="006A0E98" w:rsidRPr="00834AED" w:rsidRDefault="006A0E98" w:rsidP="006A0E98">
      <w:pPr>
        <w:pStyle w:val="Heading4"/>
        <w:rPr>
          <w:i/>
          <w:iCs/>
        </w:rPr>
      </w:pPr>
      <w:bookmarkStart w:id="1622" w:name="_Toc46439578"/>
      <w:bookmarkStart w:id="1623" w:name="_Toc46444415"/>
      <w:bookmarkStart w:id="1624" w:name="_Toc46487176"/>
      <w:r w:rsidRPr="00834AED">
        <w:rPr>
          <w:i/>
          <w:iCs/>
        </w:rPr>
        <w:t>–</w:t>
      </w:r>
      <w:r w:rsidRPr="00834AED">
        <w:rPr>
          <w:i/>
          <w:iCs/>
        </w:rPr>
        <w:tab/>
      </w:r>
      <w:r w:rsidRPr="00834AED">
        <w:rPr>
          <w:i/>
          <w:iCs/>
          <w:noProof/>
        </w:rPr>
        <w:t>ConditionalReconfiguration</w:t>
      </w:r>
      <w:bookmarkEnd w:id="1622"/>
      <w:bookmarkEnd w:id="1623"/>
      <w:bookmarkEnd w:id="1624"/>
    </w:p>
    <w:p w14:paraId="1EEE5A72" w14:textId="77777777" w:rsidR="006A0E98" w:rsidRPr="00834AED" w:rsidRDefault="006A0E98" w:rsidP="006A0E98">
      <w:r w:rsidRPr="00834AED">
        <w:t xml:space="preserve">The IE </w:t>
      </w:r>
      <w:r w:rsidRPr="00834AED">
        <w:rPr>
          <w:i/>
        </w:rPr>
        <w:t xml:space="preserve">ConditionalReconfiguration </w:t>
      </w:r>
      <w:r w:rsidRPr="00834AED">
        <w:t>is used to add, modify and release the configuration of conditional reconfiguration.</w:t>
      </w:r>
    </w:p>
    <w:p w14:paraId="39107CC4" w14:textId="77777777" w:rsidR="006A0E98" w:rsidRPr="00834AED" w:rsidRDefault="006A0E98" w:rsidP="006A0E98">
      <w:pPr>
        <w:pStyle w:val="TH"/>
        <w:rPr>
          <w:bCs/>
          <w:i/>
          <w:iCs/>
        </w:rPr>
      </w:pPr>
      <w:r w:rsidRPr="00834AED">
        <w:rPr>
          <w:bCs/>
          <w:i/>
          <w:iCs/>
        </w:rPr>
        <w:t xml:space="preserve">ConditionalReconfiguration </w:t>
      </w:r>
      <w:r w:rsidRPr="00834AED">
        <w:t>information element</w:t>
      </w:r>
    </w:p>
    <w:p w14:paraId="488F2B44" w14:textId="77777777" w:rsidR="006A0E98" w:rsidRPr="00E621CD" w:rsidRDefault="006A0E98" w:rsidP="006A0E98">
      <w:pPr>
        <w:pStyle w:val="PL"/>
        <w:rPr>
          <w:color w:val="808080"/>
        </w:rPr>
      </w:pPr>
      <w:r w:rsidRPr="00E621CD">
        <w:rPr>
          <w:color w:val="808080"/>
        </w:rPr>
        <w:t>-- ASN1START</w:t>
      </w:r>
    </w:p>
    <w:p w14:paraId="377BB528" w14:textId="77777777" w:rsidR="006A0E98" w:rsidRPr="00E621CD" w:rsidRDefault="006A0E98" w:rsidP="006A0E98">
      <w:pPr>
        <w:pStyle w:val="PL"/>
        <w:rPr>
          <w:color w:val="808080"/>
        </w:rPr>
      </w:pPr>
      <w:r w:rsidRPr="00E621CD">
        <w:rPr>
          <w:color w:val="808080"/>
        </w:rPr>
        <w:t>-- TAG-CONDITIONALRECONFIGURATION-START</w:t>
      </w:r>
    </w:p>
    <w:p w14:paraId="1FE19720" w14:textId="77777777" w:rsidR="006A0E98" w:rsidRPr="002A02A7" w:rsidRDefault="006A0E98" w:rsidP="006A0E98">
      <w:pPr>
        <w:pStyle w:val="PL"/>
      </w:pPr>
    </w:p>
    <w:p w14:paraId="2C6F6711" w14:textId="77777777" w:rsidR="006A0E98" w:rsidRPr="002A02A7" w:rsidRDefault="006A0E98" w:rsidP="006A0E98">
      <w:pPr>
        <w:pStyle w:val="PL"/>
      </w:pPr>
      <w:r w:rsidRPr="002A02A7">
        <w:t xml:space="preserve">ConditionalReconfiguration-r16 ::=   </w:t>
      </w:r>
      <w:r w:rsidRPr="002A02A7">
        <w:rPr>
          <w:color w:val="993366"/>
        </w:rPr>
        <w:t>SEQUENCE</w:t>
      </w:r>
      <w:r w:rsidRPr="002A02A7">
        <w:t xml:space="preserve"> {</w:t>
      </w:r>
    </w:p>
    <w:p w14:paraId="48D1B2BE" w14:textId="77777777" w:rsidR="006A0E98" w:rsidRPr="00E621CD" w:rsidRDefault="006A0E98" w:rsidP="006A0E98">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PCell</w:t>
      </w:r>
    </w:p>
    <w:p w14:paraId="2FC30C60" w14:textId="77777777" w:rsidR="006A0E98" w:rsidRPr="00E621CD" w:rsidRDefault="006A0E98" w:rsidP="006A0E98">
      <w:pPr>
        <w:pStyle w:val="PL"/>
        <w:rPr>
          <w:color w:val="808080"/>
        </w:rPr>
      </w:pPr>
      <w:r w:rsidRPr="002A02A7">
        <w:t xml:space="preserve">    condReconfigToRemoveList-r16         CondReconfigToRemoveList-r16   </w:t>
      </w:r>
      <w:r w:rsidRPr="002A02A7">
        <w:rPr>
          <w:color w:val="993366"/>
        </w:rPr>
        <w:t>OPTIONAL</w:t>
      </w:r>
      <w:r w:rsidRPr="002A02A7">
        <w:t xml:space="preserve">,   </w:t>
      </w:r>
      <w:r w:rsidRPr="00E621CD">
        <w:rPr>
          <w:color w:val="808080"/>
        </w:rPr>
        <w:t>-- Need N</w:t>
      </w:r>
    </w:p>
    <w:p w14:paraId="68BE812F" w14:textId="77777777" w:rsidR="006A0E98" w:rsidRPr="00E621CD" w:rsidRDefault="006A0E98" w:rsidP="006A0E98">
      <w:pPr>
        <w:pStyle w:val="PL"/>
        <w:rPr>
          <w:color w:val="808080"/>
        </w:rPr>
      </w:pPr>
      <w:r w:rsidRPr="002A02A7">
        <w:t xml:space="preserve">    condReconfigToAddModList-r16         CondReconfigToAddModList-r16   </w:t>
      </w:r>
      <w:r w:rsidRPr="002A02A7">
        <w:rPr>
          <w:color w:val="993366"/>
        </w:rPr>
        <w:t>OPTIONAL</w:t>
      </w:r>
      <w:r w:rsidRPr="002A02A7">
        <w:t xml:space="preserve">,   </w:t>
      </w:r>
      <w:r w:rsidRPr="00E621CD">
        <w:rPr>
          <w:color w:val="808080"/>
        </w:rPr>
        <w:t>-- Need N</w:t>
      </w:r>
    </w:p>
    <w:p w14:paraId="6F6EDEC2" w14:textId="77777777" w:rsidR="006A0E98" w:rsidRPr="002A02A7" w:rsidRDefault="006A0E98" w:rsidP="006A0E98">
      <w:pPr>
        <w:pStyle w:val="PL"/>
      </w:pPr>
      <w:r w:rsidRPr="002A02A7">
        <w:t xml:space="preserve">    ...</w:t>
      </w:r>
    </w:p>
    <w:p w14:paraId="0B64ADE5" w14:textId="77777777" w:rsidR="006A0E98" w:rsidRPr="002A02A7" w:rsidRDefault="006A0E98" w:rsidP="006A0E98">
      <w:pPr>
        <w:pStyle w:val="PL"/>
      </w:pPr>
      <w:r w:rsidRPr="002A02A7">
        <w:t>}</w:t>
      </w:r>
    </w:p>
    <w:p w14:paraId="306FCF95" w14:textId="77777777" w:rsidR="006A0E98" w:rsidRPr="002A02A7" w:rsidRDefault="006A0E98" w:rsidP="006A0E98">
      <w:pPr>
        <w:pStyle w:val="PL"/>
      </w:pPr>
    </w:p>
    <w:p w14:paraId="4C7B531B" w14:textId="77777777" w:rsidR="006A0E98" w:rsidRPr="002A02A7" w:rsidRDefault="006A0E98" w:rsidP="006A0E98">
      <w:pPr>
        <w:pStyle w:val="PL"/>
      </w:pPr>
      <w:r w:rsidRPr="002A02A7">
        <w:t xml:space="preserve">CondRec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ReconfigId-r16</w:t>
      </w:r>
    </w:p>
    <w:p w14:paraId="323013B1" w14:textId="77777777" w:rsidR="006A0E98" w:rsidRPr="002A02A7" w:rsidRDefault="006A0E98" w:rsidP="006A0E98">
      <w:pPr>
        <w:pStyle w:val="PL"/>
      </w:pPr>
    </w:p>
    <w:p w14:paraId="797041D1" w14:textId="77777777" w:rsidR="006A0E98" w:rsidRPr="00E621CD" w:rsidRDefault="006A0E98" w:rsidP="006A0E98">
      <w:pPr>
        <w:pStyle w:val="PL"/>
        <w:rPr>
          <w:color w:val="808080"/>
        </w:rPr>
      </w:pPr>
      <w:r w:rsidRPr="00E621CD">
        <w:rPr>
          <w:color w:val="808080"/>
        </w:rPr>
        <w:t>-- TAG-CONDITIONALRECONFIGURATION-STOP</w:t>
      </w:r>
    </w:p>
    <w:p w14:paraId="6299EAEE" w14:textId="77777777" w:rsidR="006A0E98" w:rsidRPr="00E621CD" w:rsidRDefault="006A0E98" w:rsidP="006A0E98">
      <w:pPr>
        <w:pStyle w:val="PL"/>
        <w:rPr>
          <w:color w:val="808080"/>
        </w:rPr>
      </w:pPr>
      <w:r w:rsidRPr="00E621CD">
        <w:rPr>
          <w:color w:val="808080"/>
        </w:rPr>
        <w:t>-- ASN1STOP</w:t>
      </w:r>
    </w:p>
    <w:p w14:paraId="45D69DFA"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5FC88DC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7760C7" w14:textId="77777777" w:rsidR="006A0E98" w:rsidRPr="00834AED" w:rsidRDefault="006A0E98" w:rsidP="00F563E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6A0E98" w:rsidRPr="00834AED" w14:paraId="43276CB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4032E" w14:textId="77777777" w:rsidR="006A0E98" w:rsidRPr="00834AED" w:rsidRDefault="006A0E98" w:rsidP="00F563E8">
            <w:pPr>
              <w:pStyle w:val="TAL"/>
            </w:pPr>
            <w:r w:rsidRPr="00834AED">
              <w:rPr>
                <w:b/>
                <w:bCs/>
                <w:i/>
                <w:noProof/>
                <w:lang w:eastAsia="en-GB"/>
              </w:rPr>
              <w:t>attemptCondReconfig</w:t>
            </w:r>
          </w:p>
          <w:p w14:paraId="4B2AC72A" w14:textId="77777777" w:rsidR="006A0E98" w:rsidRPr="00834AED" w:rsidRDefault="006A0E98" w:rsidP="00F563E8">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6A0E98" w:rsidRPr="00834AED" w14:paraId="71B6DAF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2E692" w14:textId="77777777" w:rsidR="006A0E98" w:rsidRPr="00834AED" w:rsidRDefault="006A0E98" w:rsidP="00F563E8">
            <w:pPr>
              <w:pStyle w:val="TAL"/>
              <w:rPr>
                <w:lang w:eastAsia="sv-SE"/>
              </w:rPr>
            </w:pPr>
            <w:r w:rsidRPr="00834AED">
              <w:rPr>
                <w:b/>
                <w:bCs/>
                <w:i/>
                <w:noProof/>
                <w:lang w:eastAsia="en-GB"/>
              </w:rPr>
              <w:t>condReconfigToAddModList</w:t>
            </w:r>
          </w:p>
          <w:p w14:paraId="6AD4686C" w14:textId="77777777" w:rsidR="006A0E98" w:rsidRPr="00834AED" w:rsidRDefault="006A0E98" w:rsidP="00F563E8">
            <w:pPr>
              <w:pStyle w:val="TAL"/>
              <w:rPr>
                <w:b/>
                <w:bCs/>
                <w:i/>
                <w:noProof/>
                <w:lang w:eastAsia="zh-CN"/>
              </w:rPr>
            </w:pPr>
            <w:r w:rsidRPr="00834AED">
              <w:rPr>
                <w:lang w:eastAsia="sv-SE"/>
              </w:rPr>
              <w:t>List of the configuration of candidate SpCells to be added or modified for CHO or CPC.</w:t>
            </w:r>
          </w:p>
        </w:tc>
      </w:tr>
      <w:tr w:rsidR="006A0E98" w:rsidRPr="00834AED" w14:paraId="3A61CD8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0695" w14:textId="77777777" w:rsidR="006A0E98" w:rsidRPr="00834AED" w:rsidRDefault="006A0E98" w:rsidP="00F563E8">
            <w:pPr>
              <w:pStyle w:val="TAL"/>
              <w:rPr>
                <w:lang w:eastAsia="sv-SE"/>
              </w:rPr>
            </w:pPr>
            <w:r w:rsidRPr="00834AED">
              <w:rPr>
                <w:b/>
                <w:bCs/>
                <w:i/>
                <w:noProof/>
                <w:lang w:eastAsia="en-GB"/>
              </w:rPr>
              <w:t>condReconfigToRemoveList</w:t>
            </w:r>
          </w:p>
          <w:p w14:paraId="4F38354E" w14:textId="77777777" w:rsidR="006A0E98" w:rsidRPr="00834AED" w:rsidRDefault="006A0E98" w:rsidP="00F563E8">
            <w:pPr>
              <w:pStyle w:val="TAL"/>
              <w:rPr>
                <w:b/>
                <w:bCs/>
                <w:i/>
                <w:noProof/>
                <w:lang w:eastAsia="en-GB"/>
              </w:rPr>
            </w:pPr>
            <w:r w:rsidRPr="00834AED">
              <w:rPr>
                <w:lang w:eastAsia="sv-SE"/>
              </w:rPr>
              <w:t>List of the configuration of candidate SpCells to be removed.</w:t>
            </w:r>
          </w:p>
        </w:tc>
      </w:tr>
    </w:tbl>
    <w:p w14:paraId="55156B0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4845DE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1B71ED1"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611C3" w14:textId="77777777" w:rsidR="006A0E98" w:rsidRPr="00834AED" w:rsidRDefault="006A0E98" w:rsidP="00F563E8">
            <w:pPr>
              <w:pStyle w:val="TAH"/>
              <w:rPr>
                <w:b w:val="0"/>
                <w:lang w:eastAsia="sv-SE"/>
              </w:rPr>
            </w:pPr>
            <w:r w:rsidRPr="00834AED">
              <w:rPr>
                <w:lang w:eastAsia="sv-SE"/>
              </w:rPr>
              <w:t>Explanation</w:t>
            </w:r>
          </w:p>
        </w:tc>
      </w:tr>
      <w:tr w:rsidR="006A0E98" w:rsidRPr="00834AED" w14:paraId="340EAB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51233C5" w14:textId="77777777" w:rsidR="006A0E98" w:rsidRPr="00834AED" w:rsidRDefault="006A0E98" w:rsidP="00F563E8">
            <w:pPr>
              <w:pStyle w:val="TAL"/>
              <w:rPr>
                <w:i/>
                <w:iCs/>
                <w:lang w:eastAsia="sv-SE"/>
              </w:rPr>
            </w:pPr>
            <w:r w:rsidRPr="00834AED">
              <w:rPr>
                <w:i/>
                <w:iCs/>
                <w:lang w:eastAsia="sv-SE"/>
              </w:rPr>
              <w:t>PCell</w:t>
            </w:r>
          </w:p>
        </w:tc>
        <w:tc>
          <w:tcPr>
            <w:tcW w:w="10146" w:type="dxa"/>
            <w:tcBorders>
              <w:top w:val="single" w:sz="4" w:space="0" w:color="auto"/>
              <w:left w:val="single" w:sz="4" w:space="0" w:color="auto"/>
              <w:bottom w:val="single" w:sz="4" w:space="0" w:color="auto"/>
              <w:right w:val="single" w:sz="4" w:space="0" w:color="auto"/>
            </w:tcBorders>
            <w:hideMark/>
          </w:tcPr>
          <w:p w14:paraId="2658B46E" w14:textId="77777777" w:rsidR="006A0E98" w:rsidRPr="00834AED" w:rsidRDefault="006A0E98" w:rsidP="00F563E8">
            <w:pPr>
              <w:pStyle w:val="TAL"/>
              <w:rPr>
                <w:lang w:eastAsia="sv-SE"/>
              </w:rPr>
            </w:pPr>
            <w:r w:rsidRPr="00834AED">
              <w:rPr>
                <w:lang w:eastAsia="sv-SE"/>
              </w:rPr>
              <w:t xml:space="preserve">The field is optional present, need N, if </w:t>
            </w:r>
            <w:r w:rsidRPr="00834AED">
              <w:rPr>
                <w:i/>
                <w:lang w:eastAsia="sv-SE"/>
              </w:rPr>
              <w:t>conditionalReconfiguration</w:t>
            </w:r>
            <w:r w:rsidRPr="00834AED">
              <w:rPr>
                <w:lang w:eastAsia="sv-SE"/>
              </w:rPr>
              <w:t xml:space="preserve"> is added for CHO. Otherwise the field is not present.</w:t>
            </w:r>
          </w:p>
        </w:tc>
      </w:tr>
    </w:tbl>
    <w:p w14:paraId="31DE5775" w14:textId="77777777" w:rsidR="006A0E98" w:rsidRPr="00834AED" w:rsidRDefault="006A0E98" w:rsidP="006A0E98"/>
    <w:p w14:paraId="39CE0463" w14:textId="77777777" w:rsidR="006A0E98" w:rsidRPr="00834AED" w:rsidRDefault="006A0E98" w:rsidP="006A0E98">
      <w:pPr>
        <w:pStyle w:val="Heading4"/>
      </w:pPr>
      <w:bookmarkStart w:id="1625" w:name="_Toc46439579"/>
      <w:bookmarkStart w:id="1626" w:name="_Toc46444416"/>
      <w:bookmarkStart w:id="1627" w:name="_Toc46487177"/>
      <w:r w:rsidRPr="00834AED">
        <w:t>–</w:t>
      </w:r>
      <w:r w:rsidRPr="00834AED">
        <w:tab/>
      </w:r>
      <w:r w:rsidRPr="00834AED">
        <w:rPr>
          <w:i/>
        </w:rPr>
        <w:t>ConfiguredGrantConfig</w:t>
      </w:r>
      <w:bookmarkEnd w:id="1625"/>
      <w:bookmarkEnd w:id="1626"/>
      <w:bookmarkEnd w:id="1627"/>
    </w:p>
    <w:p w14:paraId="2F8B1E7C" w14:textId="77777777" w:rsidR="006A0E98" w:rsidRPr="00834AED" w:rsidRDefault="006A0E98" w:rsidP="006A0E9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071D50B2" w14:textId="77777777" w:rsidR="006A0E98" w:rsidRPr="00834AED" w:rsidRDefault="006A0E98" w:rsidP="006A0E98">
      <w:pPr>
        <w:pStyle w:val="TH"/>
      </w:pPr>
      <w:r w:rsidRPr="00834AED">
        <w:rPr>
          <w:i/>
        </w:rPr>
        <w:t>ConfiguredGrantConfig</w:t>
      </w:r>
      <w:r w:rsidRPr="00834AED">
        <w:t xml:space="preserve"> information element</w:t>
      </w:r>
    </w:p>
    <w:p w14:paraId="0AAD6162" w14:textId="77777777" w:rsidR="006A0E98" w:rsidRPr="00E621CD" w:rsidRDefault="006A0E98" w:rsidP="006A0E98">
      <w:pPr>
        <w:pStyle w:val="PL"/>
        <w:rPr>
          <w:color w:val="808080"/>
        </w:rPr>
      </w:pPr>
      <w:r w:rsidRPr="00E621CD">
        <w:rPr>
          <w:color w:val="808080"/>
        </w:rPr>
        <w:t>-- ASN1START</w:t>
      </w:r>
    </w:p>
    <w:p w14:paraId="387DA03A" w14:textId="77777777" w:rsidR="006A0E98" w:rsidRPr="00E621CD" w:rsidRDefault="006A0E98" w:rsidP="006A0E98">
      <w:pPr>
        <w:pStyle w:val="PL"/>
        <w:rPr>
          <w:color w:val="808080"/>
        </w:rPr>
      </w:pPr>
      <w:r w:rsidRPr="00E621CD">
        <w:rPr>
          <w:color w:val="808080"/>
        </w:rPr>
        <w:t>-- TAG-CONFIGUREDGRANTCONFIG-START</w:t>
      </w:r>
    </w:p>
    <w:p w14:paraId="4678B0AE" w14:textId="77777777" w:rsidR="006A0E98" w:rsidRPr="002A02A7" w:rsidRDefault="006A0E98" w:rsidP="006A0E98">
      <w:pPr>
        <w:pStyle w:val="PL"/>
      </w:pPr>
    </w:p>
    <w:p w14:paraId="1F1ED45C" w14:textId="77777777" w:rsidR="006A0E98" w:rsidRPr="002A02A7" w:rsidRDefault="006A0E98" w:rsidP="006A0E98">
      <w:pPr>
        <w:pStyle w:val="PL"/>
      </w:pPr>
      <w:r w:rsidRPr="002A02A7">
        <w:t xml:space="preserve">ConfiguredGrantConfig ::=           </w:t>
      </w:r>
      <w:r w:rsidRPr="002A02A7">
        <w:rPr>
          <w:color w:val="993366"/>
        </w:rPr>
        <w:t>SEQUENCE</w:t>
      </w:r>
      <w:r w:rsidRPr="002A02A7">
        <w:t xml:space="preserve"> {</w:t>
      </w:r>
    </w:p>
    <w:p w14:paraId="7CC59C65" w14:textId="77777777" w:rsidR="006A0E98" w:rsidRPr="00E621CD" w:rsidRDefault="006A0E98" w:rsidP="006A0E98">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40DB9C4" w14:textId="77777777" w:rsidR="006A0E98" w:rsidRPr="002A02A7" w:rsidRDefault="006A0E98" w:rsidP="006A0E98">
      <w:pPr>
        <w:pStyle w:val="PL"/>
      </w:pPr>
      <w:r w:rsidRPr="002A02A7">
        <w:t xml:space="preserve">    cg-DMRS-Configuration               DMRS-UplinkConfig,</w:t>
      </w:r>
    </w:p>
    <w:p w14:paraId="5D9C5D68"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2B84A61" w14:textId="77777777" w:rsidR="006A0E98" w:rsidRPr="00E621CD" w:rsidRDefault="006A0E98" w:rsidP="006A0E98">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30A3ECA" w14:textId="77777777" w:rsidR="006A0E98" w:rsidRPr="00E621CD" w:rsidRDefault="006A0E98" w:rsidP="006A0E98">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3B176CC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0CB5CEC4" w14:textId="77777777" w:rsidR="006A0E98" w:rsidRPr="00E621CD" w:rsidRDefault="006A0E98" w:rsidP="006A0E98">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35C9FAF6" w14:textId="77777777" w:rsidR="006A0E98" w:rsidRPr="002A02A7" w:rsidRDefault="006A0E98" w:rsidP="006A0E98">
      <w:pPr>
        <w:pStyle w:val="PL"/>
      </w:pPr>
      <w:r w:rsidRPr="002A02A7">
        <w:t xml:space="preserve">    powerControlLoopToUse               </w:t>
      </w:r>
      <w:r w:rsidRPr="002A02A7">
        <w:rPr>
          <w:color w:val="993366"/>
        </w:rPr>
        <w:t>ENUMERATED</w:t>
      </w:r>
      <w:r w:rsidRPr="002A02A7">
        <w:t xml:space="preserve"> {n0, n1},</w:t>
      </w:r>
    </w:p>
    <w:p w14:paraId="20AD8D54" w14:textId="77777777" w:rsidR="006A0E98" w:rsidRPr="002A02A7" w:rsidRDefault="006A0E98" w:rsidP="006A0E98">
      <w:pPr>
        <w:pStyle w:val="PL"/>
      </w:pPr>
      <w:r w:rsidRPr="002A02A7">
        <w:t xml:space="preserve">    p0-PUSCH-Alpha                      P0-PUSCH-AlphaSetId,</w:t>
      </w:r>
    </w:p>
    <w:p w14:paraId="3D13A0D0" w14:textId="77777777" w:rsidR="006A0E98" w:rsidRPr="00E621CD" w:rsidRDefault="006A0E98" w:rsidP="006A0E98">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350D2879" w14:textId="77777777" w:rsidR="006A0E98" w:rsidRPr="002A02A7" w:rsidRDefault="006A0E98" w:rsidP="006A0E98">
      <w:pPr>
        <w:pStyle w:val="PL"/>
      </w:pPr>
      <w:r w:rsidRPr="002A02A7">
        <w:t xml:space="preserve">    nrofHARQ-Processes                  </w:t>
      </w:r>
      <w:r w:rsidRPr="002A02A7">
        <w:rPr>
          <w:color w:val="993366"/>
        </w:rPr>
        <w:t>INTEGER</w:t>
      </w:r>
      <w:r w:rsidRPr="002A02A7">
        <w:t>(1..16),</w:t>
      </w:r>
    </w:p>
    <w:p w14:paraId="54D68CC9" w14:textId="77777777" w:rsidR="006A0E98" w:rsidRPr="002A02A7" w:rsidRDefault="006A0E98" w:rsidP="006A0E98">
      <w:pPr>
        <w:pStyle w:val="PL"/>
      </w:pPr>
      <w:r w:rsidRPr="002A02A7">
        <w:t xml:space="preserve">    repK                                </w:t>
      </w:r>
      <w:r w:rsidRPr="002A02A7">
        <w:rPr>
          <w:color w:val="993366"/>
        </w:rPr>
        <w:t>ENUMERATED</w:t>
      </w:r>
      <w:r w:rsidRPr="002A02A7">
        <w:t xml:space="preserve"> {n1, n2, n4, n8},</w:t>
      </w:r>
    </w:p>
    <w:p w14:paraId="45E3EB43" w14:textId="77777777" w:rsidR="006A0E98" w:rsidRPr="00E621CD" w:rsidRDefault="006A0E98" w:rsidP="006A0E98">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53C546ED" w14:textId="77777777" w:rsidR="006A0E98" w:rsidRPr="002A02A7" w:rsidRDefault="006A0E98" w:rsidP="006A0E98">
      <w:pPr>
        <w:pStyle w:val="PL"/>
      </w:pPr>
      <w:r w:rsidRPr="002A02A7">
        <w:t xml:space="preserve">    periodicity                         </w:t>
      </w:r>
      <w:r w:rsidRPr="002A02A7">
        <w:rPr>
          <w:color w:val="993366"/>
        </w:rPr>
        <w:t>ENUMERATED</w:t>
      </w:r>
      <w:r w:rsidRPr="002A02A7">
        <w:t xml:space="preserve"> {</w:t>
      </w:r>
    </w:p>
    <w:p w14:paraId="523EC6EA" w14:textId="77777777" w:rsidR="006A0E98" w:rsidRPr="002A02A7" w:rsidRDefault="006A0E98" w:rsidP="006A0E98">
      <w:pPr>
        <w:pStyle w:val="PL"/>
      </w:pPr>
      <w:r w:rsidRPr="002A02A7">
        <w:t xml:space="preserve">                                                sym2, sym7, sym1x14, sym2x14, sym4x14, sym5x14, sym8x14, sym10x14, sym16x14, sym20x14,</w:t>
      </w:r>
    </w:p>
    <w:p w14:paraId="4D61F086" w14:textId="77777777" w:rsidR="006A0E98" w:rsidRPr="002A02A7" w:rsidRDefault="006A0E98" w:rsidP="006A0E98">
      <w:pPr>
        <w:pStyle w:val="PL"/>
      </w:pPr>
      <w:r w:rsidRPr="002A02A7">
        <w:t xml:space="preserve">                                                sym32x14, sym40x14, sym64x14, sym80x14, sym128x14, sym160x14, sym256x14, sym320x14, sym512x14,</w:t>
      </w:r>
    </w:p>
    <w:p w14:paraId="415525A3" w14:textId="77777777" w:rsidR="006A0E98" w:rsidRPr="002A02A7" w:rsidRDefault="006A0E98" w:rsidP="006A0E98">
      <w:pPr>
        <w:pStyle w:val="PL"/>
      </w:pPr>
      <w:r w:rsidRPr="002A02A7">
        <w:t xml:space="preserve">                                                sym640x14, sym1024x14, sym1280x14, sym2560x14, sym5120x14,</w:t>
      </w:r>
    </w:p>
    <w:p w14:paraId="7A91B9B3" w14:textId="77777777" w:rsidR="006A0E98" w:rsidRPr="002A02A7" w:rsidRDefault="006A0E98" w:rsidP="006A0E98">
      <w:pPr>
        <w:pStyle w:val="PL"/>
      </w:pPr>
      <w:r w:rsidRPr="002A02A7">
        <w:t xml:space="preserve">                                                sym6, sym1x12, sym2x12, sym4x12, sym5x12, sym8x12, sym10x12, sym16x12, sym20x12, sym32x12,</w:t>
      </w:r>
    </w:p>
    <w:p w14:paraId="438DFFEA" w14:textId="77777777" w:rsidR="006A0E98" w:rsidRPr="002A02A7" w:rsidRDefault="006A0E98" w:rsidP="006A0E98">
      <w:pPr>
        <w:pStyle w:val="PL"/>
      </w:pPr>
      <w:r w:rsidRPr="002A02A7">
        <w:t xml:space="preserve">                                                sym40x12, sym64x12, sym80x12, sym128x12, sym160x12, sym256x12, sym320x12, sym512x12, sym640x12,</w:t>
      </w:r>
    </w:p>
    <w:p w14:paraId="399F7F76" w14:textId="77777777" w:rsidR="006A0E98" w:rsidRPr="002A02A7" w:rsidRDefault="006A0E98" w:rsidP="006A0E98">
      <w:pPr>
        <w:pStyle w:val="PL"/>
      </w:pPr>
      <w:r w:rsidRPr="002A02A7">
        <w:t xml:space="preserve">                                                sym1280x12, sym2560x12</w:t>
      </w:r>
    </w:p>
    <w:p w14:paraId="36E9A856" w14:textId="77777777" w:rsidR="006A0E98" w:rsidRPr="002A02A7" w:rsidRDefault="006A0E98" w:rsidP="006A0E98">
      <w:pPr>
        <w:pStyle w:val="PL"/>
      </w:pPr>
      <w:r w:rsidRPr="002A02A7">
        <w:t xml:space="preserve">    },</w:t>
      </w:r>
    </w:p>
    <w:p w14:paraId="3CEBB63F" w14:textId="77777777" w:rsidR="006A0E98" w:rsidRPr="00E621CD" w:rsidRDefault="006A0E98" w:rsidP="006A0E98">
      <w:pPr>
        <w:pStyle w:val="PL"/>
        <w:rPr>
          <w:color w:val="808080"/>
        </w:rPr>
      </w:pPr>
      <w:r w:rsidRPr="002A02A7">
        <w:t xml:space="preserve">    configuredGrantTimer                </w:t>
      </w:r>
      <w:r w:rsidRPr="002A02A7">
        <w:rPr>
          <w:color w:val="993366"/>
        </w:rPr>
        <w:t>INTEGER</w:t>
      </w:r>
      <w:r w:rsidRPr="002A02A7">
        <w:t xml:space="preserve"> (1..64)                                                     </w:t>
      </w:r>
      <w:r>
        <w:t xml:space="preserve">    </w:t>
      </w:r>
      <w:r w:rsidRPr="002A02A7">
        <w:rPr>
          <w:color w:val="993366"/>
        </w:rPr>
        <w:t>OPTIONAL</w:t>
      </w:r>
      <w:r w:rsidRPr="002A02A7">
        <w:t xml:space="preserve">,   </w:t>
      </w:r>
      <w:r w:rsidRPr="00E621CD">
        <w:rPr>
          <w:color w:val="808080"/>
        </w:rPr>
        <w:t>-- Need R</w:t>
      </w:r>
    </w:p>
    <w:p w14:paraId="39BB61E8" w14:textId="77777777" w:rsidR="006A0E98" w:rsidRPr="002A02A7" w:rsidRDefault="006A0E98" w:rsidP="006A0E98">
      <w:pPr>
        <w:pStyle w:val="PL"/>
      </w:pPr>
      <w:r w:rsidRPr="002A02A7">
        <w:t xml:space="preserve">    rrc-ConfiguredUplinkGrant           </w:t>
      </w:r>
      <w:r w:rsidRPr="002A02A7">
        <w:rPr>
          <w:color w:val="993366"/>
        </w:rPr>
        <w:t>SEQUENCE</w:t>
      </w:r>
      <w:r w:rsidRPr="002A02A7">
        <w:t xml:space="preserve"> {</w:t>
      </w:r>
    </w:p>
    <w:p w14:paraId="64A7E502" w14:textId="77777777" w:rsidR="006A0E98" w:rsidRPr="002A02A7" w:rsidRDefault="006A0E98" w:rsidP="006A0E98">
      <w:pPr>
        <w:pStyle w:val="PL"/>
      </w:pPr>
      <w:r w:rsidRPr="002A02A7">
        <w:t xml:space="preserve">        timeDomainOffset                    </w:t>
      </w:r>
      <w:r w:rsidRPr="002A02A7">
        <w:rPr>
          <w:color w:val="993366"/>
        </w:rPr>
        <w:t>INTEGER</w:t>
      </w:r>
      <w:r w:rsidRPr="002A02A7">
        <w:t xml:space="preserve"> (0..5119),</w:t>
      </w:r>
    </w:p>
    <w:p w14:paraId="180974DE" w14:textId="77777777" w:rsidR="006A0E98" w:rsidRPr="002A02A7" w:rsidRDefault="006A0E98" w:rsidP="006A0E98">
      <w:pPr>
        <w:pStyle w:val="PL"/>
      </w:pPr>
      <w:r w:rsidRPr="002A02A7">
        <w:t xml:space="preserve">        timeDomainAllocation                </w:t>
      </w:r>
      <w:r w:rsidRPr="002A02A7">
        <w:rPr>
          <w:color w:val="993366"/>
        </w:rPr>
        <w:t>INTEGER</w:t>
      </w:r>
      <w:r w:rsidRPr="002A02A7">
        <w:t xml:space="preserve">  (0..15),</w:t>
      </w:r>
    </w:p>
    <w:p w14:paraId="3DD514C8" w14:textId="77777777" w:rsidR="006A0E98" w:rsidRPr="002A02A7" w:rsidRDefault="006A0E98" w:rsidP="006A0E98">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328B15F9" w14:textId="77777777" w:rsidR="006A0E98" w:rsidRPr="002A02A7" w:rsidRDefault="006A0E98" w:rsidP="006A0E98">
      <w:pPr>
        <w:pStyle w:val="PL"/>
      </w:pPr>
      <w:r w:rsidRPr="002A02A7">
        <w:t xml:space="preserve">        antennaPort                         </w:t>
      </w:r>
      <w:r w:rsidRPr="002A02A7">
        <w:rPr>
          <w:color w:val="993366"/>
        </w:rPr>
        <w:t>INTEGER</w:t>
      </w:r>
      <w:r w:rsidRPr="002A02A7">
        <w:t xml:space="preserve"> (0..31),</w:t>
      </w:r>
    </w:p>
    <w:p w14:paraId="1CD6B8B7" w14:textId="77777777" w:rsidR="006A0E98" w:rsidRPr="00E621CD" w:rsidRDefault="006A0E98" w:rsidP="006A0E98">
      <w:pPr>
        <w:pStyle w:val="PL"/>
        <w:rPr>
          <w:color w:val="808080"/>
        </w:rPr>
      </w:pPr>
      <w:r w:rsidRPr="002A02A7">
        <w:t xml:space="preserve">        dmrs-SeqInitialization              </w:t>
      </w:r>
      <w:r w:rsidRPr="002A02A7">
        <w:rPr>
          <w:color w:val="993366"/>
        </w:rPr>
        <w:t>INTEGER</w:t>
      </w:r>
      <w:r w:rsidRPr="002A02A7">
        <w:t xml:space="preserve"> (0..1)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7479145A" w14:textId="77777777" w:rsidR="006A0E98" w:rsidRPr="002A02A7" w:rsidRDefault="006A0E98" w:rsidP="006A0E98">
      <w:pPr>
        <w:pStyle w:val="PL"/>
      </w:pPr>
      <w:r w:rsidRPr="002A02A7">
        <w:t xml:space="preserve">        precodingAndNumberOfLayers          </w:t>
      </w:r>
      <w:r w:rsidRPr="002A02A7">
        <w:rPr>
          <w:color w:val="993366"/>
        </w:rPr>
        <w:t>INTEGER</w:t>
      </w:r>
      <w:r w:rsidRPr="002A02A7">
        <w:t xml:space="preserve"> (0..63),</w:t>
      </w:r>
    </w:p>
    <w:p w14:paraId="640EB2A9" w14:textId="77777777" w:rsidR="006A0E98" w:rsidRPr="00E621CD" w:rsidRDefault="006A0E98" w:rsidP="006A0E98">
      <w:pPr>
        <w:pStyle w:val="PL"/>
        <w:rPr>
          <w:color w:val="808080"/>
        </w:rPr>
      </w:pPr>
      <w:r w:rsidRPr="002A02A7">
        <w:t xml:space="preserve">        srs-ResourceIndicator               </w:t>
      </w:r>
      <w:r w:rsidRPr="002A02A7">
        <w:rPr>
          <w:color w:val="993366"/>
        </w:rPr>
        <w:t>INTEGER</w:t>
      </w:r>
      <w:r w:rsidRPr="002A02A7">
        <w:t xml:space="preserve"> (0..15)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22E8E1E0" w14:textId="77777777" w:rsidR="006A0E98" w:rsidRPr="002A02A7" w:rsidRDefault="006A0E98" w:rsidP="006A0E98">
      <w:pPr>
        <w:pStyle w:val="PL"/>
      </w:pPr>
      <w:r w:rsidRPr="002A02A7">
        <w:t xml:space="preserve">        mcsAndTBS                           </w:t>
      </w:r>
      <w:r w:rsidRPr="002A02A7">
        <w:rPr>
          <w:color w:val="993366"/>
        </w:rPr>
        <w:t>INTEGER</w:t>
      </w:r>
      <w:r w:rsidRPr="002A02A7">
        <w:t xml:space="preserve"> (0..31),</w:t>
      </w:r>
    </w:p>
    <w:p w14:paraId="5B2E181A" w14:textId="77777777" w:rsidR="006A0E98" w:rsidRPr="00E621CD" w:rsidRDefault="006A0E98" w:rsidP="006A0E98">
      <w:pPr>
        <w:pStyle w:val="PL"/>
        <w:rPr>
          <w:color w:val="808080"/>
        </w:rPr>
      </w:pPr>
      <w:r w:rsidRPr="002A02A7">
        <w:t xml:space="preserve">        frequencyHoppingOffset              </w:t>
      </w:r>
      <w:r w:rsidRPr="002A02A7">
        <w:rPr>
          <w:color w:val="993366"/>
        </w:rPr>
        <w:t>INTEGER</w:t>
      </w:r>
      <w:r w:rsidRPr="002A02A7">
        <w:t xml:space="preserve"> (1.. maxNrofPhysicalResourceBlocks-1)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125F9376" w14:textId="77777777" w:rsidR="006A0E98" w:rsidRPr="002A02A7" w:rsidRDefault="006A0E98" w:rsidP="006A0E98">
      <w:pPr>
        <w:pStyle w:val="PL"/>
      </w:pPr>
      <w:r w:rsidRPr="002A02A7">
        <w:t xml:space="preserve">        pathlossReferenceIndex              </w:t>
      </w:r>
      <w:r w:rsidRPr="002A02A7">
        <w:rPr>
          <w:color w:val="993366"/>
        </w:rPr>
        <w:t>INTEGER</w:t>
      </w:r>
      <w:r w:rsidRPr="002A02A7">
        <w:t xml:space="preserve"> (0..maxNrofPUSCH-PathlossReferenceRSs-1),</w:t>
      </w:r>
    </w:p>
    <w:p w14:paraId="77A8CC90" w14:textId="77777777" w:rsidR="006A0E98" w:rsidRPr="002A02A7" w:rsidRDefault="006A0E98" w:rsidP="006A0E98">
      <w:pPr>
        <w:pStyle w:val="PL"/>
      </w:pPr>
      <w:r w:rsidRPr="002A02A7">
        <w:t xml:space="preserve">        ...,</w:t>
      </w:r>
    </w:p>
    <w:p w14:paraId="21BCA115" w14:textId="77777777" w:rsidR="006A0E98" w:rsidRPr="002A02A7" w:rsidRDefault="006A0E98" w:rsidP="006A0E98">
      <w:pPr>
        <w:pStyle w:val="PL"/>
      </w:pPr>
      <w:r w:rsidRPr="002A02A7">
        <w:t xml:space="preserve">        [[</w:t>
      </w:r>
    </w:p>
    <w:p w14:paraId="5C7C6457" w14:textId="77777777" w:rsidR="006A0E98" w:rsidRPr="00E621CD" w:rsidRDefault="006A0E98" w:rsidP="006A0E98">
      <w:pPr>
        <w:pStyle w:val="PL"/>
        <w:rPr>
          <w:color w:val="808080"/>
        </w:rPr>
      </w:pPr>
      <w:r w:rsidRPr="002A02A7">
        <w:t xml:space="preserve">        pusch-RepTypeIndicator-r16          </w:t>
      </w:r>
      <w:r w:rsidRPr="002A02A7">
        <w:rPr>
          <w:color w:val="993366"/>
        </w:rPr>
        <w:t>ENUMERATED</w:t>
      </w:r>
      <w:r w:rsidRPr="002A02A7">
        <w:t xml:space="preserve"> {pusch-RepTypeA,pusch-RepTypeB}              </w:t>
      </w:r>
      <w:r>
        <w:t xml:space="preserve">    </w:t>
      </w:r>
      <w:r w:rsidRPr="002A02A7">
        <w:t xml:space="preserve">            </w:t>
      </w:r>
      <w:r w:rsidRPr="002A02A7">
        <w:rPr>
          <w:color w:val="993366"/>
        </w:rPr>
        <w:t>OPTIONAL</w:t>
      </w:r>
      <w:r w:rsidRPr="002A02A7">
        <w:t xml:space="preserve">,   </w:t>
      </w:r>
      <w:r w:rsidRPr="00E621CD">
        <w:rPr>
          <w:color w:val="808080"/>
        </w:rPr>
        <w:t>-- Need M</w:t>
      </w:r>
    </w:p>
    <w:p w14:paraId="2B2242E9" w14:textId="77777777" w:rsidR="006A0E98" w:rsidRPr="00E621CD" w:rsidRDefault="006A0E98" w:rsidP="006A0E98">
      <w:pPr>
        <w:pStyle w:val="PL"/>
        <w:rPr>
          <w:color w:val="808080"/>
        </w:rPr>
      </w:pPr>
      <w:r w:rsidRPr="002A02A7">
        <w:t xml:space="preserve">        frequencyHoppingPUSCH-RepTypeB-r16  </w:t>
      </w:r>
      <w:r w:rsidRPr="002A02A7">
        <w:rPr>
          <w:color w:val="993366"/>
        </w:rPr>
        <w:t>ENUMERATED</w:t>
      </w:r>
      <w:r w:rsidRPr="002A02A7">
        <w:t xml:space="preserve"> {interRepetition, interSlot}                  </w:t>
      </w:r>
      <w:r>
        <w:t xml:space="preserve">          </w:t>
      </w:r>
      <w:r w:rsidRPr="002A02A7">
        <w:t xml:space="preserve">     </w:t>
      </w:r>
      <w:r w:rsidRPr="002A02A7">
        <w:rPr>
          <w:color w:val="993366"/>
        </w:rPr>
        <w:t>OPTIONAL</w:t>
      </w:r>
      <w:r w:rsidRPr="002A02A7">
        <w:t xml:space="preserve">, </w:t>
      </w:r>
      <w:r>
        <w:t xml:space="preserve"> </w:t>
      </w:r>
      <w:r w:rsidRPr="002A02A7">
        <w:t xml:space="preserve"> </w:t>
      </w:r>
      <w:r w:rsidRPr="00E621CD">
        <w:rPr>
          <w:color w:val="808080"/>
        </w:rPr>
        <w:t>-- Cond RepTypeB</w:t>
      </w:r>
    </w:p>
    <w:p w14:paraId="5C6DAE4C" w14:textId="77777777" w:rsidR="006A0E98" w:rsidRPr="00E621CD" w:rsidRDefault="006A0E98" w:rsidP="006A0E98">
      <w:pPr>
        <w:pStyle w:val="PL"/>
        <w:rPr>
          <w:color w:val="808080"/>
        </w:rPr>
      </w:pPr>
      <w:r w:rsidRPr="002A02A7">
        <w:t xml:space="preserve">        timeReferenceSFN-r16                </w:t>
      </w:r>
      <w:r w:rsidRPr="002A02A7">
        <w:rPr>
          <w:color w:val="993366"/>
        </w:rPr>
        <w:t>ENUMERATED</w:t>
      </w:r>
      <w:r w:rsidRPr="002A02A7">
        <w:t xml:space="preserve"> {sfn512}                                   </w:t>
      </w:r>
      <w:r>
        <w:t xml:space="preserve">    </w:t>
      </w:r>
      <w:r w:rsidRPr="002A02A7">
        <w:t xml:space="preserve">              </w:t>
      </w:r>
      <w:r w:rsidRPr="002A02A7">
        <w:rPr>
          <w:color w:val="993366"/>
        </w:rPr>
        <w:t>OPTIONAL</w:t>
      </w:r>
      <w:r w:rsidRPr="002A02A7">
        <w:t xml:space="preserve">    </w:t>
      </w:r>
      <w:r w:rsidRPr="00E621CD">
        <w:rPr>
          <w:color w:val="808080"/>
        </w:rPr>
        <w:t>-- Need S</w:t>
      </w:r>
    </w:p>
    <w:p w14:paraId="76C488A6" w14:textId="77777777" w:rsidR="006A0E98" w:rsidRPr="002A02A7" w:rsidRDefault="006A0E98" w:rsidP="006A0E98">
      <w:pPr>
        <w:pStyle w:val="PL"/>
      </w:pPr>
      <w:r w:rsidRPr="002A02A7">
        <w:t xml:space="preserve">        ]]</w:t>
      </w:r>
    </w:p>
    <w:p w14:paraId="6CBB4F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8F3284C" w14:textId="77777777" w:rsidR="006A0E98" w:rsidRPr="002A02A7" w:rsidRDefault="006A0E98" w:rsidP="006A0E98">
      <w:pPr>
        <w:pStyle w:val="PL"/>
      </w:pPr>
      <w:r w:rsidRPr="002A02A7">
        <w:t xml:space="preserve">    ...,</w:t>
      </w:r>
    </w:p>
    <w:p w14:paraId="535DDE2D" w14:textId="77777777" w:rsidR="006A0E98" w:rsidRPr="002A02A7" w:rsidRDefault="006A0E98" w:rsidP="006A0E98">
      <w:pPr>
        <w:pStyle w:val="PL"/>
      </w:pPr>
      <w:r w:rsidRPr="002A02A7">
        <w:t xml:space="preserve">    [[</w:t>
      </w:r>
    </w:p>
    <w:p w14:paraId="532133C5" w14:textId="77777777" w:rsidR="006A0E98" w:rsidRPr="00E621CD" w:rsidRDefault="006A0E98" w:rsidP="006A0E98">
      <w:pPr>
        <w:pStyle w:val="PL"/>
        <w:rPr>
          <w:color w:val="808080"/>
        </w:rPr>
      </w:pPr>
      <w:r w:rsidRPr="002A02A7">
        <w:t xml:space="preserve">    cg-RetransmissionTimer-r16              </w:t>
      </w:r>
      <w:r w:rsidRPr="002A02A7">
        <w:rPr>
          <w:color w:val="993366"/>
        </w:rPr>
        <w:t>INTEGER</w:t>
      </w:r>
      <w:r w:rsidRPr="002A02A7">
        <w:t xml:space="preserve"> (1..64)                                      </w:t>
      </w:r>
      <w:r>
        <w:t xml:space="preserve">               </w:t>
      </w:r>
      <w:r w:rsidRPr="002A02A7">
        <w:rPr>
          <w:color w:val="993366"/>
        </w:rPr>
        <w:t>OPTIONAL</w:t>
      </w:r>
      <w:r w:rsidRPr="002A02A7">
        <w:t xml:space="preserve">,   </w:t>
      </w:r>
      <w:r w:rsidRPr="00E621CD">
        <w:rPr>
          <w:color w:val="808080"/>
        </w:rPr>
        <w:t>-- Need R</w:t>
      </w:r>
    </w:p>
    <w:p w14:paraId="3BCBFB16" w14:textId="77777777" w:rsidR="006A0E98" w:rsidRPr="002A02A7" w:rsidRDefault="006A0E98" w:rsidP="006A0E98">
      <w:pPr>
        <w:pStyle w:val="PL"/>
      </w:pPr>
      <w:r w:rsidRPr="002A02A7">
        <w:t xml:space="preserve">    cg-minDFI-Delay-r16                     </w:t>
      </w:r>
      <w:r w:rsidRPr="002A02A7">
        <w:rPr>
          <w:color w:val="993366"/>
        </w:rPr>
        <w:t>ENUMERATED</w:t>
      </w:r>
      <w:r w:rsidRPr="002A02A7">
        <w:t xml:space="preserve"> </w:t>
      </w:r>
    </w:p>
    <w:p w14:paraId="1B6C51C3" w14:textId="77777777" w:rsidR="006A0E98" w:rsidRPr="002A02A7" w:rsidRDefault="006A0E98" w:rsidP="006A0E98">
      <w:pPr>
        <w:pStyle w:val="PL"/>
      </w:pPr>
      <w:r w:rsidRPr="002A02A7">
        <w:t xml:space="preserve">                                                    {sym7, sym1x14, sym2x14, sym3x14, sym4x14, sym5x14, sym6x14, sym7x14, sym8x14,</w:t>
      </w:r>
    </w:p>
    <w:p w14:paraId="2589665B" w14:textId="77777777" w:rsidR="006A0E98" w:rsidRPr="002A02A7" w:rsidRDefault="006A0E98" w:rsidP="006A0E98">
      <w:pPr>
        <w:pStyle w:val="PL"/>
      </w:pPr>
      <w:r w:rsidRPr="002A02A7">
        <w:t xml:space="preserve">                                                     sym9x14, sym10x14, sym11x14, sym12x14, sym13x14, sym14x14,sym15x14, sym16x14</w:t>
      </w:r>
    </w:p>
    <w:p w14:paraId="23287399"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R</w:t>
      </w:r>
    </w:p>
    <w:p w14:paraId="61E77372" w14:textId="77777777" w:rsidR="006A0E98" w:rsidRPr="00E621CD" w:rsidRDefault="006A0E98" w:rsidP="006A0E98">
      <w:pPr>
        <w:pStyle w:val="PL"/>
        <w:rPr>
          <w:color w:val="808080"/>
        </w:rPr>
      </w:pPr>
      <w:r w:rsidRPr="002A02A7">
        <w:t xml:space="preserve">    cg-nrofPUSCH-InSlot-r16                 </w:t>
      </w:r>
      <w:r w:rsidRPr="002A02A7">
        <w:rPr>
          <w:color w:val="993366"/>
        </w:rPr>
        <w:t>INTEGER</w:t>
      </w:r>
      <w:r w:rsidRPr="002A02A7">
        <w:t xml:space="preserve"> (1..7)                                    </w:t>
      </w:r>
      <w:r>
        <w:t xml:space="preserve">             </w:t>
      </w:r>
      <w:r w:rsidRPr="002A02A7">
        <w:t xml:space="preserve"> </w:t>
      </w:r>
      <w:r w:rsidRPr="002A02A7">
        <w:rPr>
          <w:color w:val="993366"/>
        </w:rPr>
        <w:t>OPTIONAL</w:t>
      </w:r>
      <w:r w:rsidRPr="002A02A7">
        <w:t xml:space="preserve">,   </w:t>
      </w:r>
      <w:r w:rsidRPr="00E621CD">
        <w:rPr>
          <w:color w:val="808080"/>
        </w:rPr>
        <w:t>-- Need R</w:t>
      </w:r>
    </w:p>
    <w:p w14:paraId="0744C578" w14:textId="77777777" w:rsidR="006A0E98" w:rsidRPr="00E621CD" w:rsidRDefault="006A0E98" w:rsidP="006A0E98">
      <w:pPr>
        <w:pStyle w:val="PL"/>
        <w:rPr>
          <w:color w:val="808080"/>
        </w:rPr>
      </w:pPr>
      <w:r w:rsidRPr="002A02A7">
        <w:t xml:space="preserve">    cg-nrofSlots-r16                        </w:t>
      </w:r>
      <w:r w:rsidRPr="002A02A7">
        <w:rPr>
          <w:color w:val="993366"/>
        </w:rPr>
        <w:t>INTEGER</w:t>
      </w:r>
      <w:r w:rsidRPr="002A02A7">
        <w:t xml:space="preserve"> (1..40)               </w:t>
      </w:r>
      <w:r>
        <w:t xml:space="preserve">               </w:t>
      </w:r>
      <w:r w:rsidRPr="002A02A7">
        <w:t xml:space="preserve">                   </w:t>
      </w:r>
      <w:r w:rsidRPr="002A02A7">
        <w:rPr>
          <w:color w:val="993366"/>
        </w:rPr>
        <w:t>OPTIONAL</w:t>
      </w:r>
      <w:r w:rsidRPr="002A02A7">
        <w:t xml:space="preserve">,   </w:t>
      </w:r>
      <w:r w:rsidRPr="00E621CD">
        <w:rPr>
          <w:color w:val="808080"/>
        </w:rPr>
        <w:t>-- Need R</w:t>
      </w:r>
    </w:p>
    <w:p w14:paraId="74583307" w14:textId="77777777" w:rsidR="006A0E98" w:rsidRPr="00E621CD" w:rsidRDefault="006A0E98" w:rsidP="006A0E98">
      <w:pPr>
        <w:pStyle w:val="PL"/>
        <w:rPr>
          <w:color w:val="808080"/>
        </w:rPr>
      </w:pPr>
      <w:r w:rsidRPr="002A02A7">
        <w:t xml:space="preserve">    cg-StartingOffsets-r16                  CG-StartingOffsets-r16                                          </w:t>
      </w:r>
      <w:r w:rsidRPr="002A02A7">
        <w:rPr>
          <w:color w:val="993366"/>
        </w:rPr>
        <w:t>OPTIONAL</w:t>
      </w:r>
      <w:r w:rsidRPr="002A02A7">
        <w:t xml:space="preserve">,   </w:t>
      </w:r>
      <w:r w:rsidRPr="00E621CD">
        <w:rPr>
          <w:color w:val="808080"/>
        </w:rPr>
        <w:t>-- Need R</w:t>
      </w:r>
    </w:p>
    <w:p w14:paraId="76AA9AB6" w14:textId="77777777" w:rsidR="006A0E98" w:rsidRPr="00E621CD" w:rsidRDefault="006A0E98" w:rsidP="006A0E98">
      <w:pPr>
        <w:pStyle w:val="PL"/>
        <w:rPr>
          <w:color w:val="808080"/>
        </w:rPr>
      </w:pPr>
      <w:r w:rsidRPr="002A02A7">
        <w:t xml:space="preserve">    cg-UCI-Multiplex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9FE2C09" w14:textId="77777777" w:rsidR="006A0E98" w:rsidRPr="00E621CD" w:rsidRDefault="006A0E98" w:rsidP="006A0E98">
      <w:pPr>
        <w:pStyle w:val="PL"/>
        <w:rPr>
          <w:color w:val="808080"/>
        </w:rPr>
      </w:pPr>
      <w:r w:rsidRPr="002A02A7">
        <w:t xml:space="preserve">    cg-COT-SharingOffset-r16                </w:t>
      </w:r>
      <w:r w:rsidRPr="002A02A7">
        <w:rPr>
          <w:color w:val="993366"/>
        </w:rPr>
        <w:t>INTEGER</w:t>
      </w:r>
      <w:r w:rsidRPr="002A02A7">
        <w:t xml:space="preserve"> (1..39)                                                 </w:t>
      </w:r>
      <w:r w:rsidRPr="002A02A7">
        <w:rPr>
          <w:color w:val="993366"/>
        </w:rPr>
        <w:t>OPTIONAL</w:t>
      </w:r>
      <w:r w:rsidRPr="002A02A7">
        <w:t xml:space="preserve">,   </w:t>
      </w:r>
      <w:r w:rsidRPr="00E621CD">
        <w:rPr>
          <w:color w:val="808080"/>
        </w:rPr>
        <w:t>-- Need R</w:t>
      </w:r>
    </w:p>
    <w:p w14:paraId="76EC08BE" w14:textId="77777777" w:rsidR="006A0E98" w:rsidRPr="00E621CD" w:rsidRDefault="006A0E98" w:rsidP="006A0E98">
      <w:pPr>
        <w:pStyle w:val="PL"/>
        <w:rPr>
          <w:color w:val="808080"/>
        </w:rPr>
      </w:pPr>
      <w:r w:rsidRPr="002A02A7">
        <w:t xml:space="preserve">    betaOffsetCG-UCI-r16                    </w:t>
      </w:r>
      <w:r w:rsidRPr="002A02A7">
        <w:rPr>
          <w:color w:val="993366"/>
        </w:rPr>
        <w:t>INTEGER</w:t>
      </w:r>
      <w:r w:rsidRPr="002A02A7">
        <w:t xml:space="preserve"> (0.. 31)                                                </w:t>
      </w:r>
      <w:r w:rsidRPr="002A02A7">
        <w:rPr>
          <w:color w:val="993366"/>
        </w:rPr>
        <w:t>OPTIONAL</w:t>
      </w:r>
      <w:r w:rsidRPr="002A02A7">
        <w:t xml:space="preserve">,   </w:t>
      </w:r>
      <w:r w:rsidRPr="00E621CD">
        <w:rPr>
          <w:color w:val="808080"/>
        </w:rPr>
        <w:t>-- Need R</w:t>
      </w:r>
    </w:p>
    <w:p w14:paraId="5818590F" w14:textId="77777777" w:rsidR="006A0E98" w:rsidRPr="00E621CD" w:rsidRDefault="006A0E98" w:rsidP="006A0E98">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1709))</w:t>
      </w:r>
      <w:r w:rsidRPr="002A02A7">
        <w:rPr>
          <w:color w:val="993366"/>
        </w:rPr>
        <w:t xml:space="preserve"> OF</w:t>
      </w:r>
      <w:r w:rsidRPr="002A02A7">
        <w:t xml:space="preserve"> CG-COT-Sharing-r16                 </w:t>
      </w:r>
      <w:r w:rsidRPr="002A02A7">
        <w:rPr>
          <w:color w:val="993366"/>
        </w:rPr>
        <w:t>OPTIONAL</w:t>
      </w:r>
      <w:r w:rsidRPr="002A02A7">
        <w:t xml:space="preserve">,   </w:t>
      </w:r>
      <w:r w:rsidRPr="00E621CD">
        <w:rPr>
          <w:color w:val="808080"/>
        </w:rPr>
        <w:t>-- Need R</w:t>
      </w:r>
    </w:p>
    <w:p w14:paraId="391D6DFD" w14:textId="77777777" w:rsidR="006A0E98" w:rsidRPr="00E621CD" w:rsidRDefault="006A0E98" w:rsidP="006A0E98">
      <w:pPr>
        <w:pStyle w:val="PL"/>
        <w:rPr>
          <w:color w:val="808080"/>
        </w:rPr>
      </w:pPr>
      <w:r w:rsidRPr="002A02A7">
        <w:t xml:space="preserve">    harq-ProcID-Offset-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39115F13" w14:textId="77777777" w:rsidR="006A0E98" w:rsidRPr="00E621CD" w:rsidRDefault="006A0E98" w:rsidP="006A0E98">
      <w:pPr>
        <w:pStyle w:val="PL"/>
        <w:rPr>
          <w:color w:val="808080"/>
        </w:rPr>
      </w:pPr>
      <w:r w:rsidRPr="002A02A7">
        <w:t xml:space="preserve">    harq-ProcID-Offset2-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6A791F69" w14:textId="77777777" w:rsidR="006A0E98" w:rsidRPr="00E621CD" w:rsidRDefault="006A0E98" w:rsidP="006A0E98">
      <w:pPr>
        <w:pStyle w:val="PL"/>
        <w:rPr>
          <w:color w:val="808080"/>
        </w:rPr>
      </w:pPr>
      <w:r w:rsidRPr="002A02A7">
        <w:t xml:space="preserve">    configuredGrantConfigIndex-r16          ConfiguredGrantConfigIndex-r16                                  </w:t>
      </w:r>
      <w:r w:rsidRPr="002A02A7">
        <w:rPr>
          <w:color w:val="993366"/>
        </w:rPr>
        <w:t>OPTIONAL</w:t>
      </w:r>
      <w:r w:rsidRPr="002A02A7">
        <w:t xml:space="preserve">,   </w:t>
      </w:r>
      <w:r w:rsidRPr="00E621CD">
        <w:rPr>
          <w:color w:val="808080"/>
        </w:rPr>
        <w:t>-- Cond CG-List</w:t>
      </w:r>
    </w:p>
    <w:p w14:paraId="43B6F23C" w14:textId="77777777" w:rsidR="006A0E98" w:rsidRPr="00E621CD" w:rsidRDefault="006A0E98" w:rsidP="006A0E98">
      <w:pPr>
        <w:pStyle w:val="PL"/>
        <w:rPr>
          <w:color w:val="808080"/>
        </w:rPr>
      </w:pPr>
      <w:r w:rsidRPr="002A02A7">
        <w:t xml:space="preserve">    configuredGrantConfigIndexMAC-r16       ConfiguredGrantConfigIndexMAC-r16                               </w:t>
      </w:r>
      <w:r w:rsidRPr="002A02A7">
        <w:rPr>
          <w:color w:val="993366"/>
        </w:rPr>
        <w:t>OPTIONAL</w:t>
      </w:r>
      <w:r w:rsidRPr="002A02A7">
        <w:t xml:space="preserve">,   </w:t>
      </w:r>
      <w:r w:rsidRPr="00E621CD">
        <w:rPr>
          <w:color w:val="808080"/>
        </w:rPr>
        <w:t>-- Cond CG-List</w:t>
      </w:r>
    </w:p>
    <w:p w14:paraId="5C77C1A2" w14:textId="77777777" w:rsidR="006A0E98" w:rsidRPr="00E621CD" w:rsidRDefault="006A0E98" w:rsidP="006A0E98">
      <w:pPr>
        <w:pStyle w:val="PL"/>
        <w:rPr>
          <w:color w:val="808080"/>
        </w:rPr>
      </w:pPr>
      <w:r w:rsidRPr="002A02A7">
        <w:t xml:space="preserve">    periodicityExt-r16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Need R</w:t>
      </w:r>
    </w:p>
    <w:p w14:paraId="794C5BE2" w14:textId="77777777" w:rsidR="006A0E98" w:rsidRPr="00E621CD" w:rsidRDefault="006A0E98" w:rsidP="006A0E98">
      <w:pPr>
        <w:pStyle w:val="PL"/>
        <w:rPr>
          <w:color w:val="808080"/>
        </w:rPr>
      </w:pPr>
      <w:r w:rsidRPr="002A02A7">
        <w:t xml:space="preserve">    startingFromRV0-r16                     </w:t>
      </w:r>
      <w:r w:rsidRPr="002A02A7">
        <w:rPr>
          <w:color w:val="993366"/>
        </w:rPr>
        <w:t>ENUMERATED</w:t>
      </w:r>
      <w:r w:rsidRPr="002A02A7">
        <w:t xml:space="preserve"> {on, off}                                            </w:t>
      </w:r>
      <w:r w:rsidRPr="002A02A7">
        <w:rPr>
          <w:color w:val="993366"/>
        </w:rPr>
        <w:t>OPTIONAL</w:t>
      </w:r>
      <w:r w:rsidRPr="002A02A7">
        <w:t xml:space="preserve">,   </w:t>
      </w:r>
      <w:r w:rsidRPr="00E621CD">
        <w:rPr>
          <w:color w:val="808080"/>
        </w:rPr>
        <w:t>-- Need R</w:t>
      </w:r>
    </w:p>
    <w:p w14:paraId="016DECDC" w14:textId="77777777" w:rsidR="006A0E98" w:rsidRPr="00E621CD" w:rsidRDefault="006A0E98" w:rsidP="006A0E98">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R</w:t>
      </w:r>
    </w:p>
    <w:p w14:paraId="71245BDB" w14:textId="77777777" w:rsidR="006A0E98" w:rsidRPr="00E621CD" w:rsidRDefault="006A0E98" w:rsidP="006A0E98">
      <w:pPr>
        <w:pStyle w:val="PL"/>
        <w:rPr>
          <w:color w:val="808080"/>
        </w:rPr>
      </w:pPr>
      <w:r w:rsidRPr="002A02A7">
        <w:t xml:space="preserve">    autonomousTx-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1AE4D9A5" w14:textId="77777777" w:rsidR="006A0E98" w:rsidRPr="002A02A7" w:rsidRDefault="006A0E98" w:rsidP="006A0E98">
      <w:pPr>
        <w:pStyle w:val="PL"/>
      </w:pPr>
      <w:r w:rsidRPr="002A02A7">
        <w:t xml:space="preserve">    ]]</w:t>
      </w:r>
    </w:p>
    <w:p w14:paraId="587E6256" w14:textId="77777777" w:rsidR="006A0E98" w:rsidRPr="002A02A7" w:rsidRDefault="006A0E98" w:rsidP="006A0E98">
      <w:pPr>
        <w:pStyle w:val="PL"/>
      </w:pPr>
    </w:p>
    <w:p w14:paraId="038F5D74" w14:textId="77777777" w:rsidR="006A0E98" w:rsidRPr="002A02A7" w:rsidRDefault="006A0E98" w:rsidP="006A0E98">
      <w:pPr>
        <w:pStyle w:val="PL"/>
      </w:pPr>
      <w:r w:rsidRPr="002A02A7">
        <w:t>}</w:t>
      </w:r>
    </w:p>
    <w:p w14:paraId="2E00E74F" w14:textId="77777777" w:rsidR="006A0E98" w:rsidRPr="002A02A7" w:rsidRDefault="006A0E98" w:rsidP="006A0E98">
      <w:pPr>
        <w:pStyle w:val="PL"/>
      </w:pPr>
    </w:p>
    <w:p w14:paraId="73B69611" w14:textId="77777777" w:rsidR="006A0E98" w:rsidRPr="002A02A7" w:rsidRDefault="006A0E98" w:rsidP="006A0E98">
      <w:pPr>
        <w:pStyle w:val="PL"/>
      </w:pPr>
      <w:r w:rsidRPr="002A02A7">
        <w:t xml:space="preserve">CG-UCI-OnPUSCH ::= </w:t>
      </w:r>
      <w:r w:rsidRPr="002A02A7">
        <w:rPr>
          <w:color w:val="993366"/>
        </w:rPr>
        <w:t>CHOICE</w:t>
      </w:r>
      <w:r w:rsidRPr="002A02A7">
        <w:t xml:space="preserve"> {</w:t>
      </w:r>
    </w:p>
    <w:p w14:paraId="3EA7F83F" w14:textId="77777777" w:rsidR="006A0E98" w:rsidRPr="002A02A7" w:rsidRDefault="006A0E98" w:rsidP="006A0E98">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4CEB5C48" w14:textId="77777777" w:rsidR="006A0E98" w:rsidRPr="002A02A7" w:rsidRDefault="006A0E98" w:rsidP="006A0E98">
      <w:pPr>
        <w:pStyle w:val="PL"/>
      </w:pPr>
      <w:r w:rsidRPr="002A02A7">
        <w:t xml:space="preserve">    semiStatic                              BetaOffsets</w:t>
      </w:r>
    </w:p>
    <w:p w14:paraId="7C40165C" w14:textId="77777777" w:rsidR="006A0E98" w:rsidRPr="002A02A7" w:rsidRDefault="006A0E98" w:rsidP="006A0E98">
      <w:pPr>
        <w:pStyle w:val="PL"/>
      </w:pPr>
      <w:r w:rsidRPr="002A02A7">
        <w:t>}</w:t>
      </w:r>
    </w:p>
    <w:p w14:paraId="41A6D051" w14:textId="77777777" w:rsidR="006A0E98" w:rsidRPr="002A02A7" w:rsidRDefault="006A0E98" w:rsidP="006A0E98">
      <w:pPr>
        <w:pStyle w:val="PL"/>
      </w:pPr>
    </w:p>
    <w:p w14:paraId="379287DF" w14:textId="77777777" w:rsidR="006A0E98" w:rsidRPr="002A02A7" w:rsidRDefault="006A0E98" w:rsidP="006A0E98">
      <w:pPr>
        <w:pStyle w:val="PL"/>
      </w:pPr>
      <w:r w:rsidRPr="002A02A7">
        <w:t xml:space="preserve">CG-COT-Sharing-r16 ::= </w:t>
      </w:r>
      <w:r w:rsidRPr="002A02A7">
        <w:rPr>
          <w:color w:val="993366"/>
        </w:rPr>
        <w:t>CHOICE</w:t>
      </w:r>
      <w:r w:rsidRPr="002A02A7">
        <w:t xml:space="preserve"> {</w:t>
      </w:r>
    </w:p>
    <w:p w14:paraId="0B7344B1" w14:textId="77777777" w:rsidR="006A0E98" w:rsidRPr="002A02A7" w:rsidRDefault="006A0E98" w:rsidP="006A0E98">
      <w:pPr>
        <w:pStyle w:val="PL"/>
      </w:pPr>
      <w:r w:rsidRPr="002A02A7">
        <w:t xml:space="preserve">    noCOT-Sharing-r16                   </w:t>
      </w:r>
      <w:r w:rsidRPr="002A02A7">
        <w:rPr>
          <w:color w:val="993366"/>
        </w:rPr>
        <w:t>NULL</w:t>
      </w:r>
      <w:r w:rsidRPr="002A02A7">
        <w:t>,</w:t>
      </w:r>
    </w:p>
    <w:p w14:paraId="601EE323" w14:textId="77777777" w:rsidR="006A0E98" w:rsidRPr="002A02A7" w:rsidRDefault="006A0E98" w:rsidP="006A0E98">
      <w:pPr>
        <w:pStyle w:val="PL"/>
      </w:pPr>
      <w:r w:rsidRPr="002A02A7">
        <w:t xml:space="preserve">    cot-Sharing-r16                     </w:t>
      </w:r>
      <w:r w:rsidRPr="002A02A7">
        <w:rPr>
          <w:color w:val="993366"/>
        </w:rPr>
        <w:t>SEQUENCE</w:t>
      </w:r>
      <w:r w:rsidRPr="002A02A7">
        <w:t xml:space="preserve"> {</w:t>
      </w:r>
    </w:p>
    <w:p w14:paraId="1BFC8F55" w14:textId="77777777" w:rsidR="006A0E98" w:rsidRPr="002A02A7" w:rsidRDefault="006A0E98" w:rsidP="006A0E98">
      <w:pPr>
        <w:pStyle w:val="PL"/>
      </w:pPr>
      <w:r w:rsidRPr="002A02A7">
        <w:t xml:space="preserve">         duration-r16                  </w:t>
      </w:r>
      <w:r>
        <w:t xml:space="preserve">     </w:t>
      </w:r>
      <w:r w:rsidRPr="002A02A7">
        <w:rPr>
          <w:color w:val="993366"/>
        </w:rPr>
        <w:t>INTEGER</w:t>
      </w:r>
      <w:r w:rsidRPr="002A02A7">
        <w:t xml:space="preserve"> (1.. 39),</w:t>
      </w:r>
    </w:p>
    <w:p w14:paraId="43136CA5" w14:textId="77777777" w:rsidR="006A0E98" w:rsidRPr="002A02A7" w:rsidRDefault="006A0E98" w:rsidP="006A0E98">
      <w:pPr>
        <w:pStyle w:val="PL"/>
      </w:pPr>
      <w:r w:rsidRPr="002A02A7">
        <w:t xml:space="preserve">         offset-r16                    </w:t>
      </w:r>
      <w:r>
        <w:t xml:space="preserve">    </w:t>
      </w:r>
      <w:r w:rsidRPr="002A02A7">
        <w:t xml:space="preserve"> </w:t>
      </w:r>
      <w:r w:rsidRPr="002A02A7">
        <w:rPr>
          <w:color w:val="993366"/>
        </w:rPr>
        <w:t>INTEGER</w:t>
      </w:r>
      <w:r w:rsidRPr="002A02A7">
        <w:t xml:space="preserve"> (1.. 39),</w:t>
      </w:r>
    </w:p>
    <w:p w14:paraId="5B3BDBB1" w14:textId="77777777" w:rsidR="006A0E98" w:rsidRPr="002A02A7" w:rsidRDefault="006A0E98" w:rsidP="006A0E98">
      <w:pPr>
        <w:pStyle w:val="PL"/>
      </w:pPr>
      <w:r w:rsidRPr="002A02A7">
        <w:t xml:space="preserve">         channelAccessPriority-r16      </w:t>
      </w:r>
      <w:r>
        <w:t xml:space="preserve">    </w:t>
      </w:r>
      <w:r w:rsidRPr="002A02A7">
        <w:rPr>
          <w:color w:val="993366"/>
        </w:rPr>
        <w:t>INTEGER</w:t>
      </w:r>
      <w:r w:rsidRPr="002A02A7">
        <w:t xml:space="preserve"> (1..4)</w:t>
      </w:r>
    </w:p>
    <w:p w14:paraId="226808C4" w14:textId="77777777" w:rsidR="006A0E98" w:rsidRPr="002A02A7" w:rsidRDefault="006A0E98" w:rsidP="006A0E98">
      <w:pPr>
        <w:pStyle w:val="PL"/>
      </w:pPr>
      <w:r w:rsidRPr="002A02A7">
        <w:t xml:space="preserve">    }</w:t>
      </w:r>
    </w:p>
    <w:p w14:paraId="0C251D86" w14:textId="77777777" w:rsidR="006A0E98" w:rsidRPr="002A02A7" w:rsidRDefault="006A0E98" w:rsidP="006A0E98">
      <w:pPr>
        <w:pStyle w:val="PL"/>
      </w:pPr>
      <w:r w:rsidRPr="002A02A7">
        <w:t>}</w:t>
      </w:r>
    </w:p>
    <w:p w14:paraId="06EA5AC0" w14:textId="77777777" w:rsidR="006A0E98" w:rsidRPr="002A02A7" w:rsidRDefault="006A0E98" w:rsidP="006A0E98">
      <w:pPr>
        <w:pStyle w:val="PL"/>
      </w:pPr>
    </w:p>
    <w:p w14:paraId="67A82CA6" w14:textId="77777777" w:rsidR="006A0E98" w:rsidRPr="002A02A7" w:rsidRDefault="006A0E98" w:rsidP="006A0E98">
      <w:pPr>
        <w:pStyle w:val="PL"/>
      </w:pPr>
      <w:r w:rsidRPr="002A02A7">
        <w:t xml:space="preserve">CG-StartingOffsets-r16 ::= </w:t>
      </w:r>
      <w:r w:rsidRPr="002A02A7">
        <w:rPr>
          <w:color w:val="993366"/>
        </w:rPr>
        <w:t>SEQUENCE</w:t>
      </w:r>
      <w:r w:rsidRPr="002A02A7">
        <w:t xml:space="preserve"> {</w:t>
      </w:r>
    </w:p>
    <w:p w14:paraId="39C5BF49" w14:textId="77777777" w:rsidR="006A0E98" w:rsidRPr="00E621CD" w:rsidRDefault="006A0E98" w:rsidP="006A0E98">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2482B55" w14:textId="77777777" w:rsidR="006A0E98" w:rsidRPr="00E621CD" w:rsidRDefault="006A0E98" w:rsidP="006A0E98">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55B35796" w14:textId="77777777" w:rsidR="006A0E98" w:rsidRPr="00E621CD" w:rsidRDefault="006A0E98" w:rsidP="006A0E98">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5C33EB22" w14:textId="77777777" w:rsidR="006A0E98" w:rsidRPr="00E621CD" w:rsidRDefault="006A0E98" w:rsidP="006A0E98">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ED068CB" w14:textId="77777777" w:rsidR="006A0E98" w:rsidRPr="002A02A7" w:rsidRDefault="006A0E98" w:rsidP="006A0E98">
      <w:pPr>
        <w:pStyle w:val="PL"/>
      </w:pPr>
      <w:r w:rsidRPr="002A02A7">
        <w:t>}</w:t>
      </w:r>
    </w:p>
    <w:p w14:paraId="2C510DBD" w14:textId="77777777" w:rsidR="006A0E98" w:rsidRPr="002A02A7" w:rsidRDefault="006A0E98" w:rsidP="006A0E98">
      <w:pPr>
        <w:pStyle w:val="PL"/>
      </w:pPr>
    </w:p>
    <w:p w14:paraId="3C88C4E8" w14:textId="77777777" w:rsidR="006A0E98" w:rsidRPr="00E621CD" w:rsidRDefault="006A0E98" w:rsidP="006A0E98">
      <w:pPr>
        <w:pStyle w:val="PL"/>
        <w:rPr>
          <w:color w:val="808080"/>
        </w:rPr>
      </w:pPr>
      <w:r w:rsidRPr="00E621CD">
        <w:rPr>
          <w:color w:val="808080"/>
        </w:rPr>
        <w:t>-- TAG-CONFIGUREDGRANTCONFIG-STOP</w:t>
      </w:r>
    </w:p>
    <w:p w14:paraId="65F6C96D" w14:textId="77777777" w:rsidR="006A0E98" w:rsidRPr="00E621CD" w:rsidRDefault="006A0E98" w:rsidP="006A0E98">
      <w:pPr>
        <w:pStyle w:val="PL"/>
        <w:rPr>
          <w:color w:val="808080"/>
        </w:rPr>
      </w:pPr>
      <w:r w:rsidRPr="00E621CD">
        <w:rPr>
          <w:color w:val="808080"/>
        </w:rPr>
        <w:t>-- ASN1STOP</w:t>
      </w:r>
    </w:p>
    <w:p w14:paraId="479A4FE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2036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F96EE7" w14:textId="77777777" w:rsidR="006A0E98" w:rsidRPr="00834AED" w:rsidRDefault="006A0E98" w:rsidP="00F563E8">
            <w:pPr>
              <w:pStyle w:val="TAH"/>
              <w:rPr>
                <w:szCs w:val="22"/>
                <w:lang w:eastAsia="sv-SE"/>
              </w:rPr>
            </w:pPr>
            <w:r w:rsidRPr="00834AED">
              <w:rPr>
                <w:i/>
                <w:szCs w:val="22"/>
                <w:lang w:eastAsia="sv-SE"/>
              </w:rPr>
              <w:t xml:space="preserve">ConfiguredGrantConfig </w:t>
            </w:r>
            <w:r w:rsidRPr="00834AED">
              <w:rPr>
                <w:szCs w:val="22"/>
                <w:lang w:eastAsia="sv-SE"/>
              </w:rPr>
              <w:t>field descriptions</w:t>
            </w:r>
          </w:p>
        </w:tc>
      </w:tr>
      <w:tr w:rsidR="006A0E98" w:rsidRPr="00834AED" w14:paraId="445AA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DEBC33" w14:textId="77777777" w:rsidR="006A0E98" w:rsidRPr="00834AED" w:rsidRDefault="006A0E98" w:rsidP="00F563E8">
            <w:pPr>
              <w:pStyle w:val="TAL"/>
              <w:rPr>
                <w:szCs w:val="22"/>
                <w:lang w:eastAsia="sv-SE"/>
              </w:rPr>
            </w:pPr>
            <w:r w:rsidRPr="00834AED">
              <w:rPr>
                <w:b/>
                <w:i/>
                <w:szCs w:val="22"/>
                <w:lang w:eastAsia="sv-SE"/>
              </w:rPr>
              <w:t>antennaPort</w:t>
            </w:r>
          </w:p>
          <w:p w14:paraId="66E6EE8E" w14:textId="77777777" w:rsidR="006A0E98" w:rsidRPr="00834AED" w:rsidRDefault="006A0E98" w:rsidP="00F563E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6A0E98" w:rsidRPr="00834AED" w14:paraId="4A61AE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6C9FDE" w14:textId="77777777" w:rsidR="006A0E98" w:rsidRPr="00834AED" w:rsidRDefault="006A0E98" w:rsidP="00F563E8">
            <w:pPr>
              <w:pStyle w:val="TAL"/>
              <w:rPr>
                <w:b/>
                <w:bCs/>
                <w:i/>
                <w:iCs/>
                <w:lang w:eastAsia="sv-SE"/>
              </w:rPr>
            </w:pPr>
            <w:r w:rsidRPr="00834AED">
              <w:rPr>
                <w:b/>
                <w:bCs/>
                <w:i/>
                <w:iCs/>
                <w:lang w:eastAsia="sv-SE"/>
              </w:rPr>
              <w:t>autonomousTx</w:t>
            </w:r>
          </w:p>
          <w:p w14:paraId="133DF160" w14:textId="77777777" w:rsidR="006A0E98" w:rsidRPr="00834AED" w:rsidRDefault="006A0E98" w:rsidP="00F563E8">
            <w:pPr>
              <w:pStyle w:val="TAL"/>
              <w:rPr>
                <w:lang w:eastAsia="sv-SE"/>
              </w:rPr>
            </w:pPr>
            <w:r w:rsidRPr="00834AED">
              <w:rPr>
                <w:lang w:eastAsia="sv-SE"/>
              </w:rPr>
              <w:t>If this field is present, the Configured Grant configuration is configured with autonomous transmission, see TS 38.321 [3].</w:t>
            </w:r>
          </w:p>
        </w:tc>
      </w:tr>
      <w:tr w:rsidR="006A0E98" w:rsidRPr="00834AED" w14:paraId="5EE50A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7691D7" w14:textId="77777777" w:rsidR="006A0E98" w:rsidRPr="00834AED" w:rsidRDefault="006A0E98" w:rsidP="00F563E8">
            <w:pPr>
              <w:pStyle w:val="TAL"/>
              <w:rPr>
                <w:b/>
                <w:i/>
                <w:lang w:eastAsia="sv-SE"/>
              </w:rPr>
            </w:pPr>
            <w:r w:rsidRPr="00834AED">
              <w:rPr>
                <w:b/>
                <w:i/>
                <w:lang w:eastAsia="sv-SE"/>
              </w:rPr>
              <w:t>betaOffsetCG-UCI</w:t>
            </w:r>
          </w:p>
          <w:p w14:paraId="7FC5B606" w14:textId="77777777" w:rsidR="006A0E98" w:rsidRPr="00834AED" w:rsidRDefault="006A0E98" w:rsidP="00F563E8">
            <w:pPr>
              <w:pStyle w:val="TAL"/>
              <w:rPr>
                <w:b/>
                <w:i/>
                <w:szCs w:val="22"/>
                <w:lang w:eastAsia="sv-SE"/>
              </w:rPr>
            </w:pPr>
            <w:r w:rsidRPr="00834AED">
              <w:rPr>
                <w:lang w:eastAsia="sv-SE"/>
              </w:rPr>
              <w:t>Beta offset for CG-UCI in CG-PUSCH, see TS 38.213 [13], clause 9.3</w:t>
            </w:r>
          </w:p>
        </w:tc>
      </w:tr>
      <w:tr w:rsidR="006A0E98" w:rsidRPr="00834AED" w14:paraId="615ADD3F" w14:textId="77777777" w:rsidTr="00F563E8">
        <w:tc>
          <w:tcPr>
            <w:tcW w:w="14173" w:type="dxa"/>
            <w:tcBorders>
              <w:top w:val="single" w:sz="4" w:space="0" w:color="auto"/>
              <w:left w:val="single" w:sz="4" w:space="0" w:color="auto"/>
              <w:bottom w:val="single" w:sz="4" w:space="0" w:color="auto"/>
              <w:right w:val="single" w:sz="4" w:space="0" w:color="auto"/>
            </w:tcBorders>
          </w:tcPr>
          <w:p w14:paraId="13E2E9F8" w14:textId="77777777" w:rsidR="006A0E98" w:rsidRPr="00834AED" w:rsidRDefault="006A0E98" w:rsidP="00F563E8">
            <w:pPr>
              <w:pStyle w:val="TAL"/>
              <w:rPr>
                <w:b/>
                <w:i/>
              </w:rPr>
            </w:pPr>
            <w:r w:rsidRPr="00834AED">
              <w:rPr>
                <w:b/>
                <w:i/>
              </w:rPr>
              <w:t>cg-COT-SharingList</w:t>
            </w:r>
          </w:p>
          <w:p w14:paraId="03369E12" w14:textId="77777777" w:rsidR="006A0E98" w:rsidRPr="00834AED" w:rsidRDefault="006A0E98" w:rsidP="00F563E8">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6A0E98" w:rsidRPr="00834AED" w14:paraId="7DA4DE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E6A961" w14:textId="77777777" w:rsidR="006A0E98" w:rsidRPr="00834AED" w:rsidRDefault="006A0E98" w:rsidP="00F563E8">
            <w:pPr>
              <w:pStyle w:val="TAL"/>
              <w:rPr>
                <w:b/>
                <w:i/>
                <w:lang w:eastAsia="sv-SE"/>
              </w:rPr>
            </w:pPr>
            <w:r w:rsidRPr="00834AED">
              <w:rPr>
                <w:b/>
                <w:i/>
                <w:lang w:eastAsia="sv-SE"/>
              </w:rPr>
              <w:t>cg-COT-SharingOffset</w:t>
            </w:r>
          </w:p>
          <w:p w14:paraId="2CFCE9DF" w14:textId="77777777" w:rsidR="006A0E98" w:rsidRPr="00834AED" w:rsidRDefault="006A0E98" w:rsidP="00F563E8">
            <w:pPr>
              <w:pStyle w:val="TAL"/>
              <w:rPr>
                <w:b/>
                <w:i/>
                <w:szCs w:val="22"/>
                <w:lang w:eastAsia="sv-SE"/>
              </w:rPr>
            </w:pPr>
            <w:r w:rsidRPr="00834AED">
              <w:rPr>
                <w:lang w:eastAsia="sv-SE"/>
              </w:rPr>
              <w:t xml:space="preserve">Indicates the </w:t>
            </w:r>
            <w:r w:rsidRPr="00834AED">
              <w:t>offset</w:t>
            </w:r>
            <w:r w:rsidRPr="00834AED">
              <w:rPr>
                <w:lang w:eastAsia="sv-SE"/>
              </w:rPr>
              <w:t xml:space="preserve"> from the end of the slot where the COT sharing indication in UCI is enabled</w:t>
            </w:r>
            <w:r w:rsidRPr="00834AED">
              <w:t xml:space="preserve"> where the offset in symbols is equal to 14*n, where n is the signaled value for </w:t>
            </w:r>
            <w:r w:rsidRPr="00834AED">
              <w:rPr>
                <w:bCs/>
                <w:i/>
              </w:rPr>
              <w:t>cg-COT-SharingOffset</w:t>
            </w:r>
            <w:r w:rsidRPr="00834AED">
              <w:rPr>
                <w:lang w:eastAsia="sv-SE"/>
              </w:rPr>
              <w:t xml:space="preserve">. Applicable when </w:t>
            </w:r>
            <w:r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6A0E98" w:rsidRPr="00834AED" w14:paraId="2FAD7E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02B502" w14:textId="77777777" w:rsidR="006A0E98" w:rsidRPr="00834AED" w:rsidRDefault="006A0E98" w:rsidP="00F563E8">
            <w:pPr>
              <w:pStyle w:val="TAL"/>
              <w:rPr>
                <w:szCs w:val="22"/>
                <w:lang w:eastAsia="sv-SE"/>
              </w:rPr>
            </w:pPr>
            <w:r w:rsidRPr="00834AED">
              <w:rPr>
                <w:b/>
                <w:i/>
                <w:szCs w:val="22"/>
                <w:lang w:eastAsia="sv-SE"/>
              </w:rPr>
              <w:t>cg-DMRS-Configuration</w:t>
            </w:r>
          </w:p>
          <w:p w14:paraId="37E6E35F" w14:textId="77777777" w:rsidR="006A0E98" w:rsidRPr="00834AED" w:rsidRDefault="006A0E98" w:rsidP="00F563E8">
            <w:pPr>
              <w:pStyle w:val="TAL"/>
              <w:rPr>
                <w:szCs w:val="22"/>
                <w:lang w:eastAsia="sv-SE"/>
              </w:rPr>
            </w:pPr>
            <w:r w:rsidRPr="00834AED">
              <w:rPr>
                <w:szCs w:val="22"/>
                <w:lang w:eastAsia="sv-SE"/>
              </w:rPr>
              <w:t>DMRS configuration (see TS 38.214 [19], clause 6.1.2.3).</w:t>
            </w:r>
          </w:p>
        </w:tc>
      </w:tr>
      <w:tr w:rsidR="006A0E98" w:rsidRPr="00834AED" w14:paraId="476917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DE40D9" w14:textId="77777777" w:rsidR="006A0E98" w:rsidRPr="00834AED" w:rsidRDefault="006A0E98" w:rsidP="00F563E8">
            <w:pPr>
              <w:pStyle w:val="TAL"/>
              <w:rPr>
                <w:szCs w:val="22"/>
                <w:lang w:eastAsia="sv-SE"/>
              </w:rPr>
            </w:pPr>
            <w:r w:rsidRPr="00834AED">
              <w:rPr>
                <w:rFonts w:cs="Arial"/>
                <w:b/>
                <w:i/>
                <w:szCs w:val="22"/>
                <w:lang w:eastAsia="sv-SE"/>
              </w:rPr>
              <w:t>cg-minDFI-Delay</w:t>
            </w:r>
          </w:p>
          <w:p w14:paraId="426A7E14" w14:textId="77777777" w:rsidR="006A0E98" w:rsidRPr="00834AED" w:rsidRDefault="006A0E98" w:rsidP="00F563E8">
            <w:pPr>
              <w:pStyle w:val="TAL"/>
              <w:rPr>
                <w:bCs/>
                <w:iCs/>
              </w:rPr>
            </w:pPr>
            <w:r w:rsidRPr="00834AED">
              <w:rPr>
                <w:rFonts w:cs="Arial"/>
                <w:szCs w:val="22"/>
                <w:lang w:eastAsia="sv-SE"/>
              </w:rPr>
              <w:t xml:space="preserve">Indicates the minimum duration (in unit of symbols) from the ending symbol of the PUSCH to the starting symbol of the </w:t>
            </w:r>
            <w:r w:rsidRPr="00834AED">
              <w:rPr>
                <w:rFonts w:cs="Arial"/>
                <w:szCs w:val="22"/>
              </w:rPr>
              <w:t>PDCCH containing the downlink feedback indication (</w:t>
            </w:r>
            <w:r w:rsidRPr="00834AED">
              <w:rPr>
                <w:rFonts w:cs="Arial"/>
                <w:szCs w:val="22"/>
                <w:lang w:eastAsia="sv-SE"/>
              </w:rPr>
              <w:t xml:space="preserve">DFI) carrying HARQ-ACK for this PUSCH. The HARQ-ACK </w:t>
            </w:r>
            <w:r w:rsidRPr="00834AED">
              <w:rPr>
                <w:rFonts w:cs="Arial"/>
                <w:szCs w:val="22"/>
              </w:rPr>
              <w:t xml:space="preserve">received before this minimum duration is not considered as valid for this PUSCH </w:t>
            </w:r>
            <w:r w:rsidRPr="00834AED">
              <w:rPr>
                <w:rFonts w:cs="Arial"/>
                <w:szCs w:val="22"/>
                <w:lang w:eastAsia="sv-SE"/>
              </w:rPr>
              <w:t>(see TS 38.213 [13], clause 10.3).</w:t>
            </w:r>
            <w:r w:rsidRPr="00834AED">
              <w:rPr>
                <w:bCs/>
                <w:iCs/>
              </w:rPr>
              <w:t xml:space="preserve"> The following minimum duration values are supported, depending on the configured subcarrier spacing [symbols]:</w:t>
            </w:r>
          </w:p>
          <w:p w14:paraId="0A73966B" w14:textId="77777777" w:rsidR="006A0E98" w:rsidRPr="00834AED" w:rsidRDefault="006A0E98" w:rsidP="00F563E8">
            <w:pPr>
              <w:pStyle w:val="TAL"/>
              <w:rPr>
                <w:bCs/>
                <w:iCs/>
              </w:rPr>
            </w:pPr>
            <w:r w:rsidRPr="00834AED">
              <w:rPr>
                <w:bCs/>
                <w:iCs/>
              </w:rPr>
              <w:t>15 kHz:</w:t>
            </w:r>
            <w:r w:rsidRPr="00834AED">
              <w:rPr>
                <w:bCs/>
                <w:iCs/>
              </w:rPr>
              <w:tab/>
              <w:t>7, m*14, where m = {1, 2, 3, 4}</w:t>
            </w:r>
          </w:p>
          <w:p w14:paraId="0F5E2F7C" w14:textId="77777777" w:rsidR="006A0E98" w:rsidRPr="00834AED" w:rsidRDefault="006A0E98" w:rsidP="00F563E8">
            <w:pPr>
              <w:pStyle w:val="TAL"/>
              <w:rPr>
                <w:bCs/>
                <w:iCs/>
              </w:rPr>
            </w:pPr>
            <w:r w:rsidRPr="00834AED">
              <w:rPr>
                <w:bCs/>
                <w:iCs/>
              </w:rPr>
              <w:t>30 kHz:</w:t>
            </w:r>
            <w:r w:rsidRPr="00834AED">
              <w:rPr>
                <w:bCs/>
                <w:iCs/>
              </w:rPr>
              <w:tab/>
              <w:t>7, m*14, where m = {1, 2, 3, 4, 5, 6, 7, 8}</w:t>
            </w:r>
          </w:p>
          <w:p w14:paraId="2B506CC2" w14:textId="77777777" w:rsidR="006A0E98" w:rsidRPr="00834AED" w:rsidRDefault="006A0E98" w:rsidP="00F563E8">
            <w:pPr>
              <w:pStyle w:val="TAL"/>
              <w:rPr>
                <w:b/>
                <w:i/>
                <w:szCs w:val="22"/>
                <w:lang w:eastAsia="sv-SE"/>
              </w:rPr>
            </w:pPr>
            <w:r w:rsidRPr="00834AED">
              <w:rPr>
                <w:bCs/>
                <w:iCs/>
              </w:rPr>
              <w:t>60 kHz:</w:t>
            </w:r>
            <w:r w:rsidRPr="00834AED">
              <w:rPr>
                <w:bCs/>
                <w:iCs/>
              </w:rPr>
              <w:tab/>
              <w:t>7, m*14, where m = {1, 2, 3, 4, 5, 6, 7, 8, 9, 10, 11, 12, 13, 14, 15, 16}</w:t>
            </w:r>
          </w:p>
        </w:tc>
      </w:tr>
      <w:tr w:rsidR="006A0E98" w:rsidRPr="00834AED" w14:paraId="0A036F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BB79F0" w14:textId="77777777" w:rsidR="006A0E98" w:rsidRPr="00834AED" w:rsidRDefault="006A0E98" w:rsidP="00F563E8">
            <w:pPr>
              <w:pStyle w:val="TAL"/>
              <w:rPr>
                <w:szCs w:val="22"/>
                <w:lang w:eastAsia="sv-SE"/>
              </w:rPr>
            </w:pPr>
            <w:r w:rsidRPr="00834AED">
              <w:rPr>
                <w:rFonts w:cs="Arial"/>
                <w:b/>
                <w:i/>
                <w:szCs w:val="22"/>
                <w:lang w:eastAsia="sv-SE"/>
              </w:rPr>
              <w:t>cg-nrofPUSCH-InSlot</w:t>
            </w:r>
          </w:p>
          <w:p w14:paraId="2441C3DB" w14:textId="77777777" w:rsidR="006A0E98" w:rsidRPr="00834AED" w:rsidRDefault="006A0E98" w:rsidP="00F563E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A0E98" w:rsidRPr="00834AED" w14:paraId="5CDB65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EB348A" w14:textId="77777777" w:rsidR="006A0E98" w:rsidRPr="00834AED" w:rsidRDefault="006A0E98" w:rsidP="00F563E8">
            <w:pPr>
              <w:pStyle w:val="TAL"/>
              <w:rPr>
                <w:szCs w:val="22"/>
                <w:lang w:eastAsia="sv-SE"/>
              </w:rPr>
            </w:pPr>
            <w:r w:rsidRPr="00834AED">
              <w:rPr>
                <w:rFonts w:cs="Arial"/>
                <w:b/>
                <w:i/>
                <w:szCs w:val="22"/>
                <w:lang w:eastAsia="sv-SE"/>
              </w:rPr>
              <w:t>cg-nrofSlots</w:t>
            </w:r>
          </w:p>
          <w:p w14:paraId="1A4B7BDC" w14:textId="77777777" w:rsidR="006A0E98" w:rsidRPr="00834AED" w:rsidRDefault="006A0E98" w:rsidP="00F563E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6A0E98" w:rsidRPr="00834AED" w14:paraId="412AFE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D9D932" w14:textId="77777777" w:rsidR="006A0E98" w:rsidRPr="00834AED" w:rsidRDefault="006A0E98" w:rsidP="00F563E8">
            <w:pPr>
              <w:pStyle w:val="TAL"/>
              <w:rPr>
                <w:szCs w:val="22"/>
                <w:lang w:eastAsia="sv-SE"/>
              </w:rPr>
            </w:pPr>
            <w:r w:rsidRPr="00834AED">
              <w:rPr>
                <w:rFonts w:cs="Arial"/>
                <w:b/>
                <w:i/>
                <w:szCs w:val="22"/>
                <w:lang w:eastAsia="sv-SE"/>
              </w:rPr>
              <w:t>cg-RetransmissionTimer</w:t>
            </w:r>
          </w:p>
          <w:p w14:paraId="2B6E4A74" w14:textId="77777777" w:rsidR="006A0E98" w:rsidRPr="00834AED" w:rsidRDefault="006A0E98" w:rsidP="00F563E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 the value of </w:t>
            </w:r>
            <w:r w:rsidRPr="00834AED">
              <w:rPr>
                <w:rFonts w:cs="Arial"/>
                <w:i/>
                <w:szCs w:val="22"/>
                <w:lang w:eastAsia="sv-SE"/>
              </w:rPr>
              <w:t>configuredGrantTimer.</w:t>
            </w:r>
            <w:r w:rsidRPr="00834AED">
              <w:rPr>
                <w:rFonts w:cs="Arial"/>
                <w:szCs w:val="22"/>
                <w:lang w:eastAsia="sv-SE"/>
              </w:rPr>
              <w:t xml:space="preserve"> This </w:t>
            </w:r>
            <w:r w:rsidRPr="00834AED">
              <w:rPr>
                <w:rFonts w:cs="Arial"/>
                <w:szCs w:val="22"/>
              </w:rPr>
              <w:t>field</w:t>
            </w:r>
            <w:r w:rsidRPr="00834AED">
              <w:rPr>
                <w:rFonts w:cs="Arial"/>
                <w:szCs w:val="22"/>
                <w:lang w:eastAsia="sv-SE"/>
              </w:rPr>
              <w:t xml:space="preserve"> is always configured for operation with shared spectrum channel access</w:t>
            </w:r>
            <w:r w:rsidRPr="00834AED">
              <w:rPr>
                <w:rFonts w:cs="Arial"/>
                <w:szCs w:val="22"/>
              </w:rPr>
              <w:t xml:space="preserve"> together with </w:t>
            </w:r>
            <w:r w:rsidRPr="00834AED">
              <w:rPr>
                <w:i/>
                <w:iCs/>
              </w:rPr>
              <w:t>harq-ProcID-Offset</w:t>
            </w:r>
            <w:r w:rsidRPr="00834AED">
              <w:rPr>
                <w:rFonts w:cs="Arial"/>
                <w:szCs w:val="22"/>
                <w:lang w:eastAsia="sv-SE"/>
              </w:rPr>
              <w:t>.</w:t>
            </w:r>
            <w:r w:rsidRPr="00834AED">
              <w:t xml:space="preserve"> This field is not configured for operation in licensed spectrum or simultaneously with </w:t>
            </w:r>
            <w:r w:rsidRPr="00834AED">
              <w:rPr>
                <w:i/>
                <w:iCs/>
              </w:rPr>
              <w:t>harq-ProcID-Offset2.</w:t>
            </w:r>
          </w:p>
        </w:tc>
      </w:tr>
      <w:tr w:rsidR="006A0E98" w:rsidRPr="00834AED" w14:paraId="4EED13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672EB1" w14:textId="77777777" w:rsidR="006A0E98" w:rsidRPr="00834AED" w:rsidRDefault="006A0E98" w:rsidP="00F563E8">
            <w:pPr>
              <w:pStyle w:val="TAL"/>
              <w:rPr>
                <w:szCs w:val="22"/>
                <w:lang w:eastAsia="sv-SE"/>
              </w:rPr>
            </w:pPr>
            <w:r w:rsidRPr="00834AED">
              <w:rPr>
                <w:rFonts w:cs="Arial"/>
                <w:b/>
                <w:i/>
                <w:szCs w:val="22"/>
                <w:lang w:eastAsia="sv-SE"/>
              </w:rPr>
              <w:t>cg-UCI-Multiplexing</w:t>
            </w:r>
          </w:p>
          <w:p w14:paraId="7677044E" w14:textId="77777777" w:rsidR="006A0E98" w:rsidRPr="00834AED" w:rsidRDefault="006A0E98" w:rsidP="00F563E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A0E98" w:rsidRPr="00834AED" w14:paraId="4E6DA4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131129" w14:textId="77777777" w:rsidR="006A0E98" w:rsidRPr="00834AED" w:rsidRDefault="006A0E98" w:rsidP="00F563E8">
            <w:pPr>
              <w:pStyle w:val="TAL"/>
              <w:rPr>
                <w:b/>
                <w:i/>
                <w:szCs w:val="22"/>
                <w:lang w:eastAsia="sv-SE"/>
              </w:rPr>
            </w:pPr>
            <w:r w:rsidRPr="00834AED">
              <w:rPr>
                <w:b/>
                <w:i/>
                <w:szCs w:val="22"/>
                <w:lang w:eastAsia="sv-SE"/>
              </w:rPr>
              <w:t>configuredGrantConfigIndex</w:t>
            </w:r>
          </w:p>
          <w:p w14:paraId="0E863A0C" w14:textId="77777777" w:rsidR="006A0E98" w:rsidRPr="00834AED" w:rsidRDefault="006A0E98" w:rsidP="00F563E8">
            <w:pPr>
              <w:pStyle w:val="TAL"/>
              <w:rPr>
                <w:b/>
                <w:i/>
                <w:szCs w:val="22"/>
                <w:lang w:eastAsia="sv-SE"/>
              </w:rPr>
            </w:pPr>
            <w:r w:rsidRPr="00834AED">
              <w:rPr>
                <w:szCs w:val="22"/>
                <w:lang w:eastAsia="sv-SE"/>
              </w:rPr>
              <w:t>Indicates the index of the Configured Grant configurations within the BWP.</w:t>
            </w:r>
          </w:p>
        </w:tc>
      </w:tr>
      <w:tr w:rsidR="006A0E98" w:rsidRPr="00834AED" w14:paraId="658FF7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97057" w14:textId="77777777" w:rsidR="006A0E98" w:rsidRPr="00834AED" w:rsidRDefault="006A0E98" w:rsidP="00F563E8">
            <w:pPr>
              <w:pStyle w:val="TAL"/>
              <w:rPr>
                <w:b/>
                <w:i/>
                <w:szCs w:val="22"/>
                <w:lang w:eastAsia="sv-SE"/>
              </w:rPr>
            </w:pPr>
            <w:r w:rsidRPr="00834AED">
              <w:rPr>
                <w:b/>
                <w:i/>
                <w:szCs w:val="22"/>
                <w:lang w:eastAsia="sv-SE"/>
              </w:rPr>
              <w:t>configuredGrantConfigIndexMAC</w:t>
            </w:r>
          </w:p>
          <w:p w14:paraId="1F67A0C9" w14:textId="77777777" w:rsidR="006A0E98" w:rsidRPr="00834AED" w:rsidRDefault="006A0E98" w:rsidP="00F563E8">
            <w:pPr>
              <w:pStyle w:val="TAL"/>
              <w:rPr>
                <w:b/>
                <w:i/>
                <w:szCs w:val="22"/>
                <w:lang w:eastAsia="sv-SE"/>
              </w:rPr>
            </w:pPr>
            <w:r w:rsidRPr="00834AED">
              <w:rPr>
                <w:szCs w:val="22"/>
                <w:lang w:eastAsia="sv-SE"/>
              </w:rPr>
              <w:t>Indicates the index of the Configured Grant configurations within the MAC entity.</w:t>
            </w:r>
          </w:p>
        </w:tc>
      </w:tr>
      <w:tr w:rsidR="006A0E98" w:rsidRPr="00834AED" w14:paraId="634C4C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061BEB" w14:textId="77777777" w:rsidR="006A0E98" w:rsidRPr="00834AED" w:rsidRDefault="006A0E98" w:rsidP="00F563E8">
            <w:pPr>
              <w:pStyle w:val="TAL"/>
              <w:rPr>
                <w:szCs w:val="22"/>
                <w:lang w:eastAsia="sv-SE"/>
              </w:rPr>
            </w:pPr>
            <w:r w:rsidRPr="00834AED">
              <w:rPr>
                <w:b/>
                <w:i/>
                <w:szCs w:val="22"/>
                <w:lang w:eastAsia="sv-SE"/>
              </w:rPr>
              <w:t>configuredGrantTimer</w:t>
            </w:r>
          </w:p>
          <w:p w14:paraId="0869F0EC" w14:textId="77777777" w:rsidR="006A0E98" w:rsidRPr="00834AED" w:rsidRDefault="006A0E98" w:rsidP="00F563E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 xml:space="preserve">configuredGrantTimer </w:t>
            </w:r>
            <w:r w:rsidRPr="00834AED">
              <w:rPr>
                <w:rFonts w:cs="Arial"/>
                <w:szCs w:val="22"/>
                <w:lang w:eastAsia="sv-SE"/>
              </w:rPr>
              <w:t>is set to the same value for all of configurations on this BWP.</w:t>
            </w:r>
          </w:p>
        </w:tc>
      </w:tr>
      <w:tr w:rsidR="006A0E98" w:rsidRPr="00834AED" w14:paraId="0FD5B0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1DB2E5" w14:textId="77777777" w:rsidR="006A0E98" w:rsidRPr="00834AED" w:rsidRDefault="006A0E98" w:rsidP="00F563E8">
            <w:pPr>
              <w:pStyle w:val="TAL"/>
              <w:rPr>
                <w:szCs w:val="22"/>
                <w:lang w:eastAsia="sv-SE"/>
              </w:rPr>
            </w:pPr>
            <w:r w:rsidRPr="00834AED">
              <w:rPr>
                <w:b/>
                <w:i/>
                <w:szCs w:val="22"/>
                <w:lang w:eastAsia="sv-SE"/>
              </w:rPr>
              <w:t>dmrs-SeqInitialization</w:t>
            </w:r>
          </w:p>
          <w:p w14:paraId="6B64A9DF" w14:textId="77777777" w:rsidR="006A0E98" w:rsidRPr="00834AED" w:rsidRDefault="006A0E98" w:rsidP="00F563E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6A0E98" w:rsidRPr="00834AED" w14:paraId="30D390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D082AD" w14:textId="77777777" w:rsidR="006A0E98" w:rsidRPr="00834AED" w:rsidRDefault="006A0E98" w:rsidP="00F563E8">
            <w:pPr>
              <w:pStyle w:val="TAL"/>
              <w:rPr>
                <w:szCs w:val="22"/>
                <w:lang w:eastAsia="sv-SE"/>
              </w:rPr>
            </w:pPr>
            <w:r w:rsidRPr="00834AED">
              <w:rPr>
                <w:b/>
                <w:i/>
                <w:szCs w:val="22"/>
                <w:lang w:eastAsia="sv-SE"/>
              </w:rPr>
              <w:t>frequencyDomainAllocation</w:t>
            </w:r>
          </w:p>
          <w:p w14:paraId="4131DC0C" w14:textId="77777777" w:rsidR="006A0E98" w:rsidRPr="00834AED" w:rsidRDefault="006A0E98" w:rsidP="00F563E8">
            <w:pPr>
              <w:pStyle w:val="TAL"/>
              <w:rPr>
                <w:szCs w:val="22"/>
                <w:lang w:eastAsia="sv-SE"/>
              </w:rPr>
            </w:pPr>
            <w:r w:rsidRPr="00834AED">
              <w:rPr>
                <w:szCs w:val="22"/>
                <w:lang w:eastAsia="sv-SE"/>
              </w:rPr>
              <w:t>Indicates the frequency domain resource allocation, see TS 38.214 [19], clause 6.1.2, and TS 38.212 [17], clause 7.3.1).</w:t>
            </w:r>
          </w:p>
        </w:tc>
      </w:tr>
      <w:tr w:rsidR="006A0E98" w:rsidRPr="00834AED" w14:paraId="3D324A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68C287" w14:textId="77777777" w:rsidR="006A0E98" w:rsidRPr="00834AED" w:rsidRDefault="006A0E98" w:rsidP="00F563E8">
            <w:pPr>
              <w:pStyle w:val="TAL"/>
              <w:rPr>
                <w:szCs w:val="22"/>
                <w:lang w:eastAsia="sv-SE"/>
              </w:rPr>
            </w:pPr>
            <w:r w:rsidRPr="00834AED">
              <w:rPr>
                <w:b/>
                <w:i/>
                <w:szCs w:val="22"/>
                <w:lang w:eastAsia="sv-SE"/>
              </w:rPr>
              <w:t>frequencyHopping</w:t>
            </w:r>
          </w:p>
          <w:p w14:paraId="30FB8BE3" w14:textId="77777777" w:rsidR="006A0E98" w:rsidRPr="00834AED" w:rsidRDefault="006A0E98" w:rsidP="00F563E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Pr="00834AED">
              <w:rPr>
                <w:szCs w:val="22"/>
              </w:rPr>
              <w:t xml:space="preserve">applies </w:t>
            </w:r>
            <w:r w:rsidRPr="00834AED">
              <w:rPr>
                <w:szCs w:val="22"/>
                <w:lang w:eastAsia="sv-SE"/>
              </w:rPr>
              <w:t>to configured grant for 'pusch-RepTypeA' (see TS 38.214 [19], clause 6.3.1).</w:t>
            </w:r>
          </w:p>
        </w:tc>
      </w:tr>
      <w:tr w:rsidR="006A0E98" w:rsidRPr="00834AED" w14:paraId="484F3C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720AB1" w14:textId="77777777" w:rsidR="006A0E98" w:rsidRPr="00834AED" w:rsidRDefault="006A0E98" w:rsidP="00F563E8">
            <w:pPr>
              <w:pStyle w:val="TAL"/>
              <w:rPr>
                <w:szCs w:val="22"/>
                <w:lang w:eastAsia="sv-SE"/>
              </w:rPr>
            </w:pPr>
            <w:r w:rsidRPr="00834AED">
              <w:rPr>
                <w:b/>
                <w:i/>
                <w:szCs w:val="22"/>
                <w:lang w:eastAsia="sv-SE"/>
              </w:rPr>
              <w:t>frequencyHoppingOffset</w:t>
            </w:r>
          </w:p>
          <w:p w14:paraId="2B110DE8" w14:textId="77777777" w:rsidR="006A0E98" w:rsidRPr="00834AED" w:rsidRDefault="006A0E98" w:rsidP="00F563E8">
            <w:pPr>
              <w:pStyle w:val="TAL"/>
              <w:rPr>
                <w:szCs w:val="22"/>
                <w:lang w:eastAsia="sv-SE"/>
              </w:rPr>
            </w:pPr>
            <w:r w:rsidRPr="00834AED">
              <w:rPr>
                <w:szCs w:val="22"/>
                <w:lang w:eastAsia="sv-SE"/>
              </w:rPr>
              <w:t>Frequency hopping offset used when frequency hopping is enabled (see TS 38.214 [19], clause 6.1.2 and clause 6.3).</w:t>
            </w:r>
          </w:p>
        </w:tc>
      </w:tr>
      <w:tr w:rsidR="006A0E98" w:rsidRPr="00834AED" w14:paraId="68379F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CEBFFA" w14:textId="77777777" w:rsidR="006A0E98" w:rsidRPr="00834AED" w:rsidRDefault="006A0E98" w:rsidP="00F563E8">
            <w:pPr>
              <w:pStyle w:val="TAL"/>
              <w:rPr>
                <w:b/>
                <w:bCs/>
                <w:i/>
                <w:iCs/>
                <w:lang w:eastAsia="x-none"/>
              </w:rPr>
            </w:pPr>
            <w:r w:rsidRPr="00834AED">
              <w:rPr>
                <w:b/>
                <w:bCs/>
                <w:i/>
                <w:iCs/>
                <w:lang w:eastAsia="x-none"/>
              </w:rPr>
              <w:t>frequencyHoppingPUSCH-RepTypeB</w:t>
            </w:r>
          </w:p>
          <w:p w14:paraId="70A79623" w14:textId="77777777" w:rsidR="006A0E98" w:rsidRPr="00834AED" w:rsidRDefault="006A0E98" w:rsidP="00F563E8">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6A0E98" w:rsidRPr="00834AED" w14:paraId="009B83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DC68A5" w14:textId="77777777" w:rsidR="006A0E98" w:rsidRPr="00834AED" w:rsidRDefault="006A0E98" w:rsidP="00F563E8">
            <w:pPr>
              <w:pStyle w:val="TAL"/>
              <w:rPr>
                <w:b/>
                <w:i/>
                <w:szCs w:val="22"/>
                <w:lang w:eastAsia="sv-SE"/>
              </w:rPr>
            </w:pPr>
            <w:r w:rsidRPr="00834AED">
              <w:rPr>
                <w:b/>
                <w:i/>
                <w:szCs w:val="22"/>
                <w:lang w:eastAsia="sv-SE"/>
              </w:rPr>
              <w:t>harq-ProcID-Offset</w:t>
            </w:r>
          </w:p>
          <w:p w14:paraId="7AA75602" w14:textId="77777777" w:rsidR="006A0E98" w:rsidRPr="00834AED" w:rsidRDefault="006A0E98" w:rsidP="00F563E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6A0E98" w:rsidRPr="00834AED" w14:paraId="25C962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086B66" w14:textId="77777777" w:rsidR="006A0E98" w:rsidRPr="00834AED" w:rsidRDefault="006A0E98" w:rsidP="00F563E8">
            <w:pPr>
              <w:pStyle w:val="TAL"/>
              <w:rPr>
                <w:b/>
                <w:i/>
                <w:szCs w:val="22"/>
                <w:lang w:eastAsia="sv-SE"/>
              </w:rPr>
            </w:pPr>
            <w:r w:rsidRPr="00834AED">
              <w:rPr>
                <w:b/>
                <w:i/>
                <w:szCs w:val="22"/>
                <w:lang w:eastAsia="sv-SE"/>
              </w:rPr>
              <w:t>harq-ProcID-Offset2</w:t>
            </w:r>
          </w:p>
          <w:p w14:paraId="030D06C5" w14:textId="77777777" w:rsidR="006A0E98" w:rsidRPr="00834AED" w:rsidRDefault="006A0E98" w:rsidP="00F563E8">
            <w:pPr>
              <w:pStyle w:val="TAL"/>
              <w:rPr>
                <w:b/>
                <w:i/>
                <w:szCs w:val="22"/>
                <w:lang w:eastAsia="sv-SE"/>
              </w:rPr>
            </w:pPr>
            <w:r w:rsidRPr="00834AED">
              <w:rPr>
                <w:lang w:eastAsia="sv-SE"/>
              </w:rPr>
              <w:t>Indicates the offset used in deriving the HARQ process IDs, see TS 38.321 [3], clause 5.4.1.</w:t>
            </w:r>
            <w:r w:rsidRPr="00834AED">
              <w:t xml:space="preserve"> This field is not configured for operation with shared spectrum channel access.</w:t>
            </w:r>
          </w:p>
        </w:tc>
      </w:tr>
      <w:tr w:rsidR="006A0E98" w:rsidRPr="00834AED" w14:paraId="2BBB13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E4C9C9" w14:textId="77777777" w:rsidR="006A0E98" w:rsidRPr="00834AED" w:rsidRDefault="006A0E98" w:rsidP="00F563E8">
            <w:pPr>
              <w:pStyle w:val="TAL"/>
              <w:rPr>
                <w:szCs w:val="22"/>
                <w:lang w:eastAsia="sv-SE"/>
              </w:rPr>
            </w:pPr>
            <w:r w:rsidRPr="00834AED">
              <w:rPr>
                <w:b/>
                <w:i/>
                <w:szCs w:val="22"/>
                <w:lang w:eastAsia="sv-SE"/>
              </w:rPr>
              <w:t>mcs-Table</w:t>
            </w:r>
          </w:p>
          <w:p w14:paraId="191DEA88" w14:textId="77777777" w:rsidR="006A0E98" w:rsidRPr="00834AED" w:rsidRDefault="006A0E98" w:rsidP="00F563E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6A0E98" w:rsidRPr="00834AED" w14:paraId="4E5B06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F992D1" w14:textId="77777777" w:rsidR="006A0E98" w:rsidRPr="00834AED" w:rsidRDefault="006A0E98" w:rsidP="00F563E8">
            <w:pPr>
              <w:pStyle w:val="TAL"/>
              <w:rPr>
                <w:szCs w:val="22"/>
                <w:lang w:eastAsia="sv-SE"/>
              </w:rPr>
            </w:pPr>
            <w:r w:rsidRPr="00834AED">
              <w:rPr>
                <w:b/>
                <w:i/>
                <w:szCs w:val="22"/>
                <w:lang w:eastAsia="sv-SE"/>
              </w:rPr>
              <w:t>mcs-TableTransformPrecoder</w:t>
            </w:r>
          </w:p>
          <w:p w14:paraId="7B823C94" w14:textId="77777777" w:rsidR="006A0E98" w:rsidRPr="00834AED" w:rsidRDefault="006A0E98" w:rsidP="00F563E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6A0E98" w:rsidRPr="00834AED" w14:paraId="1D3708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061BE5" w14:textId="77777777" w:rsidR="006A0E98" w:rsidRPr="00834AED" w:rsidRDefault="006A0E98" w:rsidP="00F563E8">
            <w:pPr>
              <w:pStyle w:val="TAL"/>
              <w:rPr>
                <w:szCs w:val="22"/>
                <w:lang w:eastAsia="sv-SE"/>
              </w:rPr>
            </w:pPr>
            <w:r w:rsidRPr="00834AED">
              <w:rPr>
                <w:b/>
                <w:i/>
                <w:szCs w:val="22"/>
                <w:lang w:eastAsia="sv-SE"/>
              </w:rPr>
              <w:t>mcsAndTBS</w:t>
            </w:r>
          </w:p>
          <w:p w14:paraId="2668CAC1" w14:textId="77777777" w:rsidR="006A0E98" w:rsidRPr="00834AED" w:rsidRDefault="006A0E98" w:rsidP="00F563E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6A0E98" w:rsidRPr="00834AED" w14:paraId="672ECD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1C425" w14:textId="77777777" w:rsidR="006A0E98" w:rsidRPr="00834AED" w:rsidRDefault="006A0E98" w:rsidP="00F563E8">
            <w:pPr>
              <w:pStyle w:val="TAL"/>
              <w:rPr>
                <w:szCs w:val="22"/>
                <w:lang w:eastAsia="sv-SE"/>
              </w:rPr>
            </w:pPr>
            <w:r w:rsidRPr="00834AED">
              <w:rPr>
                <w:b/>
                <w:i/>
                <w:szCs w:val="22"/>
                <w:lang w:eastAsia="sv-SE"/>
              </w:rPr>
              <w:t>nrofHARQ-Processes</w:t>
            </w:r>
          </w:p>
          <w:p w14:paraId="6D0EADCF" w14:textId="77777777" w:rsidR="006A0E98" w:rsidRPr="00834AED" w:rsidRDefault="006A0E98" w:rsidP="00F563E8">
            <w:pPr>
              <w:pStyle w:val="TAL"/>
              <w:rPr>
                <w:szCs w:val="22"/>
                <w:lang w:eastAsia="sv-SE"/>
              </w:rPr>
            </w:pPr>
            <w:r w:rsidRPr="00834AED">
              <w:rPr>
                <w:szCs w:val="22"/>
                <w:lang w:eastAsia="sv-SE"/>
              </w:rPr>
              <w:t>The number of HARQ processes configured. It applies for both Type 1 and Type 2. See TS 38.321 [3], clause 5.4.1.</w:t>
            </w:r>
          </w:p>
        </w:tc>
      </w:tr>
      <w:tr w:rsidR="006A0E98" w:rsidRPr="00834AED" w14:paraId="2E11ED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8A6473" w14:textId="77777777" w:rsidR="006A0E98" w:rsidRPr="00834AED" w:rsidRDefault="006A0E98" w:rsidP="00F563E8">
            <w:pPr>
              <w:pStyle w:val="TAL"/>
              <w:rPr>
                <w:szCs w:val="22"/>
                <w:lang w:eastAsia="sv-SE"/>
              </w:rPr>
            </w:pPr>
            <w:r w:rsidRPr="00834AED">
              <w:rPr>
                <w:b/>
                <w:i/>
                <w:szCs w:val="22"/>
                <w:lang w:eastAsia="sv-SE"/>
              </w:rPr>
              <w:t>p0-PUSCH-Alpha</w:t>
            </w:r>
          </w:p>
          <w:p w14:paraId="1D3C5191" w14:textId="77777777" w:rsidR="006A0E98" w:rsidRPr="00834AED" w:rsidRDefault="006A0E98" w:rsidP="00F563E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6A0E98" w:rsidRPr="00834AED" w14:paraId="4735DB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D45908" w14:textId="77777777" w:rsidR="006A0E98" w:rsidRPr="00834AED" w:rsidRDefault="006A0E98" w:rsidP="00F563E8">
            <w:pPr>
              <w:pStyle w:val="TAL"/>
              <w:rPr>
                <w:szCs w:val="22"/>
                <w:lang w:eastAsia="sv-SE"/>
              </w:rPr>
            </w:pPr>
            <w:r w:rsidRPr="00834AED">
              <w:rPr>
                <w:b/>
                <w:i/>
                <w:szCs w:val="22"/>
                <w:lang w:eastAsia="sv-SE"/>
              </w:rPr>
              <w:t>periodicity</w:t>
            </w:r>
          </w:p>
          <w:p w14:paraId="6D682A98" w14:textId="77777777" w:rsidR="006A0E98" w:rsidRPr="00834AED" w:rsidRDefault="006A0E98" w:rsidP="00F563E8">
            <w:pPr>
              <w:pStyle w:val="TAL"/>
              <w:rPr>
                <w:szCs w:val="22"/>
                <w:lang w:eastAsia="sv-SE"/>
              </w:rPr>
            </w:pPr>
            <w:r w:rsidRPr="00834AED">
              <w:rPr>
                <w:szCs w:val="22"/>
                <w:lang w:eastAsia="sv-SE"/>
              </w:rPr>
              <w:t>Periodicity for UL transmission without UL grant for type 1 and type 2 (see TS 38.321 [3], clause 5.8.2).</w:t>
            </w:r>
          </w:p>
          <w:p w14:paraId="50370D3E" w14:textId="77777777" w:rsidR="006A0E98" w:rsidRPr="00834AED" w:rsidRDefault="006A0E98" w:rsidP="00F563E8">
            <w:pPr>
              <w:pStyle w:val="TAL"/>
              <w:rPr>
                <w:szCs w:val="22"/>
                <w:lang w:eastAsia="sv-SE"/>
              </w:rPr>
            </w:pPr>
            <w:r w:rsidRPr="00834AED">
              <w:rPr>
                <w:szCs w:val="22"/>
                <w:lang w:eastAsia="sv-SE"/>
              </w:rPr>
              <w:t>The following periodicities are supported depending on the configured subcarrier spacing [symbols]:</w:t>
            </w:r>
          </w:p>
          <w:p w14:paraId="6B03EAD9"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1055732E"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3930785D"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13865AA9"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2450B4D3" w14:textId="77777777" w:rsidR="006A0E98" w:rsidRPr="00834AED" w:rsidRDefault="006A0E98" w:rsidP="00F563E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6A0E98" w:rsidRPr="00834AED" w14:paraId="3FF785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3900DD" w14:textId="77777777" w:rsidR="006A0E98" w:rsidRPr="00834AED" w:rsidRDefault="006A0E98" w:rsidP="00F563E8">
            <w:pPr>
              <w:pStyle w:val="TAL"/>
              <w:rPr>
                <w:b/>
                <w:i/>
                <w:szCs w:val="22"/>
                <w:lang w:eastAsia="sv-SE"/>
              </w:rPr>
            </w:pPr>
            <w:r w:rsidRPr="00834AED">
              <w:rPr>
                <w:b/>
                <w:i/>
                <w:szCs w:val="22"/>
                <w:lang w:eastAsia="sv-SE"/>
              </w:rPr>
              <w:t>periodicityExt</w:t>
            </w:r>
          </w:p>
          <w:p w14:paraId="3DE32502" w14:textId="77777777" w:rsidR="006A0E98" w:rsidRPr="00834AED" w:rsidRDefault="006A0E98" w:rsidP="00F563E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4E0F87FB" w14:textId="77777777" w:rsidR="006A0E98" w:rsidRPr="00834AED" w:rsidRDefault="006A0E98" w:rsidP="00F563E8">
            <w:pPr>
              <w:pStyle w:val="TAL"/>
              <w:rPr>
                <w:lang w:eastAsia="sv-SE"/>
              </w:rPr>
            </w:pPr>
            <w:r w:rsidRPr="00834AED">
              <w:rPr>
                <w:lang w:eastAsia="sv-SE"/>
              </w:rPr>
              <w:t>The following periodicites are supported depending on the configured subcarrier spacing [symbols]:</w:t>
            </w:r>
          </w:p>
          <w:p w14:paraId="44E0823F"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3F19176"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15664F42"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FB6654"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179165B5" w14:textId="77777777" w:rsidR="006A0E98" w:rsidRPr="00834AED" w:rsidRDefault="006A0E98" w:rsidP="00F563E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6A0E98" w:rsidRPr="00834AED" w14:paraId="641E4B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C0DB4C" w14:textId="77777777" w:rsidR="006A0E98" w:rsidRPr="00834AED" w:rsidRDefault="006A0E98" w:rsidP="00F563E8">
            <w:pPr>
              <w:pStyle w:val="TAL"/>
              <w:rPr>
                <w:b/>
                <w:i/>
                <w:szCs w:val="22"/>
                <w:lang w:eastAsia="sv-SE"/>
              </w:rPr>
            </w:pPr>
            <w:r w:rsidRPr="00834AED">
              <w:rPr>
                <w:b/>
                <w:i/>
                <w:szCs w:val="22"/>
                <w:lang w:eastAsia="sv-SE"/>
              </w:rPr>
              <w:t>phy-PriorityIndex</w:t>
            </w:r>
          </w:p>
          <w:p w14:paraId="22A9B8AB" w14:textId="77777777" w:rsidR="006A0E98" w:rsidRPr="00834AED" w:rsidRDefault="006A0E98" w:rsidP="00F563E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6A0E98" w:rsidRPr="00834AED" w14:paraId="783864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6C707" w14:textId="77777777" w:rsidR="006A0E98" w:rsidRPr="00834AED" w:rsidRDefault="006A0E98" w:rsidP="00F563E8">
            <w:pPr>
              <w:pStyle w:val="TAL"/>
              <w:rPr>
                <w:szCs w:val="22"/>
                <w:lang w:eastAsia="sv-SE"/>
              </w:rPr>
            </w:pPr>
            <w:r w:rsidRPr="00834AED">
              <w:rPr>
                <w:b/>
                <w:i/>
                <w:szCs w:val="22"/>
                <w:lang w:eastAsia="sv-SE"/>
              </w:rPr>
              <w:t>powerControlLoopToUse</w:t>
            </w:r>
          </w:p>
          <w:p w14:paraId="2B4E5C51" w14:textId="77777777" w:rsidR="006A0E98" w:rsidRPr="00834AED" w:rsidRDefault="006A0E98" w:rsidP="00F563E8">
            <w:pPr>
              <w:pStyle w:val="TAL"/>
              <w:rPr>
                <w:szCs w:val="22"/>
                <w:lang w:eastAsia="sv-SE"/>
              </w:rPr>
            </w:pPr>
            <w:r w:rsidRPr="00834AED">
              <w:rPr>
                <w:szCs w:val="22"/>
                <w:lang w:eastAsia="sv-SE"/>
              </w:rPr>
              <w:t>Closed control loop to apply (see TS 38.213 [13], clause 7.1.1).</w:t>
            </w:r>
          </w:p>
        </w:tc>
      </w:tr>
      <w:tr w:rsidR="006A0E98" w:rsidRPr="00834AED" w14:paraId="5450DB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7B02C" w14:textId="77777777" w:rsidR="006A0E98" w:rsidRPr="00834AED" w:rsidRDefault="006A0E98" w:rsidP="00F563E8">
            <w:pPr>
              <w:pStyle w:val="TAL"/>
              <w:rPr>
                <w:b/>
                <w:bCs/>
                <w:i/>
                <w:iCs/>
                <w:lang w:eastAsia="x-none"/>
              </w:rPr>
            </w:pPr>
            <w:r w:rsidRPr="00834AED">
              <w:rPr>
                <w:b/>
                <w:bCs/>
                <w:i/>
                <w:iCs/>
                <w:lang w:eastAsia="x-none"/>
              </w:rPr>
              <w:t>pusch-RepTypeIndicator</w:t>
            </w:r>
          </w:p>
          <w:p w14:paraId="72DE46D9" w14:textId="77777777" w:rsidR="006A0E98" w:rsidRPr="00834AED" w:rsidRDefault="006A0E98" w:rsidP="00F563E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6A0E98" w:rsidRPr="00834AED" w14:paraId="577C07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103A0E" w14:textId="77777777" w:rsidR="006A0E98" w:rsidRPr="00834AED" w:rsidRDefault="006A0E98" w:rsidP="00F563E8">
            <w:pPr>
              <w:pStyle w:val="TAL"/>
              <w:rPr>
                <w:szCs w:val="22"/>
                <w:lang w:eastAsia="sv-SE"/>
              </w:rPr>
            </w:pPr>
            <w:r w:rsidRPr="00834AED">
              <w:rPr>
                <w:b/>
                <w:i/>
                <w:szCs w:val="22"/>
                <w:lang w:eastAsia="sv-SE"/>
              </w:rPr>
              <w:t>rbg-Size</w:t>
            </w:r>
          </w:p>
          <w:p w14:paraId="328FF378" w14:textId="77777777" w:rsidR="006A0E98" w:rsidRPr="00834AED" w:rsidRDefault="006A0E98" w:rsidP="00F563E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6A0E98" w:rsidRPr="00834AED" w14:paraId="1D9FAA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48036E" w14:textId="77777777" w:rsidR="006A0E98" w:rsidRPr="00834AED" w:rsidRDefault="006A0E98" w:rsidP="00F563E8">
            <w:pPr>
              <w:pStyle w:val="TAL"/>
              <w:rPr>
                <w:szCs w:val="22"/>
                <w:lang w:eastAsia="sv-SE"/>
              </w:rPr>
            </w:pPr>
            <w:r w:rsidRPr="00834AED">
              <w:rPr>
                <w:b/>
                <w:i/>
                <w:szCs w:val="22"/>
                <w:lang w:eastAsia="sv-SE"/>
              </w:rPr>
              <w:t>repK-RV</w:t>
            </w:r>
          </w:p>
          <w:p w14:paraId="01B87CFD" w14:textId="77777777" w:rsidR="006A0E98" w:rsidRPr="00834AED" w:rsidRDefault="006A0E98" w:rsidP="00F563E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Pr="00834AED">
              <w:rPr>
                <w:szCs w:val="22"/>
              </w:rPr>
              <w:t xml:space="preserve">This field is not configured when </w:t>
            </w:r>
            <w:r w:rsidRPr="00834AED">
              <w:rPr>
                <w:i/>
                <w:iCs/>
                <w:szCs w:val="22"/>
              </w:rPr>
              <w:t>cg-RetransmissionTimer</w:t>
            </w:r>
            <w:r w:rsidRPr="00834AED">
              <w:rPr>
                <w:szCs w:val="22"/>
              </w:rPr>
              <w:t xml:space="preserve"> is configured. </w:t>
            </w:r>
            <w:r w:rsidRPr="00834AED">
              <w:rPr>
                <w:szCs w:val="22"/>
                <w:lang w:eastAsia="sv-SE"/>
              </w:rPr>
              <w:t>Otherwise, the field is absent.</w:t>
            </w:r>
          </w:p>
        </w:tc>
      </w:tr>
      <w:tr w:rsidR="006A0E98" w:rsidRPr="00834AED" w14:paraId="0EF3CD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51AB38" w14:textId="77777777" w:rsidR="006A0E98" w:rsidRPr="00834AED" w:rsidRDefault="006A0E98" w:rsidP="00F563E8">
            <w:pPr>
              <w:pStyle w:val="TAL"/>
              <w:rPr>
                <w:szCs w:val="22"/>
                <w:lang w:eastAsia="sv-SE"/>
              </w:rPr>
            </w:pPr>
            <w:r w:rsidRPr="00834AED">
              <w:rPr>
                <w:b/>
                <w:i/>
                <w:szCs w:val="22"/>
                <w:lang w:eastAsia="sv-SE"/>
              </w:rPr>
              <w:t>repK</w:t>
            </w:r>
          </w:p>
          <w:p w14:paraId="05224669" w14:textId="030B87AA" w:rsidR="006A0E98" w:rsidRPr="00834AED" w:rsidRDefault="006A0E98" w:rsidP="00F563E8">
            <w:pPr>
              <w:pStyle w:val="TAL"/>
              <w:rPr>
                <w:szCs w:val="22"/>
                <w:lang w:eastAsia="sv-SE"/>
              </w:rPr>
            </w:pPr>
            <w:del w:id="1628" w:author="Rapporteur (Ericsson) Rev1" w:date="2020-08-31T08:07:00Z">
              <w:r w:rsidRPr="00834AED" w:rsidDel="00A4311B">
                <w:rPr>
                  <w:szCs w:val="22"/>
                  <w:lang w:eastAsia="sv-SE"/>
                </w:rPr>
                <w:delText>The n</w:delText>
              </w:r>
            </w:del>
            <w:ins w:id="1629" w:author="Rapporteur (Ericsson) Rev1" w:date="2020-08-31T08:07:00Z">
              <w:r w:rsidR="00A4311B">
                <w:rPr>
                  <w:szCs w:val="22"/>
                  <w:lang w:eastAsia="sv-SE"/>
                </w:rPr>
                <w:t>N</w:t>
              </w:r>
            </w:ins>
            <w:r w:rsidRPr="00834AED">
              <w:rPr>
                <w:szCs w:val="22"/>
                <w:lang w:eastAsia="sv-SE"/>
              </w:rPr>
              <w:t xml:space="preserve">umber of repetitions </w:t>
            </w:r>
            <w:del w:id="1630" w:author="Rapporteur (Ericsson) Rev1" w:date="2020-08-31T08:07:00Z">
              <w:r w:rsidRPr="00834AED" w:rsidDel="00A4311B">
                <w:rPr>
                  <w:szCs w:val="22"/>
                  <w:lang w:eastAsia="sv-SE"/>
                </w:rPr>
                <w:delText xml:space="preserve">of </w:delText>
              </w:r>
            </w:del>
            <w:r w:rsidRPr="00834AED">
              <w:rPr>
                <w:szCs w:val="22"/>
                <w:lang w:eastAsia="sv-SE"/>
              </w:rPr>
              <w:t>K</w:t>
            </w:r>
            <w:ins w:id="1631" w:author="Rapporteur (Ericsson) Rev1" w:date="2020-08-31T08:07:00Z">
              <w:r w:rsidR="00A4311B">
                <w:rPr>
                  <w:szCs w:val="22"/>
                </w:rPr>
                <w:t>,</w:t>
              </w:r>
              <w:r w:rsidR="00A4311B" w:rsidRPr="00E85189">
                <w:rPr>
                  <w:szCs w:val="22"/>
                </w:rPr>
                <w:t xml:space="preserve"> see TS 38.214 [19]</w:t>
              </w:r>
            </w:ins>
            <w:r w:rsidRPr="00834AED">
              <w:rPr>
                <w:szCs w:val="22"/>
                <w:lang w:eastAsia="sv-SE"/>
              </w:rPr>
              <w:t>.</w:t>
            </w:r>
          </w:p>
        </w:tc>
      </w:tr>
      <w:tr w:rsidR="006A0E98" w:rsidRPr="00834AED" w14:paraId="6B408A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0EAB04" w14:textId="77777777" w:rsidR="006A0E98" w:rsidRPr="00834AED" w:rsidRDefault="006A0E98" w:rsidP="00F563E8">
            <w:pPr>
              <w:pStyle w:val="TAL"/>
              <w:rPr>
                <w:szCs w:val="22"/>
                <w:lang w:eastAsia="sv-SE"/>
              </w:rPr>
            </w:pPr>
            <w:r w:rsidRPr="00834AED">
              <w:rPr>
                <w:b/>
                <w:i/>
                <w:szCs w:val="22"/>
                <w:lang w:eastAsia="sv-SE"/>
              </w:rPr>
              <w:t>resourceAllocation</w:t>
            </w:r>
          </w:p>
          <w:p w14:paraId="5FC387E0"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6A0E98" w:rsidRPr="00834AED" w14:paraId="5C6BBA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1D49F6" w14:textId="77777777" w:rsidR="006A0E98" w:rsidRPr="00834AED" w:rsidRDefault="006A0E98" w:rsidP="00F563E8">
            <w:pPr>
              <w:pStyle w:val="TAL"/>
              <w:rPr>
                <w:szCs w:val="22"/>
                <w:lang w:eastAsia="sv-SE"/>
              </w:rPr>
            </w:pPr>
            <w:r w:rsidRPr="00834AED">
              <w:rPr>
                <w:b/>
                <w:i/>
                <w:szCs w:val="22"/>
                <w:lang w:eastAsia="sv-SE"/>
              </w:rPr>
              <w:t>rrc-ConfiguredUplinkGrant</w:t>
            </w:r>
          </w:p>
          <w:p w14:paraId="4CAB2308" w14:textId="77777777" w:rsidR="006A0E98" w:rsidRPr="00834AED" w:rsidRDefault="006A0E98" w:rsidP="00F563E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A0E98" w:rsidRPr="00834AED" w14:paraId="035F1C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D9F83A" w14:textId="77777777" w:rsidR="006A0E98" w:rsidRPr="00834AED" w:rsidRDefault="006A0E98" w:rsidP="00F563E8">
            <w:pPr>
              <w:pStyle w:val="TAL"/>
              <w:rPr>
                <w:szCs w:val="22"/>
                <w:lang w:eastAsia="sv-SE"/>
              </w:rPr>
            </w:pPr>
            <w:r w:rsidRPr="00834AED">
              <w:rPr>
                <w:b/>
                <w:i/>
                <w:szCs w:val="22"/>
                <w:lang w:eastAsia="sv-SE"/>
              </w:rPr>
              <w:t>srs-ResourceIndicator</w:t>
            </w:r>
          </w:p>
          <w:p w14:paraId="64148C81" w14:textId="77777777" w:rsidR="006A0E98" w:rsidRPr="00834AED" w:rsidRDefault="006A0E98" w:rsidP="00F563E8">
            <w:pPr>
              <w:pStyle w:val="TAL"/>
              <w:rPr>
                <w:szCs w:val="22"/>
                <w:lang w:eastAsia="sv-SE"/>
              </w:rPr>
            </w:pPr>
            <w:r w:rsidRPr="00834AED">
              <w:rPr>
                <w:szCs w:val="22"/>
                <w:lang w:eastAsia="sv-SE"/>
              </w:rPr>
              <w:t xml:space="preserve">Indicates the SRS resource to be used. </w:t>
            </w:r>
          </w:p>
        </w:tc>
      </w:tr>
      <w:tr w:rsidR="006A0E98" w:rsidRPr="00834AED" w14:paraId="0E7D82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E7CD81" w14:textId="77777777" w:rsidR="006A0E98" w:rsidRPr="00834AED" w:rsidRDefault="006A0E98" w:rsidP="00F563E8">
            <w:pPr>
              <w:pStyle w:val="TAL"/>
              <w:rPr>
                <w:b/>
                <w:i/>
                <w:szCs w:val="22"/>
                <w:lang w:eastAsia="sv-SE"/>
              </w:rPr>
            </w:pPr>
            <w:r w:rsidRPr="00834AED">
              <w:rPr>
                <w:b/>
                <w:i/>
                <w:szCs w:val="22"/>
                <w:lang w:eastAsia="sv-SE"/>
              </w:rPr>
              <w:t>startingFromRV0</w:t>
            </w:r>
          </w:p>
          <w:p w14:paraId="41C3C586" w14:textId="77777777" w:rsidR="006A0E98" w:rsidRPr="00834AED" w:rsidRDefault="006A0E98" w:rsidP="00F563E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6A0E98" w:rsidRPr="00834AED" w14:paraId="0B64C9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0A9D90" w14:textId="77777777" w:rsidR="006A0E98" w:rsidRPr="00834AED" w:rsidRDefault="006A0E98" w:rsidP="00F563E8">
            <w:pPr>
              <w:pStyle w:val="TAL"/>
              <w:rPr>
                <w:szCs w:val="22"/>
                <w:lang w:eastAsia="sv-SE"/>
              </w:rPr>
            </w:pPr>
            <w:r w:rsidRPr="00834AED">
              <w:rPr>
                <w:b/>
                <w:i/>
                <w:szCs w:val="22"/>
                <w:lang w:eastAsia="sv-SE"/>
              </w:rPr>
              <w:t>timeDomainAllocation</w:t>
            </w:r>
          </w:p>
          <w:p w14:paraId="324B3CB5" w14:textId="77777777" w:rsidR="006A0E98" w:rsidRPr="00834AED" w:rsidRDefault="006A0E98" w:rsidP="00F563E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6A0E98" w:rsidRPr="00834AED" w14:paraId="61405A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9B506A" w14:textId="77777777" w:rsidR="006A0E98" w:rsidRPr="00834AED" w:rsidRDefault="006A0E98" w:rsidP="00F563E8">
            <w:pPr>
              <w:pStyle w:val="TAL"/>
              <w:rPr>
                <w:szCs w:val="22"/>
                <w:lang w:eastAsia="sv-SE"/>
              </w:rPr>
            </w:pPr>
            <w:r w:rsidRPr="00834AED">
              <w:rPr>
                <w:b/>
                <w:i/>
                <w:szCs w:val="22"/>
                <w:lang w:eastAsia="sv-SE"/>
              </w:rPr>
              <w:t>timeDomainOffset</w:t>
            </w:r>
          </w:p>
          <w:p w14:paraId="4568D1AB" w14:textId="77777777" w:rsidR="006A0E98" w:rsidRPr="00834AED" w:rsidRDefault="006A0E98" w:rsidP="00F563E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6A0E98" w:rsidRPr="00834AED" w14:paraId="5B56AD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E911FD" w14:textId="77777777" w:rsidR="006A0E98" w:rsidRPr="00834AED" w:rsidRDefault="006A0E98" w:rsidP="00F563E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63FFBD" w14:textId="77777777" w:rsidR="006A0E98" w:rsidRPr="00834AED" w:rsidRDefault="006A0E98" w:rsidP="00F563E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34AED">
              <w:rPr>
                <w:rFonts w:ascii="Arial" w:hAnsi="Arial" w:cs="Arial"/>
                <w:sz w:val="18"/>
                <w:szCs w:val="18"/>
              </w:rPr>
              <w:t xml:space="preserve">If the field </w:t>
            </w:r>
            <w:r w:rsidRPr="00834AED">
              <w:rPr>
                <w:rFonts w:ascii="Arial" w:hAnsi="Arial" w:cs="Arial"/>
                <w:i/>
                <w:iCs/>
                <w:sz w:val="18"/>
                <w:szCs w:val="18"/>
              </w:rPr>
              <w:t xml:space="preserve">timeReferenceSFN </w:t>
            </w:r>
            <w:r w:rsidRPr="00834AED">
              <w:rPr>
                <w:rFonts w:ascii="Arial" w:hAnsi="Arial" w:cs="Arial"/>
                <w:sz w:val="18"/>
                <w:szCs w:val="18"/>
              </w:rPr>
              <w:t>is not present, the reference SFN is 0.</w:t>
            </w:r>
          </w:p>
        </w:tc>
      </w:tr>
      <w:tr w:rsidR="006A0E98" w:rsidRPr="00834AED" w14:paraId="24BDAD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4FEDA1" w14:textId="77777777" w:rsidR="006A0E98" w:rsidRPr="00834AED" w:rsidRDefault="006A0E98" w:rsidP="00F563E8">
            <w:pPr>
              <w:pStyle w:val="TAL"/>
              <w:rPr>
                <w:szCs w:val="22"/>
                <w:lang w:eastAsia="sv-SE"/>
              </w:rPr>
            </w:pPr>
            <w:r w:rsidRPr="00834AED">
              <w:rPr>
                <w:b/>
                <w:i/>
                <w:szCs w:val="22"/>
                <w:lang w:eastAsia="sv-SE"/>
              </w:rPr>
              <w:t>transformPrecoder</w:t>
            </w:r>
          </w:p>
          <w:p w14:paraId="405C01CB" w14:textId="77777777" w:rsidR="006A0E98" w:rsidRPr="00834AED" w:rsidRDefault="006A0E98" w:rsidP="00F563E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6A0E98" w:rsidRPr="00834AED" w14:paraId="1CC205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B3F36A" w14:textId="77777777" w:rsidR="006A0E98" w:rsidRPr="00834AED" w:rsidRDefault="006A0E98" w:rsidP="00F563E8">
            <w:pPr>
              <w:pStyle w:val="TAL"/>
              <w:rPr>
                <w:szCs w:val="22"/>
                <w:lang w:eastAsia="sv-SE"/>
              </w:rPr>
            </w:pPr>
            <w:r w:rsidRPr="00834AED">
              <w:rPr>
                <w:b/>
                <w:i/>
                <w:szCs w:val="22"/>
                <w:lang w:eastAsia="sv-SE"/>
              </w:rPr>
              <w:t>uci-OnPUSCH</w:t>
            </w:r>
          </w:p>
          <w:p w14:paraId="618DECCB" w14:textId="77777777" w:rsidR="006A0E98" w:rsidRPr="00834AED" w:rsidRDefault="006A0E98" w:rsidP="00F563E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5A6A61A9"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0D209F4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E31874E" w14:textId="77777777" w:rsidR="006A0E98" w:rsidRPr="00834AED" w:rsidRDefault="006A0E98" w:rsidP="00F563E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6A0E98" w:rsidRPr="00834AED" w14:paraId="59B098DA" w14:textId="77777777" w:rsidTr="00F563E8">
        <w:tc>
          <w:tcPr>
            <w:tcW w:w="14281" w:type="dxa"/>
            <w:tcBorders>
              <w:top w:val="single" w:sz="4" w:space="0" w:color="auto"/>
              <w:left w:val="single" w:sz="4" w:space="0" w:color="auto"/>
              <w:bottom w:val="single" w:sz="4" w:space="0" w:color="auto"/>
              <w:right w:val="single" w:sz="4" w:space="0" w:color="auto"/>
            </w:tcBorders>
          </w:tcPr>
          <w:p w14:paraId="378BBF90" w14:textId="77777777" w:rsidR="006A0E98" w:rsidRPr="00834AED" w:rsidRDefault="006A0E98" w:rsidP="00F563E8">
            <w:pPr>
              <w:pStyle w:val="TAL"/>
              <w:rPr>
                <w:b/>
                <w:i/>
              </w:rPr>
            </w:pPr>
            <w:r w:rsidRPr="00834AED">
              <w:rPr>
                <w:b/>
                <w:i/>
              </w:rPr>
              <w:t>channelAccessPriority</w:t>
            </w:r>
          </w:p>
          <w:p w14:paraId="0740BD73" w14:textId="77777777" w:rsidR="006A0E98" w:rsidRPr="00834AED" w:rsidRDefault="006A0E98" w:rsidP="00F563E8">
            <w:pPr>
              <w:pStyle w:val="TAL"/>
              <w:rPr>
                <w:lang w:eastAsia="sv-SE"/>
              </w:rPr>
            </w:pPr>
            <w:r w:rsidRPr="00834AED">
              <w:t>Indicates the Channel Access Priority Class that the gNB can assume when sharing the UE initiated COT (see 37.213 [48], clause 4.1.3).</w:t>
            </w:r>
          </w:p>
        </w:tc>
      </w:tr>
      <w:tr w:rsidR="006A0E98" w:rsidRPr="00834AED" w14:paraId="31887E7E"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E4C640" w14:textId="77777777" w:rsidR="006A0E98" w:rsidRPr="00834AED" w:rsidRDefault="006A0E98" w:rsidP="00F563E8">
            <w:pPr>
              <w:pStyle w:val="TAL"/>
              <w:rPr>
                <w:szCs w:val="22"/>
                <w:lang w:eastAsia="sv-SE"/>
              </w:rPr>
            </w:pPr>
            <w:r w:rsidRPr="00834AED">
              <w:rPr>
                <w:b/>
                <w:i/>
                <w:szCs w:val="22"/>
                <w:lang w:eastAsia="sv-SE"/>
              </w:rPr>
              <w:t>duration</w:t>
            </w:r>
          </w:p>
          <w:p w14:paraId="71966408" w14:textId="77777777" w:rsidR="006A0E98" w:rsidRPr="00834AED" w:rsidRDefault="006A0E98" w:rsidP="00F563E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6A0E98" w:rsidRPr="00834AED" w14:paraId="2831B7D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C697DB7" w14:textId="77777777" w:rsidR="006A0E98" w:rsidRPr="00834AED" w:rsidRDefault="006A0E98" w:rsidP="00F563E8">
            <w:pPr>
              <w:pStyle w:val="TAL"/>
              <w:rPr>
                <w:szCs w:val="22"/>
                <w:lang w:eastAsia="sv-SE"/>
              </w:rPr>
            </w:pPr>
            <w:r w:rsidRPr="00834AED">
              <w:rPr>
                <w:b/>
                <w:i/>
                <w:szCs w:val="22"/>
                <w:lang w:eastAsia="sv-SE"/>
              </w:rPr>
              <w:t>offset</w:t>
            </w:r>
          </w:p>
          <w:p w14:paraId="5608BC6E" w14:textId="77777777" w:rsidR="006A0E98" w:rsidRPr="00834AED" w:rsidRDefault="006A0E98" w:rsidP="00F563E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16662120"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2728A83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7118BAF" w14:textId="77777777" w:rsidR="006A0E98" w:rsidRPr="00834AED" w:rsidRDefault="006A0E98" w:rsidP="00F563E8">
            <w:pPr>
              <w:pStyle w:val="TAH"/>
              <w:rPr>
                <w:szCs w:val="22"/>
              </w:rPr>
            </w:pPr>
            <w:r w:rsidRPr="00834AED">
              <w:rPr>
                <w:i/>
                <w:szCs w:val="22"/>
              </w:rPr>
              <w:t xml:space="preserve">CG-StartingOffsets </w:t>
            </w:r>
            <w:r w:rsidRPr="00834AED">
              <w:rPr>
                <w:szCs w:val="22"/>
              </w:rPr>
              <w:t>field descriptions</w:t>
            </w:r>
          </w:p>
        </w:tc>
      </w:tr>
      <w:tr w:rsidR="006A0E98" w:rsidRPr="00834AED" w14:paraId="317812A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DCA388B" w14:textId="77777777" w:rsidR="006A0E98" w:rsidRPr="00834AED" w:rsidRDefault="006A0E98" w:rsidP="00F563E8">
            <w:pPr>
              <w:pStyle w:val="TAL"/>
              <w:rPr>
                <w:szCs w:val="22"/>
              </w:rPr>
            </w:pPr>
            <w:r w:rsidRPr="00834AED">
              <w:rPr>
                <w:rFonts w:cs="Arial"/>
                <w:b/>
                <w:i/>
                <w:szCs w:val="22"/>
              </w:rPr>
              <w:t>cg-StartingFullBW-InsideCOT</w:t>
            </w:r>
          </w:p>
          <w:p w14:paraId="31E82249" w14:textId="77777777" w:rsidR="006A0E98" w:rsidRPr="00834AED" w:rsidRDefault="006A0E98" w:rsidP="00F563E8">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A0E98" w:rsidRPr="00834AED" w14:paraId="6767E18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714D9D" w14:textId="77777777" w:rsidR="006A0E98" w:rsidRPr="00834AED" w:rsidRDefault="006A0E98" w:rsidP="00F563E8">
            <w:pPr>
              <w:pStyle w:val="TAL"/>
              <w:rPr>
                <w:szCs w:val="22"/>
              </w:rPr>
            </w:pPr>
            <w:r w:rsidRPr="00834AED">
              <w:rPr>
                <w:rFonts w:cs="Arial"/>
                <w:b/>
                <w:i/>
                <w:szCs w:val="22"/>
              </w:rPr>
              <w:t>cg-StartingFullBW-OutsideCOT</w:t>
            </w:r>
          </w:p>
          <w:p w14:paraId="23BB66EA" w14:textId="77777777" w:rsidR="006A0E98" w:rsidRPr="00834AED" w:rsidRDefault="006A0E98" w:rsidP="00F563E8">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A0E98" w:rsidRPr="00834AED" w14:paraId="5AC430C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74476BA" w14:textId="77777777" w:rsidR="006A0E98" w:rsidRPr="00834AED" w:rsidRDefault="006A0E98" w:rsidP="00F563E8">
            <w:pPr>
              <w:pStyle w:val="TAL"/>
              <w:rPr>
                <w:szCs w:val="22"/>
              </w:rPr>
            </w:pPr>
            <w:r w:rsidRPr="00834AED">
              <w:rPr>
                <w:rFonts w:cs="Arial"/>
                <w:b/>
                <w:i/>
                <w:szCs w:val="22"/>
              </w:rPr>
              <w:t>cg-StartingPartialBW-InsideCOT</w:t>
            </w:r>
          </w:p>
          <w:p w14:paraId="388B8042" w14:textId="77777777" w:rsidR="006A0E98" w:rsidRPr="00834AED" w:rsidRDefault="006A0E98" w:rsidP="00F563E8">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A0E98" w:rsidRPr="00834AED" w14:paraId="6DB2356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390231A" w14:textId="77777777" w:rsidR="006A0E98" w:rsidRPr="00834AED" w:rsidRDefault="006A0E98" w:rsidP="00F563E8">
            <w:pPr>
              <w:pStyle w:val="TAL"/>
              <w:rPr>
                <w:szCs w:val="22"/>
              </w:rPr>
            </w:pPr>
            <w:r w:rsidRPr="00834AED">
              <w:rPr>
                <w:rFonts w:cs="Arial"/>
                <w:b/>
                <w:i/>
                <w:szCs w:val="22"/>
              </w:rPr>
              <w:t>cg-StartingPartialBW-OutsideCOT</w:t>
            </w:r>
          </w:p>
          <w:p w14:paraId="3B9F69FF" w14:textId="77777777" w:rsidR="006A0E98" w:rsidRPr="00834AED" w:rsidRDefault="006A0E98" w:rsidP="00F563E8">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8B77B1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63B9FD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1FB31D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B426A6" w14:textId="77777777" w:rsidR="006A0E98" w:rsidRPr="00834AED" w:rsidRDefault="006A0E98" w:rsidP="00F563E8">
            <w:pPr>
              <w:pStyle w:val="TAH"/>
              <w:rPr>
                <w:b w:val="0"/>
                <w:lang w:eastAsia="sv-SE"/>
              </w:rPr>
            </w:pPr>
            <w:r w:rsidRPr="00834AED">
              <w:rPr>
                <w:lang w:eastAsia="sv-SE"/>
              </w:rPr>
              <w:t>Explanation</w:t>
            </w:r>
          </w:p>
        </w:tc>
      </w:tr>
      <w:tr w:rsidR="006A0E98" w:rsidRPr="00834AED" w14:paraId="0AAC364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86F1C52" w14:textId="77777777" w:rsidR="006A0E98" w:rsidRPr="00834AED" w:rsidRDefault="006A0E98" w:rsidP="00F563E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99E583F" w14:textId="77777777" w:rsidR="006A0E98" w:rsidRPr="00834AED" w:rsidRDefault="006A0E98" w:rsidP="00F563E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6A0E98" w:rsidRPr="00834AED" w14:paraId="337DD7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AB80B7" w14:textId="77777777" w:rsidR="006A0E98" w:rsidRPr="00834AED" w:rsidRDefault="006A0E98" w:rsidP="00F563E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D759910" w14:textId="77777777" w:rsidR="006A0E98" w:rsidRPr="00834AED" w:rsidRDefault="006A0E98" w:rsidP="00F563E8">
            <w:pPr>
              <w:pStyle w:val="TAL"/>
              <w:rPr>
                <w:lang w:eastAsia="sv-SE"/>
              </w:rPr>
            </w:pPr>
            <w:r w:rsidRPr="00834AED">
              <w:rPr>
                <w:lang w:eastAsia="sv-SE"/>
              </w:rPr>
              <w:t>The field is optionally present if pusch-RepTypeIndicator is set to pusch-RepTypeB, Need S, and absent otherwise.</w:t>
            </w:r>
          </w:p>
        </w:tc>
      </w:tr>
      <w:tr w:rsidR="006A0E98" w:rsidRPr="00834AED" w14:paraId="400A12C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DC3F74B" w14:textId="77777777" w:rsidR="006A0E98" w:rsidRPr="00834AED" w:rsidRDefault="006A0E98" w:rsidP="00F563E8">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1F2F0BB" w14:textId="77777777" w:rsidR="006A0E98" w:rsidRPr="00834AED" w:rsidRDefault="006A0E98" w:rsidP="00F563E8">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bl>
    <w:p w14:paraId="5D7EEB6D" w14:textId="77777777" w:rsidR="006A0E98" w:rsidRPr="00834AED" w:rsidRDefault="006A0E98" w:rsidP="006A0E98"/>
    <w:p w14:paraId="691AA8F6" w14:textId="77777777" w:rsidR="006A0E98" w:rsidRPr="00834AED" w:rsidRDefault="006A0E98" w:rsidP="006A0E98">
      <w:pPr>
        <w:pStyle w:val="Heading4"/>
      </w:pPr>
      <w:bookmarkStart w:id="1632" w:name="_Toc46439580"/>
      <w:bookmarkStart w:id="1633" w:name="_Toc46444417"/>
      <w:bookmarkStart w:id="1634" w:name="_Toc46487178"/>
      <w:r w:rsidRPr="00834AED">
        <w:t>–</w:t>
      </w:r>
      <w:r w:rsidRPr="00834AED">
        <w:tab/>
      </w:r>
      <w:r w:rsidRPr="00834AED">
        <w:rPr>
          <w:i/>
        </w:rPr>
        <w:t>ConfiguredGrantConfigIndex</w:t>
      </w:r>
      <w:bookmarkEnd w:id="1632"/>
      <w:bookmarkEnd w:id="1633"/>
      <w:bookmarkEnd w:id="1634"/>
    </w:p>
    <w:p w14:paraId="3ED0C294" w14:textId="77777777" w:rsidR="006A0E98" w:rsidRPr="00834AED" w:rsidRDefault="006A0E98" w:rsidP="006A0E98">
      <w:r w:rsidRPr="00834AED">
        <w:t xml:space="preserve">The IE </w:t>
      </w:r>
      <w:r w:rsidRPr="00834AED">
        <w:rPr>
          <w:i/>
        </w:rPr>
        <w:t>ConfiguredGrantConfigIndex</w:t>
      </w:r>
      <w:r w:rsidRPr="00834AED">
        <w:t xml:space="preserve"> is used to indicate the index of one of multiple UL Configured Grant configurations in one BWP.</w:t>
      </w:r>
    </w:p>
    <w:p w14:paraId="69C5801B" w14:textId="77777777" w:rsidR="006A0E98" w:rsidRPr="00834AED" w:rsidRDefault="006A0E98" w:rsidP="006A0E98">
      <w:pPr>
        <w:pStyle w:val="TH"/>
      </w:pPr>
      <w:r w:rsidRPr="00834AED">
        <w:rPr>
          <w:i/>
        </w:rPr>
        <w:t>ConfiguredGrantConfigIndex</w:t>
      </w:r>
      <w:r w:rsidRPr="00834AED">
        <w:t xml:space="preserve"> information element</w:t>
      </w:r>
    </w:p>
    <w:p w14:paraId="58D06B91" w14:textId="77777777" w:rsidR="006A0E98" w:rsidRPr="00E621CD" w:rsidRDefault="006A0E98" w:rsidP="006A0E98">
      <w:pPr>
        <w:pStyle w:val="PL"/>
        <w:rPr>
          <w:color w:val="808080"/>
        </w:rPr>
      </w:pPr>
      <w:r w:rsidRPr="00E621CD">
        <w:rPr>
          <w:color w:val="808080"/>
        </w:rPr>
        <w:t>-- ASN1START</w:t>
      </w:r>
    </w:p>
    <w:p w14:paraId="4EBB78C2" w14:textId="77777777" w:rsidR="006A0E98" w:rsidRPr="00E621CD" w:rsidRDefault="006A0E98" w:rsidP="006A0E98">
      <w:pPr>
        <w:pStyle w:val="PL"/>
        <w:rPr>
          <w:color w:val="808080"/>
        </w:rPr>
      </w:pPr>
      <w:r w:rsidRPr="00E621CD">
        <w:rPr>
          <w:color w:val="808080"/>
        </w:rPr>
        <w:t>-- TAG-CONFIGUREDGRANTCONFIGINDEX-START</w:t>
      </w:r>
    </w:p>
    <w:p w14:paraId="09149793" w14:textId="77777777" w:rsidR="006A0E98" w:rsidRPr="002A02A7" w:rsidRDefault="006A0E98" w:rsidP="006A0E98">
      <w:pPr>
        <w:pStyle w:val="PL"/>
      </w:pPr>
    </w:p>
    <w:p w14:paraId="7607A7DC" w14:textId="77777777" w:rsidR="006A0E98" w:rsidRPr="002A02A7" w:rsidRDefault="006A0E98" w:rsidP="006A0E98">
      <w:pPr>
        <w:pStyle w:val="PL"/>
      </w:pPr>
      <w:r w:rsidRPr="002A02A7">
        <w:t xml:space="preserve">ConfiguredGrantConfigIndex-r16 ::= </w:t>
      </w:r>
      <w:r w:rsidRPr="002A02A7">
        <w:rPr>
          <w:color w:val="993366"/>
        </w:rPr>
        <w:t>INTEGER</w:t>
      </w:r>
      <w:r w:rsidRPr="002A02A7">
        <w:t xml:space="preserve"> (0.. maxNrofConfiguredGrantConfig-r16-1)</w:t>
      </w:r>
    </w:p>
    <w:p w14:paraId="1EBF8B60" w14:textId="77777777" w:rsidR="006A0E98" w:rsidRPr="002A02A7" w:rsidRDefault="006A0E98" w:rsidP="006A0E98">
      <w:pPr>
        <w:pStyle w:val="PL"/>
      </w:pPr>
    </w:p>
    <w:p w14:paraId="35529D72" w14:textId="77777777" w:rsidR="006A0E98" w:rsidRPr="00E621CD" w:rsidRDefault="006A0E98" w:rsidP="006A0E98">
      <w:pPr>
        <w:pStyle w:val="PL"/>
        <w:rPr>
          <w:color w:val="808080"/>
        </w:rPr>
      </w:pPr>
      <w:r w:rsidRPr="00E621CD">
        <w:rPr>
          <w:color w:val="808080"/>
        </w:rPr>
        <w:t>-- TAG-CONFIGUREDGRANTCONFIGINDEX-STOP</w:t>
      </w:r>
    </w:p>
    <w:p w14:paraId="3D6EE167" w14:textId="77777777" w:rsidR="006A0E98" w:rsidRPr="00E621CD" w:rsidRDefault="006A0E98" w:rsidP="006A0E98">
      <w:pPr>
        <w:pStyle w:val="PL"/>
        <w:rPr>
          <w:color w:val="808080"/>
        </w:rPr>
      </w:pPr>
      <w:r w:rsidRPr="00E621CD">
        <w:rPr>
          <w:color w:val="808080"/>
        </w:rPr>
        <w:t>-- ASN1STOP</w:t>
      </w:r>
    </w:p>
    <w:p w14:paraId="61C9EEBA" w14:textId="77777777" w:rsidR="006A0E98" w:rsidRPr="00834AED" w:rsidRDefault="006A0E98" w:rsidP="006A0E98"/>
    <w:p w14:paraId="1AD84C42" w14:textId="77777777" w:rsidR="006A0E98" w:rsidRPr="00834AED" w:rsidRDefault="006A0E98" w:rsidP="006A0E98">
      <w:pPr>
        <w:pStyle w:val="Heading4"/>
      </w:pPr>
      <w:bookmarkStart w:id="1635" w:name="_Toc46439581"/>
      <w:bookmarkStart w:id="1636" w:name="_Toc46444418"/>
      <w:bookmarkStart w:id="1637" w:name="_Toc46487179"/>
      <w:r w:rsidRPr="00834AED">
        <w:t>–</w:t>
      </w:r>
      <w:r w:rsidRPr="00834AED">
        <w:tab/>
      </w:r>
      <w:r w:rsidRPr="00834AED">
        <w:rPr>
          <w:i/>
        </w:rPr>
        <w:t>ConfiguredGrantConfigIndexMAC</w:t>
      </w:r>
      <w:bookmarkEnd w:id="1635"/>
      <w:bookmarkEnd w:id="1636"/>
      <w:bookmarkEnd w:id="1637"/>
    </w:p>
    <w:p w14:paraId="76F24F06" w14:textId="77777777" w:rsidR="006A0E98" w:rsidRPr="00834AED" w:rsidRDefault="006A0E98" w:rsidP="006A0E98">
      <w:r w:rsidRPr="00834AED">
        <w:t xml:space="preserve">The IE </w:t>
      </w:r>
      <w:r w:rsidRPr="00834AED">
        <w:rPr>
          <w:i/>
        </w:rPr>
        <w:t>ConfiguredGrantConfigIndexMAC</w:t>
      </w:r>
      <w:r w:rsidRPr="00834AED">
        <w:t xml:space="preserve"> is used to indicate the unique Configured Grant configurations index per MAC entity.</w:t>
      </w:r>
    </w:p>
    <w:p w14:paraId="48CE8B38" w14:textId="77777777" w:rsidR="006A0E98" w:rsidRPr="00834AED" w:rsidRDefault="006A0E98" w:rsidP="006A0E98">
      <w:pPr>
        <w:pStyle w:val="TH"/>
      </w:pPr>
      <w:r w:rsidRPr="00834AED">
        <w:rPr>
          <w:i/>
        </w:rPr>
        <w:t>ConfiguredGrantConfigIndexMAC</w:t>
      </w:r>
      <w:r w:rsidRPr="00834AED">
        <w:t xml:space="preserve"> information element</w:t>
      </w:r>
    </w:p>
    <w:p w14:paraId="36BFCEDE" w14:textId="77777777" w:rsidR="006A0E98" w:rsidRPr="00E621CD" w:rsidRDefault="006A0E98" w:rsidP="006A0E98">
      <w:pPr>
        <w:pStyle w:val="PL"/>
        <w:rPr>
          <w:color w:val="808080"/>
        </w:rPr>
      </w:pPr>
      <w:r w:rsidRPr="00E621CD">
        <w:rPr>
          <w:color w:val="808080"/>
        </w:rPr>
        <w:t>-- ASN1START</w:t>
      </w:r>
    </w:p>
    <w:p w14:paraId="776FE739" w14:textId="77777777" w:rsidR="006A0E98" w:rsidRPr="00E621CD" w:rsidRDefault="006A0E98" w:rsidP="006A0E98">
      <w:pPr>
        <w:pStyle w:val="PL"/>
        <w:rPr>
          <w:color w:val="808080"/>
        </w:rPr>
      </w:pPr>
      <w:r w:rsidRPr="00E621CD">
        <w:rPr>
          <w:color w:val="808080"/>
        </w:rPr>
        <w:t>-- TAG-CONFIGUREDGRANTCONFIGINDEXMAC-START</w:t>
      </w:r>
    </w:p>
    <w:p w14:paraId="1B0667FA" w14:textId="77777777" w:rsidR="006A0E98" w:rsidRPr="002A02A7" w:rsidRDefault="006A0E98" w:rsidP="006A0E98">
      <w:pPr>
        <w:pStyle w:val="PL"/>
      </w:pPr>
    </w:p>
    <w:p w14:paraId="5FCF9572" w14:textId="77777777" w:rsidR="006A0E98" w:rsidRPr="002A02A7" w:rsidRDefault="006A0E98" w:rsidP="006A0E98">
      <w:pPr>
        <w:pStyle w:val="PL"/>
      </w:pPr>
      <w:r w:rsidRPr="002A02A7">
        <w:t xml:space="preserve">ConfiguredGrantConfigIndexMAC-r16 ::= </w:t>
      </w:r>
      <w:r w:rsidRPr="002A02A7">
        <w:rPr>
          <w:color w:val="993366"/>
        </w:rPr>
        <w:t>INTEGER</w:t>
      </w:r>
      <w:r w:rsidRPr="002A02A7">
        <w:t xml:space="preserve"> (0.. maxNrofConfiguredGrantConfigMAC-r16-1)</w:t>
      </w:r>
    </w:p>
    <w:p w14:paraId="39A51606" w14:textId="77777777" w:rsidR="006A0E98" w:rsidRPr="002A02A7" w:rsidRDefault="006A0E98" w:rsidP="006A0E98">
      <w:pPr>
        <w:pStyle w:val="PL"/>
      </w:pPr>
    </w:p>
    <w:p w14:paraId="0D4AB555" w14:textId="77777777" w:rsidR="006A0E98" w:rsidRPr="00E621CD" w:rsidRDefault="006A0E98" w:rsidP="006A0E98">
      <w:pPr>
        <w:pStyle w:val="PL"/>
        <w:rPr>
          <w:color w:val="808080"/>
        </w:rPr>
      </w:pPr>
      <w:r w:rsidRPr="00E621CD">
        <w:rPr>
          <w:color w:val="808080"/>
        </w:rPr>
        <w:t>-- TAG-CONFIGUREDGRANTCONFIGINDEXMAC-STOP</w:t>
      </w:r>
    </w:p>
    <w:p w14:paraId="061B267E" w14:textId="77777777" w:rsidR="006A0E98" w:rsidRPr="00E621CD" w:rsidRDefault="006A0E98" w:rsidP="006A0E98">
      <w:pPr>
        <w:pStyle w:val="PL"/>
        <w:rPr>
          <w:color w:val="808080"/>
        </w:rPr>
      </w:pPr>
      <w:r w:rsidRPr="00E621CD">
        <w:rPr>
          <w:color w:val="808080"/>
        </w:rPr>
        <w:t>-- ASN1STOP</w:t>
      </w:r>
    </w:p>
    <w:p w14:paraId="5AA0747B" w14:textId="77777777" w:rsidR="006A0E98" w:rsidRPr="00834AED" w:rsidRDefault="006A0E98" w:rsidP="006A0E98"/>
    <w:p w14:paraId="58A1822D" w14:textId="77777777" w:rsidR="006A0E98" w:rsidRPr="00834AED" w:rsidRDefault="006A0E98" w:rsidP="006A0E98">
      <w:pPr>
        <w:pStyle w:val="Heading4"/>
      </w:pPr>
      <w:bookmarkStart w:id="1638" w:name="_Toc46439582"/>
      <w:bookmarkStart w:id="1639" w:name="_Toc46444419"/>
      <w:bookmarkStart w:id="1640" w:name="_Toc46487180"/>
      <w:r w:rsidRPr="00834AED">
        <w:t>–</w:t>
      </w:r>
      <w:r w:rsidRPr="00834AED">
        <w:tab/>
      </w:r>
      <w:r w:rsidRPr="00834AED">
        <w:rPr>
          <w:i/>
        </w:rPr>
        <w:t>ConnEstFailureControl</w:t>
      </w:r>
      <w:bookmarkEnd w:id="1638"/>
      <w:bookmarkEnd w:id="1639"/>
      <w:bookmarkEnd w:id="1640"/>
    </w:p>
    <w:p w14:paraId="470BDCFA" w14:textId="77777777" w:rsidR="006A0E98" w:rsidRPr="00834AED" w:rsidRDefault="006A0E98" w:rsidP="006A0E98">
      <w:r w:rsidRPr="00834AED">
        <w:t xml:space="preserve">The IE </w:t>
      </w:r>
      <w:r w:rsidRPr="00834AED">
        <w:rPr>
          <w:i/>
        </w:rPr>
        <w:t>ConnEstFailureControl</w:t>
      </w:r>
      <w:r w:rsidRPr="00834AED">
        <w:t xml:space="preserve"> is used to configure parameters for connection establishment failure control.</w:t>
      </w:r>
    </w:p>
    <w:p w14:paraId="2D293A7D" w14:textId="77777777" w:rsidR="006A0E98" w:rsidRPr="00834AED" w:rsidRDefault="006A0E98" w:rsidP="006A0E98">
      <w:pPr>
        <w:pStyle w:val="TH"/>
      </w:pPr>
      <w:r w:rsidRPr="00834AED">
        <w:rPr>
          <w:i/>
        </w:rPr>
        <w:t>ConnEstFailureControl</w:t>
      </w:r>
      <w:r w:rsidRPr="00834AED">
        <w:t xml:space="preserve"> information element</w:t>
      </w:r>
    </w:p>
    <w:p w14:paraId="21B594D2" w14:textId="77777777" w:rsidR="006A0E98" w:rsidRPr="00E621CD" w:rsidRDefault="006A0E98" w:rsidP="006A0E98">
      <w:pPr>
        <w:pStyle w:val="PL"/>
        <w:rPr>
          <w:color w:val="808080"/>
        </w:rPr>
      </w:pPr>
      <w:r w:rsidRPr="00E621CD">
        <w:rPr>
          <w:color w:val="808080"/>
        </w:rPr>
        <w:t>-- ASN1START</w:t>
      </w:r>
    </w:p>
    <w:p w14:paraId="4E1AF3BC" w14:textId="77777777" w:rsidR="006A0E98" w:rsidRPr="00E621CD" w:rsidRDefault="006A0E98" w:rsidP="006A0E98">
      <w:pPr>
        <w:pStyle w:val="PL"/>
        <w:rPr>
          <w:color w:val="808080"/>
        </w:rPr>
      </w:pPr>
      <w:r w:rsidRPr="00E621CD">
        <w:rPr>
          <w:color w:val="808080"/>
        </w:rPr>
        <w:t>-- TAG-CONNESTFAILURECONTROL-START</w:t>
      </w:r>
    </w:p>
    <w:p w14:paraId="7B055D04" w14:textId="77777777" w:rsidR="006A0E98" w:rsidRPr="002A02A7" w:rsidRDefault="006A0E98" w:rsidP="006A0E98">
      <w:pPr>
        <w:pStyle w:val="PL"/>
      </w:pPr>
    </w:p>
    <w:p w14:paraId="17CE6DF9" w14:textId="77777777" w:rsidR="006A0E98" w:rsidRPr="002A02A7" w:rsidRDefault="006A0E98" w:rsidP="006A0E98">
      <w:pPr>
        <w:pStyle w:val="PL"/>
      </w:pPr>
      <w:r w:rsidRPr="002A02A7">
        <w:t xml:space="preserve">ConnEstFailureControl ::=   </w:t>
      </w:r>
      <w:r w:rsidRPr="002A02A7">
        <w:rPr>
          <w:color w:val="993366"/>
        </w:rPr>
        <w:t>SEQUENCE</w:t>
      </w:r>
      <w:r w:rsidRPr="002A02A7">
        <w:t xml:space="preserve"> {</w:t>
      </w:r>
    </w:p>
    <w:p w14:paraId="655DA553" w14:textId="77777777" w:rsidR="006A0E98" w:rsidRPr="002A02A7" w:rsidRDefault="006A0E98" w:rsidP="006A0E98">
      <w:pPr>
        <w:pStyle w:val="PL"/>
      </w:pPr>
      <w:r w:rsidRPr="002A02A7">
        <w:t xml:space="preserve">    connEstFailCount                    </w:t>
      </w:r>
      <w:r w:rsidRPr="002A02A7">
        <w:rPr>
          <w:color w:val="993366"/>
        </w:rPr>
        <w:t>ENUMERATED</w:t>
      </w:r>
      <w:r w:rsidRPr="002A02A7">
        <w:t xml:space="preserve"> {n1, n2, n3, n4},</w:t>
      </w:r>
    </w:p>
    <w:p w14:paraId="549C4003" w14:textId="77777777" w:rsidR="006A0E98" w:rsidRPr="002A02A7" w:rsidRDefault="006A0E98" w:rsidP="006A0E98">
      <w:pPr>
        <w:pStyle w:val="PL"/>
      </w:pPr>
      <w:r w:rsidRPr="002A02A7">
        <w:t xml:space="preserve">    connEstFailOffsetValidity           </w:t>
      </w:r>
      <w:r w:rsidRPr="002A02A7">
        <w:rPr>
          <w:color w:val="993366"/>
        </w:rPr>
        <w:t>ENUMERATED</w:t>
      </w:r>
      <w:r w:rsidRPr="002A02A7">
        <w:t xml:space="preserve"> {s30, s60, s120, s240, s300, s420, s600, s900},</w:t>
      </w:r>
    </w:p>
    <w:p w14:paraId="09508B49" w14:textId="77777777" w:rsidR="006A0E98" w:rsidRPr="00E621CD" w:rsidRDefault="006A0E98" w:rsidP="006A0E98">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71FC1AFA" w14:textId="77777777" w:rsidR="006A0E98" w:rsidRPr="002A02A7" w:rsidRDefault="006A0E98" w:rsidP="006A0E98">
      <w:pPr>
        <w:pStyle w:val="PL"/>
      </w:pPr>
      <w:r w:rsidRPr="002A02A7">
        <w:t>}</w:t>
      </w:r>
    </w:p>
    <w:p w14:paraId="6FA3D025" w14:textId="77777777" w:rsidR="006A0E98" w:rsidRPr="002A02A7" w:rsidRDefault="006A0E98" w:rsidP="006A0E98">
      <w:pPr>
        <w:pStyle w:val="PL"/>
      </w:pPr>
    </w:p>
    <w:p w14:paraId="7A7507DC" w14:textId="77777777" w:rsidR="006A0E98" w:rsidRPr="00E621CD" w:rsidRDefault="006A0E98" w:rsidP="006A0E98">
      <w:pPr>
        <w:pStyle w:val="PL"/>
        <w:rPr>
          <w:color w:val="808080"/>
        </w:rPr>
      </w:pPr>
      <w:r w:rsidRPr="00E621CD">
        <w:rPr>
          <w:color w:val="808080"/>
        </w:rPr>
        <w:t>-- TAG-CONNESTFAILURECONTROL-STOP</w:t>
      </w:r>
    </w:p>
    <w:p w14:paraId="76BB7CD4" w14:textId="77777777" w:rsidR="006A0E98" w:rsidRPr="00E621CD" w:rsidRDefault="006A0E98" w:rsidP="006A0E98">
      <w:pPr>
        <w:pStyle w:val="PL"/>
        <w:rPr>
          <w:color w:val="808080"/>
        </w:rPr>
      </w:pPr>
      <w:r w:rsidRPr="00E621CD">
        <w:rPr>
          <w:color w:val="808080"/>
        </w:rPr>
        <w:t>-- ASN1STOP</w:t>
      </w:r>
    </w:p>
    <w:p w14:paraId="11B0BF3D"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12E6C3F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4A54221" w14:textId="77777777" w:rsidR="006A0E98" w:rsidRPr="00834AED" w:rsidRDefault="006A0E98" w:rsidP="00F563E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6A0E98" w:rsidRPr="00834AED" w14:paraId="2A84E3A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9F84AEC" w14:textId="77777777" w:rsidR="006A0E98" w:rsidRPr="00834AED" w:rsidRDefault="006A0E98" w:rsidP="00F563E8">
            <w:pPr>
              <w:pStyle w:val="TAL"/>
              <w:rPr>
                <w:b/>
                <w:i/>
                <w:noProof/>
                <w:szCs w:val="22"/>
                <w:lang w:eastAsia="en-GB"/>
              </w:rPr>
            </w:pPr>
            <w:r w:rsidRPr="00834AED">
              <w:rPr>
                <w:b/>
                <w:i/>
                <w:noProof/>
                <w:szCs w:val="22"/>
                <w:lang w:eastAsia="en-GB"/>
              </w:rPr>
              <w:t>connEstFailCount</w:t>
            </w:r>
          </w:p>
          <w:p w14:paraId="055F0D10" w14:textId="77777777" w:rsidR="006A0E98" w:rsidRPr="00834AED" w:rsidRDefault="006A0E98" w:rsidP="00F563E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6A0E98" w:rsidRPr="00834AED" w14:paraId="3735D61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71F148D" w14:textId="77777777" w:rsidR="006A0E98" w:rsidRPr="00834AED" w:rsidRDefault="006A0E98" w:rsidP="00F563E8">
            <w:pPr>
              <w:pStyle w:val="TAL"/>
              <w:rPr>
                <w:b/>
                <w:i/>
                <w:szCs w:val="22"/>
                <w:lang w:eastAsia="en-GB"/>
              </w:rPr>
            </w:pPr>
            <w:r w:rsidRPr="00834AED">
              <w:rPr>
                <w:b/>
                <w:i/>
                <w:noProof/>
                <w:szCs w:val="22"/>
                <w:lang w:eastAsia="en-GB"/>
              </w:rPr>
              <w:t>connEst</w:t>
            </w:r>
            <w:r w:rsidRPr="00834AED">
              <w:rPr>
                <w:b/>
                <w:i/>
                <w:szCs w:val="22"/>
                <w:lang w:eastAsia="en-GB"/>
              </w:rPr>
              <w:t>FailOffset</w:t>
            </w:r>
          </w:p>
          <w:p w14:paraId="0E64419D" w14:textId="77777777" w:rsidR="006A0E98" w:rsidRPr="00834AED" w:rsidRDefault="006A0E98" w:rsidP="00F563E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6A0E98" w:rsidRPr="00834AED" w14:paraId="00E7D5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762F0B8" w14:textId="77777777" w:rsidR="006A0E98" w:rsidRPr="00834AED" w:rsidRDefault="006A0E98" w:rsidP="00F563E8">
            <w:pPr>
              <w:pStyle w:val="TAL"/>
              <w:rPr>
                <w:b/>
                <w:i/>
                <w:noProof/>
                <w:szCs w:val="22"/>
                <w:lang w:eastAsia="en-GB"/>
              </w:rPr>
            </w:pPr>
            <w:r w:rsidRPr="00834AED">
              <w:rPr>
                <w:b/>
                <w:i/>
                <w:noProof/>
                <w:szCs w:val="22"/>
                <w:lang w:eastAsia="en-GB"/>
              </w:rPr>
              <w:t>connEstFailOffsetValidity</w:t>
            </w:r>
          </w:p>
          <w:p w14:paraId="19B99DCF" w14:textId="77777777" w:rsidR="006A0E98" w:rsidRPr="00834AED" w:rsidRDefault="006A0E98" w:rsidP="00F563E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58EEF9A3" w14:textId="77777777" w:rsidR="006A0E98" w:rsidRPr="00834AED" w:rsidRDefault="006A0E98" w:rsidP="006A0E98"/>
    <w:p w14:paraId="62EBB60F" w14:textId="77777777" w:rsidR="006A0E98" w:rsidRPr="00834AED" w:rsidRDefault="006A0E98" w:rsidP="006A0E98">
      <w:pPr>
        <w:pStyle w:val="Heading4"/>
      </w:pPr>
      <w:bookmarkStart w:id="1641" w:name="_Toc46439583"/>
      <w:bookmarkStart w:id="1642" w:name="_Toc46444420"/>
      <w:bookmarkStart w:id="1643" w:name="_Toc46487181"/>
      <w:r w:rsidRPr="00834AED">
        <w:t>–</w:t>
      </w:r>
      <w:r w:rsidRPr="00834AED">
        <w:tab/>
      </w:r>
      <w:r w:rsidRPr="00834AED">
        <w:rPr>
          <w:i/>
        </w:rPr>
        <w:t>ControlResourceSet</w:t>
      </w:r>
      <w:bookmarkEnd w:id="1641"/>
      <w:bookmarkEnd w:id="1642"/>
      <w:bookmarkEnd w:id="1643"/>
    </w:p>
    <w:p w14:paraId="07B44C92" w14:textId="77777777" w:rsidR="006A0E98" w:rsidRPr="00834AED" w:rsidRDefault="006A0E98" w:rsidP="006A0E9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2AEA3ED4" w14:textId="77777777" w:rsidR="006A0E98" w:rsidRPr="00834AED" w:rsidRDefault="006A0E98" w:rsidP="006A0E98">
      <w:pPr>
        <w:pStyle w:val="TH"/>
      </w:pPr>
      <w:r w:rsidRPr="00834AED">
        <w:rPr>
          <w:i/>
        </w:rPr>
        <w:t>ControlResourceSet</w:t>
      </w:r>
      <w:r w:rsidRPr="00834AED">
        <w:t xml:space="preserve"> information element</w:t>
      </w:r>
    </w:p>
    <w:p w14:paraId="777910EC" w14:textId="77777777" w:rsidR="006A0E98" w:rsidRPr="00E621CD" w:rsidRDefault="006A0E98" w:rsidP="006A0E98">
      <w:pPr>
        <w:pStyle w:val="PL"/>
        <w:rPr>
          <w:color w:val="808080"/>
        </w:rPr>
      </w:pPr>
      <w:r w:rsidRPr="00E621CD">
        <w:rPr>
          <w:color w:val="808080"/>
        </w:rPr>
        <w:t>-- ASN1START</w:t>
      </w:r>
    </w:p>
    <w:p w14:paraId="7A8B19A1" w14:textId="77777777" w:rsidR="006A0E98" w:rsidRPr="00E621CD" w:rsidRDefault="006A0E98" w:rsidP="006A0E98">
      <w:pPr>
        <w:pStyle w:val="PL"/>
        <w:rPr>
          <w:color w:val="808080"/>
        </w:rPr>
      </w:pPr>
      <w:r w:rsidRPr="00E621CD">
        <w:rPr>
          <w:color w:val="808080"/>
        </w:rPr>
        <w:t>-- TAG-CONTROLRESOURCESET-START</w:t>
      </w:r>
    </w:p>
    <w:p w14:paraId="456324E8" w14:textId="77777777" w:rsidR="006A0E98" w:rsidRPr="002A02A7" w:rsidRDefault="006A0E98" w:rsidP="006A0E98">
      <w:pPr>
        <w:pStyle w:val="PL"/>
      </w:pPr>
    </w:p>
    <w:p w14:paraId="078BB605" w14:textId="77777777" w:rsidR="006A0E98" w:rsidRPr="002A02A7" w:rsidRDefault="006A0E98" w:rsidP="006A0E98">
      <w:pPr>
        <w:pStyle w:val="PL"/>
      </w:pPr>
      <w:r w:rsidRPr="002A02A7">
        <w:t xml:space="preserve">ControlResourceSet ::=              </w:t>
      </w:r>
      <w:r w:rsidRPr="002A02A7">
        <w:rPr>
          <w:color w:val="993366"/>
        </w:rPr>
        <w:t>SEQUENCE</w:t>
      </w:r>
      <w:r w:rsidRPr="002A02A7">
        <w:t xml:space="preserve"> {</w:t>
      </w:r>
    </w:p>
    <w:p w14:paraId="15D29A36" w14:textId="77777777" w:rsidR="006A0E98" w:rsidRPr="002A02A7" w:rsidRDefault="006A0E98" w:rsidP="006A0E98">
      <w:pPr>
        <w:pStyle w:val="PL"/>
      </w:pPr>
      <w:r w:rsidRPr="002A02A7">
        <w:t xml:space="preserve">    controlResourceSetId                ControlResourceSetId,</w:t>
      </w:r>
    </w:p>
    <w:p w14:paraId="4B72CC87" w14:textId="77777777" w:rsidR="006A0E98" w:rsidRPr="002A02A7" w:rsidRDefault="006A0E98" w:rsidP="006A0E98">
      <w:pPr>
        <w:pStyle w:val="PL"/>
      </w:pPr>
    </w:p>
    <w:p w14:paraId="0E1D38C1" w14:textId="77777777" w:rsidR="006A0E98" w:rsidRPr="002A02A7" w:rsidRDefault="006A0E98" w:rsidP="006A0E98">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16F233" w14:textId="77777777" w:rsidR="006A0E98" w:rsidRPr="002A02A7" w:rsidRDefault="006A0E98" w:rsidP="006A0E98">
      <w:pPr>
        <w:pStyle w:val="PL"/>
      </w:pPr>
      <w:r w:rsidRPr="002A02A7">
        <w:t xml:space="preserve">    duration                            </w:t>
      </w:r>
      <w:r w:rsidRPr="002A02A7">
        <w:rPr>
          <w:color w:val="993366"/>
        </w:rPr>
        <w:t>INTEGER</w:t>
      </w:r>
      <w:r w:rsidRPr="002A02A7">
        <w:t xml:space="preserve"> (1..maxCoReSetDuration),</w:t>
      </w:r>
    </w:p>
    <w:p w14:paraId="155636D7" w14:textId="77777777" w:rsidR="006A0E98" w:rsidRPr="002A02A7" w:rsidRDefault="006A0E98" w:rsidP="006A0E98">
      <w:pPr>
        <w:pStyle w:val="PL"/>
      </w:pPr>
      <w:r w:rsidRPr="002A02A7">
        <w:t xml:space="preserve">    cce-REG-MappingType                 </w:t>
      </w:r>
      <w:r w:rsidRPr="002A02A7">
        <w:rPr>
          <w:color w:val="993366"/>
        </w:rPr>
        <w:t>CHOICE</w:t>
      </w:r>
      <w:r w:rsidRPr="002A02A7">
        <w:t xml:space="preserve"> {</w:t>
      </w:r>
    </w:p>
    <w:p w14:paraId="2782A54E" w14:textId="77777777" w:rsidR="006A0E98" w:rsidRPr="002A02A7" w:rsidRDefault="006A0E98" w:rsidP="006A0E98">
      <w:pPr>
        <w:pStyle w:val="PL"/>
      </w:pPr>
      <w:r w:rsidRPr="002A02A7">
        <w:t xml:space="preserve">        interleaved                         </w:t>
      </w:r>
      <w:r w:rsidRPr="002A02A7">
        <w:rPr>
          <w:color w:val="993366"/>
        </w:rPr>
        <w:t>SEQUENCE</w:t>
      </w:r>
      <w:r w:rsidRPr="002A02A7">
        <w:t xml:space="preserve"> {</w:t>
      </w:r>
    </w:p>
    <w:p w14:paraId="5A0C7AF3" w14:textId="77777777" w:rsidR="006A0E98" w:rsidRPr="002A02A7" w:rsidRDefault="006A0E98" w:rsidP="006A0E98">
      <w:pPr>
        <w:pStyle w:val="PL"/>
      </w:pPr>
      <w:r w:rsidRPr="002A02A7">
        <w:t xml:space="preserve">            reg-BundleSize                      </w:t>
      </w:r>
      <w:r w:rsidRPr="002A02A7">
        <w:rPr>
          <w:color w:val="993366"/>
        </w:rPr>
        <w:t>ENUMERATED</w:t>
      </w:r>
      <w:r w:rsidRPr="002A02A7">
        <w:t xml:space="preserve"> {n2, n3, n6},</w:t>
      </w:r>
    </w:p>
    <w:p w14:paraId="2BD59F69" w14:textId="77777777" w:rsidR="006A0E98" w:rsidRPr="002A02A7" w:rsidRDefault="006A0E98" w:rsidP="006A0E98">
      <w:pPr>
        <w:pStyle w:val="PL"/>
      </w:pPr>
      <w:r w:rsidRPr="002A02A7">
        <w:t xml:space="preserve">            interleaverSize                     </w:t>
      </w:r>
      <w:r w:rsidRPr="002A02A7">
        <w:rPr>
          <w:color w:val="993366"/>
        </w:rPr>
        <w:t>ENUMERATED</w:t>
      </w:r>
      <w:r w:rsidRPr="002A02A7">
        <w:t xml:space="preserve"> {n2, n3, n6},</w:t>
      </w:r>
    </w:p>
    <w:p w14:paraId="3D513E89" w14:textId="77777777" w:rsidR="006A0E98" w:rsidRPr="00E621CD" w:rsidRDefault="006A0E98" w:rsidP="006A0E98">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70D8DADE" w14:textId="77777777" w:rsidR="006A0E98" w:rsidRPr="002A02A7" w:rsidRDefault="006A0E98" w:rsidP="006A0E98">
      <w:pPr>
        <w:pStyle w:val="PL"/>
      </w:pPr>
      <w:r w:rsidRPr="002A02A7">
        <w:t xml:space="preserve">        },</w:t>
      </w:r>
    </w:p>
    <w:p w14:paraId="4A517354" w14:textId="77777777" w:rsidR="006A0E98" w:rsidRPr="002A02A7" w:rsidRDefault="006A0E98" w:rsidP="006A0E98">
      <w:pPr>
        <w:pStyle w:val="PL"/>
      </w:pPr>
      <w:r w:rsidRPr="002A02A7">
        <w:t xml:space="preserve">        nonInterleaved                      </w:t>
      </w:r>
      <w:r w:rsidRPr="002A02A7">
        <w:rPr>
          <w:color w:val="993366"/>
        </w:rPr>
        <w:t>NULL</w:t>
      </w:r>
    </w:p>
    <w:p w14:paraId="31C240F2" w14:textId="77777777" w:rsidR="006A0E98" w:rsidRPr="002A02A7" w:rsidRDefault="006A0E98" w:rsidP="006A0E98">
      <w:pPr>
        <w:pStyle w:val="PL"/>
      </w:pPr>
      <w:r w:rsidRPr="002A02A7">
        <w:t xml:space="preserve">    },</w:t>
      </w:r>
    </w:p>
    <w:p w14:paraId="04425F2E" w14:textId="77777777" w:rsidR="006A0E98" w:rsidRPr="002A02A7" w:rsidRDefault="006A0E98" w:rsidP="006A0E98">
      <w:pPr>
        <w:pStyle w:val="PL"/>
      </w:pPr>
      <w:r w:rsidRPr="002A02A7">
        <w:t xml:space="preserve">    precoderGranularity                 </w:t>
      </w:r>
      <w:r w:rsidRPr="002A02A7">
        <w:rPr>
          <w:color w:val="993366"/>
        </w:rPr>
        <w:t>ENUMERATED</w:t>
      </w:r>
      <w:r w:rsidRPr="002A02A7">
        <w:t xml:space="preserve"> {sameAsREG-bundle, allContiguousRBs},</w:t>
      </w:r>
    </w:p>
    <w:p w14:paraId="014A2455" w14:textId="77777777" w:rsidR="006A0E98" w:rsidRPr="00E621CD" w:rsidRDefault="006A0E98" w:rsidP="006A0E98">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14608256" w14:textId="77777777" w:rsidR="006A0E98" w:rsidRPr="00E621CD" w:rsidRDefault="006A0E98" w:rsidP="006A0E98">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5574CC39" w14:textId="77777777" w:rsidR="006A0E98" w:rsidRPr="00E621CD" w:rsidRDefault="006A0E98" w:rsidP="006A0E98">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CCB87C6" w14:textId="77777777" w:rsidR="006A0E98" w:rsidRPr="00E621CD" w:rsidRDefault="006A0E98" w:rsidP="006A0E98">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2724B004" w14:textId="77777777" w:rsidR="006A0E98" w:rsidRPr="002A02A7" w:rsidRDefault="006A0E98" w:rsidP="006A0E98">
      <w:pPr>
        <w:pStyle w:val="PL"/>
      </w:pPr>
      <w:r w:rsidRPr="002A02A7">
        <w:t xml:space="preserve">    ...,</w:t>
      </w:r>
    </w:p>
    <w:p w14:paraId="4581514F" w14:textId="77777777" w:rsidR="006A0E98" w:rsidRPr="002A02A7" w:rsidRDefault="006A0E98" w:rsidP="006A0E98">
      <w:pPr>
        <w:pStyle w:val="PL"/>
      </w:pPr>
      <w:r w:rsidRPr="002A02A7">
        <w:t xml:space="preserve">    [[</w:t>
      </w:r>
    </w:p>
    <w:p w14:paraId="0D1924F6" w14:textId="77777777" w:rsidR="006A0E98" w:rsidRPr="00E621CD" w:rsidRDefault="006A0E98" w:rsidP="006A0E98">
      <w:pPr>
        <w:pStyle w:val="PL"/>
        <w:rPr>
          <w:color w:val="808080"/>
        </w:rPr>
      </w:pPr>
      <w:r w:rsidRPr="002A02A7">
        <w:t xml:space="preserve">    rb-Offset-r16                       </w:t>
      </w:r>
      <w:r w:rsidRPr="002A02A7">
        <w:rPr>
          <w:color w:val="993366"/>
        </w:rPr>
        <w:t>INTEGER</w:t>
      </w:r>
      <w:r w:rsidRPr="002A02A7">
        <w:t xml:space="preserve"> (0..5)                                            </w:t>
      </w:r>
      <w:r w:rsidRPr="002A02A7">
        <w:rPr>
          <w:color w:val="993366"/>
        </w:rPr>
        <w:t>OPTIONAL</w:t>
      </w:r>
      <w:r w:rsidRPr="002A02A7">
        <w:t xml:space="preserve">, </w:t>
      </w:r>
      <w:r w:rsidRPr="00E621CD">
        <w:rPr>
          <w:color w:val="808080"/>
        </w:rPr>
        <w:t>-- Need S</w:t>
      </w:r>
    </w:p>
    <w:p w14:paraId="18AB9C01" w14:textId="77777777" w:rsidR="006A0E98" w:rsidRPr="00E621CD" w:rsidRDefault="006A0E98" w:rsidP="006A0E98">
      <w:pPr>
        <w:pStyle w:val="PL"/>
        <w:rPr>
          <w:color w:val="808080"/>
        </w:rPr>
      </w:pPr>
      <w:r w:rsidRPr="002A02A7">
        <w:t xml:space="preserve">    tci-PresentForDCI-Format1-2-r16     </w:t>
      </w:r>
      <w:r w:rsidRPr="002A02A7">
        <w:rPr>
          <w:color w:val="993366"/>
        </w:rPr>
        <w:t>INTEGER</w:t>
      </w:r>
      <w:r w:rsidRPr="002A02A7">
        <w:t xml:space="preserve"> (1..3)                                            </w:t>
      </w:r>
      <w:r w:rsidRPr="002A02A7">
        <w:rPr>
          <w:color w:val="993366"/>
        </w:rPr>
        <w:t>OPTIONAL</w:t>
      </w:r>
      <w:r w:rsidRPr="002A02A7">
        <w:t xml:space="preserve">, </w:t>
      </w:r>
      <w:r w:rsidRPr="00E621CD">
        <w:rPr>
          <w:color w:val="808080"/>
        </w:rPr>
        <w:t>-- Need S</w:t>
      </w:r>
    </w:p>
    <w:p w14:paraId="0A8C9368" w14:textId="77777777" w:rsidR="006A0E98" w:rsidRPr="00E621CD" w:rsidRDefault="006A0E98" w:rsidP="006A0E98">
      <w:pPr>
        <w:pStyle w:val="PL"/>
        <w:rPr>
          <w:color w:val="808080"/>
        </w:rPr>
      </w:pPr>
      <w:r w:rsidRPr="002A02A7">
        <w:t xml:space="preserve">    coresetPoolIndex-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DFFA35E" w14:textId="77777777" w:rsidR="006A0E98" w:rsidRPr="00E621CD" w:rsidRDefault="006A0E98" w:rsidP="006A0E98">
      <w:pPr>
        <w:pStyle w:val="PL"/>
        <w:rPr>
          <w:color w:val="808080"/>
        </w:rPr>
      </w:pPr>
      <w:r w:rsidRPr="002A02A7">
        <w:t xml:space="preserve">    controlResourceSetId-v1610          ControlResourceSetId-v1610                                </w:t>
      </w:r>
      <w:r w:rsidRPr="002A02A7">
        <w:rPr>
          <w:color w:val="993366"/>
        </w:rPr>
        <w:t>OPTIONAL</w:t>
      </w:r>
      <w:r w:rsidRPr="002A02A7">
        <w:t xml:space="preserve">  </w:t>
      </w:r>
      <w:r w:rsidRPr="00E621CD">
        <w:rPr>
          <w:color w:val="808080"/>
        </w:rPr>
        <w:t>-- Need S</w:t>
      </w:r>
    </w:p>
    <w:p w14:paraId="632B3BE4" w14:textId="77777777" w:rsidR="006A0E98" w:rsidRPr="002A02A7" w:rsidRDefault="006A0E98" w:rsidP="006A0E98">
      <w:pPr>
        <w:pStyle w:val="PL"/>
      </w:pPr>
      <w:r w:rsidRPr="002A02A7">
        <w:t xml:space="preserve">    ]]</w:t>
      </w:r>
    </w:p>
    <w:p w14:paraId="0CA58581" w14:textId="77777777" w:rsidR="006A0E98" w:rsidRPr="002A02A7" w:rsidRDefault="006A0E98" w:rsidP="006A0E98">
      <w:pPr>
        <w:pStyle w:val="PL"/>
      </w:pPr>
      <w:r w:rsidRPr="002A02A7">
        <w:t>}</w:t>
      </w:r>
    </w:p>
    <w:p w14:paraId="44FF5A03" w14:textId="77777777" w:rsidR="006A0E98" w:rsidRPr="002A02A7" w:rsidRDefault="006A0E98" w:rsidP="006A0E98">
      <w:pPr>
        <w:pStyle w:val="PL"/>
      </w:pPr>
    </w:p>
    <w:p w14:paraId="132D0F1E" w14:textId="77777777" w:rsidR="006A0E98" w:rsidRPr="00E621CD" w:rsidRDefault="006A0E98" w:rsidP="006A0E98">
      <w:pPr>
        <w:pStyle w:val="PL"/>
        <w:rPr>
          <w:color w:val="808080"/>
        </w:rPr>
      </w:pPr>
      <w:r w:rsidRPr="00E621CD">
        <w:rPr>
          <w:color w:val="808080"/>
        </w:rPr>
        <w:t>-- TAG-CONTROLRESOURCESET-STOP</w:t>
      </w:r>
    </w:p>
    <w:p w14:paraId="42A9A633" w14:textId="77777777" w:rsidR="006A0E98" w:rsidRPr="00E621CD" w:rsidRDefault="006A0E98" w:rsidP="006A0E98">
      <w:pPr>
        <w:pStyle w:val="PL"/>
        <w:rPr>
          <w:color w:val="808080"/>
        </w:rPr>
      </w:pPr>
      <w:r w:rsidRPr="00E621CD">
        <w:rPr>
          <w:color w:val="808080"/>
        </w:rPr>
        <w:t>-- ASN1STOP</w:t>
      </w:r>
    </w:p>
    <w:p w14:paraId="0159C42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F17E8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C5D20B" w14:textId="77777777" w:rsidR="006A0E98" w:rsidRPr="00834AED" w:rsidRDefault="006A0E98" w:rsidP="00F563E8">
            <w:pPr>
              <w:pStyle w:val="TAH"/>
              <w:rPr>
                <w:szCs w:val="22"/>
                <w:lang w:eastAsia="sv-SE"/>
              </w:rPr>
            </w:pPr>
            <w:r w:rsidRPr="00834AED">
              <w:rPr>
                <w:i/>
                <w:szCs w:val="22"/>
                <w:lang w:eastAsia="sv-SE"/>
              </w:rPr>
              <w:t xml:space="preserve">ControlResourceSet </w:t>
            </w:r>
            <w:r w:rsidRPr="00834AED">
              <w:rPr>
                <w:szCs w:val="22"/>
                <w:lang w:eastAsia="sv-SE"/>
              </w:rPr>
              <w:t>field descriptions</w:t>
            </w:r>
          </w:p>
        </w:tc>
      </w:tr>
      <w:tr w:rsidR="006A0E98" w:rsidRPr="00834AED" w14:paraId="7E288D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473EBE" w14:textId="77777777" w:rsidR="006A0E98" w:rsidRPr="00834AED" w:rsidRDefault="006A0E98" w:rsidP="00F563E8">
            <w:pPr>
              <w:pStyle w:val="TAL"/>
              <w:rPr>
                <w:szCs w:val="22"/>
                <w:lang w:eastAsia="sv-SE"/>
              </w:rPr>
            </w:pPr>
            <w:r w:rsidRPr="00834AED">
              <w:rPr>
                <w:b/>
                <w:i/>
                <w:szCs w:val="22"/>
                <w:lang w:eastAsia="sv-SE"/>
              </w:rPr>
              <w:t>cce-REG-MappingType</w:t>
            </w:r>
          </w:p>
          <w:p w14:paraId="0F3EFACF" w14:textId="77777777" w:rsidR="006A0E98" w:rsidRPr="00834AED" w:rsidRDefault="006A0E98" w:rsidP="00F563E8">
            <w:pPr>
              <w:pStyle w:val="TAL"/>
              <w:rPr>
                <w:szCs w:val="22"/>
                <w:lang w:eastAsia="sv-SE"/>
              </w:rPr>
            </w:pPr>
            <w:r w:rsidRPr="00834AED">
              <w:rPr>
                <w:szCs w:val="22"/>
                <w:lang w:eastAsia="sv-SE"/>
              </w:rPr>
              <w:t>Mapping of Control Channel Elements (CCE) to Resource Element Groups (REG) (see TS 38.211 [16], clauses 7.3.2.2 and 7.4.1.3.2).</w:t>
            </w:r>
          </w:p>
        </w:tc>
      </w:tr>
      <w:tr w:rsidR="006A0E98" w:rsidRPr="00834AED" w14:paraId="1E871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C45BDC" w14:textId="77777777" w:rsidR="006A0E98" w:rsidRPr="00834AED" w:rsidRDefault="006A0E98" w:rsidP="00F563E8">
            <w:pPr>
              <w:pStyle w:val="TAL"/>
              <w:rPr>
                <w:szCs w:val="22"/>
                <w:lang w:eastAsia="sv-SE"/>
              </w:rPr>
            </w:pPr>
            <w:r w:rsidRPr="00834AED">
              <w:rPr>
                <w:b/>
                <w:i/>
                <w:szCs w:val="22"/>
                <w:lang w:eastAsia="sv-SE"/>
              </w:rPr>
              <w:t>controlResourceSetId</w:t>
            </w:r>
          </w:p>
          <w:p w14:paraId="2C050BEC" w14:textId="77777777" w:rsidR="006A0E98" w:rsidRPr="00834AED" w:rsidRDefault="006A0E98" w:rsidP="00F563E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58A72018" w14:textId="77777777" w:rsidR="006A0E98" w:rsidRPr="00834AED" w:rsidRDefault="006A0E98" w:rsidP="00F563E8">
            <w:pPr>
              <w:pStyle w:val="TAL"/>
              <w:rPr>
                <w:szCs w:val="22"/>
                <w:lang w:eastAsia="sv-SE"/>
              </w:rPr>
            </w:pPr>
            <w:r w:rsidRPr="00834AED">
              <w:rPr>
                <w:szCs w:val="22"/>
                <w:lang w:eastAsia="sv-SE"/>
              </w:rPr>
              <w:t xml:space="preserve">If the field </w:t>
            </w:r>
            <w:r w:rsidRPr="00834AED">
              <w:rPr>
                <w:i/>
                <w:szCs w:val="22"/>
                <w:lang w:eastAsia="sv-SE"/>
              </w:rPr>
              <w:t>controlResourceSetId-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6A0E98" w:rsidRPr="00834AED" w14:paraId="67309F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91D618" w14:textId="77777777" w:rsidR="006A0E98" w:rsidRPr="00834AED" w:rsidRDefault="006A0E98" w:rsidP="00F563E8">
            <w:pPr>
              <w:pStyle w:val="TAL"/>
              <w:rPr>
                <w:b/>
                <w:i/>
                <w:szCs w:val="22"/>
                <w:lang w:eastAsia="sv-SE"/>
              </w:rPr>
            </w:pPr>
            <w:r w:rsidRPr="00834AED">
              <w:rPr>
                <w:b/>
                <w:i/>
                <w:szCs w:val="22"/>
                <w:lang w:eastAsia="sv-SE"/>
              </w:rPr>
              <w:t>coresetPoolIndex</w:t>
            </w:r>
          </w:p>
          <w:p w14:paraId="35CF27A4" w14:textId="77777777" w:rsidR="006A0E98" w:rsidRPr="00834AED" w:rsidRDefault="006A0E98" w:rsidP="00F563E8">
            <w:pPr>
              <w:pStyle w:val="TAL"/>
              <w:rPr>
                <w:b/>
                <w:i/>
                <w:szCs w:val="22"/>
                <w:lang w:eastAsia="sv-SE"/>
              </w:rPr>
            </w:pPr>
            <w:r w:rsidRPr="00834AED">
              <w:rPr>
                <w:szCs w:val="22"/>
                <w:lang w:eastAsia="sv-SE"/>
              </w:rPr>
              <w:t>The index of the CORESET pool for this CORESET as specified in TS 38.213 [13] (clauses 9 and 10) and TS 38.214 [19] (clauses 5.1 and 6.1). If the field is absent, the UE applies the value 0.</w:t>
            </w:r>
          </w:p>
        </w:tc>
      </w:tr>
      <w:tr w:rsidR="006A0E98" w:rsidRPr="00834AED" w14:paraId="17A05F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510729" w14:textId="77777777" w:rsidR="006A0E98" w:rsidRPr="00834AED" w:rsidRDefault="006A0E98" w:rsidP="00F563E8">
            <w:pPr>
              <w:pStyle w:val="TAL"/>
              <w:rPr>
                <w:szCs w:val="22"/>
                <w:lang w:eastAsia="sv-SE"/>
              </w:rPr>
            </w:pPr>
            <w:r w:rsidRPr="00834AED">
              <w:rPr>
                <w:b/>
                <w:i/>
                <w:szCs w:val="22"/>
                <w:lang w:eastAsia="sv-SE"/>
              </w:rPr>
              <w:t>duration</w:t>
            </w:r>
          </w:p>
          <w:p w14:paraId="728C9E43" w14:textId="77777777" w:rsidR="006A0E98" w:rsidRPr="00834AED" w:rsidRDefault="006A0E98" w:rsidP="00F563E8">
            <w:pPr>
              <w:pStyle w:val="TAL"/>
              <w:rPr>
                <w:szCs w:val="22"/>
                <w:lang w:eastAsia="sv-SE"/>
              </w:rPr>
            </w:pPr>
            <w:r w:rsidRPr="00834AED">
              <w:rPr>
                <w:szCs w:val="22"/>
                <w:lang w:eastAsia="sv-SE"/>
              </w:rPr>
              <w:t>Contiguous time duration of the CORESET in number of symbols (see TS 38.211 [16], clause 7.3.2.2).</w:t>
            </w:r>
          </w:p>
        </w:tc>
      </w:tr>
      <w:tr w:rsidR="006A0E98" w:rsidRPr="00834AED" w14:paraId="7E21E8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7DD385" w14:textId="77777777" w:rsidR="006A0E98" w:rsidRPr="00834AED" w:rsidRDefault="006A0E98" w:rsidP="00F563E8">
            <w:pPr>
              <w:pStyle w:val="TAL"/>
              <w:rPr>
                <w:szCs w:val="22"/>
                <w:lang w:eastAsia="sv-SE"/>
              </w:rPr>
            </w:pPr>
            <w:r w:rsidRPr="00834AED">
              <w:rPr>
                <w:b/>
                <w:i/>
                <w:szCs w:val="22"/>
                <w:lang w:eastAsia="sv-SE"/>
              </w:rPr>
              <w:t>frequencyDomainResources</w:t>
            </w:r>
          </w:p>
          <w:p w14:paraId="3C28A3D5" w14:textId="77777777" w:rsidR="006A0E98" w:rsidRPr="00834AED" w:rsidRDefault="006A0E98" w:rsidP="00F563E8">
            <w:pPr>
              <w:pStyle w:val="TAL"/>
              <w:rPr>
                <w:szCs w:val="22"/>
                <w:lang w:eastAsia="sv-SE"/>
              </w:rPr>
            </w:pPr>
            <w:r w:rsidRPr="00834AED">
              <w:rPr>
                <w:szCs w:val="22"/>
                <w:lang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A0E98" w:rsidRPr="00834AED" w14:paraId="755DF2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DEE428" w14:textId="77777777" w:rsidR="006A0E98" w:rsidRPr="00834AED" w:rsidRDefault="006A0E98" w:rsidP="00F563E8">
            <w:pPr>
              <w:pStyle w:val="TAL"/>
              <w:rPr>
                <w:szCs w:val="22"/>
                <w:lang w:eastAsia="sv-SE"/>
              </w:rPr>
            </w:pPr>
            <w:r w:rsidRPr="00834AED">
              <w:rPr>
                <w:b/>
                <w:i/>
                <w:szCs w:val="22"/>
                <w:lang w:eastAsia="sv-SE"/>
              </w:rPr>
              <w:t>interleaverSize</w:t>
            </w:r>
          </w:p>
          <w:p w14:paraId="02E3B9DD" w14:textId="77777777" w:rsidR="006A0E98" w:rsidRPr="00834AED" w:rsidRDefault="006A0E98" w:rsidP="00F563E8">
            <w:pPr>
              <w:pStyle w:val="TAL"/>
              <w:rPr>
                <w:szCs w:val="22"/>
                <w:lang w:eastAsia="sv-SE"/>
              </w:rPr>
            </w:pPr>
            <w:r w:rsidRPr="00834AED">
              <w:rPr>
                <w:szCs w:val="22"/>
                <w:lang w:eastAsia="sv-SE"/>
              </w:rPr>
              <w:t>Interleaver-size (see TS 38.211 [16], clause 7.3.2.2).</w:t>
            </w:r>
          </w:p>
        </w:tc>
      </w:tr>
      <w:tr w:rsidR="006A0E98" w:rsidRPr="00834AED" w14:paraId="69C758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3F5AA8" w14:textId="77777777" w:rsidR="006A0E98" w:rsidRPr="00834AED" w:rsidRDefault="006A0E98" w:rsidP="00F563E8">
            <w:pPr>
              <w:pStyle w:val="TAL"/>
              <w:rPr>
                <w:szCs w:val="22"/>
                <w:lang w:eastAsia="sv-SE"/>
              </w:rPr>
            </w:pPr>
            <w:r w:rsidRPr="00834AED">
              <w:rPr>
                <w:b/>
                <w:i/>
                <w:szCs w:val="22"/>
                <w:lang w:eastAsia="sv-SE"/>
              </w:rPr>
              <w:t>pdcch-DMRS-ScramblingID</w:t>
            </w:r>
          </w:p>
          <w:p w14:paraId="0985B6ED" w14:textId="77777777" w:rsidR="006A0E98" w:rsidRPr="00834AED" w:rsidRDefault="006A0E98" w:rsidP="00F563E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6A0E98" w:rsidRPr="00834AED" w14:paraId="7AEC16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8995CF" w14:textId="77777777" w:rsidR="006A0E98" w:rsidRPr="00834AED" w:rsidRDefault="006A0E98" w:rsidP="00F563E8">
            <w:pPr>
              <w:pStyle w:val="TAL"/>
              <w:rPr>
                <w:szCs w:val="22"/>
                <w:lang w:eastAsia="sv-SE"/>
              </w:rPr>
            </w:pPr>
            <w:r w:rsidRPr="00834AED">
              <w:rPr>
                <w:b/>
                <w:i/>
                <w:szCs w:val="22"/>
                <w:lang w:eastAsia="sv-SE"/>
              </w:rPr>
              <w:t>precoderGranularity</w:t>
            </w:r>
          </w:p>
          <w:p w14:paraId="7C44EAAE" w14:textId="77777777" w:rsidR="006A0E98" w:rsidRPr="00834AED" w:rsidRDefault="006A0E98" w:rsidP="00F563E8">
            <w:pPr>
              <w:pStyle w:val="TAL"/>
              <w:rPr>
                <w:szCs w:val="22"/>
                <w:lang w:eastAsia="sv-SE"/>
              </w:rPr>
            </w:pPr>
            <w:r w:rsidRPr="00834AED">
              <w:rPr>
                <w:szCs w:val="22"/>
                <w:lang w:eastAsia="sv-SE"/>
              </w:rPr>
              <w:t>Precoder granularity in frequency domain (see TS 38.211 [16], clauses 7.3.2.2 and 7.4.1.3.2).</w:t>
            </w:r>
          </w:p>
        </w:tc>
      </w:tr>
      <w:tr w:rsidR="006A0E98" w:rsidRPr="00834AED" w14:paraId="5B26E2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1B13F6" w14:textId="77777777" w:rsidR="006A0E98" w:rsidRPr="00834AED" w:rsidRDefault="006A0E98" w:rsidP="00F563E8">
            <w:pPr>
              <w:pStyle w:val="TAL"/>
              <w:rPr>
                <w:szCs w:val="22"/>
                <w:lang w:eastAsia="sv-SE"/>
              </w:rPr>
            </w:pPr>
            <w:r w:rsidRPr="00834AED">
              <w:rPr>
                <w:b/>
                <w:i/>
                <w:szCs w:val="22"/>
                <w:lang w:eastAsia="sv-SE"/>
              </w:rPr>
              <w:t>rb-Offset</w:t>
            </w:r>
          </w:p>
          <w:p w14:paraId="7FD9A1F3" w14:textId="77777777" w:rsidR="006A0E98" w:rsidRPr="00834AED" w:rsidRDefault="006A0E98" w:rsidP="00F563E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6A0E98" w:rsidRPr="00834AED" w14:paraId="342FDB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CA9404" w14:textId="77777777" w:rsidR="006A0E98" w:rsidRPr="00834AED" w:rsidRDefault="006A0E98" w:rsidP="00F563E8">
            <w:pPr>
              <w:pStyle w:val="TAL"/>
              <w:rPr>
                <w:szCs w:val="22"/>
                <w:lang w:eastAsia="sv-SE"/>
              </w:rPr>
            </w:pPr>
            <w:r w:rsidRPr="00834AED">
              <w:rPr>
                <w:b/>
                <w:i/>
                <w:szCs w:val="22"/>
                <w:lang w:eastAsia="sv-SE"/>
              </w:rPr>
              <w:t>reg-BundleSize</w:t>
            </w:r>
          </w:p>
          <w:p w14:paraId="5F9D64C6" w14:textId="77777777" w:rsidR="006A0E98" w:rsidRPr="00834AED" w:rsidRDefault="006A0E98" w:rsidP="00F563E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6A0E98" w:rsidRPr="00834AED" w14:paraId="45C4E9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72923" w14:textId="77777777" w:rsidR="006A0E98" w:rsidRPr="00834AED" w:rsidRDefault="006A0E98" w:rsidP="00F563E8">
            <w:pPr>
              <w:pStyle w:val="TAL"/>
              <w:rPr>
                <w:szCs w:val="22"/>
                <w:lang w:eastAsia="sv-SE"/>
              </w:rPr>
            </w:pPr>
            <w:r w:rsidRPr="00834AED">
              <w:rPr>
                <w:b/>
                <w:i/>
                <w:szCs w:val="22"/>
                <w:lang w:eastAsia="sv-SE"/>
              </w:rPr>
              <w:t>shiftIndex</w:t>
            </w:r>
          </w:p>
          <w:p w14:paraId="4CC1E6ED" w14:textId="77777777" w:rsidR="006A0E98" w:rsidRPr="00834AED" w:rsidRDefault="006A0E98" w:rsidP="00F563E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6A0E98" w:rsidRPr="00834AED" w14:paraId="4EBA60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378C63" w14:textId="77777777" w:rsidR="006A0E98" w:rsidRPr="00834AED" w:rsidRDefault="006A0E98" w:rsidP="00F563E8">
            <w:pPr>
              <w:pStyle w:val="TAL"/>
              <w:rPr>
                <w:szCs w:val="22"/>
                <w:lang w:eastAsia="sv-SE"/>
              </w:rPr>
            </w:pPr>
            <w:r w:rsidRPr="00834AED">
              <w:rPr>
                <w:b/>
                <w:i/>
                <w:szCs w:val="22"/>
                <w:lang w:eastAsia="sv-SE"/>
              </w:rPr>
              <w:t>tci-PresentInDCI</w:t>
            </w:r>
          </w:p>
          <w:p w14:paraId="24118224" w14:textId="77777777" w:rsidR="006A0E98" w:rsidRPr="00834AED" w:rsidRDefault="006A0E98" w:rsidP="00F563E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6A0E98" w:rsidRPr="00834AED" w14:paraId="7B9ACD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090BB8"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b/>
                <w:i/>
                <w:sz w:val="18"/>
                <w:szCs w:val="22"/>
                <w:lang w:eastAsia="sv-SE"/>
              </w:rPr>
              <w:t>tci-</w:t>
            </w:r>
            <w:r w:rsidRPr="00834AED">
              <w:rPr>
                <w:rFonts w:ascii="Arial" w:hAnsi="Arial"/>
                <w:b/>
                <w:i/>
                <w:sz w:val="18"/>
                <w:szCs w:val="22"/>
              </w:rPr>
              <w:t>PresentForDCI</w:t>
            </w:r>
            <w:r w:rsidRPr="00834AED">
              <w:rPr>
                <w:rFonts w:ascii="Arial" w:hAnsi="Arial"/>
                <w:b/>
                <w:i/>
                <w:sz w:val="18"/>
                <w:szCs w:val="22"/>
                <w:lang w:eastAsia="sv-SE"/>
              </w:rPr>
              <w:t>-Format1-2</w:t>
            </w:r>
          </w:p>
          <w:p w14:paraId="79137C77" w14:textId="77777777" w:rsidR="006A0E98" w:rsidRPr="00834AED" w:rsidRDefault="006A0E98" w:rsidP="00F563E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A0E98" w:rsidRPr="00834AED" w14:paraId="282EC7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1F3EE" w14:textId="77777777" w:rsidR="006A0E98" w:rsidRPr="00834AED" w:rsidRDefault="006A0E98" w:rsidP="00F563E8">
            <w:pPr>
              <w:pStyle w:val="TAL"/>
              <w:rPr>
                <w:szCs w:val="22"/>
                <w:lang w:eastAsia="sv-SE"/>
              </w:rPr>
            </w:pPr>
            <w:r w:rsidRPr="00834AED">
              <w:rPr>
                <w:b/>
                <w:i/>
                <w:szCs w:val="22"/>
                <w:lang w:eastAsia="sv-SE"/>
              </w:rPr>
              <w:t>tci-StatesPDCCH-ToAddList</w:t>
            </w:r>
          </w:p>
          <w:p w14:paraId="37B7FB41" w14:textId="77777777" w:rsidR="006A0E98" w:rsidRPr="00834AED" w:rsidRDefault="006A0E98" w:rsidP="00F563E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25B99F3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2D6DD2C8"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D1E47C4"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DB3FFEB" w14:textId="77777777" w:rsidR="006A0E98" w:rsidRPr="00834AED" w:rsidRDefault="006A0E98" w:rsidP="00F563E8">
            <w:pPr>
              <w:pStyle w:val="TAH"/>
              <w:rPr>
                <w:lang w:eastAsia="sv-SE"/>
              </w:rPr>
            </w:pPr>
            <w:r w:rsidRPr="00834AED">
              <w:rPr>
                <w:lang w:eastAsia="sv-SE"/>
              </w:rPr>
              <w:t>Explanation</w:t>
            </w:r>
          </w:p>
        </w:tc>
      </w:tr>
      <w:tr w:rsidR="006A0E98" w:rsidRPr="00834AED" w14:paraId="2E842D47"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693C1899" w14:textId="77777777" w:rsidR="006A0E98" w:rsidRPr="00834AED" w:rsidRDefault="006A0E98" w:rsidP="00F563E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1888C89" w14:textId="77777777" w:rsidR="006A0E98" w:rsidRPr="00834AED" w:rsidRDefault="006A0E98" w:rsidP="00F563E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1FC9B78A" w14:textId="77777777" w:rsidR="006A0E98" w:rsidRPr="00834AED" w:rsidRDefault="006A0E98" w:rsidP="006A0E98"/>
    <w:p w14:paraId="1892EC32" w14:textId="77777777" w:rsidR="006A0E98" w:rsidRPr="00834AED" w:rsidRDefault="006A0E98" w:rsidP="006A0E98">
      <w:pPr>
        <w:pStyle w:val="Heading4"/>
        <w:rPr>
          <w:i/>
          <w:noProof/>
        </w:rPr>
      </w:pPr>
      <w:bookmarkStart w:id="1644" w:name="_Toc46439584"/>
      <w:bookmarkStart w:id="1645" w:name="_Toc46444421"/>
      <w:bookmarkStart w:id="1646" w:name="_Toc46487182"/>
      <w:r w:rsidRPr="00834AED">
        <w:t>–</w:t>
      </w:r>
      <w:r w:rsidRPr="00834AED">
        <w:tab/>
      </w:r>
      <w:r w:rsidRPr="00834AED">
        <w:rPr>
          <w:i/>
        </w:rPr>
        <w:t>ControlResourceSetId</w:t>
      </w:r>
      <w:bookmarkEnd w:id="1644"/>
      <w:bookmarkEnd w:id="1645"/>
      <w:bookmarkEnd w:id="1646"/>
    </w:p>
    <w:p w14:paraId="577C0371" w14:textId="77777777" w:rsidR="006A0E98" w:rsidRPr="00834AED" w:rsidRDefault="006A0E98" w:rsidP="006A0E9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4B9CF89E" w14:textId="77777777" w:rsidR="006A0E98" w:rsidRPr="00834AED" w:rsidRDefault="006A0E98" w:rsidP="006A0E98">
      <w:pPr>
        <w:pStyle w:val="TH"/>
      </w:pPr>
      <w:r w:rsidRPr="00834AED">
        <w:rPr>
          <w:i/>
        </w:rPr>
        <w:t>ControlResourceSetId</w:t>
      </w:r>
      <w:r w:rsidRPr="00834AED">
        <w:t xml:space="preserve"> information element</w:t>
      </w:r>
    </w:p>
    <w:p w14:paraId="5FFA94D2" w14:textId="77777777" w:rsidR="006A0E98" w:rsidRPr="00E621CD" w:rsidRDefault="006A0E98" w:rsidP="006A0E98">
      <w:pPr>
        <w:pStyle w:val="PL"/>
        <w:rPr>
          <w:color w:val="808080"/>
        </w:rPr>
      </w:pPr>
      <w:r w:rsidRPr="00E621CD">
        <w:rPr>
          <w:color w:val="808080"/>
        </w:rPr>
        <w:t>-- ASN1START</w:t>
      </w:r>
    </w:p>
    <w:p w14:paraId="2B2C2ACF" w14:textId="77777777" w:rsidR="006A0E98" w:rsidRPr="00E621CD" w:rsidRDefault="006A0E98" w:rsidP="006A0E98">
      <w:pPr>
        <w:pStyle w:val="PL"/>
        <w:rPr>
          <w:color w:val="808080"/>
        </w:rPr>
      </w:pPr>
      <w:r w:rsidRPr="00E621CD">
        <w:rPr>
          <w:color w:val="808080"/>
        </w:rPr>
        <w:t>-- TAG-CONTROLRESOURCESETID-START</w:t>
      </w:r>
    </w:p>
    <w:p w14:paraId="58731DF7" w14:textId="77777777" w:rsidR="006A0E98" w:rsidRPr="002A02A7" w:rsidRDefault="006A0E98" w:rsidP="006A0E98">
      <w:pPr>
        <w:pStyle w:val="PL"/>
      </w:pPr>
    </w:p>
    <w:p w14:paraId="5351739B" w14:textId="77777777" w:rsidR="006A0E98" w:rsidRPr="002A02A7" w:rsidRDefault="006A0E98" w:rsidP="006A0E98">
      <w:pPr>
        <w:pStyle w:val="PL"/>
      </w:pPr>
      <w:r w:rsidRPr="002A02A7">
        <w:t xml:space="preserve">ControlResourceSetId ::=                </w:t>
      </w:r>
      <w:r w:rsidRPr="002A02A7">
        <w:rPr>
          <w:color w:val="993366"/>
        </w:rPr>
        <w:t>INTEGER</w:t>
      </w:r>
      <w:r w:rsidRPr="002A02A7">
        <w:t xml:space="preserve"> (0..maxNrofControlResourceSets-1)</w:t>
      </w:r>
    </w:p>
    <w:p w14:paraId="76CCEA35" w14:textId="77777777" w:rsidR="006A0E98" w:rsidRPr="002A02A7" w:rsidRDefault="006A0E98" w:rsidP="006A0E98">
      <w:pPr>
        <w:pStyle w:val="PL"/>
      </w:pPr>
    </w:p>
    <w:p w14:paraId="2E41D87C" w14:textId="77777777" w:rsidR="006A0E98" w:rsidRPr="002A02A7" w:rsidRDefault="006A0E98" w:rsidP="006A0E98">
      <w:pPr>
        <w:pStyle w:val="PL"/>
      </w:pPr>
      <w:r w:rsidRPr="002A02A7">
        <w:t xml:space="preserve">ControlResourceSetId-r16 ::=            </w:t>
      </w:r>
      <w:r w:rsidRPr="002A02A7">
        <w:rPr>
          <w:color w:val="993366"/>
        </w:rPr>
        <w:t>INTEGER</w:t>
      </w:r>
      <w:r w:rsidRPr="002A02A7">
        <w:t xml:space="preserve"> (0..maxNrofControlResourceSets-1-r16)</w:t>
      </w:r>
    </w:p>
    <w:p w14:paraId="2F1ACFCF" w14:textId="77777777" w:rsidR="006A0E98" w:rsidRPr="002A02A7" w:rsidRDefault="006A0E98" w:rsidP="006A0E98">
      <w:pPr>
        <w:pStyle w:val="PL"/>
      </w:pPr>
    </w:p>
    <w:p w14:paraId="32A30BF8" w14:textId="77777777" w:rsidR="006A0E98" w:rsidRPr="002A02A7" w:rsidRDefault="006A0E98" w:rsidP="006A0E98">
      <w:pPr>
        <w:pStyle w:val="PL"/>
      </w:pPr>
      <w:r w:rsidRPr="002A02A7">
        <w:t xml:space="preserve">ControlResourceSetId-v1610 ::=          </w:t>
      </w:r>
      <w:r w:rsidRPr="002A02A7">
        <w:rPr>
          <w:color w:val="993366"/>
        </w:rPr>
        <w:t>INTEGER</w:t>
      </w:r>
      <w:r w:rsidRPr="002A02A7">
        <w:t xml:space="preserve"> (maxNrofControlResourceSets..maxNrofControlResourceSets-1-r16)</w:t>
      </w:r>
    </w:p>
    <w:p w14:paraId="340F05C8" w14:textId="77777777" w:rsidR="006A0E98" w:rsidRPr="002A02A7" w:rsidRDefault="006A0E98" w:rsidP="006A0E98">
      <w:pPr>
        <w:pStyle w:val="PL"/>
      </w:pPr>
    </w:p>
    <w:p w14:paraId="3F5D9795" w14:textId="77777777" w:rsidR="006A0E98" w:rsidRPr="00E621CD" w:rsidRDefault="006A0E98" w:rsidP="006A0E98">
      <w:pPr>
        <w:pStyle w:val="PL"/>
        <w:rPr>
          <w:color w:val="808080"/>
        </w:rPr>
      </w:pPr>
      <w:r w:rsidRPr="00E621CD">
        <w:rPr>
          <w:color w:val="808080"/>
        </w:rPr>
        <w:t>-- TAG-CONTROLRESOURCESETID-STOP</w:t>
      </w:r>
    </w:p>
    <w:p w14:paraId="048D0560" w14:textId="77777777" w:rsidR="006A0E98" w:rsidRPr="00E621CD" w:rsidRDefault="006A0E98" w:rsidP="006A0E98">
      <w:pPr>
        <w:pStyle w:val="PL"/>
        <w:rPr>
          <w:color w:val="808080"/>
        </w:rPr>
      </w:pPr>
      <w:r w:rsidRPr="00E621CD">
        <w:rPr>
          <w:color w:val="808080"/>
        </w:rPr>
        <w:t>-- ASN1STOP</w:t>
      </w:r>
    </w:p>
    <w:p w14:paraId="3113E9F9" w14:textId="77777777" w:rsidR="006A0E98" w:rsidRPr="00834AED" w:rsidRDefault="006A0E98" w:rsidP="006A0E98"/>
    <w:p w14:paraId="6403D4D7" w14:textId="77777777" w:rsidR="006A0E98" w:rsidRPr="00834AED" w:rsidRDefault="006A0E98" w:rsidP="006A0E98">
      <w:pPr>
        <w:pStyle w:val="Heading4"/>
      </w:pPr>
      <w:bookmarkStart w:id="1647" w:name="_Toc46439585"/>
      <w:bookmarkStart w:id="1648" w:name="_Toc46444422"/>
      <w:bookmarkStart w:id="1649" w:name="_Toc46487183"/>
      <w:r w:rsidRPr="00834AED">
        <w:t>–</w:t>
      </w:r>
      <w:r w:rsidRPr="00834AED">
        <w:tab/>
      </w:r>
      <w:r w:rsidRPr="00834AED">
        <w:rPr>
          <w:i/>
        </w:rPr>
        <w:t>ControlResourceSetZero</w:t>
      </w:r>
      <w:bookmarkEnd w:id="1647"/>
      <w:bookmarkEnd w:id="1648"/>
      <w:bookmarkEnd w:id="1649"/>
    </w:p>
    <w:p w14:paraId="02091EB7" w14:textId="77777777" w:rsidR="006A0E98" w:rsidRPr="00834AED" w:rsidRDefault="006A0E98" w:rsidP="006A0E98">
      <w:r w:rsidRPr="00834AED">
        <w:t xml:space="preserve">The IE </w:t>
      </w:r>
      <w:r w:rsidRPr="00834AED">
        <w:rPr>
          <w:i/>
        </w:rPr>
        <w:t>ControlResourceSetZero</w:t>
      </w:r>
      <w:r w:rsidRPr="00834AED">
        <w:t xml:space="preserve"> is used to configure CORESET#0 of the initial BWP (see TS 38.213 [13], clause 13).</w:t>
      </w:r>
    </w:p>
    <w:p w14:paraId="32EC0775" w14:textId="77777777" w:rsidR="006A0E98" w:rsidRPr="00834AED" w:rsidRDefault="006A0E98" w:rsidP="006A0E98">
      <w:pPr>
        <w:pStyle w:val="TH"/>
      </w:pPr>
      <w:r w:rsidRPr="00834AED">
        <w:rPr>
          <w:i/>
        </w:rPr>
        <w:t>ControlResourceSetZero</w:t>
      </w:r>
      <w:r w:rsidRPr="00834AED">
        <w:t xml:space="preserve"> information element</w:t>
      </w:r>
    </w:p>
    <w:p w14:paraId="23E6D718" w14:textId="77777777" w:rsidR="006A0E98" w:rsidRPr="00E621CD" w:rsidRDefault="006A0E98" w:rsidP="006A0E98">
      <w:pPr>
        <w:pStyle w:val="PL"/>
        <w:rPr>
          <w:color w:val="808080"/>
        </w:rPr>
      </w:pPr>
      <w:r w:rsidRPr="00E621CD">
        <w:rPr>
          <w:color w:val="808080"/>
        </w:rPr>
        <w:t>-- ASN1START</w:t>
      </w:r>
    </w:p>
    <w:p w14:paraId="69D6780D" w14:textId="77777777" w:rsidR="006A0E98" w:rsidRPr="00E621CD" w:rsidRDefault="006A0E98" w:rsidP="006A0E98">
      <w:pPr>
        <w:pStyle w:val="PL"/>
        <w:rPr>
          <w:color w:val="808080"/>
        </w:rPr>
      </w:pPr>
      <w:r w:rsidRPr="00E621CD">
        <w:rPr>
          <w:color w:val="808080"/>
        </w:rPr>
        <w:t>-- TAG-CONTROLRESOURCESETZERO-START</w:t>
      </w:r>
    </w:p>
    <w:p w14:paraId="63C87DBC" w14:textId="77777777" w:rsidR="006A0E98" w:rsidRPr="002A02A7" w:rsidRDefault="006A0E98" w:rsidP="006A0E98">
      <w:pPr>
        <w:pStyle w:val="PL"/>
      </w:pPr>
    </w:p>
    <w:p w14:paraId="1D8C8E89" w14:textId="77777777" w:rsidR="006A0E98" w:rsidRPr="002A02A7" w:rsidRDefault="006A0E98" w:rsidP="006A0E98">
      <w:pPr>
        <w:pStyle w:val="PL"/>
      </w:pPr>
      <w:r w:rsidRPr="002A02A7">
        <w:t xml:space="preserve">ControlResourceSetZero ::=                  </w:t>
      </w:r>
      <w:r w:rsidRPr="002A02A7">
        <w:rPr>
          <w:color w:val="993366"/>
        </w:rPr>
        <w:t>INTEGER</w:t>
      </w:r>
      <w:r w:rsidRPr="002A02A7">
        <w:t xml:space="preserve"> (0..15)</w:t>
      </w:r>
    </w:p>
    <w:p w14:paraId="3444CD33" w14:textId="77777777" w:rsidR="006A0E98" w:rsidRPr="002A02A7" w:rsidRDefault="006A0E98" w:rsidP="006A0E98">
      <w:pPr>
        <w:pStyle w:val="PL"/>
      </w:pPr>
    </w:p>
    <w:p w14:paraId="4E80F68B" w14:textId="77777777" w:rsidR="006A0E98" w:rsidRPr="00E621CD" w:rsidRDefault="006A0E98" w:rsidP="006A0E98">
      <w:pPr>
        <w:pStyle w:val="PL"/>
        <w:rPr>
          <w:color w:val="808080"/>
        </w:rPr>
      </w:pPr>
      <w:r w:rsidRPr="00E621CD">
        <w:rPr>
          <w:color w:val="808080"/>
        </w:rPr>
        <w:t>-- TAG-CONTROLRESOURCESETZERO-STOP</w:t>
      </w:r>
    </w:p>
    <w:p w14:paraId="447F043E" w14:textId="77777777" w:rsidR="006A0E98" w:rsidRPr="00E621CD" w:rsidRDefault="006A0E98" w:rsidP="006A0E98">
      <w:pPr>
        <w:pStyle w:val="PL"/>
        <w:rPr>
          <w:color w:val="808080"/>
        </w:rPr>
      </w:pPr>
      <w:r w:rsidRPr="00E621CD">
        <w:rPr>
          <w:color w:val="808080"/>
        </w:rPr>
        <w:t>-- ASN1STOP</w:t>
      </w:r>
    </w:p>
    <w:p w14:paraId="57D29EE1" w14:textId="77777777" w:rsidR="006A0E98" w:rsidRPr="00834AED" w:rsidRDefault="006A0E98" w:rsidP="006A0E98"/>
    <w:p w14:paraId="46260E35" w14:textId="77777777" w:rsidR="006A0E98" w:rsidRPr="00834AED" w:rsidRDefault="006A0E98" w:rsidP="006A0E98">
      <w:pPr>
        <w:pStyle w:val="Heading4"/>
      </w:pPr>
      <w:bookmarkStart w:id="1650" w:name="_Toc46439586"/>
      <w:bookmarkStart w:id="1651" w:name="_Toc46444423"/>
      <w:bookmarkStart w:id="1652" w:name="_Toc46487184"/>
      <w:r w:rsidRPr="00834AED">
        <w:t>–</w:t>
      </w:r>
      <w:r w:rsidRPr="00834AED">
        <w:tab/>
      </w:r>
      <w:r w:rsidRPr="00834AED">
        <w:rPr>
          <w:i/>
          <w:noProof/>
        </w:rPr>
        <w:t>CrossCarrierSchedulingConfig</w:t>
      </w:r>
      <w:bookmarkEnd w:id="1650"/>
      <w:bookmarkEnd w:id="1651"/>
      <w:bookmarkEnd w:id="1652"/>
    </w:p>
    <w:p w14:paraId="3CFBD362" w14:textId="77777777" w:rsidR="006A0E98" w:rsidRPr="00834AED" w:rsidRDefault="006A0E98" w:rsidP="006A0E98">
      <w:r w:rsidRPr="00834AED">
        <w:t xml:space="preserve">The IE </w:t>
      </w:r>
      <w:r w:rsidRPr="00834AED">
        <w:rPr>
          <w:i/>
        </w:rPr>
        <w:t>CrossCarrierSchedulingConfig</w:t>
      </w:r>
      <w:r w:rsidRPr="00834AED">
        <w:t xml:space="preserve"> is used to specify the configuration when the cross-carrier scheduling is used in a cell.</w:t>
      </w:r>
    </w:p>
    <w:p w14:paraId="23E91F0F" w14:textId="77777777" w:rsidR="006A0E98" w:rsidRPr="00834AED" w:rsidRDefault="006A0E98" w:rsidP="006A0E98">
      <w:pPr>
        <w:pStyle w:val="TH"/>
        <w:rPr>
          <w:bCs/>
          <w:i/>
          <w:iCs/>
        </w:rPr>
      </w:pPr>
      <w:r w:rsidRPr="00834AED">
        <w:rPr>
          <w:bCs/>
          <w:i/>
          <w:iCs/>
        </w:rPr>
        <w:t xml:space="preserve">CrossCarrierSchedulingConfig </w:t>
      </w:r>
      <w:r w:rsidRPr="00834AED">
        <w:rPr>
          <w:bCs/>
          <w:iCs/>
        </w:rPr>
        <w:t>information element</w:t>
      </w:r>
    </w:p>
    <w:p w14:paraId="41594EBA" w14:textId="77777777" w:rsidR="006A0E98" w:rsidRPr="00E621CD" w:rsidRDefault="006A0E98" w:rsidP="006A0E98">
      <w:pPr>
        <w:pStyle w:val="PL"/>
        <w:rPr>
          <w:color w:val="808080"/>
        </w:rPr>
      </w:pPr>
      <w:r w:rsidRPr="00E621CD">
        <w:rPr>
          <w:color w:val="808080"/>
        </w:rPr>
        <w:t>-- ASN1START</w:t>
      </w:r>
    </w:p>
    <w:p w14:paraId="1A2E0BF7" w14:textId="77777777" w:rsidR="006A0E98" w:rsidRPr="00E621CD" w:rsidRDefault="006A0E98" w:rsidP="006A0E98">
      <w:pPr>
        <w:pStyle w:val="PL"/>
        <w:rPr>
          <w:color w:val="808080"/>
        </w:rPr>
      </w:pPr>
      <w:r w:rsidRPr="00E621CD">
        <w:rPr>
          <w:color w:val="808080"/>
        </w:rPr>
        <w:t>-- TAG-CrossCarrierSchedulingConfig-START</w:t>
      </w:r>
    </w:p>
    <w:p w14:paraId="738DC6C3" w14:textId="77777777" w:rsidR="006A0E98" w:rsidRPr="002A02A7" w:rsidRDefault="006A0E98" w:rsidP="006A0E98">
      <w:pPr>
        <w:pStyle w:val="PL"/>
      </w:pPr>
    </w:p>
    <w:p w14:paraId="210F2459" w14:textId="77777777" w:rsidR="006A0E98" w:rsidRPr="002A02A7" w:rsidRDefault="006A0E98" w:rsidP="006A0E98">
      <w:pPr>
        <w:pStyle w:val="PL"/>
      </w:pPr>
      <w:r w:rsidRPr="002A02A7">
        <w:t xml:space="preserve">CrossCarrierSchedulingConfig ::=        </w:t>
      </w:r>
      <w:r w:rsidRPr="002A02A7">
        <w:rPr>
          <w:color w:val="993366"/>
        </w:rPr>
        <w:t>SEQUENCE</w:t>
      </w:r>
      <w:r w:rsidRPr="002A02A7">
        <w:t xml:space="preserve"> {</w:t>
      </w:r>
    </w:p>
    <w:p w14:paraId="5CF22766" w14:textId="77777777" w:rsidR="006A0E98" w:rsidRPr="002A02A7" w:rsidRDefault="006A0E98" w:rsidP="006A0E98">
      <w:pPr>
        <w:pStyle w:val="PL"/>
      </w:pPr>
      <w:r w:rsidRPr="002A02A7">
        <w:t xml:space="preserve">    schedulingCellInfo                      </w:t>
      </w:r>
      <w:r w:rsidRPr="002A02A7">
        <w:rPr>
          <w:color w:val="993366"/>
        </w:rPr>
        <w:t>CHOICE</w:t>
      </w:r>
      <w:r w:rsidRPr="002A02A7">
        <w:t xml:space="preserve"> {</w:t>
      </w:r>
    </w:p>
    <w:p w14:paraId="50DE4F51" w14:textId="77777777" w:rsidR="006A0E98" w:rsidRPr="00E621CD" w:rsidRDefault="006A0E98" w:rsidP="006A0E98">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7B95B967" w14:textId="77777777" w:rsidR="006A0E98" w:rsidRPr="002A02A7" w:rsidRDefault="006A0E98" w:rsidP="006A0E98">
      <w:pPr>
        <w:pStyle w:val="PL"/>
      </w:pPr>
      <w:r w:rsidRPr="002A02A7">
        <w:t xml:space="preserve">            cif-Presence                            </w:t>
      </w:r>
      <w:r w:rsidRPr="002A02A7">
        <w:rPr>
          <w:color w:val="993366"/>
        </w:rPr>
        <w:t>BOOLEAN</w:t>
      </w:r>
    </w:p>
    <w:p w14:paraId="39F6A299" w14:textId="77777777" w:rsidR="006A0E98" w:rsidRPr="002A02A7" w:rsidRDefault="006A0E98" w:rsidP="006A0E98">
      <w:pPr>
        <w:pStyle w:val="PL"/>
      </w:pPr>
      <w:r w:rsidRPr="002A02A7">
        <w:t xml:space="preserve">        },</w:t>
      </w:r>
    </w:p>
    <w:p w14:paraId="45C89CED" w14:textId="77777777" w:rsidR="006A0E98" w:rsidRPr="00E621CD" w:rsidRDefault="006A0E98" w:rsidP="006A0E98">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3C3905AB" w14:textId="77777777" w:rsidR="006A0E98" w:rsidRPr="002A02A7" w:rsidRDefault="006A0E98" w:rsidP="006A0E98">
      <w:pPr>
        <w:pStyle w:val="PL"/>
      </w:pPr>
      <w:r w:rsidRPr="002A02A7">
        <w:t xml:space="preserve">            schedulingCellId                        ServCellIndex,</w:t>
      </w:r>
    </w:p>
    <w:p w14:paraId="729B353A" w14:textId="77777777" w:rsidR="006A0E98" w:rsidRPr="002A02A7" w:rsidRDefault="006A0E98" w:rsidP="006A0E98">
      <w:pPr>
        <w:pStyle w:val="PL"/>
      </w:pPr>
      <w:r w:rsidRPr="002A02A7">
        <w:t xml:space="preserve">            cif-InSchedulingCell                    </w:t>
      </w:r>
      <w:r w:rsidRPr="002A02A7">
        <w:rPr>
          <w:color w:val="993366"/>
        </w:rPr>
        <w:t>INTEGER</w:t>
      </w:r>
      <w:r w:rsidRPr="002A02A7">
        <w:t xml:space="preserve"> (1..7)</w:t>
      </w:r>
    </w:p>
    <w:p w14:paraId="4755F68B" w14:textId="77777777" w:rsidR="006A0E98" w:rsidRPr="002A02A7" w:rsidRDefault="006A0E98" w:rsidP="006A0E98">
      <w:pPr>
        <w:pStyle w:val="PL"/>
      </w:pPr>
      <w:r w:rsidRPr="002A02A7">
        <w:t xml:space="preserve">        }</w:t>
      </w:r>
    </w:p>
    <w:p w14:paraId="47E011BB" w14:textId="77777777" w:rsidR="006A0E98" w:rsidRPr="002A02A7" w:rsidRDefault="006A0E98" w:rsidP="006A0E98">
      <w:pPr>
        <w:pStyle w:val="PL"/>
      </w:pPr>
      <w:r w:rsidRPr="002A02A7">
        <w:t xml:space="preserve">    },</w:t>
      </w:r>
    </w:p>
    <w:p w14:paraId="7A150799" w14:textId="77777777" w:rsidR="006A0E98" w:rsidRPr="002A02A7" w:rsidRDefault="006A0E98" w:rsidP="006A0E98">
      <w:pPr>
        <w:pStyle w:val="PL"/>
      </w:pPr>
      <w:r w:rsidRPr="002A02A7">
        <w:t xml:space="preserve">    ...,</w:t>
      </w:r>
    </w:p>
    <w:p w14:paraId="13D18287" w14:textId="77777777" w:rsidR="006A0E98" w:rsidRPr="002A02A7" w:rsidRDefault="006A0E98" w:rsidP="006A0E98">
      <w:pPr>
        <w:pStyle w:val="PL"/>
      </w:pPr>
      <w:r w:rsidRPr="002A02A7">
        <w:t xml:space="preserve">    [[</w:t>
      </w:r>
    </w:p>
    <w:p w14:paraId="678937F4" w14:textId="77777777" w:rsidR="006A0E98" w:rsidRPr="002A02A7" w:rsidRDefault="006A0E98" w:rsidP="006A0E98">
      <w:pPr>
        <w:pStyle w:val="PL"/>
      </w:pPr>
      <w:r w:rsidRPr="002A02A7">
        <w:t xml:space="preserve">    carrierIndicatorSize                </w:t>
      </w:r>
      <w:r w:rsidRPr="002A02A7">
        <w:rPr>
          <w:color w:val="993366"/>
        </w:rPr>
        <w:t>SEQUENCE</w:t>
      </w:r>
      <w:r w:rsidRPr="002A02A7">
        <w:t xml:space="preserve"> {</w:t>
      </w:r>
    </w:p>
    <w:p w14:paraId="16346D5A" w14:textId="77777777" w:rsidR="006A0E98" w:rsidRPr="002A02A7" w:rsidRDefault="006A0E98" w:rsidP="006A0E98">
      <w:pPr>
        <w:pStyle w:val="PL"/>
      </w:pPr>
      <w:r w:rsidRPr="002A02A7">
        <w:t xml:space="preserve">        carrierIndicatorSizeForDCI-Format1-2-r16        </w:t>
      </w:r>
      <w:r w:rsidRPr="002A02A7">
        <w:rPr>
          <w:color w:val="993366"/>
        </w:rPr>
        <w:t>INTEGER</w:t>
      </w:r>
      <w:r w:rsidRPr="002A02A7">
        <w:t xml:space="preserve"> (0..3), </w:t>
      </w:r>
    </w:p>
    <w:p w14:paraId="7453C3C6" w14:textId="77777777" w:rsidR="006A0E98" w:rsidRPr="002A02A7" w:rsidRDefault="006A0E98" w:rsidP="006A0E98">
      <w:pPr>
        <w:pStyle w:val="PL"/>
      </w:pPr>
      <w:r w:rsidRPr="002A02A7">
        <w:t xml:space="preserve">        carrierIndicatorSizeForDCI-Format0-2-r16        </w:t>
      </w:r>
      <w:r w:rsidRPr="002A02A7">
        <w:rPr>
          <w:color w:val="993366"/>
        </w:rPr>
        <w:t>INTEGER</w:t>
      </w:r>
      <w:r w:rsidRPr="002A02A7">
        <w:t xml:space="preserve"> (0..3)</w:t>
      </w:r>
    </w:p>
    <w:p w14:paraId="4C8A77F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CIF-PRESENCE</w:t>
      </w:r>
    </w:p>
    <w:p w14:paraId="77293471" w14:textId="77777777" w:rsidR="006A0E98" w:rsidRPr="002A02A7" w:rsidRDefault="006A0E98" w:rsidP="006A0E98">
      <w:pPr>
        <w:pStyle w:val="PL"/>
      </w:pPr>
      <w:r w:rsidRPr="002A02A7">
        <w:t xml:space="preserve">    ]]</w:t>
      </w:r>
    </w:p>
    <w:p w14:paraId="02CDBA9B" w14:textId="77777777" w:rsidR="006A0E98" w:rsidRPr="002A02A7" w:rsidRDefault="006A0E98" w:rsidP="006A0E98">
      <w:pPr>
        <w:pStyle w:val="PL"/>
      </w:pPr>
      <w:r w:rsidRPr="002A02A7">
        <w:t>}</w:t>
      </w:r>
    </w:p>
    <w:p w14:paraId="297C80FC" w14:textId="77777777" w:rsidR="006A0E98" w:rsidRPr="002A02A7" w:rsidRDefault="006A0E98" w:rsidP="006A0E98">
      <w:pPr>
        <w:pStyle w:val="PL"/>
      </w:pPr>
    </w:p>
    <w:p w14:paraId="286D11A0" w14:textId="77777777" w:rsidR="006A0E98" w:rsidRPr="00E621CD" w:rsidRDefault="006A0E98" w:rsidP="006A0E98">
      <w:pPr>
        <w:pStyle w:val="PL"/>
        <w:rPr>
          <w:color w:val="808080"/>
        </w:rPr>
      </w:pPr>
      <w:r w:rsidRPr="00E621CD">
        <w:rPr>
          <w:color w:val="808080"/>
        </w:rPr>
        <w:t>-- TAG-CrossCarrierSchedulingConfig-STOP</w:t>
      </w:r>
    </w:p>
    <w:p w14:paraId="7B49FBF1" w14:textId="77777777" w:rsidR="006A0E98" w:rsidRPr="00E621CD" w:rsidRDefault="006A0E98" w:rsidP="006A0E98">
      <w:pPr>
        <w:pStyle w:val="PL"/>
        <w:rPr>
          <w:color w:val="808080"/>
        </w:rPr>
      </w:pPr>
      <w:r w:rsidRPr="00E621CD">
        <w:rPr>
          <w:color w:val="808080"/>
        </w:rPr>
        <w:t>-- ASN1STOP</w:t>
      </w:r>
    </w:p>
    <w:p w14:paraId="60533E11"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11FF1AB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80F334" w14:textId="77777777" w:rsidR="006A0E98" w:rsidRPr="00834AED" w:rsidRDefault="006A0E98" w:rsidP="00F563E8">
            <w:pPr>
              <w:pStyle w:val="TAH"/>
              <w:rPr>
                <w:lang w:eastAsia="en-GB"/>
              </w:rPr>
            </w:pPr>
            <w:r w:rsidRPr="00834AED">
              <w:rPr>
                <w:i/>
                <w:lang w:eastAsia="en-GB"/>
              </w:rPr>
              <w:t>CrossCarrierSchedulingConfig</w:t>
            </w:r>
            <w:r w:rsidRPr="00834AED">
              <w:rPr>
                <w:iCs/>
                <w:lang w:eastAsia="en-GB"/>
              </w:rPr>
              <w:t xml:space="preserve"> field descriptions</w:t>
            </w:r>
          </w:p>
        </w:tc>
      </w:tr>
      <w:tr w:rsidR="006A0E98" w:rsidRPr="00834AED" w14:paraId="57E8312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B085AC" w14:textId="77777777" w:rsidR="006A0E98" w:rsidRPr="00834AED" w:rsidRDefault="006A0E98" w:rsidP="00F563E8">
            <w:pPr>
              <w:pStyle w:val="TAL"/>
              <w:rPr>
                <w:b/>
                <w:bCs/>
                <w:i/>
                <w:iCs/>
                <w:lang w:eastAsia="x-none"/>
              </w:rPr>
            </w:pPr>
            <w:r w:rsidRPr="00834AED">
              <w:rPr>
                <w:b/>
                <w:bCs/>
                <w:i/>
                <w:iCs/>
                <w:lang w:eastAsia="x-none"/>
              </w:rPr>
              <w:t>carrierIndicatorSizeForDCI-Format0-2, carrierIndicatorSizeForDCI-Format1-2</w:t>
            </w:r>
          </w:p>
          <w:p w14:paraId="4904CAE3" w14:textId="77777777" w:rsidR="006A0E98" w:rsidRPr="00834AED" w:rsidRDefault="006A0E98" w:rsidP="00F563E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 xml:space="preserve">carrierIndicatorSizeForDCI-Format0-2 </w:t>
            </w:r>
            <w:r w:rsidRPr="00834AED">
              <w:rPr>
                <w:szCs w:val="22"/>
                <w:lang w:eastAsia="sv-SE"/>
              </w:rPr>
              <w:t xml:space="preserve">refers to DCI format 0_2 and the field </w:t>
            </w:r>
            <w:r w:rsidRPr="00834AED">
              <w:rPr>
                <w:i/>
                <w:szCs w:val="22"/>
                <w:lang w:eastAsia="sv-SE"/>
              </w:rPr>
              <w:t>carrierIndicatorSizeForDCI-Forma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6A0E98" w:rsidRPr="00834AED" w14:paraId="4C77209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33324" w14:textId="77777777" w:rsidR="006A0E98" w:rsidRPr="00834AED" w:rsidRDefault="006A0E98" w:rsidP="00F563E8">
            <w:pPr>
              <w:pStyle w:val="TAL"/>
              <w:rPr>
                <w:b/>
                <w:i/>
                <w:lang w:eastAsia="zh-CN"/>
              </w:rPr>
            </w:pPr>
            <w:r w:rsidRPr="00834AED">
              <w:rPr>
                <w:b/>
                <w:i/>
                <w:lang w:eastAsia="en-GB"/>
              </w:rPr>
              <w:t>cif-Presence</w:t>
            </w:r>
          </w:p>
          <w:p w14:paraId="52BD8A80" w14:textId="77777777" w:rsidR="006A0E98" w:rsidRPr="00834AED" w:rsidRDefault="006A0E98" w:rsidP="00F563E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6A0E98" w:rsidRPr="00834AED" w14:paraId="78FA49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A8519" w14:textId="77777777" w:rsidR="006A0E98" w:rsidRPr="00834AED" w:rsidRDefault="006A0E98" w:rsidP="00F563E8">
            <w:pPr>
              <w:pStyle w:val="TAL"/>
              <w:rPr>
                <w:b/>
                <w:i/>
                <w:lang w:eastAsia="en-GB"/>
              </w:rPr>
            </w:pPr>
            <w:r w:rsidRPr="00834AED">
              <w:rPr>
                <w:b/>
                <w:i/>
                <w:lang w:eastAsia="en-GB"/>
              </w:rPr>
              <w:t>cif-InSchedulingCell</w:t>
            </w:r>
          </w:p>
          <w:p w14:paraId="2740B8B2" w14:textId="77777777" w:rsidR="006A0E98" w:rsidRPr="00834AED" w:rsidRDefault="006A0E98" w:rsidP="00F563E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6A0E98" w:rsidRPr="00834AED" w14:paraId="1B2882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DB102" w14:textId="77777777" w:rsidR="006A0E98" w:rsidRPr="00834AED" w:rsidRDefault="006A0E98" w:rsidP="00F563E8">
            <w:pPr>
              <w:pStyle w:val="TAL"/>
              <w:rPr>
                <w:lang w:eastAsia="en-GB"/>
              </w:rPr>
            </w:pPr>
            <w:r w:rsidRPr="00834AED">
              <w:rPr>
                <w:b/>
                <w:i/>
                <w:lang w:eastAsia="en-GB"/>
              </w:rPr>
              <w:t>other</w:t>
            </w:r>
          </w:p>
          <w:p w14:paraId="37DC57FE" w14:textId="77777777" w:rsidR="006A0E98" w:rsidRPr="00834AED" w:rsidRDefault="006A0E98" w:rsidP="00F563E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6A0E98" w:rsidRPr="00834AED" w14:paraId="393867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341EF4" w14:textId="77777777" w:rsidR="006A0E98" w:rsidRPr="00834AED" w:rsidRDefault="006A0E98" w:rsidP="00F563E8">
            <w:pPr>
              <w:pStyle w:val="TAL"/>
              <w:rPr>
                <w:lang w:eastAsia="en-GB"/>
              </w:rPr>
            </w:pPr>
            <w:r w:rsidRPr="00834AED">
              <w:rPr>
                <w:b/>
                <w:i/>
                <w:lang w:eastAsia="en-GB"/>
              </w:rPr>
              <w:t>own</w:t>
            </w:r>
          </w:p>
          <w:p w14:paraId="76947AD0" w14:textId="77777777" w:rsidR="006A0E98" w:rsidRPr="00834AED" w:rsidRDefault="006A0E98" w:rsidP="00F563E8">
            <w:pPr>
              <w:pStyle w:val="TAL"/>
              <w:rPr>
                <w:lang w:eastAsia="en-GB"/>
              </w:rPr>
            </w:pPr>
            <w:r w:rsidRPr="00834AED">
              <w:rPr>
                <w:lang w:eastAsia="en-GB"/>
              </w:rPr>
              <w:t>Parameters for self-scheduling, i.e., a serving cell is scheduled by its own PDCCH.</w:t>
            </w:r>
          </w:p>
        </w:tc>
      </w:tr>
      <w:tr w:rsidR="006A0E98" w:rsidRPr="00834AED" w14:paraId="7FED3D7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F40BF" w14:textId="77777777" w:rsidR="006A0E98" w:rsidRPr="00834AED" w:rsidRDefault="006A0E98" w:rsidP="00F563E8">
            <w:pPr>
              <w:pStyle w:val="TAL"/>
              <w:rPr>
                <w:b/>
                <w:i/>
                <w:lang w:eastAsia="en-GB"/>
              </w:rPr>
            </w:pPr>
            <w:r w:rsidRPr="00834AED">
              <w:rPr>
                <w:b/>
                <w:i/>
                <w:lang w:eastAsia="en-GB"/>
              </w:rPr>
              <w:t>schedulingCellId</w:t>
            </w:r>
          </w:p>
          <w:p w14:paraId="66C3C86F" w14:textId="77777777" w:rsidR="006A0E98" w:rsidRPr="00834AED" w:rsidRDefault="006A0E98" w:rsidP="00F563E8">
            <w:pPr>
              <w:pStyle w:val="TAL"/>
              <w:rPr>
                <w:b/>
                <w:i/>
                <w:lang w:eastAsia="en-GB"/>
              </w:rPr>
            </w:pPr>
            <w:r w:rsidRPr="00834AED">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834AED">
              <w:rPr>
                <w:i/>
                <w:iCs/>
                <w:lang w:eastAsia="en-GB"/>
              </w:rPr>
              <w:t>drx-ConfigSecondaryGroup</w:t>
            </w:r>
            <w:r w:rsidRPr="00834AED">
              <w:rPr>
                <w:lang w:eastAsia="en-GB"/>
              </w:rPr>
              <w:t xml:space="preserve"> is configured in the </w:t>
            </w:r>
            <w:r w:rsidRPr="00834AED">
              <w:rPr>
                <w:i/>
                <w:iCs/>
                <w:lang w:eastAsia="en-GB"/>
              </w:rPr>
              <w:t>MAC-CellGroupConfig</w:t>
            </w:r>
            <w:r w:rsidRPr="00834AED">
              <w:rPr>
                <w:lang w:eastAsia="en-GB"/>
              </w:rPr>
              <w:t xml:space="preserve"> associated with this serving cell, the scheduling cell and the scheduled cell belong to the same Frequency Range.</w:t>
            </w:r>
          </w:p>
        </w:tc>
      </w:tr>
    </w:tbl>
    <w:p w14:paraId="4B5CC538" w14:textId="77777777" w:rsidR="006A0E98" w:rsidRPr="00834AED" w:rsidRDefault="006A0E98" w:rsidP="006A0E9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A0E98" w:rsidRPr="00834AED" w14:paraId="451815B5"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106C2E5" w14:textId="77777777" w:rsidR="006A0E98" w:rsidRPr="00834AED" w:rsidRDefault="006A0E98" w:rsidP="00F563E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B6FA4F5" w14:textId="77777777" w:rsidR="006A0E98" w:rsidRPr="00834AED" w:rsidRDefault="006A0E98" w:rsidP="00F563E8">
            <w:pPr>
              <w:pStyle w:val="TAH"/>
              <w:rPr>
                <w:lang w:eastAsia="sv-SE"/>
              </w:rPr>
            </w:pPr>
            <w:r w:rsidRPr="00834AED">
              <w:rPr>
                <w:lang w:eastAsia="sv-SE"/>
              </w:rPr>
              <w:t>Explanation</w:t>
            </w:r>
          </w:p>
        </w:tc>
      </w:tr>
      <w:tr w:rsidR="006A0E98" w:rsidRPr="00834AED" w14:paraId="703F6ADC"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8059E44" w14:textId="77777777" w:rsidR="006A0E98" w:rsidRPr="00834AED" w:rsidRDefault="006A0E98" w:rsidP="00F563E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A95648E"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BF35A81" w14:textId="77777777" w:rsidR="006A0E98" w:rsidRPr="00834AED" w:rsidRDefault="006A0E98" w:rsidP="006A0E98"/>
    <w:p w14:paraId="51E3E5F2" w14:textId="77777777" w:rsidR="006A0E98" w:rsidRPr="00834AED" w:rsidRDefault="006A0E98" w:rsidP="006A0E98">
      <w:pPr>
        <w:pStyle w:val="Heading4"/>
      </w:pPr>
      <w:bookmarkStart w:id="1653" w:name="_Toc46439587"/>
      <w:bookmarkStart w:id="1654" w:name="_Toc46444424"/>
      <w:bookmarkStart w:id="1655" w:name="_Toc46487185"/>
      <w:r w:rsidRPr="00834AED">
        <w:t>–</w:t>
      </w:r>
      <w:r w:rsidRPr="00834AED">
        <w:tab/>
      </w:r>
      <w:r w:rsidRPr="00834AED">
        <w:rPr>
          <w:i/>
        </w:rPr>
        <w:t>CSI-AperiodicTriggerStateList</w:t>
      </w:r>
      <w:bookmarkEnd w:id="1653"/>
      <w:bookmarkEnd w:id="1654"/>
      <w:bookmarkEnd w:id="1655"/>
    </w:p>
    <w:p w14:paraId="2EF96203" w14:textId="77777777" w:rsidR="006A0E98" w:rsidRPr="00834AED" w:rsidRDefault="006A0E98" w:rsidP="006A0E9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3031D28D" w14:textId="77777777" w:rsidR="006A0E98" w:rsidRPr="00834AED" w:rsidRDefault="006A0E98" w:rsidP="006A0E98">
      <w:pPr>
        <w:pStyle w:val="TH"/>
      </w:pPr>
      <w:r w:rsidRPr="00834AED">
        <w:rPr>
          <w:i/>
        </w:rPr>
        <w:t xml:space="preserve">CSI-AperiodicTriggerStateList </w:t>
      </w:r>
      <w:r w:rsidRPr="00834AED">
        <w:t>information element</w:t>
      </w:r>
    </w:p>
    <w:p w14:paraId="02672D50" w14:textId="77777777" w:rsidR="006A0E98" w:rsidRPr="00E621CD" w:rsidRDefault="006A0E98" w:rsidP="006A0E98">
      <w:pPr>
        <w:pStyle w:val="PL"/>
        <w:rPr>
          <w:color w:val="808080"/>
        </w:rPr>
      </w:pPr>
      <w:r w:rsidRPr="00E621CD">
        <w:rPr>
          <w:color w:val="808080"/>
        </w:rPr>
        <w:t>-- ASN1START</w:t>
      </w:r>
    </w:p>
    <w:p w14:paraId="4B42117B" w14:textId="77777777" w:rsidR="006A0E98" w:rsidRPr="00E621CD" w:rsidRDefault="006A0E98" w:rsidP="006A0E98">
      <w:pPr>
        <w:pStyle w:val="PL"/>
        <w:rPr>
          <w:color w:val="808080"/>
        </w:rPr>
      </w:pPr>
      <w:r w:rsidRPr="00E621CD">
        <w:rPr>
          <w:color w:val="808080"/>
        </w:rPr>
        <w:t>-- TAG-CSI-APERIODICTRIGGERSTATELIST-START</w:t>
      </w:r>
    </w:p>
    <w:p w14:paraId="40A57719" w14:textId="77777777" w:rsidR="006A0E98" w:rsidRPr="002A02A7" w:rsidRDefault="006A0E98" w:rsidP="006A0E98">
      <w:pPr>
        <w:pStyle w:val="PL"/>
      </w:pPr>
    </w:p>
    <w:p w14:paraId="26D6DBA4" w14:textId="77777777" w:rsidR="006A0E98" w:rsidRPr="002A02A7" w:rsidRDefault="006A0E98" w:rsidP="006A0E98">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1BB4E917" w14:textId="77777777" w:rsidR="006A0E98" w:rsidRPr="002A02A7" w:rsidRDefault="006A0E98" w:rsidP="006A0E98">
      <w:pPr>
        <w:pStyle w:val="PL"/>
      </w:pPr>
    </w:p>
    <w:p w14:paraId="065EC7EA" w14:textId="77777777" w:rsidR="006A0E98" w:rsidRPr="002A02A7" w:rsidRDefault="006A0E98" w:rsidP="006A0E98">
      <w:pPr>
        <w:pStyle w:val="PL"/>
      </w:pPr>
      <w:r w:rsidRPr="002A02A7">
        <w:t xml:space="preserve">CSI-AperiodicTriggerState ::=       </w:t>
      </w:r>
      <w:r w:rsidRPr="002A02A7">
        <w:rPr>
          <w:color w:val="993366"/>
        </w:rPr>
        <w:t>SEQUENCE</w:t>
      </w:r>
      <w:r w:rsidRPr="002A02A7">
        <w:t xml:space="preserve"> {</w:t>
      </w:r>
    </w:p>
    <w:p w14:paraId="7D280417" w14:textId="77777777" w:rsidR="006A0E98" w:rsidRPr="002A02A7" w:rsidRDefault="006A0E98" w:rsidP="006A0E98">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0331ED61" w14:textId="77777777" w:rsidR="006A0E98" w:rsidRPr="002A02A7" w:rsidRDefault="006A0E98" w:rsidP="006A0E98">
      <w:pPr>
        <w:pStyle w:val="PL"/>
      </w:pPr>
      <w:r w:rsidRPr="002A02A7">
        <w:t xml:space="preserve">    ...</w:t>
      </w:r>
    </w:p>
    <w:p w14:paraId="2D6C6201" w14:textId="77777777" w:rsidR="006A0E98" w:rsidRPr="002A02A7" w:rsidRDefault="006A0E98" w:rsidP="006A0E98">
      <w:pPr>
        <w:pStyle w:val="PL"/>
      </w:pPr>
      <w:r w:rsidRPr="002A02A7">
        <w:t>}</w:t>
      </w:r>
    </w:p>
    <w:p w14:paraId="31F889F2" w14:textId="77777777" w:rsidR="006A0E98" w:rsidRPr="002A02A7" w:rsidRDefault="006A0E98" w:rsidP="006A0E98">
      <w:pPr>
        <w:pStyle w:val="PL"/>
      </w:pPr>
    </w:p>
    <w:p w14:paraId="26D0E1A2" w14:textId="77777777" w:rsidR="006A0E98" w:rsidRPr="002A02A7" w:rsidRDefault="006A0E98" w:rsidP="006A0E98">
      <w:pPr>
        <w:pStyle w:val="PL"/>
      </w:pPr>
      <w:r w:rsidRPr="002A02A7">
        <w:t xml:space="preserve">CSI-AssociatedReportConfigInfo ::=  </w:t>
      </w:r>
      <w:r w:rsidRPr="002A02A7">
        <w:rPr>
          <w:color w:val="993366"/>
        </w:rPr>
        <w:t>SEQUENCE</w:t>
      </w:r>
      <w:r w:rsidRPr="002A02A7">
        <w:t xml:space="preserve"> {</w:t>
      </w:r>
    </w:p>
    <w:p w14:paraId="366CB9BA" w14:textId="77777777" w:rsidR="006A0E98" w:rsidRPr="002A02A7" w:rsidRDefault="006A0E98" w:rsidP="006A0E98">
      <w:pPr>
        <w:pStyle w:val="PL"/>
      </w:pPr>
      <w:r w:rsidRPr="002A02A7">
        <w:t xml:space="preserve">    reportConfigId                      CSI-ReportConfigId,</w:t>
      </w:r>
    </w:p>
    <w:p w14:paraId="041DDF0E" w14:textId="77777777" w:rsidR="006A0E98" w:rsidRPr="002A02A7" w:rsidRDefault="006A0E98" w:rsidP="006A0E98">
      <w:pPr>
        <w:pStyle w:val="PL"/>
      </w:pPr>
      <w:r w:rsidRPr="002A02A7">
        <w:t xml:space="preserve">    resourcesForChannel                 </w:t>
      </w:r>
      <w:r w:rsidRPr="002A02A7">
        <w:rPr>
          <w:color w:val="993366"/>
        </w:rPr>
        <w:t>CHOICE</w:t>
      </w:r>
      <w:r w:rsidRPr="002A02A7">
        <w:t xml:space="preserve"> {</w:t>
      </w:r>
    </w:p>
    <w:p w14:paraId="0902BE55" w14:textId="77777777" w:rsidR="006A0E98" w:rsidRPr="002A02A7" w:rsidRDefault="006A0E98" w:rsidP="006A0E98">
      <w:pPr>
        <w:pStyle w:val="PL"/>
      </w:pPr>
      <w:r w:rsidRPr="002A02A7">
        <w:t xml:space="preserve">        nzp-CSI-RS                          </w:t>
      </w:r>
      <w:r w:rsidRPr="002A02A7">
        <w:rPr>
          <w:color w:val="993366"/>
        </w:rPr>
        <w:t>SEQUENCE</w:t>
      </w:r>
      <w:r w:rsidRPr="002A02A7">
        <w:t xml:space="preserve"> {</w:t>
      </w:r>
    </w:p>
    <w:p w14:paraId="494C76BB" w14:textId="77777777" w:rsidR="006A0E98" w:rsidRPr="002A02A7" w:rsidRDefault="006A0E98" w:rsidP="006A0E98">
      <w:pPr>
        <w:pStyle w:val="PL"/>
      </w:pPr>
      <w:r w:rsidRPr="002A02A7">
        <w:t xml:space="preserve">            resourceSet                         </w:t>
      </w:r>
      <w:r w:rsidRPr="002A02A7">
        <w:rPr>
          <w:color w:val="993366"/>
        </w:rPr>
        <w:t>INTEGER</w:t>
      </w:r>
      <w:r w:rsidRPr="002A02A7">
        <w:t xml:space="preserve"> (1..maxNrofNZP-CSI-RS-ResourceSetsPerConfig),</w:t>
      </w:r>
    </w:p>
    <w:p w14:paraId="1573B216" w14:textId="77777777" w:rsidR="006A0E98" w:rsidRPr="002A02A7" w:rsidRDefault="006A0E98" w:rsidP="006A0E98">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1283BAC8"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Aperiodic</w:t>
      </w:r>
    </w:p>
    <w:p w14:paraId="62A13464" w14:textId="77777777" w:rsidR="006A0E98" w:rsidRPr="002A02A7" w:rsidRDefault="006A0E98" w:rsidP="006A0E98">
      <w:pPr>
        <w:pStyle w:val="PL"/>
      </w:pPr>
      <w:r w:rsidRPr="002A02A7">
        <w:t xml:space="preserve">        },</w:t>
      </w:r>
    </w:p>
    <w:p w14:paraId="5D63C0D6" w14:textId="77777777" w:rsidR="006A0E98" w:rsidRPr="002A02A7" w:rsidRDefault="006A0E98" w:rsidP="006A0E98">
      <w:pPr>
        <w:pStyle w:val="PL"/>
      </w:pPr>
      <w:r w:rsidRPr="002A02A7">
        <w:t xml:space="preserve">        csi-SSB-ResourceSet                 </w:t>
      </w:r>
      <w:r w:rsidRPr="002A02A7">
        <w:rPr>
          <w:color w:val="993366"/>
        </w:rPr>
        <w:t>INTEGER</w:t>
      </w:r>
      <w:r w:rsidRPr="002A02A7">
        <w:t xml:space="preserve"> (1..maxNrofCSI-SSB-ResourceSetsPerConfig)</w:t>
      </w:r>
    </w:p>
    <w:p w14:paraId="56E9A9C8" w14:textId="77777777" w:rsidR="006A0E98" w:rsidRPr="002A02A7" w:rsidRDefault="006A0E98" w:rsidP="006A0E98">
      <w:pPr>
        <w:pStyle w:val="PL"/>
      </w:pPr>
      <w:r w:rsidRPr="002A02A7">
        <w:t xml:space="preserve">    },</w:t>
      </w:r>
    </w:p>
    <w:p w14:paraId="5D2347E7" w14:textId="77777777" w:rsidR="006A0E98" w:rsidRPr="002A02A7" w:rsidRDefault="006A0E98" w:rsidP="006A0E98">
      <w:pPr>
        <w:pStyle w:val="PL"/>
      </w:pPr>
      <w:r w:rsidRPr="002A02A7">
        <w:t xml:space="preserve">    csi-IM-ResourcesForInterference     </w:t>
      </w:r>
      <w:r w:rsidRPr="002A02A7">
        <w:rPr>
          <w:color w:val="993366"/>
        </w:rPr>
        <w:t>INTEGER</w:t>
      </w:r>
      <w:r w:rsidRPr="002A02A7">
        <w:t>(1..maxNrofCSI-IM-ResourceSetsPerConfig)</w:t>
      </w:r>
    </w:p>
    <w:p w14:paraId="2D8A587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SI-IM-ForInterference</w:t>
      </w:r>
    </w:p>
    <w:p w14:paraId="2F7178A5" w14:textId="77777777" w:rsidR="006A0E98" w:rsidRPr="002A02A7" w:rsidRDefault="006A0E98" w:rsidP="006A0E98">
      <w:pPr>
        <w:pStyle w:val="PL"/>
      </w:pPr>
      <w:r w:rsidRPr="002A02A7">
        <w:t xml:space="preserve">    nzp-CSI-RS-ResourcesForInterference </w:t>
      </w:r>
      <w:r w:rsidRPr="002A02A7">
        <w:rPr>
          <w:color w:val="993366"/>
        </w:rPr>
        <w:t>INTEGER</w:t>
      </w:r>
      <w:r w:rsidRPr="002A02A7">
        <w:t xml:space="preserve"> (1..maxNrofNZP-CSI-RS-ResourceSetsPerConfig)</w:t>
      </w:r>
    </w:p>
    <w:p w14:paraId="2F2E257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NZP-CSI-RS-ForInterference</w:t>
      </w:r>
    </w:p>
    <w:p w14:paraId="1860F432" w14:textId="77777777" w:rsidR="006A0E98" w:rsidRPr="002A02A7" w:rsidRDefault="006A0E98" w:rsidP="006A0E98">
      <w:pPr>
        <w:pStyle w:val="PL"/>
      </w:pPr>
      <w:r w:rsidRPr="002A02A7">
        <w:t xml:space="preserve">    ...</w:t>
      </w:r>
    </w:p>
    <w:p w14:paraId="5A84D617" w14:textId="77777777" w:rsidR="006A0E98" w:rsidRPr="002A02A7" w:rsidRDefault="006A0E98" w:rsidP="006A0E98">
      <w:pPr>
        <w:pStyle w:val="PL"/>
      </w:pPr>
      <w:r w:rsidRPr="002A02A7">
        <w:t>}</w:t>
      </w:r>
    </w:p>
    <w:p w14:paraId="3516057A" w14:textId="77777777" w:rsidR="006A0E98" w:rsidRPr="002A02A7" w:rsidRDefault="006A0E98" w:rsidP="006A0E98">
      <w:pPr>
        <w:pStyle w:val="PL"/>
      </w:pPr>
    </w:p>
    <w:p w14:paraId="28DCD9FC" w14:textId="77777777" w:rsidR="006A0E98" w:rsidRPr="00E621CD" w:rsidRDefault="006A0E98" w:rsidP="006A0E98">
      <w:pPr>
        <w:pStyle w:val="PL"/>
        <w:rPr>
          <w:color w:val="808080"/>
        </w:rPr>
      </w:pPr>
      <w:r w:rsidRPr="00E621CD">
        <w:rPr>
          <w:color w:val="808080"/>
        </w:rPr>
        <w:t>-- TAG-CSI-APERIODICTRIGGERSTATELIST-STOP</w:t>
      </w:r>
    </w:p>
    <w:p w14:paraId="3BA36905" w14:textId="77777777" w:rsidR="006A0E98" w:rsidRPr="00E621CD" w:rsidRDefault="006A0E98" w:rsidP="006A0E98">
      <w:pPr>
        <w:pStyle w:val="PL"/>
        <w:rPr>
          <w:color w:val="808080"/>
        </w:rPr>
      </w:pPr>
      <w:r w:rsidRPr="00E621CD">
        <w:rPr>
          <w:color w:val="808080"/>
        </w:rPr>
        <w:t>-- ASN1STOP</w:t>
      </w:r>
    </w:p>
    <w:p w14:paraId="0700C1C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11A63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317BF46" w14:textId="77777777" w:rsidR="006A0E98" w:rsidRPr="00834AED" w:rsidRDefault="006A0E98" w:rsidP="00F563E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6A0E98" w:rsidRPr="00834AED" w14:paraId="0406DC1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D215D66" w14:textId="77777777" w:rsidR="006A0E98" w:rsidRPr="00834AED" w:rsidRDefault="006A0E98" w:rsidP="00F563E8">
            <w:pPr>
              <w:pStyle w:val="TAL"/>
              <w:rPr>
                <w:szCs w:val="22"/>
                <w:lang w:eastAsia="sv-SE"/>
              </w:rPr>
            </w:pPr>
            <w:r w:rsidRPr="00834AED">
              <w:rPr>
                <w:b/>
                <w:i/>
                <w:szCs w:val="22"/>
                <w:lang w:eastAsia="sv-SE"/>
              </w:rPr>
              <w:t>csi-IM-ResourcesForInterference</w:t>
            </w:r>
          </w:p>
          <w:p w14:paraId="2408E35B" w14:textId="77777777" w:rsidR="006A0E98" w:rsidRPr="00834AED" w:rsidRDefault="006A0E98" w:rsidP="00F563E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6A0E98" w:rsidRPr="00834AED" w14:paraId="504836B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636E94A" w14:textId="77777777" w:rsidR="006A0E98" w:rsidRPr="00834AED" w:rsidRDefault="006A0E98" w:rsidP="00F563E8">
            <w:pPr>
              <w:pStyle w:val="TAL"/>
              <w:rPr>
                <w:szCs w:val="22"/>
                <w:lang w:eastAsia="sv-SE"/>
              </w:rPr>
            </w:pPr>
            <w:r w:rsidRPr="00834AED">
              <w:rPr>
                <w:b/>
                <w:i/>
                <w:szCs w:val="22"/>
                <w:lang w:eastAsia="sv-SE"/>
              </w:rPr>
              <w:t>csi-SSB-ResourceSet</w:t>
            </w:r>
          </w:p>
          <w:p w14:paraId="53A0862C" w14:textId="77777777" w:rsidR="006A0E98" w:rsidRPr="00834AED" w:rsidRDefault="006A0E98" w:rsidP="00F563E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6A0E98" w:rsidRPr="00834AED" w14:paraId="46109DB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67DBD9" w14:textId="77777777" w:rsidR="006A0E98" w:rsidRPr="00834AED" w:rsidRDefault="006A0E98" w:rsidP="00F563E8">
            <w:pPr>
              <w:pStyle w:val="TAL"/>
              <w:rPr>
                <w:szCs w:val="22"/>
                <w:lang w:eastAsia="sv-SE"/>
              </w:rPr>
            </w:pPr>
            <w:r w:rsidRPr="00834AED">
              <w:rPr>
                <w:b/>
                <w:i/>
                <w:szCs w:val="22"/>
                <w:lang w:eastAsia="sv-SE"/>
              </w:rPr>
              <w:t>nzp-CSI-RS-ResourcesForInterference</w:t>
            </w:r>
          </w:p>
          <w:p w14:paraId="146A1E14" w14:textId="77777777" w:rsidR="006A0E98" w:rsidRPr="00834AED" w:rsidRDefault="006A0E98" w:rsidP="00F563E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6A0E98" w:rsidRPr="00834AED" w14:paraId="521B54B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67E3A2A" w14:textId="77777777" w:rsidR="006A0E98" w:rsidRPr="00834AED" w:rsidRDefault="006A0E98" w:rsidP="00F563E8">
            <w:pPr>
              <w:pStyle w:val="TAL"/>
              <w:rPr>
                <w:szCs w:val="22"/>
                <w:lang w:eastAsia="sv-SE"/>
              </w:rPr>
            </w:pPr>
            <w:r w:rsidRPr="00834AED">
              <w:rPr>
                <w:b/>
                <w:i/>
                <w:szCs w:val="22"/>
                <w:lang w:eastAsia="sv-SE"/>
              </w:rPr>
              <w:t>qcl-info</w:t>
            </w:r>
          </w:p>
          <w:p w14:paraId="338A0CD7" w14:textId="77777777" w:rsidR="006A0E98" w:rsidRPr="00834AED" w:rsidRDefault="006A0E98" w:rsidP="00F563E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6A0E98" w:rsidRPr="00834AED" w14:paraId="7D9BDCF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8CFA2A" w14:textId="77777777" w:rsidR="006A0E98" w:rsidRPr="00834AED" w:rsidRDefault="006A0E98" w:rsidP="00F563E8">
            <w:pPr>
              <w:pStyle w:val="TAL"/>
              <w:rPr>
                <w:szCs w:val="22"/>
                <w:lang w:eastAsia="sv-SE"/>
              </w:rPr>
            </w:pPr>
            <w:r w:rsidRPr="00834AED">
              <w:rPr>
                <w:b/>
                <w:i/>
                <w:szCs w:val="22"/>
                <w:lang w:eastAsia="sv-SE"/>
              </w:rPr>
              <w:t>reportConfigId</w:t>
            </w:r>
          </w:p>
          <w:p w14:paraId="246624BB" w14:textId="77777777" w:rsidR="006A0E98" w:rsidRPr="00834AED" w:rsidRDefault="006A0E98" w:rsidP="00F563E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6A0E98" w:rsidRPr="00834AED" w14:paraId="6A44309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79EBEA" w14:textId="77777777" w:rsidR="006A0E98" w:rsidRPr="00834AED" w:rsidRDefault="006A0E98" w:rsidP="00F563E8">
            <w:pPr>
              <w:pStyle w:val="TAL"/>
              <w:rPr>
                <w:szCs w:val="22"/>
                <w:lang w:eastAsia="sv-SE"/>
              </w:rPr>
            </w:pPr>
            <w:r w:rsidRPr="00834AED">
              <w:rPr>
                <w:b/>
                <w:i/>
                <w:szCs w:val="22"/>
                <w:lang w:eastAsia="sv-SE"/>
              </w:rPr>
              <w:t>resourceSet</w:t>
            </w:r>
          </w:p>
          <w:p w14:paraId="635C62B9" w14:textId="77777777" w:rsidR="006A0E98" w:rsidRPr="00834AED" w:rsidRDefault="006A0E98" w:rsidP="00F563E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550810F4" w14:textId="77777777" w:rsidR="006A0E98" w:rsidRPr="00834AED" w:rsidRDefault="006A0E98" w:rsidP="006A0E9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A0E98" w:rsidRPr="00834AED" w14:paraId="4F2473D6"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317F3828"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A365D" w14:textId="77777777" w:rsidR="006A0E98" w:rsidRPr="00834AED" w:rsidRDefault="006A0E98" w:rsidP="00F563E8">
            <w:pPr>
              <w:pStyle w:val="TAH"/>
              <w:rPr>
                <w:lang w:eastAsia="sv-SE"/>
              </w:rPr>
            </w:pPr>
            <w:r w:rsidRPr="00834AED">
              <w:rPr>
                <w:lang w:eastAsia="sv-SE"/>
              </w:rPr>
              <w:t>Explanation</w:t>
            </w:r>
          </w:p>
        </w:tc>
      </w:tr>
      <w:tr w:rsidR="006A0E98" w:rsidRPr="00834AED" w14:paraId="31DC268F"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47CC1DE" w14:textId="77777777" w:rsidR="006A0E98" w:rsidRPr="00834AED" w:rsidRDefault="006A0E98" w:rsidP="00F563E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126356C"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6A0E98" w:rsidRPr="00834AED" w14:paraId="416F420C"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65C009E0" w14:textId="77777777" w:rsidR="006A0E98" w:rsidRPr="00834AED" w:rsidRDefault="006A0E98" w:rsidP="00F563E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347B81F" w14:textId="77777777" w:rsidR="006A0E98" w:rsidRPr="00834AED" w:rsidRDefault="006A0E98" w:rsidP="00F563E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6A0E98" w:rsidRPr="00834AED" w14:paraId="7D103621"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64459675" w14:textId="77777777" w:rsidR="006A0E98" w:rsidRPr="00834AED" w:rsidRDefault="006A0E98" w:rsidP="00F563E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CA9E703" w14:textId="77777777" w:rsidR="006A0E98" w:rsidRPr="00834AED" w:rsidRDefault="006A0E98" w:rsidP="00F563E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71F97A3C" w14:textId="77777777" w:rsidR="006A0E98" w:rsidRPr="00834AED" w:rsidRDefault="006A0E98" w:rsidP="006A0E98"/>
    <w:p w14:paraId="0AD33F85" w14:textId="77777777" w:rsidR="006A0E98" w:rsidRPr="00834AED" w:rsidRDefault="006A0E98" w:rsidP="006A0E98">
      <w:pPr>
        <w:pStyle w:val="Heading4"/>
      </w:pPr>
      <w:bookmarkStart w:id="1656" w:name="_Toc46439588"/>
      <w:bookmarkStart w:id="1657" w:name="_Toc46444425"/>
      <w:bookmarkStart w:id="1658" w:name="_Toc46487186"/>
      <w:r w:rsidRPr="00834AED">
        <w:t>–</w:t>
      </w:r>
      <w:r w:rsidRPr="00834AED">
        <w:tab/>
      </w:r>
      <w:r w:rsidRPr="00834AED">
        <w:rPr>
          <w:i/>
        </w:rPr>
        <w:t>CSI-FrequencyOccupation</w:t>
      </w:r>
      <w:bookmarkEnd w:id="1656"/>
      <w:bookmarkEnd w:id="1657"/>
      <w:bookmarkEnd w:id="1658"/>
    </w:p>
    <w:p w14:paraId="65387E32" w14:textId="77777777" w:rsidR="006A0E98" w:rsidRPr="00834AED" w:rsidRDefault="006A0E98" w:rsidP="006A0E9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34E3CCC" w14:textId="77777777" w:rsidR="006A0E98" w:rsidRPr="00834AED" w:rsidRDefault="006A0E98" w:rsidP="006A0E98">
      <w:pPr>
        <w:pStyle w:val="TH"/>
      </w:pPr>
      <w:r w:rsidRPr="00834AED">
        <w:rPr>
          <w:i/>
        </w:rPr>
        <w:t>CSI-FrequencyOccupation</w:t>
      </w:r>
      <w:r w:rsidRPr="00834AED">
        <w:t xml:space="preserve"> information element</w:t>
      </w:r>
    </w:p>
    <w:p w14:paraId="2B7F48E2" w14:textId="77777777" w:rsidR="006A0E98" w:rsidRPr="00E621CD" w:rsidRDefault="006A0E98" w:rsidP="006A0E98">
      <w:pPr>
        <w:pStyle w:val="PL"/>
        <w:rPr>
          <w:color w:val="808080"/>
        </w:rPr>
      </w:pPr>
      <w:r w:rsidRPr="00E621CD">
        <w:rPr>
          <w:color w:val="808080"/>
        </w:rPr>
        <w:t>-- ASN1START</w:t>
      </w:r>
    </w:p>
    <w:p w14:paraId="4D1BD9B9" w14:textId="77777777" w:rsidR="006A0E98" w:rsidRPr="00E621CD" w:rsidRDefault="006A0E98" w:rsidP="006A0E98">
      <w:pPr>
        <w:pStyle w:val="PL"/>
        <w:rPr>
          <w:color w:val="808080"/>
        </w:rPr>
      </w:pPr>
      <w:r w:rsidRPr="00E621CD">
        <w:rPr>
          <w:color w:val="808080"/>
        </w:rPr>
        <w:t>-- TAG-CSI-FREQUENCYOCCUPATION-START</w:t>
      </w:r>
    </w:p>
    <w:p w14:paraId="407C5CF5" w14:textId="77777777" w:rsidR="006A0E98" w:rsidRPr="002A02A7" w:rsidRDefault="006A0E98" w:rsidP="006A0E98">
      <w:pPr>
        <w:pStyle w:val="PL"/>
      </w:pPr>
    </w:p>
    <w:p w14:paraId="7E06F92B" w14:textId="77777777" w:rsidR="006A0E98" w:rsidRPr="002A02A7" w:rsidRDefault="006A0E98" w:rsidP="006A0E98">
      <w:pPr>
        <w:pStyle w:val="PL"/>
      </w:pPr>
      <w:r w:rsidRPr="002A02A7">
        <w:t xml:space="preserve">CSI-FrequencyOccupation ::=         </w:t>
      </w:r>
      <w:r w:rsidRPr="002A02A7">
        <w:rPr>
          <w:color w:val="993366"/>
        </w:rPr>
        <w:t>SEQUENCE</w:t>
      </w:r>
      <w:r w:rsidRPr="002A02A7">
        <w:t xml:space="preserve"> {</w:t>
      </w:r>
    </w:p>
    <w:p w14:paraId="6C91E27A" w14:textId="77777777" w:rsidR="006A0E98" w:rsidRPr="002A02A7" w:rsidRDefault="006A0E98" w:rsidP="006A0E98">
      <w:pPr>
        <w:pStyle w:val="PL"/>
      </w:pPr>
      <w:r w:rsidRPr="002A02A7">
        <w:t xml:space="preserve">    startingRB                          </w:t>
      </w:r>
      <w:r w:rsidRPr="002A02A7">
        <w:rPr>
          <w:color w:val="993366"/>
        </w:rPr>
        <w:t>INTEGER</w:t>
      </w:r>
      <w:r w:rsidRPr="002A02A7">
        <w:t xml:space="preserve"> (0..maxNrofPhysicalResourceBlocks-1),</w:t>
      </w:r>
    </w:p>
    <w:p w14:paraId="33AA45E7" w14:textId="77777777" w:rsidR="006A0E98" w:rsidRPr="002A02A7" w:rsidRDefault="006A0E98" w:rsidP="006A0E98">
      <w:pPr>
        <w:pStyle w:val="PL"/>
      </w:pPr>
      <w:r w:rsidRPr="002A02A7">
        <w:t xml:space="preserve">    nrofRBs                             </w:t>
      </w:r>
      <w:r w:rsidRPr="002A02A7">
        <w:rPr>
          <w:color w:val="993366"/>
        </w:rPr>
        <w:t>INTEGER</w:t>
      </w:r>
      <w:r w:rsidRPr="002A02A7">
        <w:t xml:space="preserve"> (24..maxNrofPhysicalResourceBlocksPlus1),</w:t>
      </w:r>
    </w:p>
    <w:p w14:paraId="264871D5" w14:textId="77777777" w:rsidR="006A0E98" w:rsidRPr="002A02A7" w:rsidRDefault="006A0E98" w:rsidP="006A0E98">
      <w:pPr>
        <w:pStyle w:val="PL"/>
      </w:pPr>
      <w:r w:rsidRPr="002A02A7">
        <w:t xml:space="preserve">    ...</w:t>
      </w:r>
    </w:p>
    <w:p w14:paraId="4443B3B9" w14:textId="77777777" w:rsidR="006A0E98" w:rsidRPr="002A02A7" w:rsidRDefault="006A0E98" w:rsidP="006A0E98">
      <w:pPr>
        <w:pStyle w:val="PL"/>
      </w:pPr>
      <w:r w:rsidRPr="002A02A7">
        <w:t>}</w:t>
      </w:r>
    </w:p>
    <w:p w14:paraId="745294A6" w14:textId="77777777" w:rsidR="006A0E98" w:rsidRPr="002A02A7" w:rsidRDefault="006A0E98" w:rsidP="006A0E98">
      <w:pPr>
        <w:pStyle w:val="PL"/>
      </w:pPr>
    </w:p>
    <w:p w14:paraId="1F1D9958" w14:textId="77777777" w:rsidR="006A0E98" w:rsidRPr="00E621CD" w:rsidRDefault="006A0E98" w:rsidP="006A0E98">
      <w:pPr>
        <w:pStyle w:val="PL"/>
        <w:rPr>
          <w:color w:val="808080"/>
        </w:rPr>
      </w:pPr>
      <w:r w:rsidRPr="00E621CD">
        <w:rPr>
          <w:color w:val="808080"/>
        </w:rPr>
        <w:t>-- TAG-CSI-FREQUENCYOCCUPATION-STOP</w:t>
      </w:r>
    </w:p>
    <w:p w14:paraId="4D909451" w14:textId="77777777" w:rsidR="006A0E98" w:rsidRPr="00E621CD" w:rsidRDefault="006A0E98" w:rsidP="006A0E98">
      <w:pPr>
        <w:pStyle w:val="PL"/>
        <w:rPr>
          <w:color w:val="808080"/>
        </w:rPr>
      </w:pPr>
      <w:r w:rsidRPr="00E621CD">
        <w:rPr>
          <w:color w:val="808080"/>
        </w:rPr>
        <w:t>-- ASN1STOP</w:t>
      </w:r>
    </w:p>
    <w:p w14:paraId="3E96CE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0F331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F27B6" w14:textId="77777777" w:rsidR="006A0E98" w:rsidRPr="00834AED" w:rsidRDefault="006A0E98" w:rsidP="00F563E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6A0E98" w:rsidRPr="00834AED" w14:paraId="662CA4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57709" w14:textId="77777777" w:rsidR="006A0E98" w:rsidRPr="00834AED" w:rsidRDefault="006A0E98" w:rsidP="00F563E8">
            <w:pPr>
              <w:pStyle w:val="TAL"/>
              <w:rPr>
                <w:szCs w:val="22"/>
                <w:lang w:eastAsia="sv-SE"/>
              </w:rPr>
            </w:pPr>
            <w:r w:rsidRPr="00834AED">
              <w:rPr>
                <w:b/>
                <w:i/>
                <w:szCs w:val="22"/>
                <w:lang w:eastAsia="sv-SE"/>
              </w:rPr>
              <w:t>nrofRBs</w:t>
            </w:r>
          </w:p>
          <w:p w14:paraId="48A467BD" w14:textId="77777777" w:rsidR="006A0E98" w:rsidRPr="00834AED" w:rsidRDefault="006A0E98" w:rsidP="00F563E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A0E98" w:rsidRPr="00834AED" w14:paraId="54F7F5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BC8427" w14:textId="77777777" w:rsidR="006A0E98" w:rsidRPr="00834AED" w:rsidRDefault="006A0E98" w:rsidP="00F563E8">
            <w:pPr>
              <w:pStyle w:val="TAL"/>
              <w:rPr>
                <w:szCs w:val="22"/>
                <w:lang w:eastAsia="sv-SE"/>
              </w:rPr>
            </w:pPr>
            <w:r w:rsidRPr="00834AED">
              <w:rPr>
                <w:b/>
                <w:i/>
                <w:szCs w:val="22"/>
                <w:lang w:eastAsia="sv-SE"/>
              </w:rPr>
              <w:t>startingRB</w:t>
            </w:r>
          </w:p>
          <w:p w14:paraId="3026A0EA" w14:textId="77777777" w:rsidR="006A0E98" w:rsidRPr="00834AED" w:rsidRDefault="006A0E98" w:rsidP="00F563E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47863DE1" w14:textId="77777777" w:rsidR="006A0E98" w:rsidRPr="00834AED" w:rsidRDefault="006A0E98" w:rsidP="006A0E98"/>
    <w:p w14:paraId="0400BBDB" w14:textId="77777777" w:rsidR="006A0E98" w:rsidRPr="00834AED" w:rsidRDefault="006A0E98" w:rsidP="006A0E98">
      <w:pPr>
        <w:pStyle w:val="Heading4"/>
      </w:pPr>
      <w:bookmarkStart w:id="1659" w:name="_Toc46439589"/>
      <w:bookmarkStart w:id="1660" w:name="_Toc46444426"/>
      <w:bookmarkStart w:id="1661" w:name="_Toc46487187"/>
      <w:r w:rsidRPr="00834AED">
        <w:t>–</w:t>
      </w:r>
      <w:r w:rsidRPr="00834AED">
        <w:tab/>
      </w:r>
      <w:r w:rsidRPr="00834AED">
        <w:rPr>
          <w:i/>
        </w:rPr>
        <w:t>CSI-IM-Resource</w:t>
      </w:r>
      <w:bookmarkEnd w:id="1659"/>
      <w:bookmarkEnd w:id="1660"/>
      <w:bookmarkEnd w:id="1661"/>
    </w:p>
    <w:p w14:paraId="2B336F3E" w14:textId="77777777" w:rsidR="006A0E98" w:rsidRPr="00834AED" w:rsidRDefault="006A0E98" w:rsidP="006A0E98">
      <w:r w:rsidRPr="00834AED">
        <w:t xml:space="preserve">The IE </w:t>
      </w:r>
      <w:r w:rsidRPr="00834AED">
        <w:rPr>
          <w:i/>
        </w:rPr>
        <w:t>CSI-IM-Resource</w:t>
      </w:r>
      <w:r w:rsidRPr="00834AED">
        <w:t xml:space="preserve"> is used to configure one CSI Interference Management (IM) resource.</w:t>
      </w:r>
    </w:p>
    <w:p w14:paraId="6F3F5737" w14:textId="77777777" w:rsidR="006A0E98" w:rsidRPr="00834AED" w:rsidRDefault="006A0E98" w:rsidP="006A0E98">
      <w:pPr>
        <w:pStyle w:val="TH"/>
      </w:pPr>
      <w:r w:rsidRPr="00834AED">
        <w:rPr>
          <w:i/>
        </w:rPr>
        <w:t>CSI-IM-Resource</w:t>
      </w:r>
      <w:r w:rsidRPr="00834AED">
        <w:t xml:space="preserve"> information element</w:t>
      </w:r>
    </w:p>
    <w:p w14:paraId="6C01D3EF" w14:textId="77777777" w:rsidR="006A0E98" w:rsidRPr="00E621CD" w:rsidRDefault="006A0E98" w:rsidP="006A0E98">
      <w:pPr>
        <w:pStyle w:val="PL"/>
        <w:rPr>
          <w:color w:val="808080"/>
        </w:rPr>
      </w:pPr>
      <w:r w:rsidRPr="00E621CD">
        <w:rPr>
          <w:color w:val="808080"/>
        </w:rPr>
        <w:t>-- ASN1START</w:t>
      </w:r>
    </w:p>
    <w:p w14:paraId="1D2C7AE0" w14:textId="77777777" w:rsidR="006A0E98" w:rsidRPr="00E621CD" w:rsidRDefault="006A0E98" w:rsidP="006A0E98">
      <w:pPr>
        <w:pStyle w:val="PL"/>
        <w:rPr>
          <w:color w:val="808080"/>
        </w:rPr>
      </w:pPr>
      <w:r w:rsidRPr="00E621CD">
        <w:rPr>
          <w:color w:val="808080"/>
        </w:rPr>
        <w:t>-- TAG-CSI-IM-RESOURCE-START</w:t>
      </w:r>
    </w:p>
    <w:p w14:paraId="4E72B160" w14:textId="77777777" w:rsidR="006A0E98" w:rsidRPr="002A02A7" w:rsidRDefault="006A0E98" w:rsidP="006A0E98">
      <w:pPr>
        <w:pStyle w:val="PL"/>
      </w:pPr>
    </w:p>
    <w:p w14:paraId="210B8D17" w14:textId="77777777" w:rsidR="006A0E98" w:rsidRPr="002A02A7" w:rsidRDefault="006A0E98" w:rsidP="006A0E98">
      <w:pPr>
        <w:pStyle w:val="PL"/>
      </w:pPr>
      <w:r w:rsidRPr="002A02A7">
        <w:t xml:space="preserve">CSI-IM-Resource ::=                 </w:t>
      </w:r>
      <w:r w:rsidRPr="002A02A7">
        <w:rPr>
          <w:color w:val="993366"/>
        </w:rPr>
        <w:t>SEQUENCE</w:t>
      </w:r>
      <w:r w:rsidRPr="002A02A7">
        <w:t xml:space="preserve"> {</w:t>
      </w:r>
    </w:p>
    <w:p w14:paraId="53305D55" w14:textId="77777777" w:rsidR="006A0E98" w:rsidRPr="002A02A7" w:rsidRDefault="006A0E98" w:rsidP="006A0E98">
      <w:pPr>
        <w:pStyle w:val="PL"/>
      </w:pPr>
      <w:r w:rsidRPr="002A02A7">
        <w:t xml:space="preserve">    csi-IM-ResourceId                   CSI-IM-ResourceId,</w:t>
      </w:r>
    </w:p>
    <w:p w14:paraId="017965A4" w14:textId="77777777" w:rsidR="006A0E98" w:rsidRPr="002A02A7" w:rsidRDefault="006A0E98" w:rsidP="006A0E98">
      <w:pPr>
        <w:pStyle w:val="PL"/>
      </w:pPr>
      <w:r w:rsidRPr="002A02A7">
        <w:t xml:space="preserve">    csi-IM-ResourceElementPattern           </w:t>
      </w:r>
      <w:r w:rsidRPr="002A02A7">
        <w:rPr>
          <w:color w:val="993366"/>
        </w:rPr>
        <w:t>CHOICE</w:t>
      </w:r>
      <w:r w:rsidRPr="002A02A7">
        <w:t xml:space="preserve"> {</w:t>
      </w:r>
    </w:p>
    <w:p w14:paraId="293CFD4D" w14:textId="77777777" w:rsidR="006A0E98" w:rsidRPr="002A02A7" w:rsidRDefault="006A0E98" w:rsidP="006A0E98">
      <w:pPr>
        <w:pStyle w:val="PL"/>
      </w:pPr>
      <w:r w:rsidRPr="002A02A7">
        <w:t xml:space="preserve">        pattern0                                </w:t>
      </w:r>
      <w:r w:rsidRPr="002A02A7">
        <w:rPr>
          <w:color w:val="993366"/>
        </w:rPr>
        <w:t>SEQUENCE</w:t>
      </w:r>
      <w:r w:rsidRPr="002A02A7">
        <w:t xml:space="preserve"> {</w:t>
      </w:r>
    </w:p>
    <w:p w14:paraId="23CE39B5" w14:textId="77777777" w:rsidR="006A0E98" w:rsidRPr="002A02A7" w:rsidRDefault="006A0E98" w:rsidP="006A0E98">
      <w:pPr>
        <w:pStyle w:val="PL"/>
      </w:pPr>
      <w:r w:rsidRPr="002A02A7">
        <w:t xml:space="preserve">            subcarrierLocation-p0                   </w:t>
      </w:r>
      <w:r w:rsidRPr="002A02A7">
        <w:rPr>
          <w:color w:val="993366"/>
        </w:rPr>
        <w:t>ENUMERATED</w:t>
      </w:r>
      <w:r w:rsidRPr="002A02A7">
        <w:t xml:space="preserve"> { s0, s2, s4, s6, s8, s10 },</w:t>
      </w:r>
    </w:p>
    <w:p w14:paraId="3988A5B7" w14:textId="77777777" w:rsidR="006A0E98" w:rsidRPr="002A02A7" w:rsidRDefault="006A0E98" w:rsidP="006A0E98">
      <w:pPr>
        <w:pStyle w:val="PL"/>
      </w:pPr>
      <w:r w:rsidRPr="002A02A7">
        <w:t xml:space="preserve">            symbolLocation-p0                       </w:t>
      </w:r>
      <w:r w:rsidRPr="002A02A7">
        <w:rPr>
          <w:color w:val="993366"/>
        </w:rPr>
        <w:t>INTEGER</w:t>
      </w:r>
      <w:r w:rsidRPr="002A02A7">
        <w:t xml:space="preserve"> (0..12)</w:t>
      </w:r>
    </w:p>
    <w:p w14:paraId="4A4A2E37" w14:textId="77777777" w:rsidR="006A0E98" w:rsidRPr="002A02A7" w:rsidRDefault="006A0E98" w:rsidP="006A0E98">
      <w:pPr>
        <w:pStyle w:val="PL"/>
      </w:pPr>
      <w:r w:rsidRPr="002A02A7">
        <w:t xml:space="preserve">        },</w:t>
      </w:r>
    </w:p>
    <w:p w14:paraId="1ADBD624" w14:textId="77777777" w:rsidR="006A0E98" w:rsidRPr="002A02A7" w:rsidRDefault="006A0E98" w:rsidP="006A0E98">
      <w:pPr>
        <w:pStyle w:val="PL"/>
      </w:pPr>
      <w:r w:rsidRPr="002A02A7">
        <w:t xml:space="preserve">        pattern1                                </w:t>
      </w:r>
      <w:r w:rsidRPr="002A02A7">
        <w:rPr>
          <w:color w:val="993366"/>
        </w:rPr>
        <w:t>SEQUENCE</w:t>
      </w:r>
      <w:r w:rsidRPr="002A02A7">
        <w:t xml:space="preserve"> {</w:t>
      </w:r>
    </w:p>
    <w:p w14:paraId="7EB2D49A" w14:textId="77777777" w:rsidR="006A0E98" w:rsidRPr="002A02A7" w:rsidRDefault="006A0E98" w:rsidP="006A0E98">
      <w:pPr>
        <w:pStyle w:val="PL"/>
      </w:pPr>
      <w:r w:rsidRPr="002A02A7">
        <w:t xml:space="preserve">            subcarrierLocation-p1                   </w:t>
      </w:r>
      <w:r w:rsidRPr="002A02A7">
        <w:rPr>
          <w:color w:val="993366"/>
        </w:rPr>
        <w:t>ENUMERATED</w:t>
      </w:r>
      <w:r w:rsidRPr="002A02A7">
        <w:t xml:space="preserve"> { s0, s4, s8 },</w:t>
      </w:r>
    </w:p>
    <w:p w14:paraId="2D931A9F" w14:textId="77777777" w:rsidR="006A0E98" w:rsidRPr="002A02A7" w:rsidRDefault="006A0E98" w:rsidP="006A0E98">
      <w:pPr>
        <w:pStyle w:val="PL"/>
      </w:pPr>
      <w:r w:rsidRPr="002A02A7">
        <w:t xml:space="preserve">            symbolLocation-p1                       </w:t>
      </w:r>
      <w:r w:rsidRPr="002A02A7">
        <w:rPr>
          <w:color w:val="993366"/>
        </w:rPr>
        <w:t>INTEGER</w:t>
      </w:r>
      <w:r w:rsidRPr="002A02A7">
        <w:t xml:space="preserve"> (0..13)</w:t>
      </w:r>
    </w:p>
    <w:p w14:paraId="7F711735" w14:textId="77777777" w:rsidR="006A0E98" w:rsidRPr="002A02A7" w:rsidRDefault="006A0E98" w:rsidP="006A0E98">
      <w:pPr>
        <w:pStyle w:val="PL"/>
      </w:pPr>
      <w:r w:rsidRPr="002A02A7">
        <w:t xml:space="preserve">        }</w:t>
      </w:r>
    </w:p>
    <w:p w14:paraId="3094371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12BB2F" w14:textId="77777777" w:rsidR="006A0E98" w:rsidRPr="00E621CD" w:rsidRDefault="006A0E98" w:rsidP="006A0E98">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06A3D2A5"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55D4ABE1" w14:textId="77777777" w:rsidR="006A0E98" w:rsidRPr="002A02A7" w:rsidRDefault="006A0E98" w:rsidP="006A0E98">
      <w:pPr>
        <w:pStyle w:val="PL"/>
      </w:pPr>
      <w:r w:rsidRPr="002A02A7">
        <w:t xml:space="preserve">    ...</w:t>
      </w:r>
    </w:p>
    <w:p w14:paraId="5AD2A975" w14:textId="77777777" w:rsidR="006A0E98" w:rsidRPr="002A02A7" w:rsidRDefault="006A0E98" w:rsidP="006A0E98">
      <w:pPr>
        <w:pStyle w:val="PL"/>
      </w:pPr>
      <w:r w:rsidRPr="002A02A7">
        <w:t>}</w:t>
      </w:r>
    </w:p>
    <w:p w14:paraId="5EBBDBB9" w14:textId="77777777" w:rsidR="006A0E98" w:rsidRPr="002A02A7" w:rsidRDefault="006A0E98" w:rsidP="006A0E98">
      <w:pPr>
        <w:pStyle w:val="PL"/>
      </w:pPr>
    </w:p>
    <w:p w14:paraId="67E92976" w14:textId="77777777" w:rsidR="006A0E98" w:rsidRPr="00E621CD" w:rsidRDefault="006A0E98" w:rsidP="006A0E98">
      <w:pPr>
        <w:pStyle w:val="PL"/>
        <w:rPr>
          <w:color w:val="808080"/>
        </w:rPr>
      </w:pPr>
      <w:r w:rsidRPr="00E621CD">
        <w:rPr>
          <w:color w:val="808080"/>
        </w:rPr>
        <w:t>-- TAG-CSI-IM-RESOURCE-STOP</w:t>
      </w:r>
    </w:p>
    <w:p w14:paraId="76E88B3A" w14:textId="77777777" w:rsidR="006A0E98" w:rsidRPr="00E621CD" w:rsidRDefault="006A0E98" w:rsidP="006A0E98">
      <w:pPr>
        <w:pStyle w:val="PL"/>
        <w:rPr>
          <w:color w:val="808080"/>
        </w:rPr>
      </w:pPr>
      <w:r w:rsidRPr="00E621CD">
        <w:rPr>
          <w:color w:val="808080"/>
        </w:rPr>
        <w:t>-- ASN1STOP</w:t>
      </w:r>
    </w:p>
    <w:p w14:paraId="5232177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A0F38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6BB49E8" w14:textId="77777777" w:rsidR="006A0E98" w:rsidRPr="00834AED" w:rsidRDefault="006A0E98" w:rsidP="00F563E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6A0E98" w:rsidRPr="00834AED" w14:paraId="4AA18BC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4E529D9" w14:textId="77777777" w:rsidR="006A0E98" w:rsidRPr="00834AED" w:rsidRDefault="006A0E98" w:rsidP="00F563E8">
            <w:pPr>
              <w:pStyle w:val="TAL"/>
              <w:rPr>
                <w:szCs w:val="22"/>
                <w:lang w:eastAsia="sv-SE"/>
              </w:rPr>
            </w:pPr>
            <w:r w:rsidRPr="00834AED">
              <w:rPr>
                <w:b/>
                <w:i/>
                <w:szCs w:val="22"/>
                <w:lang w:eastAsia="sv-SE"/>
              </w:rPr>
              <w:t>csi-IM-ResourceElementPattern</w:t>
            </w:r>
          </w:p>
          <w:p w14:paraId="16836AB6" w14:textId="77777777" w:rsidR="006A0E98" w:rsidRPr="00834AED" w:rsidRDefault="006A0E98" w:rsidP="00F563E8">
            <w:pPr>
              <w:pStyle w:val="TAL"/>
              <w:rPr>
                <w:szCs w:val="22"/>
                <w:lang w:eastAsia="sv-SE"/>
              </w:rPr>
            </w:pPr>
            <w:r w:rsidRPr="00834AED">
              <w:rPr>
                <w:szCs w:val="22"/>
                <w:lang w:eastAsia="sv-SE"/>
              </w:rPr>
              <w:t>The resource element pattern (Pattern0 (2,2) or Pattern1 (4,1)) with corresponding parameters (see TS 38.214 [19], clause 5.2.2.4)</w:t>
            </w:r>
          </w:p>
        </w:tc>
      </w:tr>
      <w:tr w:rsidR="006A0E98" w:rsidRPr="00834AED" w14:paraId="3A8F115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27C2BF5" w14:textId="77777777" w:rsidR="006A0E98" w:rsidRPr="00834AED" w:rsidRDefault="006A0E98" w:rsidP="00F563E8">
            <w:pPr>
              <w:pStyle w:val="TAL"/>
              <w:rPr>
                <w:szCs w:val="22"/>
                <w:lang w:eastAsia="sv-SE"/>
              </w:rPr>
            </w:pPr>
            <w:r w:rsidRPr="00834AED">
              <w:rPr>
                <w:b/>
                <w:i/>
                <w:szCs w:val="22"/>
                <w:lang w:eastAsia="sv-SE"/>
              </w:rPr>
              <w:t>freqBand</w:t>
            </w:r>
          </w:p>
          <w:p w14:paraId="60AF2799" w14:textId="77777777" w:rsidR="006A0E98" w:rsidRPr="00834AED" w:rsidRDefault="006A0E98" w:rsidP="00F563E8">
            <w:pPr>
              <w:pStyle w:val="TAL"/>
              <w:rPr>
                <w:szCs w:val="22"/>
                <w:lang w:eastAsia="sv-SE"/>
              </w:rPr>
            </w:pPr>
            <w:r w:rsidRPr="00834AED">
              <w:rPr>
                <w:szCs w:val="22"/>
                <w:lang w:eastAsia="sv-SE"/>
              </w:rPr>
              <w:t>Frequency-occupancy of CSI-IM (see TS 38.214 [19], clause 5.2.2.4)</w:t>
            </w:r>
          </w:p>
        </w:tc>
      </w:tr>
      <w:tr w:rsidR="006A0E98" w:rsidRPr="00834AED" w14:paraId="597DBB7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D9A157F" w14:textId="77777777" w:rsidR="006A0E98" w:rsidRPr="00834AED" w:rsidRDefault="006A0E98" w:rsidP="00F563E8">
            <w:pPr>
              <w:pStyle w:val="TAL"/>
              <w:rPr>
                <w:szCs w:val="22"/>
                <w:lang w:eastAsia="sv-SE"/>
              </w:rPr>
            </w:pPr>
            <w:r w:rsidRPr="00834AED">
              <w:rPr>
                <w:b/>
                <w:i/>
                <w:szCs w:val="22"/>
                <w:lang w:eastAsia="sv-SE"/>
              </w:rPr>
              <w:t>periodicityAndOffset</w:t>
            </w:r>
          </w:p>
          <w:p w14:paraId="3B377484" w14:textId="77777777" w:rsidR="006A0E98" w:rsidRPr="00834AED" w:rsidRDefault="006A0E98" w:rsidP="00F563E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A0E98" w:rsidRPr="00834AED" w14:paraId="1B5674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8D2044" w14:textId="77777777" w:rsidR="006A0E98" w:rsidRPr="00834AED" w:rsidRDefault="006A0E98" w:rsidP="00F563E8">
            <w:pPr>
              <w:pStyle w:val="TAL"/>
              <w:rPr>
                <w:szCs w:val="22"/>
                <w:lang w:eastAsia="sv-SE"/>
              </w:rPr>
            </w:pPr>
            <w:r w:rsidRPr="00834AED">
              <w:rPr>
                <w:b/>
                <w:i/>
                <w:szCs w:val="22"/>
                <w:lang w:eastAsia="sv-SE"/>
              </w:rPr>
              <w:t>subcarrierLocation-p0</w:t>
            </w:r>
          </w:p>
          <w:p w14:paraId="0C1BA35A" w14:textId="77777777" w:rsidR="006A0E98" w:rsidRPr="00834AED" w:rsidRDefault="006A0E98" w:rsidP="00F563E8">
            <w:pPr>
              <w:pStyle w:val="TAL"/>
              <w:rPr>
                <w:szCs w:val="22"/>
                <w:lang w:eastAsia="sv-SE"/>
              </w:rPr>
            </w:pPr>
            <w:r w:rsidRPr="00834AED">
              <w:rPr>
                <w:szCs w:val="22"/>
                <w:lang w:eastAsia="sv-SE"/>
              </w:rPr>
              <w:t>OFDM subcarrier occupancy of the CSI-IM resource for Pattern0 (see TS 38.214 [19], clause 5.2.2.4)</w:t>
            </w:r>
          </w:p>
        </w:tc>
      </w:tr>
      <w:tr w:rsidR="006A0E98" w:rsidRPr="00834AED" w14:paraId="4717B3C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EC35D81" w14:textId="77777777" w:rsidR="006A0E98" w:rsidRPr="00834AED" w:rsidRDefault="006A0E98" w:rsidP="00F563E8">
            <w:pPr>
              <w:pStyle w:val="TAL"/>
              <w:rPr>
                <w:szCs w:val="22"/>
                <w:lang w:eastAsia="sv-SE"/>
              </w:rPr>
            </w:pPr>
            <w:r w:rsidRPr="00834AED">
              <w:rPr>
                <w:b/>
                <w:i/>
                <w:szCs w:val="22"/>
                <w:lang w:eastAsia="sv-SE"/>
              </w:rPr>
              <w:t>subcarrierLocation-p1</w:t>
            </w:r>
          </w:p>
          <w:p w14:paraId="07E714DA" w14:textId="77777777" w:rsidR="006A0E98" w:rsidRPr="00834AED" w:rsidRDefault="006A0E98" w:rsidP="00F563E8">
            <w:pPr>
              <w:pStyle w:val="TAL"/>
              <w:rPr>
                <w:szCs w:val="22"/>
                <w:lang w:eastAsia="sv-SE"/>
              </w:rPr>
            </w:pPr>
            <w:r w:rsidRPr="00834AED">
              <w:rPr>
                <w:szCs w:val="22"/>
                <w:lang w:eastAsia="sv-SE"/>
              </w:rPr>
              <w:t>OFDM subcarrier occupancy of the CSI-IM resource for Pattern1 (see TS 38.214 [19], clause 5.2.2.4)</w:t>
            </w:r>
          </w:p>
        </w:tc>
      </w:tr>
      <w:tr w:rsidR="006A0E98" w:rsidRPr="00834AED" w14:paraId="4475374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357D4AB" w14:textId="77777777" w:rsidR="006A0E98" w:rsidRPr="00834AED" w:rsidRDefault="006A0E98" w:rsidP="00F563E8">
            <w:pPr>
              <w:pStyle w:val="TAL"/>
              <w:rPr>
                <w:szCs w:val="22"/>
                <w:lang w:eastAsia="sv-SE"/>
              </w:rPr>
            </w:pPr>
            <w:r w:rsidRPr="00834AED">
              <w:rPr>
                <w:b/>
                <w:i/>
                <w:szCs w:val="22"/>
                <w:lang w:eastAsia="sv-SE"/>
              </w:rPr>
              <w:t>symbolLocation-p0</w:t>
            </w:r>
          </w:p>
          <w:p w14:paraId="0B8690FF" w14:textId="77777777" w:rsidR="006A0E98" w:rsidRPr="00834AED" w:rsidRDefault="006A0E98" w:rsidP="00F563E8">
            <w:pPr>
              <w:pStyle w:val="TAL"/>
              <w:rPr>
                <w:szCs w:val="22"/>
                <w:lang w:eastAsia="sv-SE"/>
              </w:rPr>
            </w:pPr>
            <w:r w:rsidRPr="00834AED">
              <w:rPr>
                <w:szCs w:val="22"/>
                <w:lang w:eastAsia="sv-SE"/>
              </w:rPr>
              <w:t>OFDM symbol location of the CSI-IM resource for Pattern0 (see TS 38.214 [19], clause 5.2.2.4)</w:t>
            </w:r>
          </w:p>
        </w:tc>
      </w:tr>
      <w:tr w:rsidR="006A0E98" w:rsidRPr="00834AED" w14:paraId="06711E7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D6011F" w14:textId="77777777" w:rsidR="006A0E98" w:rsidRPr="00834AED" w:rsidRDefault="006A0E98" w:rsidP="00F563E8">
            <w:pPr>
              <w:pStyle w:val="TAL"/>
              <w:rPr>
                <w:szCs w:val="22"/>
                <w:lang w:eastAsia="sv-SE"/>
              </w:rPr>
            </w:pPr>
            <w:r w:rsidRPr="00834AED">
              <w:rPr>
                <w:b/>
                <w:i/>
                <w:szCs w:val="22"/>
                <w:lang w:eastAsia="sv-SE"/>
              </w:rPr>
              <w:t>symbolLocation-p1</w:t>
            </w:r>
          </w:p>
          <w:p w14:paraId="2FF5DECD" w14:textId="77777777" w:rsidR="006A0E98" w:rsidRPr="00834AED" w:rsidRDefault="006A0E98" w:rsidP="00F563E8">
            <w:pPr>
              <w:pStyle w:val="TAL"/>
              <w:rPr>
                <w:szCs w:val="22"/>
                <w:lang w:eastAsia="sv-SE"/>
              </w:rPr>
            </w:pPr>
            <w:r w:rsidRPr="00834AED">
              <w:rPr>
                <w:szCs w:val="22"/>
                <w:lang w:eastAsia="sv-SE"/>
              </w:rPr>
              <w:t>OFDM symbol location of the CSI-IM resource for Pattern1 (see TS 38.214 [19], clause 5.2.2.4)</w:t>
            </w:r>
          </w:p>
        </w:tc>
      </w:tr>
    </w:tbl>
    <w:p w14:paraId="3CAA735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3A939C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181F6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9BF36"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24C6C1C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1A8C36" w14:textId="77777777" w:rsidR="006A0E98" w:rsidRPr="00834AED" w:rsidRDefault="006A0E98" w:rsidP="00F563E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B81FCA9" w14:textId="77777777" w:rsidR="006A0E98" w:rsidRPr="00834AED" w:rsidRDefault="006A0E98" w:rsidP="00F563E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7804B5B9" w14:textId="77777777" w:rsidR="006A0E98" w:rsidRPr="00834AED" w:rsidRDefault="006A0E98" w:rsidP="006A0E98"/>
    <w:p w14:paraId="67BC7084" w14:textId="77777777" w:rsidR="006A0E98" w:rsidRPr="00834AED" w:rsidRDefault="006A0E98" w:rsidP="006A0E98">
      <w:pPr>
        <w:pStyle w:val="Heading4"/>
      </w:pPr>
      <w:bookmarkStart w:id="1662" w:name="_Toc46439590"/>
      <w:bookmarkStart w:id="1663" w:name="_Toc46444427"/>
      <w:bookmarkStart w:id="1664" w:name="_Toc46487188"/>
      <w:r w:rsidRPr="00834AED">
        <w:t>–</w:t>
      </w:r>
      <w:r w:rsidRPr="00834AED">
        <w:tab/>
      </w:r>
      <w:r w:rsidRPr="00834AED">
        <w:rPr>
          <w:i/>
        </w:rPr>
        <w:t>CSI-IM-ResourceId</w:t>
      </w:r>
      <w:bookmarkEnd w:id="1662"/>
      <w:bookmarkEnd w:id="1663"/>
      <w:bookmarkEnd w:id="1664"/>
    </w:p>
    <w:p w14:paraId="433570F6" w14:textId="77777777" w:rsidR="006A0E98" w:rsidRPr="00834AED" w:rsidRDefault="006A0E98" w:rsidP="006A0E98">
      <w:r w:rsidRPr="00834AED">
        <w:t xml:space="preserve">The IE </w:t>
      </w:r>
      <w:r w:rsidRPr="00834AED">
        <w:rPr>
          <w:i/>
        </w:rPr>
        <w:t>CSI-IM-ResourceId</w:t>
      </w:r>
      <w:r w:rsidRPr="00834AED">
        <w:t xml:space="preserve"> is used to identify one </w:t>
      </w:r>
      <w:r w:rsidRPr="00834AED">
        <w:rPr>
          <w:i/>
        </w:rPr>
        <w:t>CSI-IM-Resource</w:t>
      </w:r>
      <w:r w:rsidRPr="00834AED">
        <w:t>.</w:t>
      </w:r>
    </w:p>
    <w:p w14:paraId="743B749E" w14:textId="77777777" w:rsidR="006A0E98" w:rsidRPr="00834AED" w:rsidRDefault="006A0E98" w:rsidP="006A0E98">
      <w:pPr>
        <w:pStyle w:val="TH"/>
      </w:pPr>
      <w:r w:rsidRPr="00834AED">
        <w:rPr>
          <w:i/>
        </w:rPr>
        <w:t>CSI-IM-ResourceId</w:t>
      </w:r>
      <w:r w:rsidRPr="00834AED">
        <w:t xml:space="preserve"> information element</w:t>
      </w:r>
    </w:p>
    <w:p w14:paraId="27F5B6C7" w14:textId="77777777" w:rsidR="006A0E98" w:rsidRPr="00E621CD" w:rsidRDefault="006A0E98" w:rsidP="006A0E98">
      <w:pPr>
        <w:pStyle w:val="PL"/>
        <w:rPr>
          <w:color w:val="808080"/>
        </w:rPr>
      </w:pPr>
      <w:r w:rsidRPr="00E621CD">
        <w:rPr>
          <w:color w:val="808080"/>
        </w:rPr>
        <w:t>-- ASN1START</w:t>
      </w:r>
    </w:p>
    <w:p w14:paraId="1871C0FE" w14:textId="77777777" w:rsidR="006A0E98" w:rsidRPr="00E621CD" w:rsidRDefault="006A0E98" w:rsidP="006A0E98">
      <w:pPr>
        <w:pStyle w:val="PL"/>
        <w:rPr>
          <w:color w:val="808080"/>
        </w:rPr>
      </w:pPr>
      <w:r w:rsidRPr="00E621CD">
        <w:rPr>
          <w:color w:val="808080"/>
        </w:rPr>
        <w:t>-- TAG-CSI-IM-RESOURCEID-START</w:t>
      </w:r>
    </w:p>
    <w:p w14:paraId="5F059BCD" w14:textId="77777777" w:rsidR="006A0E98" w:rsidRPr="002A02A7" w:rsidRDefault="006A0E98" w:rsidP="006A0E98">
      <w:pPr>
        <w:pStyle w:val="PL"/>
      </w:pPr>
    </w:p>
    <w:p w14:paraId="7536E4E8" w14:textId="77777777" w:rsidR="006A0E98" w:rsidRPr="002A02A7" w:rsidRDefault="006A0E98" w:rsidP="006A0E98">
      <w:pPr>
        <w:pStyle w:val="PL"/>
      </w:pPr>
      <w:r w:rsidRPr="002A02A7">
        <w:t xml:space="preserve">CSI-IM-ResourceId ::=               </w:t>
      </w:r>
      <w:r w:rsidRPr="002A02A7">
        <w:rPr>
          <w:color w:val="993366"/>
        </w:rPr>
        <w:t>INTEGER</w:t>
      </w:r>
      <w:r w:rsidRPr="002A02A7">
        <w:t xml:space="preserve"> (0..maxNrofCSI-IM-Resources-1)</w:t>
      </w:r>
    </w:p>
    <w:p w14:paraId="55F88587" w14:textId="77777777" w:rsidR="006A0E98" w:rsidRPr="002A02A7" w:rsidRDefault="006A0E98" w:rsidP="006A0E98">
      <w:pPr>
        <w:pStyle w:val="PL"/>
      </w:pPr>
    </w:p>
    <w:p w14:paraId="3A275F97" w14:textId="77777777" w:rsidR="006A0E98" w:rsidRPr="00E621CD" w:rsidRDefault="006A0E98" w:rsidP="006A0E98">
      <w:pPr>
        <w:pStyle w:val="PL"/>
        <w:rPr>
          <w:color w:val="808080"/>
        </w:rPr>
      </w:pPr>
      <w:r w:rsidRPr="00E621CD">
        <w:rPr>
          <w:color w:val="808080"/>
        </w:rPr>
        <w:t>-- TAG-CSI-IM-RESOURCEID-STOP</w:t>
      </w:r>
    </w:p>
    <w:p w14:paraId="138AEBA4" w14:textId="77777777" w:rsidR="006A0E98" w:rsidRPr="00E621CD" w:rsidRDefault="006A0E98" w:rsidP="006A0E98">
      <w:pPr>
        <w:pStyle w:val="PL"/>
        <w:rPr>
          <w:color w:val="808080"/>
        </w:rPr>
      </w:pPr>
      <w:r w:rsidRPr="00E621CD">
        <w:rPr>
          <w:color w:val="808080"/>
        </w:rPr>
        <w:t>-- ASN1STOP</w:t>
      </w:r>
    </w:p>
    <w:p w14:paraId="537EA681" w14:textId="77777777" w:rsidR="006A0E98" w:rsidRPr="00834AED" w:rsidRDefault="006A0E98" w:rsidP="006A0E98"/>
    <w:p w14:paraId="3CC677FB" w14:textId="77777777" w:rsidR="006A0E98" w:rsidRPr="00834AED" w:rsidRDefault="006A0E98" w:rsidP="006A0E98">
      <w:pPr>
        <w:pStyle w:val="Heading4"/>
      </w:pPr>
      <w:bookmarkStart w:id="1665" w:name="_Toc46439591"/>
      <w:bookmarkStart w:id="1666" w:name="_Toc46444428"/>
      <w:bookmarkStart w:id="1667" w:name="_Toc46487189"/>
      <w:r w:rsidRPr="00834AED">
        <w:t>–</w:t>
      </w:r>
      <w:r w:rsidRPr="00834AED">
        <w:tab/>
      </w:r>
      <w:r w:rsidRPr="00834AED">
        <w:rPr>
          <w:i/>
        </w:rPr>
        <w:t>CSI-IM-ResourceSet</w:t>
      </w:r>
      <w:bookmarkEnd w:id="1665"/>
      <w:bookmarkEnd w:id="1666"/>
      <w:bookmarkEnd w:id="1667"/>
    </w:p>
    <w:p w14:paraId="24F5BF36" w14:textId="77777777" w:rsidR="006A0E98" w:rsidRPr="00834AED" w:rsidRDefault="006A0E98" w:rsidP="006A0E9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02B54B18" w14:textId="77777777" w:rsidR="006A0E98" w:rsidRPr="00834AED" w:rsidRDefault="006A0E98" w:rsidP="006A0E98">
      <w:pPr>
        <w:pStyle w:val="TH"/>
      </w:pPr>
      <w:r w:rsidRPr="00834AED">
        <w:rPr>
          <w:i/>
        </w:rPr>
        <w:t>CSI-IM-ResourceSet</w:t>
      </w:r>
      <w:r w:rsidRPr="00834AED">
        <w:t xml:space="preserve"> information element</w:t>
      </w:r>
    </w:p>
    <w:p w14:paraId="000E8E59" w14:textId="77777777" w:rsidR="006A0E98" w:rsidRPr="00E621CD" w:rsidRDefault="006A0E98" w:rsidP="006A0E98">
      <w:pPr>
        <w:pStyle w:val="PL"/>
        <w:rPr>
          <w:color w:val="808080"/>
        </w:rPr>
      </w:pPr>
      <w:r w:rsidRPr="00E621CD">
        <w:rPr>
          <w:color w:val="808080"/>
        </w:rPr>
        <w:t>-- ASN1START</w:t>
      </w:r>
    </w:p>
    <w:p w14:paraId="49778968" w14:textId="77777777" w:rsidR="006A0E98" w:rsidRPr="00E621CD" w:rsidRDefault="006A0E98" w:rsidP="006A0E98">
      <w:pPr>
        <w:pStyle w:val="PL"/>
        <w:rPr>
          <w:color w:val="808080"/>
        </w:rPr>
      </w:pPr>
      <w:r w:rsidRPr="00E621CD">
        <w:rPr>
          <w:color w:val="808080"/>
        </w:rPr>
        <w:t>-- TAG-CSI-IM-RESOURCESET-START</w:t>
      </w:r>
    </w:p>
    <w:p w14:paraId="09DF378A" w14:textId="77777777" w:rsidR="006A0E98" w:rsidRPr="002A02A7" w:rsidRDefault="006A0E98" w:rsidP="006A0E98">
      <w:pPr>
        <w:pStyle w:val="PL"/>
      </w:pPr>
    </w:p>
    <w:p w14:paraId="53626D18" w14:textId="77777777" w:rsidR="006A0E98" w:rsidRPr="002A02A7" w:rsidRDefault="006A0E98" w:rsidP="006A0E98">
      <w:pPr>
        <w:pStyle w:val="PL"/>
      </w:pPr>
      <w:r w:rsidRPr="002A02A7">
        <w:t xml:space="preserve">CSI-IM-ResourceSet ::=              </w:t>
      </w:r>
      <w:r w:rsidRPr="002A02A7">
        <w:rPr>
          <w:color w:val="993366"/>
        </w:rPr>
        <w:t>SEQUENCE</w:t>
      </w:r>
      <w:r w:rsidRPr="002A02A7">
        <w:t xml:space="preserve"> {</w:t>
      </w:r>
    </w:p>
    <w:p w14:paraId="020001E5" w14:textId="77777777" w:rsidR="006A0E98" w:rsidRPr="002A02A7" w:rsidRDefault="006A0E98" w:rsidP="006A0E98">
      <w:pPr>
        <w:pStyle w:val="PL"/>
      </w:pPr>
      <w:r w:rsidRPr="002A02A7">
        <w:t xml:space="preserve">    csi-IM-ResourceSetId                CSI-IM-ResourceSetId,</w:t>
      </w:r>
    </w:p>
    <w:p w14:paraId="55556F4E" w14:textId="77777777" w:rsidR="006A0E98" w:rsidRPr="002A02A7" w:rsidRDefault="006A0E98" w:rsidP="006A0E98">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499BD742" w14:textId="77777777" w:rsidR="006A0E98" w:rsidRPr="002A02A7" w:rsidRDefault="006A0E98" w:rsidP="006A0E98">
      <w:pPr>
        <w:pStyle w:val="PL"/>
      </w:pPr>
      <w:r w:rsidRPr="002A02A7">
        <w:t xml:space="preserve">    ...</w:t>
      </w:r>
    </w:p>
    <w:p w14:paraId="7A9DDA3C" w14:textId="77777777" w:rsidR="006A0E98" w:rsidRPr="002A02A7" w:rsidRDefault="006A0E98" w:rsidP="006A0E98">
      <w:pPr>
        <w:pStyle w:val="PL"/>
      </w:pPr>
      <w:r w:rsidRPr="002A02A7">
        <w:t>}</w:t>
      </w:r>
    </w:p>
    <w:p w14:paraId="14CA3925" w14:textId="77777777" w:rsidR="006A0E98" w:rsidRPr="00E621CD" w:rsidRDefault="006A0E98" w:rsidP="006A0E98">
      <w:pPr>
        <w:pStyle w:val="PL"/>
        <w:rPr>
          <w:color w:val="808080"/>
        </w:rPr>
      </w:pPr>
      <w:r w:rsidRPr="00E621CD">
        <w:rPr>
          <w:color w:val="808080"/>
        </w:rPr>
        <w:t>-- TAG-CSI-IM-RESOURCESET-STOP</w:t>
      </w:r>
    </w:p>
    <w:p w14:paraId="2CFEF1F8" w14:textId="77777777" w:rsidR="006A0E98" w:rsidRPr="00E621CD" w:rsidRDefault="006A0E98" w:rsidP="006A0E98">
      <w:pPr>
        <w:pStyle w:val="PL"/>
        <w:rPr>
          <w:color w:val="808080"/>
        </w:rPr>
      </w:pPr>
      <w:r w:rsidRPr="00E621CD">
        <w:rPr>
          <w:color w:val="808080"/>
        </w:rPr>
        <w:t>-- ASN1STOP</w:t>
      </w:r>
    </w:p>
    <w:p w14:paraId="4B95936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A871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44CE3A" w14:textId="77777777" w:rsidR="006A0E98" w:rsidRPr="00834AED" w:rsidRDefault="006A0E98" w:rsidP="00F563E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6A0E98" w:rsidRPr="00834AED" w14:paraId="33E346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271EF6" w14:textId="77777777" w:rsidR="006A0E98" w:rsidRPr="00834AED" w:rsidRDefault="006A0E98" w:rsidP="00F563E8">
            <w:pPr>
              <w:pStyle w:val="TAL"/>
              <w:rPr>
                <w:szCs w:val="22"/>
                <w:lang w:eastAsia="sv-SE"/>
              </w:rPr>
            </w:pPr>
            <w:r w:rsidRPr="00834AED">
              <w:rPr>
                <w:b/>
                <w:i/>
                <w:szCs w:val="22"/>
                <w:lang w:eastAsia="sv-SE"/>
              </w:rPr>
              <w:t>csi-IM-Resources</w:t>
            </w:r>
          </w:p>
          <w:p w14:paraId="5ADB8DFF" w14:textId="77777777" w:rsidR="006A0E98" w:rsidRPr="00834AED" w:rsidRDefault="006A0E98" w:rsidP="00F563E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310824AF" w14:textId="77777777" w:rsidR="006A0E98" w:rsidRPr="00834AED" w:rsidRDefault="006A0E98" w:rsidP="006A0E98"/>
    <w:p w14:paraId="20741C7A" w14:textId="77777777" w:rsidR="006A0E98" w:rsidRPr="00834AED" w:rsidRDefault="006A0E98" w:rsidP="006A0E98">
      <w:pPr>
        <w:pStyle w:val="Heading4"/>
      </w:pPr>
      <w:bookmarkStart w:id="1668" w:name="_Toc46439592"/>
      <w:bookmarkStart w:id="1669" w:name="_Toc46444429"/>
      <w:bookmarkStart w:id="1670" w:name="_Toc46487190"/>
      <w:r w:rsidRPr="00834AED">
        <w:t>–</w:t>
      </w:r>
      <w:r w:rsidRPr="00834AED">
        <w:tab/>
      </w:r>
      <w:r w:rsidRPr="00834AED">
        <w:rPr>
          <w:i/>
        </w:rPr>
        <w:t>CSI-IM-ResourceSetId</w:t>
      </w:r>
      <w:bookmarkEnd w:id="1668"/>
      <w:bookmarkEnd w:id="1669"/>
      <w:bookmarkEnd w:id="1670"/>
    </w:p>
    <w:p w14:paraId="21753210" w14:textId="77777777" w:rsidR="006A0E98" w:rsidRPr="00834AED" w:rsidRDefault="006A0E98" w:rsidP="006A0E9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280E5D11" w14:textId="77777777" w:rsidR="006A0E98" w:rsidRPr="00834AED" w:rsidRDefault="006A0E98" w:rsidP="006A0E98">
      <w:pPr>
        <w:pStyle w:val="TH"/>
      </w:pPr>
      <w:r w:rsidRPr="00834AED">
        <w:rPr>
          <w:i/>
        </w:rPr>
        <w:t>CSI-IM-ResourceSetId</w:t>
      </w:r>
      <w:r w:rsidRPr="00834AED">
        <w:t xml:space="preserve"> information element</w:t>
      </w:r>
    </w:p>
    <w:p w14:paraId="4A151311" w14:textId="77777777" w:rsidR="006A0E98" w:rsidRPr="00E621CD" w:rsidRDefault="006A0E98" w:rsidP="006A0E98">
      <w:pPr>
        <w:pStyle w:val="PL"/>
        <w:rPr>
          <w:color w:val="808080"/>
        </w:rPr>
      </w:pPr>
      <w:r w:rsidRPr="00E621CD">
        <w:rPr>
          <w:color w:val="808080"/>
        </w:rPr>
        <w:t>-- ASN1START</w:t>
      </w:r>
    </w:p>
    <w:p w14:paraId="25894E5E" w14:textId="77777777" w:rsidR="006A0E98" w:rsidRPr="00E621CD" w:rsidRDefault="006A0E98" w:rsidP="006A0E98">
      <w:pPr>
        <w:pStyle w:val="PL"/>
        <w:rPr>
          <w:color w:val="808080"/>
        </w:rPr>
      </w:pPr>
      <w:r w:rsidRPr="00E621CD">
        <w:rPr>
          <w:color w:val="808080"/>
        </w:rPr>
        <w:t>-- TAG-CSI-IM-RESOURCESETID-START</w:t>
      </w:r>
    </w:p>
    <w:p w14:paraId="1F9021CD" w14:textId="77777777" w:rsidR="006A0E98" w:rsidRPr="002A02A7" w:rsidRDefault="006A0E98" w:rsidP="006A0E98">
      <w:pPr>
        <w:pStyle w:val="PL"/>
      </w:pPr>
    </w:p>
    <w:p w14:paraId="776D6B0B" w14:textId="77777777" w:rsidR="006A0E98" w:rsidRPr="002A02A7" w:rsidRDefault="006A0E98" w:rsidP="006A0E98">
      <w:pPr>
        <w:pStyle w:val="PL"/>
      </w:pPr>
      <w:r w:rsidRPr="002A02A7">
        <w:t xml:space="preserve">CSI-IM-ResourceSetId ::=            </w:t>
      </w:r>
      <w:r w:rsidRPr="002A02A7">
        <w:rPr>
          <w:color w:val="993366"/>
        </w:rPr>
        <w:t>INTEGER</w:t>
      </w:r>
      <w:r w:rsidRPr="002A02A7">
        <w:t xml:space="preserve"> (0..maxNrofCSI-IM-ResourceSets-1)</w:t>
      </w:r>
    </w:p>
    <w:p w14:paraId="3BB08054" w14:textId="77777777" w:rsidR="006A0E98" w:rsidRPr="002A02A7" w:rsidRDefault="006A0E98" w:rsidP="006A0E98">
      <w:pPr>
        <w:pStyle w:val="PL"/>
      </w:pPr>
    </w:p>
    <w:p w14:paraId="7D37EFC0" w14:textId="77777777" w:rsidR="006A0E98" w:rsidRPr="00E621CD" w:rsidRDefault="006A0E98" w:rsidP="006A0E98">
      <w:pPr>
        <w:pStyle w:val="PL"/>
        <w:rPr>
          <w:color w:val="808080"/>
        </w:rPr>
      </w:pPr>
      <w:r w:rsidRPr="00E621CD">
        <w:rPr>
          <w:color w:val="808080"/>
        </w:rPr>
        <w:t>-- TAG-CSI-IM-RESOURCESETID-STOP</w:t>
      </w:r>
    </w:p>
    <w:p w14:paraId="65F5A5C3" w14:textId="77777777" w:rsidR="006A0E98" w:rsidRPr="00E621CD" w:rsidRDefault="006A0E98" w:rsidP="006A0E98">
      <w:pPr>
        <w:pStyle w:val="PL"/>
        <w:rPr>
          <w:color w:val="808080"/>
        </w:rPr>
      </w:pPr>
      <w:r w:rsidRPr="00E621CD">
        <w:rPr>
          <w:color w:val="808080"/>
        </w:rPr>
        <w:t>-- ASN1STOP</w:t>
      </w:r>
    </w:p>
    <w:p w14:paraId="1BE5245A" w14:textId="77777777" w:rsidR="006A0E98" w:rsidRPr="00834AED" w:rsidRDefault="006A0E98" w:rsidP="006A0E98"/>
    <w:p w14:paraId="40B0437F" w14:textId="77777777" w:rsidR="006A0E98" w:rsidRPr="00834AED" w:rsidRDefault="006A0E98" w:rsidP="006A0E98">
      <w:pPr>
        <w:pStyle w:val="Heading4"/>
      </w:pPr>
      <w:bookmarkStart w:id="1671" w:name="_Toc46439593"/>
      <w:bookmarkStart w:id="1672" w:name="_Toc46444430"/>
      <w:bookmarkStart w:id="1673" w:name="_Toc46487191"/>
      <w:r w:rsidRPr="00834AED">
        <w:t>–</w:t>
      </w:r>
      <w:r w:rsidRPr="00834AED">
        <w:tab/>
      </w:r>
      <w:r w:rsidRPr="00834AED">
        <w:rPr>
          <w:i/>
        </w:rPr>
        <w:t>CSI-MeasConfig</w:t>
      </w:r>
      <w:bookmarkEnd w:id="1671"/>
      <w:bookmarkEnd w:id="1672"/>
      <w:bookmarkEnd w:id="1673"/>
    </w:p>
    <w:p w14:paraId="451A3ED2" w14:textId="77777777" w:rsidR="006A0E98" w:rsidRPr="00834AED" w:rsidRDefault="006A0E98" w:rsidP="006A0E9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1AE8D668" w14:textId="77777777" w:rsidR="006A0E98" w:rsidRPr="00834AED" w:rsidRDefault="006A0E98" w:rsidP="006A0E98">
      <w:pPr>
        <w:pStyle w:val="TH"/>
      </w:pPr>
      <w:r w:rsidRPr="00834AED">
        <w:rPr>
          <w:bCs/>
          <w:i/>
          <w:iCs/>
        </w:rPr>
        <w:t xml:space="preserve">CSI-MeasConfig </w:t>
      </w:r>
      <w:r w:rsidRPr="00834AED">
        <w:t>information element</w:t>
      </w:r>
    </w:p>
    <w:p w14:paraId="71761EA2" w14:textId="77777777" w:rsidR="006A0E98" w:rsidRPr="00E621CD" w:rsidRDefault="006A0E98" w:rsidP="006A0E98">
      <w:pPr>
        <w:pStyle w:val="PL"/>
        <w:rPr>
          <w:color w:val="808080"/>
        </w:rPr>
      </w:pPr>
      <w:r w:rsidRPr="00E621CD">
        <w:rPr>
          <w:color w:val="808080"/>
        </w:rPr>
        <w:t>-- ASN1START</w:t>
      </w:r>
    </w:p>
    <w:p w14:paraId="5B82184C" w14:textId="77777777" w:rsidR="006A0E98" w:rsidRPr="00E621CD" w:rsidRDefault="006A0E98" w:rsidP="006A0E98">
      <w:pPr>
        <w:pStyle w:val="PL"/>
        <w:rPr>
          <w:color w:val="808080"/>
        </w:rPr>
      </w:pPr>
      <w:r w:rsidRPr="00E621CD">
        <w:rPr>
          <w:color w:val="808080"/>
        </w:rPr>
        <w:t>-- TAG-CSI-MEASCONFIG-START</w:t>
      </w:r>
    </w:p>
    <w:p w14:paraId="28EB07BC" w14:textId="77777777" w:rsidR="006A0E98" w:rsidRPr="002A02A7" w:rsidRDefault="006A0E98" w:rsidP="006A0E98">
      <w:pPr>
        <w:pStyle w:val="PL"/>
      </w:pPr>
    </w:p>
    <w:p w14:paraId="5B946EE4" w14:textId="77777777" w:rsidR="006A0E98" w:rsidRPr="002A02A7" w:rsidRDefault="006A0E98" w:rsidP="006A0E98">
      <w:pPr>
        <w:pStyle w:val="PL"/>
      </w:pPr>
      <w:r w:rsidRPr="002A02A7">
        <w:t xml:space="preserve">CSI-MeasConfig ::=                  </w:t>
      </w:r>
      <w:r w:rsidRPr="002A02A7">
        <w:rPr>
          <w:color w:val="993366"/>
        </w:rPr>
        <w:t>SEQUENCE</w:t>
      </w:r>
      <w:r w:rsidRPr="002A02A7">
        <w:t xml:space="preserve"> {</w:t>
      </w:r>
    </w:p>
    <w:p w14:paraId="686F187D" w14:textId="77777777" w:rsidR="006A0E98" w:rsidRPr="00E621CD" w:rsidRDefault="006A0E98" w:rsidP="006A0E98">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090B5053" w14:textId="77777777" w:rsidR="006A0E98" w:rsidRPr="00E621CD" w:rsidRDefault="006A0E98" w:rsidP="006A0E98">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12153C9F" w14:textId="77777777" w:rsidR="006A0E98" w:rsidRPr="002A02A7" w:rsidRDefault="006A0E98" w:rsidP="006A0E98">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53C369A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AB8962B" w14:textId="77777777" w:rsidR="006A0E98" w:rsidRPr="002A02A7" w:rsidRDefault="006A0E98" w:rsidP="006A0E98">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66659E1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636E306B" w14:textId="77777777" w:rsidR="006A0E98" w:rsidRPr="00E621CD" w:rsidRDefault="006A0E98" w:rsidP="006A0E98">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54459D5" w14:textId="77777777" w:rsidR="006A0E98" w:rsidRPr="00E621CD" w:rsidRDefault="006A0E98" w:rsidP="006A0E98">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A36F580" w14:textId="77777777" w:rsidR="006A0E98" w:rsidRPr="00E621CD" w:rsidRDefault="006A0E98" w:rsidP="006A0E98">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29752763" w14:textId="77777777" w:rsidR="006A0E98" w:rsidRPr="00E621CD" w:rsidRDefault="006A0E98" w:rsidP="006A0E98">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0E74CC6C" w14:textId="77777777" w:rsidR="006A0E98" w:rsidRPr="00E621CD" w:rsidRDefault="006A0E98" w:rsidP="006A0E98">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31D2FB57" w14:textId="77777777" w:rsidR="006A0E98" w:rsidRPr="00E621CD" w:rsidRDefault="006A0E98" w:rsidP="006A0E98">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0601039D" w14:textId="77777777" w:rsidR="006A0E98" w:rsidRPr="002A02A7" w:rsidRDefault="006A0E98" w:rsidP="006A0E98">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6FF44AB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E24C09" w14:textId="77777777" w:rsidR="006A0E98" w:rsidRPr="002A02A7" w:rsidRDefault="006A0E98" w:rsidP="006A0E98">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498B9FC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C7C8895" w14:textId="77777777" w:rsidR="006A0E98" w:rsidRPr="00E621CD" w:rsidRDefault="006A0E98" w:rsidP="006A0E98">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20906AF6" w14:textId="77777777" w:rsidR="006A0E98" w:rsidRPr="002A02A7" w:rsidRDefault="006A0E98" w:rsidP="006A0E98">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6426F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038F75B" w14:textId="77777777" w:rsidR="006A0E98" w:rsidRPr="00E621CD" w:rsidRDefault="006A0E98" w:rsidP="006A0E98">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476150E" w14:textId="77777777" w:rsidR="006A0E98" w:rsidRPr="00E621CD" w:rsidRDefault="006A0E98" w:rsidP="006A0E98">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0112A05E" w14:textId="77777777" w:rsidR="006A0E98" w:rsidRPr="00E621CD" w:rsidRDefault="006A0E98" w:rsidP="006A0E98">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429EE74D" w14:textId="77777777" w:rsidR="006A0E98" w:rsidRPr="002A02A7" w:rsidRDefault="006A0E98" w:rsidP="006A0E98">
      <w:pPr>
        <w:pStyle w:val="PL"/>
      </w:pPr>
      <w:r w:rsidRPr="002A02A7">
        <w:t xml:space="preserve">    ...,</w:t>
      </w:r>
    </w:p>
    <w:p w14:paraId="651C54CE" w14:textId="77777777" w:rsidR="006A0E98" w:rsidRPr="002A02A7" w:rsidRDefault="006A0E98" w:rsidP="006A0E98">
      <w:pPr>
        <w:pStyle w:val="PL"/>
      </w:pPr>
      <w:r w:rsidRPr="002A02A7">
        <w:t xml:space="preserve">    [[</w:t>
      </w:r>
    </w:p>
    <w:p w14:paraId="0AEE545B" w14:textId="77777777" w:rsidR="006A0E98" w:rsidRPr="00E621CD" w:rsidRDefault="006A0E98" w:rsidP="006A0E98">
      <w:pPr>
        <w:pStyle w:val="PL"/>
        <w:rPr>
          <w:color w:val="808080"/>
        </w:rPr>
      </w:pPr>
      <w:r w:rsidRPr="002A02A7">
        <w:t xml:space="preserve">    reportTriggerSizeForDCI-Format0-2-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426E1A6" w14:textId="77777777" w:rsidR="006A0E98" w:rsidRPr="002A02A7" w:rsidRDefault="006A0E98" w:rsidP="006A0E98">
      <w:pPr>
        <w:pStyle w:val="PL"/>
      </w:pPr>
      <w:r w:rsidRPr="002A02A7">
        <w:t xml:space="preserve">    ]]</w:t>
      </w:r>
    </w:p>
    <w:p w14:paraId="12AB9F29" w14:textId="77777777" w:rsidR="006A0E98" w:rsidRPr="002A02A7" w:rsidRDefault="006A0E98" w:rsidP="006A0E98">
      <w:pPr>
        <w:pStyle w:val="PL"/>
      </w:pPr>
      <w:r w:rsidRPr="002A02A7">
        <w:t>}</w:t>
      </w:r>
    </w:p>
    <w:p w14:paraId="5D059320" w14:textId="77777777" w:rsidR="006A0E98" w:rsidRPr="002A02A7" w:rsidRDefault="006A0E98" w:rsidP="006A0E98">
      <w:pPr>
        <w:pStyle w:val="PL"/>
      </w:pPr>
    </w:p>
    <w:p w14:paraId="39EA2B69" w14:textId="77777777" w:rsidR="006A0E98" w:rsidRPr="00E621CD" w:rsidRDefault="006A0E98" w:rsidP="006A0E98">
      <w:pPr>
        <w:pStyle w:val="PL"/>
        <w:rPr>
          <w:color w:val="808080"/>
        </w:rPr>
      </w:pPr>
      <w:r w:rsidRPr="00E621CD">
        <w:rPr>
          <w:color w:val="808080"/>
        </w:rPr>
        <w:t>-- TAG-CSI-MEASCONFIG-STOP</w:t>
      </w:r>
    </w:p>
    <w:p w14:paraId="67902D7D" w14:textId="77777777" w:rsidR="006A0E98" w:rsidRPr="00E621CD" w:rsidRDefault="006A0E98" w:rsidP="006A0E98">
      <w:pPr>
        <w:pStyle w:val="PL"/>
        <w:rPr>
          <w:color w:val="808080"/>
        </w:rPr>
      </w:pPr>
      <w:r w:rsidRPr="00E621CD">
        <w:rPr>
          <w:color w:val="808080"/>
        </w:rPr>
        <w:t>-- ASN1STOP</w:t>
      </w:r>
    </w:p>
    <w:p w14:paraId="212E062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47D0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AED5AA" w14:textId="77777777" w:rsidR="006A0E98" w:rsidRPr="00834AED" w:rsidRDefault="006A0E98" w:rsidP="00F563E8">
            <w:pPr>
              <w:pStyle w:val="TAH"/>
              <w:rPr>
                <w:szCs w:val="22"/>
                <w:lang w:eastAsia="sv-SE"/>
              </w:rPr>
            </w:pPr>
            <w:r w:rsidRPr="00834AED">
              <w:rPr>
                <w:i/>
                <w:szCs w:val="22"/>
                <w:lang w:eastAsia="sv-SE"/>
              </w:rPr>
              <w:t xml:space="preserve">CSI-MeasConfig </w:t>
            </w:r>
            <w:r w:rsidRPr="00834AED">
              <w:rPr>
                <w:szCs w:val="22"/>
                <w:lang w:eastAsia="sv-SE"/>
              </w:rPr>
              <w:t>field descriptions</w:t>
            </w:r>
          </w:p>
        </w:tc>
      </w:tr>
      <w:tr w:rsidR="006A0E98" w:rsidRPr="00834AED" w14:paraId="36C5E5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0CD388" w14:textId="77777777" w:rsidR="006A0E98" w:rsidRPr="00834AED" w:rsidRDefault="006A0E98" w:rsidP="00F563E8">
            <w:pPr>
              <w:pStyle w:val="TAL"/>
              <w:rPr>
                <w:szCs w:val="22"/>
                <w:lang w:eastAsia="sv-SE"/>
              </w:rPr>
            </w:pPr>
            <w:r w:rsidRPr="00834AED">
              <w:rPr>
                <w:b/>
                <w:i/>
                <w:szCs w:val="22"/>
                <w:lang w:eastAsia="sv-SE"/>
              </w:rPr>
              <w:t>aperiodicTriggerStateList</w:t>
            </w:r>
          </w:p>
          <w:p w14:paraId="5C1BEFA8" w14:textId="77777777" w:rsidR="006A0E98" w:rsidRPr="00834AED" w:rsidRDefault="006A0E98" w:rsidP="00F563E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A0E98" w:rsidRPr="00834AED" w14:paraId="7CF5F4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FEBDC4" w14:textId="77777777" w:rsidR="006A0E98" w:rsidRPr="00834AED" w:rsidRDefault="006A0E98" w:rsidP="00F563E8">
            <w:pPr>
              <w:pStyle w:val="TAL"/>
              <w:rPr>
                <w:szCs w:val="22"/>
                <w:lang w:eastAsia="sv-SE"/>
              </w:rPr>
            </w:pPr>
            <w:r w:rsidRPr="00834AED">
              <w:rPr>
                <w:b/>
                <w:i/>
                <w:szCs w:val="22"/>
                <w:lang w:eastAsia="sv-SE"/>
              </w:rPr>
              <w:t>csi-IM-ResourceSetToAddModList</w:t>
            </w:r>
          </w:p>
          <w:p w14:paraId="27C2F321"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6A0E98" w:rsidRPr="00834AED" w14:paraId="3583F6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A57596" w14:textId="77777777" w:rsidR="006A0E98" w:rsidRPr="00834AED" w:rsidRDefault="006A0E98" w:rsidP="00F563E8">
            <w:pPr>
              <w:pStyle w:val="TAL"/>
              <w:rPr>
                <w:szCs w:val="22"/>
                <w:lang w:eastAsia="sv-SE"/>
              </w:rPr>
            </w:pPr>
            <w:r w:rsidRPr="00834AED">
              <w:rPr>
                <w:b/>
                <w:i/>
                <w:szCs w:val="22"/>
                <w:lang w:eastAsia="sv-SE"/>
              </w:rPr>
              <w:t>csi-IM-ResourceToAddModList</w:t>
            </w:r>
          </w:p>
          <w:p w14:paraId="209CAC1F"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6A0E98" w:rsidRPr="00834AED" w14:paraId="2835F3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9B64C1" w14:textId="77777777" w:rsidR="006A0E98" w:rsidRPr="00834AED" w:rsidRDefault="006A0E98" w:rsidP="00F563E8">
            <w:pPr>
              <w:pStyle w:val="TAL"/>
              <w:rPr>
                <w:szCs w:val="22"/>
                <w:lang w:eastAsia="sv-SE"/>
              </w:rPr>
            </w:pPr>
            <w:r w:rsidRPr="00834AED">
              <w:rPr>
                <w:b/>
                <w:i/>
                <w:szCs w:val="22"/>
                <w:lang w:eastAsia="sv-SE"/>
              </w:rPr>
              <w:t>csi-ReportConfigToAddModList</w:t>
            </w:r>
          </w:p>
          <w:p w14:paraId="3E74F709" w14:textId="77777777" w:rsidR="006A0E98" w:rsidRPr="00834AED" w:rsidRDefault="006A0E98" w:rsidP="00F563E8">
            <w:pPr>
              <w:pStyle w:val="TAL"/>
              <w:rPr>
                <w:szCs w:val="22"/>
                <w:lang w:eastAsia="sv-SE"/>
              </w:rPr>
            </w:pPr>
            <w:r w:rsidRPr="00834AED">
              <w:rPr>
                <w:szCs w:val="22"/>
                <w:lang w:eastAsia="sv-SE"/>
              </w:rPr>
              <w:t>Configured CSI report settings as specified in TS 38.214 [19] clause 5.2.1.1.</w:t>
            </w:r>
          </w:p>
        </w:tc>
      </w:tr>
      <w:tr w:rsidR="006A0E98" w:rsidRPr="00834AED" w14:paraId="4317A0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CE5067" w14:textId="77777777" w:rsidR="006A0E98" w:rsidRPr="00834AED" w:rsidRDefault="006A0E98" w:rsidP="00F563E8">
            <w:pPr>
              <w:pStyle w:val="TAL"/>
              <w:rPr>
                <w:szCs w:val="22"/>
                <w:lang w:eastAsia="sv-SE"/>
              </w:rPr>
            </w:pPr>
            <w:r w:rsidRPr="00834AED">
              <w:rPr>
                <w:b/>
                <w:i/>
                <w:szCs w:val="22"/>
                <w:lang w:eastAsia="sv-SE"/>
              </w:rPr>
              <w:t>csi-ResourceConfigToAddModList</w:t>
            </w:r>
          </w:p>
          <w:p w14:paraId="5DEF5EE0" w14:textId="77777777" w:rsidR="006A0E98" w:rsidRPr="00834AED" w:rsidRDefault="006A0E98" w:rsidP="00F563E8">
            <w:pPr>
              <w:pStyle w:val="TAL"/>
              <w:rPr>
                <w:szCs w:val="22"/>
                <w:lang w:eastAsia="sv-SE"/>
              </w:rPr>
            </w:pPr>
            <w:r w:rsidRPr="00834AED">
              <w:rPr>
                <w:szCs w:val="22"/>
                <w:lang w:eastAsia="sv-SE"/>
              </w:rPr>
              <w:t>Configured CSI resource settings as specified in TS 38.214 [19] clause 5.2.1.2.</w:t>
            </w:r>
          </w:p>
        </w:tc>
      </w:tr>
      <w:tr w:rsidR="006A0E98" w:rsidRPr="00834AED" w14:paraId="0804D4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86617E" w14:textId="77777777" w:rsidR="006A0E98" w:rsidRPr="00834AED" w:rsidRDefault="006A0E98" w:rsidP="00F563E8">
            <w:pPr>
              <w:pStyle w:val="TAL"/>
              <w:rPr>
                <w:szCs w:val="22"/>
                <w:lang w:eastAsia="sv-SE"/>
              </w:rPr>
            </w:pPr>
            <w:r w:rsidRPr="00834AED">
              <w:rPr>
                <w:b/>
                <w:i/>
                <w:szCs w:val="22"/>
                <w:lang w:eastAsia="sv-SE"/>
              </w:rPr>
              <w:t>csi-SSB-ResourceSetToAddModList</w:t>
            </w:r>
          </w:p>
          <w:p w14:paraId="4A570919" w14:textId="77777777" w:rsidR="006A0E98" w:rsidRPr="00834AED" w:rsidRDefault="006A0E98" w:rsidP="00F563E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6A0E98" w:rsidRPr="00834AED" w14:paraId="1F01D7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5288F6" w14:textId="77777777" w:rsidR="006A0E98" w:rsidRPr="00834AED" w:rsidRDefault="006A0E98" w:rsidP="00F563E8">
            <w:pPr>
              <w:pStyle w:val="TAL"/>
              <w:rPr>
                <w:szCs w:val="22"/>
                <w:lang w:eastAsia="sv-SE"/>
              </w:rPr>
            </w:pPr>
            <w:r w:rsidRPr="00834AED">
              <w:rPr>
                <w:b/>
                <w:i/>
                <w:szCs w:val="22"/>
                <w:lang w:eastAsia="sv-SE"/>
              </w:rPr>
              <w:t>nzp-CSI-RS-ResourceSetToAddModList</w:t>
            </w:r>
          </w:p>
          <w:p w14:paraId="455D152A"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6A0E98" w:rsidRPr="00834AED" w14:paraId="39D860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ABC124" w14:textId="77777777" w:rsidR="006A0E98" w:rsidRPr="00834AED" w:rsidRDefault="006A0E98" w:rsidP="00F563E8">
            <w:pPr>
              <w:pStyle w:val="TAL"/>
              <w:rPr>
                <w:szCs w:val="22"/>
                <w:lang w:eastAsia="sv-SE"/>
              </w:rPr>
            </w:pPr>
            <w:r w:rsidRPr="00834AED">
              <w:rPr>
                <w:b/>
                <w:i/>
                <w:szCs w:val="22"/>
                <w:lang w:eastAsia="sv-SE"/>
              </w:rPr>
              <w:t>nzp-CSI-RS-ResourceToAddModList</w:t>
            </w:r>
          </w:p>
          <w:p w14:paraId="6C1D4476"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6A0E98" w:rsidRPr="00834AED" w14:paraId="02C6FD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FBBFAF" w14:textId="77777777" w:rsidR="006A0E98" w:rsidRPr="00834AED" w:rsidRDefault="006A0E98" w:rsidP="00F563E8">
            <w:pPr>
              <w:pStyle w:val="TAL"/>
              <w:rPr>
                <w:szCs w:val="22"/>
                <w:lang w:eastAsia="sv-SE"/>
              </w:rPr>
            </w:pPr>
            <w:r w:rsidRPr="00834AED">
              <w:rPr>
                <w:b/>
                <w:i/>
                <w:szCs w:val="22"/>
                <w:lang w:eastAsia="sv-SE"/>
              </w:rPr>
              <w:t>reportTriggerSize, reportTriggerSizeForDCI-Format0-2</w:t>
            </w:r>
          </w:p>
          <w:p w14:paraId="20F56F99" w14:textId="77777777" w:rsidR="006A0E98" w:rsidRPr="00834AED" w:rsidRDefault="006A0E98" w:rsidP="00F563E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Pr="00834AED">
              <w:rPr>
                <w:szCs w:val="22"/>
              </w:rPr>
              <w:t xml:space="preserve">applies </w:t>
            </w:r>
            <w:r w:rsidRPr="00834AED">
              <w:rPr>
                <w:szCs w:val="22"/>
                <w:lang w:eastAsia="sv-SE"/>
              </w:rPr>
              <w:t xml:space="preserve">to DCI format 0_1 and the field </w:t>
            </w:r>
            <w:r w:rsidRPr="00834AED">
              <w:rPr>
                <w:i/>
                <w:szCs w:val="22"/>
                <w:lang w:eastAsia="sv-SE"/>
              </w:rPr>
              <w:t>reportTriggerSizeForDCI-Format0-2</w:t>
            </w:r>
            <w:r w:rsidRPr="00834AED">
              <w:rPr>
                <w:szCs w:val="22"/>
                <w:lang w:eastAsia="sv-SE"/>
              </w:rPr>
              <w:t xml:space="preserve"> </w:t>
            </w:r>
            <w:r w:rsidRPr="00834AED">
              <w:rPr>
                <w:szCs w:val="22"/>
              </w:rPr>
              <w:t xml:space="preserve">applies </w:t>
            </w:r>
            <w:r w:rsidRPr="00834AED">
              <w:rPr>
                <w:szCs w:val="22"/>
                <w:lang w:eastAsia="sv-SE"/>
              </w:rPr>
              <w:t>to DCI format 0_2 (see TS 38.214 [19], clause 5.2.1.5.1).</w:t>
            </w:r>
          </w:p>
        </w:tc>
      </w:tr>
    </w:tbl>
    <w:p w14:paraId="2709240D" w14:textId="77777777" w:rsidR="006A0E98" w:rsidRPr="00834AED" w:rsidRDefault="006A0E98" w:rsidP="006A0E98"/>
    <w:p w14:paraId="24B8D939" w14:textId="77777777" w:rsidR="006A0E98" w:rsidRPr="00834AED" w:rsidRDefault="006A0E98" w:rsidP="006A0E98">
      <w:pPr>
        <w:pStyle w:val="Heading4"/>
      </w:pPr>
      <w:bookmarkStart w:id="1674" w:name="_Toc46439594"/>
      <w:bookmarkStart w:id="1675" w:name="_Toc46444431"/>
      <w:bookmarkStart w:id="1676" w:name="_Toc46487192"/>
      <w:r w:rsidRPr="00834AED">
        <w:t>–</w:t>
      </w:r>
      <w:r w:rsidRPr="00834AED">
        <w:tab/>
      </w:r>
      <w:r w:rsidRPr="00834AED">
        <w:rPr>
          <w:i/>
        </w:rPr>
        <w:t>CSI-ReportConfig</w:t>
      </w:r>
      <w:bookmarkEnd w:id="1674"/>
      <w:bookmarkEnd w:id="1675"/>
      <w:bookmarkEnd w:id="1676"/>
    </w:p>
    <w:p w14:paraId="627229A9" w14:textId="77777777" w:rsidR="006A0E98" w:rsidRPr="00834AED" w:rsidRDefault="006A0E98" w:rsidP="006A0E9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50B51CF3" w14:textId="77777777" w:rsidR="006A0E98" w:rsidRPr="00834AED" w:rsidRDefault="006A0E98" w:rsidP="006A0E98">
      <w:pPr>
        <w:pStyle w:val="TH"/>
      </w:pPr>
      <w:r w:rsidRPr="00834AED">
        <w:rPr>
          <w:i/>
        </w:rPr>
        <w:t>CSI-ReportConfig</w:t>
      </w:r>
      <w:r w:rsidRPr="00834AED">
        <w:t xml:space="preserve"> information element</w:t>
      </w:r>
    </w:p>
    <w:p w14:paraId="4F2466F9" w14:textId="77777777" w:rsidR="006A0E98" w:rsidRPr="00E621CD" w:rsidRDefault="006A0E98" w:rsidP="006A0E98">
      <w:pPr>
        <w:pStyle w:val="PL"/>
        <w:rPr>
          <w:color w:val="808080"/>
        </w:rPr>
      </w:pPr>
      <w:r w:rsidRPr="00E621CD">
        <w:rPr>
          <w:color w:val="808080"/>
        </w:rPr>
        <w:t>-- ASN1START</w:t>
      </w:r>
    </w:p>
    <w:p w14:paraId="428F5059" w14:textId="77777777" w:rsidR="006A0E98" w:rsidRPr="00E621CD" w:rsidRDefault="006A0E98" w:rsidP="006A0E98">
      <w:pPr>
        <w:pStyle w:val="PL"/>
        <w:rPr>
          <w:color w:val="808080"/>
        </w:rPr>
      </w:pPr>
      <w:r w:rsidRPr="00E621CD">
        <w:rPr>
          <w:color w:val="808080"/>
        </w:rPr>
        <w:t>-- TAG-CSI-REPORTCONFIG-START</w:t>
      </w:r>
    </w:p>
    <w:p w14:paraId="0F0A43C5" w14:textId="77777777" w:rsidR="006A0E98" w:rsidRPr="002A02A7" w:rsidRDefault="006A0E98" w:rsidP="006A0E98">
      <w:pPr>
        <w:pStyle w:val="PL"/>
      </w:pPr>
    </w:p>
    <w:p w14:paraId="17D6A374" w14:textId="77777777" w:rsidR="006A0E98" w:rsidRPr="002A02A7" w:rsidRDefault="006A0E98" w:rsidP="006A0E98">
      <w:pPr>
        <w:pStyle w:val="PL"/>
      </w:pPr>
      <w:r w:rsidRPr="002A02A7">
        <w:t xml:space="preserve">CSI-ReportConfig ::=                </w:t>
      </w:r>
      <w:r w:rsidRPr="002A02A7">
        <w:rPr>
          <w:color w:val="993366"/>
        </w:rPr>
        <w:t>SEQUENCE</w:t>
      </w:r>
      <w:r w:rsidRPr="002A02A7">
        <w:t xml:space="preserve"> {</w:t>
      </w:r>
    </w:p>
    <w:p w14:paraId="2049462D" w14:textId="77777777" w:rsidR="006A0E98" w:rsidRPr="002A02A7" w:rsidRDefault="006A0E98" w:rsidP="006A0E98">
      <w:pPr>
        <w:pStyle w:val="PL"/>
      </w:pPr>
      <w:r w:rsidRPr="002A02A7">
        <w:t xml:space="preserve">    reportConfigId                          CSI-ReportConfigId,</w:t>
      </w:r>
    </w:p>
    <w:p w14:paraId="3615E631" w14:textId="77777777" w:rsidR="006A0E98" w:rsidRPr="00E621CD" w:rsidRDefault="006A0E98" w:rsidP="006A0E98">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012CC856" w14:textId="77777777" w:rsidR="006A0E98" w:rsidRPr="002A02A7" w:rsidRDefault="006A0E98" w:rsidP="006A0E98">
      <w:pPr>
        <w:pStyle w:val="PL"/>
      </w:pPr>
      <w:r w:rsidRPr="002A02A7">
        <w:t xml:space="preserve">    resourcesForChannelMeasurement          CSI-ResourceConfigId,</w:t>
      </w:r>
    </w:p>
    <w:p w14:paraId="2E0E3940" w14:textId="77777777" w:rsidR="006A0E98" w:rsidRPr="00E621CD" w:rsidRDefault="006A0E98" w:rsidP="006A0E98">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72B713F4" w14:textId="77777777" w:rsidR="006A0E98" w:rsidRPr="00E621CD" w:rsidRDefault="006A0E98" w:rsidP="006A0E98">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74857CD3" w14:textId="77777777" w:rsidR="006A0E98" w:rsidRPr="002A02A7" w:rsidRDefault="006A0E98" w:rsidP="006A0E98">
      <w:pPr>
        <w:pStyle w:val="PL"/>
      </w:pPr>
      <w:r w:rsidRPr="002A02A7">
        <w:t xml:space="preserve">    reportConfigType                        </w:t>
      </w:r>
      <w:r w:rsidRPr="002A02A7">
        <w:rPr>
          <w:color w:val="993366"/>
        </w:rPr>
        <w:t>CHOICE</w:t>
      </w:r>
      <w:r w:rsidRPr="002A02A7">
        <w:t xml:space="preserve"> {</w:t>
      </w:r>
    </w:p>
    <w:p w14:paraId="40129294"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238E0F36" w14:textId="77777777" w:rsidR="006A0E98" w:rsidRPr="002A02A7" w:rsidRDefault="006A0E98" w:rsidP="006A0E98">
      <w:pPr>
        <w:pStyle w:val="PL"/>
      </w:pPr>
      <w:r w:rsidRPr="002A02A7">
        <w:t xml:space="preserve">            reportSlotConfig                        CSI-ReportPeriodicityAndOffset,</w:t>
      </w:r>
    </w:p>
    <w:p w14:paraId="1BEA3D1F" w14:textId="77777777" w:rsidR="006A0E98" w:rsidRPr="002A02A7" w:rsidRDefault="006A0E98" w:rsidP="006A0E98">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04379213" w14:textId="77777777" w:rsidR="006A0E98" w:rsidRPr="002A02A7" w:rsidRDefault="006A0E98" w:rsidP="006A0E98">
      <w:pPr>
        <w:pStyle w:val="PL"/>
      </w:pPr>
      <w:r w:rsidRPr="002A02A7">
        <w:t xml:space="preserve">        },</w:t>
      </w:r>
    </w:p>
    <w:p w14:paraId="62EBA523" w14:textId="77777777" w:rsidR="006A0E98" w:rsidRPr="002A02A7" w:rsidRDefault="006A0E98" w:rsidP="006A0E98">
      <w:pPr>
        <w:pStyle w:val="PL"/>
      </w:pPr>
      <w:r w:rsidRPr="002A02A7">
        <w:t xml:space="preserve">        semiPersistentOnPUCCH                   </w:t>
      </w:r>
      <w:r w:rsidRPr="002A02A7">
        <w:rPr>
          <w:color w:val="993366"/>
        </w:rPr>
        <w:t>SEQUENCE</w:t>
      </w:r>
      <w:r w:rsidRPr="002A02A7">
        <w:t xml:space="preserve"> {</w:t>
      </w:r>
    </w:p>
    <w:p w14:paraId="052B1F70" w14:textId="77777777" w:rsidR="006A0E98" w:rsidRPr="002A02A7" w:rsidRDefault="006A0E98" w:rsidP="006A0E98">
      <w:pPr>
        <w:pStyle w:val="PL"/>
      </w:pPr>
      <w:r w:rsidRPr="002A02A7">
        <w:t xml:space="preserve">            reportSlotConfig                        CSI-ReportPeriodicityAndOffset,</w:t>
      </w:r>
    </w:p>
    <w:p w14:paraId="6261B87E" w14:textId="77777777" w:rsidR="006A0E98" w:rsidRPr="002A02A7" w:rsidRDefault="006A0E98" w:rsidP="006A0E98">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9EFAB70" w14:textId="77777777" w:rsidR="006A0E98" w:rsidRPr="002A02A7" w:rsidRDefault="006A0E98" w:rsidP="006A0E98">
      <w:pPr>
        <w:pStyle w:val="PL"/>
      </w:pPr>
      <w:r w:rsidRPr="002A02A7">
        <w:t xml:space="preserve">        },</w:t>
      </w:r>
    </w:p>
    <w:p w14:paraId="5A90D694" w14:textId="77777777" w:rsidR="006A0E98" w:rsidRPr="002A02A7" w:rsidRDefault="006A0E98" w:rsidP="006A0E98">
      <w:pPr>
        <w:pStyle w:val="PL"/>
      </w:pPr>
      <w:r w:rsidRPr="002A02A7">
        <w:t xml:space="preserve">        semiPersistentOnPUSCH                   </w:t>
      </w:r>
      <w:r w:rsidRPr="002A02A7">
        <w:rPr>
          <w:color w:val="993366"/>
        </w:rPr>
        <w:t>SEQUENCE</w:t>
      </w:r>
      <w:r w:rsidRPr="002A02A7">
        <w:t xml:space="preserve"> {</w:t>
      </w:r>
    </w:p>
    <w:p w14:paraId="0184E561" w14:textId="77777777" w:rsidR="006A0E98" w:rsidRPr="002A02A7" w:rsidRDefault="006A0E98" w:rsidP="006A0E98">
      <w:pPr>
        <w:pStyle w:val="PL"/>
      </w:pPr>
      <w:r w:rsidRPr="002A02A7">
        <w:t xml:space="preserve">            reportSlotConfig                        </w:t>
      </w:r>
      <w:r w:rsidRPr="002A02A7">
        <w:rPr>
          <w:color w:val="993366"/>
        </w:rPr>
        <w:t>ENUMERATED</w:t>
      </w:r>
      <w:r w:rsidRPr="002A02A7">
        <w:t xml:space="preserve"> {sl5, sl10, sl20, sl40, sl80, sl160, sl320},</w:t>
      </w:r>
    </w:p>
    <w:p w14:paraId="62606625" w14:textId="77777777" w:rsidR="006A0E98" w:rsidRPr="002A02A7" w:rsidRDefault="006A0E98" w:rsidP="006A0E98">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73B8438" w14:textId="77777777" w:rsidR="006A0E98" w:rsidRPr="002A02A7" w:rsidRDefault="006A0E98" w:rsidP="006A0E98">
      <w:pPr>
        <w:pStyle w:val="PL"/>
      </w:pPr>
      <w:r w:rsidRPr="002A02A7">
        <w:t xml:space="preserve">            p0alpha                                 P0-PUSCH-AlphaSetId</w:t>
      </w:r>
    </w:p>
    <w:p w14:paraId="314C1111" w14:textId="77777777" w:rsidR="006A0E98" w:rsidRPr="002A02A7" w:rsidRDefault="006A0E98" w:rsidP="006A0E98">
      <w:pPr>
        <w:pStyle w:val="PL"/>
      </w:pPr>
      <w:r w:rsidRPr="002A02A7">
        <w:t xml:space="preserve">        },</w:t>
      </w:r>
    </w:p>
    <w:p w14:paraId="4E377FE8"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4232D31A" w14:textId="77777777" w:rsidR="006A0E98" w:rsidRPr="002A02A7" w:rsidRDefault="006A0E98" w:rsidP="006A0E98">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32D974E5" w14:textId="77777777" w:rsidR="006A0E98" w:rsidRPr="002A02A7" w:rsidRDefault="006A0E98" w:rsidP="006A0E98">
      <w:pPr>
        <w:pStyle w:val="PL"/>
      </w:pPr>
      <w:r w:rsidRPr="002A02A7">
        <w:t xml:space="preserve">        }</w:t>
      </w:r>
    </w:p>
    <w:p w14:paraId="5B6656F9" w14:textId="77777777" w:rsidR="006A0E98" w:rsidRPr="002A02A7" w:rsidRDefault="006A0E98" w:rsidP="006A0E98">
      <w:pPr>
        <w:pStyle w:val="PL"/>
      </w:pPr>
      <w:r w:rsidRPr="002A02A7">
        <w:t xml:space="preserve">    },</w:t>
      </w:r>
    </w:p>
    <w:p w14:paraId="002369E0" w14:textId="77777777" w:rsidR="006A0E98" w:rsidRPr="002A02A7" w:rsidRDefault="006A0E98" w:rsidP="006A0E98">
      <w:pPr>
        <w:pStyle w:val="PL"/>
      </w:pPr>
      <w:r w:rsidRPr="002A02A7">
        <w:t xml:space="preserve">    reportQuantity                          </w:t>
      </w:r>
      <w:r w:rsidRPr="002A02A7">
        <w:rPr>
          <w:color w:val="993366"/>
        </w:rPr>
        <w:t>CHOICE</w:t>
      </w:r>
      <w:r w:rsidRPr="002A02A7">
        <w:t xml:space="preserve"> {</w:t>
      </w:r>
    </w:p>
    <w:p w14:paraId="69A15A90" w14:textId="77777777" w:rsidR="006A0E98" w:rsidRPr="002A02A7" w:rsidRDefault="006A0E98" w:rsidP="006A0E98">
      <w:pPr>
        <w:pStyle w:val="PL"/>
      </w:pPr>
      <w:r w:rsidRPr="002A02A7">
        <w:t xml:space="preserve">        none                                    </w:t>
      </w:r>
      <w:r w:rsidRPr="002A02A7">
        <w:rPr>
          <w:color w:val="993366"/>
        </w:rPr>
        <w:t>NULL</w:t>
      </w:r>
      <w:r w:rsidRPr="002A02A7">
        <w:t>,</w:t>
      </w:r>
    </w:p>
    <w:p w14:paraId="6E1C3C40" w14:textId="77777777" w:rsidR="006A0E98" w:rsidRPr="002A02A7" w:rsidRDefault="006A0E98" w:rsidP="006A0E98">
      <w:pPr>
        <w:pStyle w:val="PL"/>
      </w:pPr>
      <w:r w:rsidRPr="002A02A7">
        <w:t xml:space="preserve">        cri-RI-PMI-CQI                          </w:t>
      </w:r>
      <w:r w:rsidRPr="002A02A7">
        <w:rPr>
          <w:color w:val="993366"/>
        </w:rPr>
        <w:t>NULL</w:t>
      </w:r>
      <w:r w:rsidRPr="002A02A7">
        <w:t>,</w:t>
      </w:r>
    </w:p>
    <w:p w14:paraId="4C4047BA" w14:textId="77777777" w:rsidR="006A0E98" w:rsidRPr="002A02A7" w:rsidRDefault="006A0E98" w:rsidP="006A0E98">
      <w:pPr>
        <w:pStyle w:val="PL"/>
      </w:pPr>
      <w:r w:rsidRPr="002A02A7">
        <w:t xml:space="preserve">        cri-RI-i1                               </w:t>
      </w:r>
      <w:r w:rsidRPr="002A02A7">
        <w:rPr>
          <w:color w:val="993366"/>
        </w:rPr>
        <w:t>NULL</w:t>
      </w:r>
      <w:r w:rsidRPr="002A02A7">
        <w:t>,</w:t>
      </w:r>
    </w:p>
    <w:p w14:paraId="590C9ABD" w14:textId="77777777" w:rsidR="006A0E98" w:rsidRPr="002A02A7" w:rsidRDefault="006A0E98" w:rsidP="006A0E98">
      <w:pPr>
        <w:pStyle w:val="PL"/>
      </w:pPr>
      <w:r w:rsidRPr="002A02A7">
        <w:t xml:space="preserve">        cri-RI-i1-CQI                           </w:t>
      </w:r>
      <w:r w:rsidRPr="002A02A7">
        <w:rPr>
          <w:color w:val="993366"/>
        </w:rPr>
        <w:t>SEQUENCE</w:t>
      </w:r>
      <w:r w:rsidRPr="002A02A7">
        <w:t xml:space="preserve"> {</w:t>
      </w:r>
    </w:p>
    <w:p w14:paraId="53991B47" w14:textId="77777777" w:rsidR="006A0E98" w:rsidRPr="00E621CD" w:rsidRDefault="006A0E98" w:rsidP="006A0E98">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3B84BBC" w14:textId="77777777" w:rsidR="006A0E98" w:rsidRPr="002A02A7" w:rsidRDefault="006A0E98" w:rsidP="006A0E98">
      <w:pPr>
        <w:pStyle w:val="PL"/>
      </w:pPr>
      <w:r w:rsidRPr="002A02A7">
        <w:t xml:space="preserve">        },</w:t>
      </w:r>
    </w:p>
    <w:p w14:paraId="403E3613" w14:textId="77777777" w:rsidR="006A0E98" w:rsidRPr="002A02A7" w:rsidRDefault="006A0E98" w:rsidP="006A0E98">
      <w:pPr>
        <w:pStyle w:val="PL"/>
      </w:pPr>
      <w:r w:rsidRPr="002A02A7">
        <w:t xml:space="preserve">        cri-RI-CQI                              </w:t>
      </w:r>
      <w:r w:rsidRPr="002A02A7">
        <w:rPr>
          <w:color w:val="993366"/>
        </w:rPr>
        <w:t>NULL</w:t>
      </w:r>
      <w:r w:rsidRPr="002A02A7">
        <w:t>,</w:t>
      </w:r>
    </w:p>
    <w:p w14:paraId="2DAD5B62" w14:textId="77777777" w:rsidR="006A0E98" w:rsidRPr="002A02A7" w:rsidRDefault="006A0E98" w:rsidP="006A0E98">
      <w:pPr>
        <w:pStyle w:val="PL"/>
      </w:pPr>
      <w:r w:rsidRPr="002A02A7">
        <w:t xml:space="preserve">        cri-RSRP                                </w:t>
      </w:r>
      <w:r w:rsidRPr="002A02A7">
        <w:rPr>
          <w:color w:val="993366"/>
        </w:rPr>
        <w:t>NULL</w:t>
      </w:r>
      <w:r w:rsidRPr="002A02A7">
        <w:t>,</w:t>
      </w:r>
    </w:p>
    <w:p w14:paraId="6E978854" w14:textId="77777777" w:rsidR="006A0E98" w:rsidRPr="002A02A7" w:rsidRDefault="006A0E98" w:rsidP="006A0E98">
      <w:pPr>
        <w:pStyle w:val="PL"/>
      </w:pPr>
      <w:r w:rsidRPr="002A02A7">
        <w:t xml:space="preserve">        ssb-Index-RSRP                          </w:t>
      </w:r>
      <w:r w:rsidRPr="002A02A7">
        <w:rPr>
          <w:color w:val="993366"/>
        </w:rPr>
        <w:t>NULL</w:t>
      </w:r>
      <w:r w:rsidRPr="002A02A7">
        <w:t>,</w:t>
      </w:r>
    </w:p>
    <w:p w14:paraId="4655F487" w14:textId="77777777" w:rsidR="006A0E98" w:rsidRPr="002A02A7" w:rsidRDefault="006A0E98" w:rsidP="006A0E98">
      <w:pPr>
        <w:pStyle w:val="PL"/>
      </w:pPr>
      <w:r w:rsidRPr="002A02A7">
        <w:t xml:space="preserve">        cri-RI-LI-PMI-CQI                       </w:t>
      </w:r>
      <w:r w:rsidRPr="002A02A7">
        <w:rPr>
          <w:color w:val="993366"/>
        </w:rPr>
        <w:t>NULL</w:t>
      </w:r>
    </w:p>
    <w:p w14:paraId="6A92BC2D" w14:textId="77777777" w:rsidR="006A0E98" w:rsidRPr="002A02A7" w:rsidRDefault="006A0E98" w:rsidP="006A0E98">
      <w:pPr>
        <w:pStyle w:val="PL"/>
      </w:pPr>
      <w:r w:rsidRPr="002A02A7">
        <w:t xml:space="preserve">    },</w:t>
      </w:r>
    </w:p>
    <w:p w14:paraId="1A4A0216" w14:textId="77777777" w:rsidR="006A0E98" w:rsidRPr="002A02A7" w:rsidRDefault="006A0E98" w:rsidP="006A0E98">
      <w:pPr>
        <w:pStyle w:val="PL"/>
      </w:pPr>
      <w:r w:rsidRPr="002A02A7">
        <w:t xml:space="preserve">    reportFreqConfiguration                 </w:t>
      </w:r>
      <w:r w:rsidRPr="002A02A7">
        <w:rPr>
          <w:color w:val="993366"/>
        </w:rPr>
        <w:t>SEQUENCE</w:t>
      </w:r>
      <w:r w:rsidRPr="002A02A7">
        <w:t xml:space="preserve"> {</w:t>
      </w:r>
    </w:p>
    <w:p w14:paraId="243EC383" w14:textId="77777777" w:rsidR="006A0E98" w:rsidRPr="00E621CD" w:rsidRDefault="006A0E98" w:rsidP="006A0E98">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16DF30F0" w14:textId="77777777" w:rsidR="006A0E98" w:rsidRPr="00E621CD" w:rsidRDefault="006A0E98" w:rsidP="006A0E98">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0B653172" w14:textId="77777777" w:rsidR="006A0E98" w:rsidRPr="002A02A7" w:rsidRDefault="006A0E98" w:rsidP="006A0E98">
      <w:pPr>
        <w:pStyle w:val="PL"/>
      </w:pPr>
      <w:r w:rsidRPr="002A02A7">
        <w:t xml:space="preserve">        csi-ReportingBand                       </w:t>
      </w:r>
      <w:r w:rsidRPr="002A02A7">
        <w:rPr>
          <w:color w:val="993366"/>
        </w:rPr>
        <w:t>CHOICE</w:t>
      </w:r>
      <w:r w:rsidRPr="002A02A7">
        <w:t xml:space="preserve"> {</w:t>
      </w:r>
    </w:p>
    <w:p w14:paraId="4426961D" w14:textId="77777777" w:rsidR="006A0E98" w:rsidRPr="002A02A7" w:rsidRDefault="006A0E98" w:rsidP="006A0E98">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1759BD1D" w14:textId="77777777" w:rsidR="006A0E98" w:rsidRPr="002A02A7" w:rsidRDefault="006A0E98" w:rsidP="006A0E98">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68B8CE8F" w14:textId="77777777" w:rsidR="006A0E98" w:rsidRPr="002A02A7" w:rsidRDefault="006A0E98" w:rsidP="006A0E98">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14D939AA" w14:textId="77777777" w:rsidR="006A0E98" w:rsidRPr="002A02A7" w:rsidRDefault="006A0E98" w:rsidP="006A0E98">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6C85EFF1" w14:textId="77777777" w:rsidR="006A0E98" w:rsidRPr="002A02A7" w:rsidRDefault="006A0E98" w:rsidP="006A0E98">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952F1CD" w14:textId="77777777" w:rsidR="006A0E98" w:rsidRPr="002A02A7" w:rsidRDefault="006A0E98" w:rsidP="006A0E98">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2E132C0D" w14:textId="77777777" w:rsidR="006A0E98" w:rsidRPr="002A02A7" w:rsidRDefault="006A0E98" w:rsidP="006A0E98">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308DBBC0" w14:textId="77777777" w:rsidR="006A0E98" w:rsidRPr="002A02A7" w:rsidRDefault="006A0E98" w:rsidP="006A0E98">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48688419" w14:textId="77777777" w:rsidR="006A0E98" w:rsidRPr="002A02A7" w:rsidRDefault="006A0E98" w:rsidP="006A0E98">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6CA09AA1" w14:textId="77777777" w:rsidR="006A0E98" w:rsidRPr="002A02A7" w:rsidRDefault="006A0E98" w:rsidP="006A0E98">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685913BD" w14:textId="77777777" w:rsidR="006A0E98" w:rsidRPr="002A02A7" w:rsidRDefault="006A0E98" w:rsidP="006A0E98">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3C57203D" w14:textId="77777777" w:rsidR="006A0E98" w:rsidRPr="002A02A7" w:rsidRDefault="006A0E98" w:rsidP="006A0E98">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757C912F" w14:textId="77777777" w:rsidR="006A0E98" w:rsidRPr="002A02A7" w:rsidRDefault="006A0E98" w:rsidP="006A0E98">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46DAADC9" w14:textId="77777777" w:rsidR="006A0E98" w:rsidRPr="002A02A7" w:rsidRDefault="006A0E98" w:rsidP="006A0E98">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4E49DFA5" w14:textId="77777777" w:rsidR="006A0E98" w:rsidRPr="002A02A7" w:rsidRDefault="006A0E98" w:rsidP="006A0E98">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03159ECD" w14:textId="77777777" w:rsidR="006A0E98" w:rsidRPr="002A02A7" w:rsidRDefault="006A0E98" w:rsidP="006A0E98">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6F79DA7D" w14:textId="77777777" w:rsidR="006A0E98" w:rsidRPr="002A02A7" w:rsidRDefault="006A0E98" w:rsidP="006A0E98">
      <w:pPr>
        <w:pStyle w:val="PL"/>
      </w:pPr>
      <w:r w:rsidRPr="002A02A7">
        <w:t xml:space="preserve">            ...,</w:t>
      </w:r>
    </w:p>
    <w:p w14:paraId="30BFDA36" w14:textId="77777777" w:rsidR="006A0E98" w:rsidRPr="002A02A7" w:rsidRDefault="006A0E98" w:rsidP="006A0E98">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4B230A4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A4E3CA2" w14:textId="77777777" w:rsidR="006A0E98" w:rsidRPr="002A02A7" w:rsidRDefault="006A0E98" w:rsidP="006A0E98">
      <w:pPr>
        <w:pStyle w:val="PL"/>
      </w:pPr>
    </w:p>
    <w:p w14:paraId="4678C97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D610C2" w14:textId="77777777" w:rsidR="006A0E98" w:rsidRPr="002A02A7" w:rsidRDefault="006A0E98" w:rsidP="006A0E98">
      <w:pPr>
        <w:pStyle w:val="PL"/>
      </w:pPr>
      <w:r w:rsidRPr="002A02A7">
        <w:t xml:space="preserve">    timeRestrictionForChannelMeasurements           </w:t>
      </w:r>
      <w:r w:rsidRPr="002A02A7">
        <w:rPr>
          <w:color w:val="993366"/>
        </w:rPr>
        <w:t>ENUMERATED</w:t>
      </w:r>
      <w:r w:rsidRPr="002A02A7">
        <w:t xml:space="preserve"> {configured, notConfigured},</w:t>
      </w:r>
    </w:p>
    <w:p w14:paraId="094DA83D" w14:textId="77777777" w:rsidR="006A0E98" w:rsidRPr="002A02A7" w:rsidRDefault="006A0E98" w:rsidP="006A0E98">
      <w:pPr>
        <w:pStyle w:val="PL"/>
      </w:pPr>
      <w:r w:rsidRPr="002A02A7">
        <w:t xml:space="preserve">    timeRestrictionForInterferenceMeasurements      </w:t>
      </w:r>
      <w:r w:rsidRPr="002A02A7">
        <w:rPr>
          <w:color w:val="993366"/>
        </w:rPr>
        <w:t>ENUMERATED</w:t>
      </w:r>
      <w:r w:rsidRPr="002A02A7">
        <w:t xml:space="preserve"> {configured, notConfigured},</w:t>
      </w:r>
    </w:p>
    <w:p w14:paraId="033BE3C3" w14:textId="77777777" w:rsidR="006A0E98" w:rsidRPr="00E621CD" w:rsidRDefault="006A0E98" w:rsidP="006A0E98">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2B9D5AC6" w14:textId="77777777" w:rsidR="006A0E98" w:rsidRPr="00E621CD" w:rsidRDefault="006A0E98" w:rsidP="006A0E98">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EB03AD8" w14:textId="77777777" w:rsidR="006A0E98" w:rsidRPr="002A02A7" w:rsidRDefault="006A0E98" w:rsidP="006A0E98">
      <w:pPr>
        <w:pStyle w:val="PL"/>
      </w:pPr>
      <w:r w:rsidRPr="002A02A7">
        <w:t xml:space="preserve">    groupBasedBeamReporting                     </w:t>
      </w:r>
      <w:r w:rsidRPr="002A02A7">
        <w:rPr>
          <w:color w:val="993366"/>
        </w:rPr>
        <w:t>CHOICE</w:t>
      </w:r>
      <w:r w:rsidRPr="002A02A7">
        <w:t xml:space="preserve"> {</w:t>
      </w:r>
    </w:p>
    <w:p w14:paraId="59CE43F0" w14:textId="77777777" w:rsidR="006A0E98" w:rsidRPr="002A02A7" w:rsidRDefault="006A0E98" w:rsidP="006A0E98">
      <w:pPr>
        <w:pStyle w:val="PL"/>
      </w:pPr>
      <w:r w:rsidRPr="002A02A7">
        <w:t xml:space="preserve">        enabled                                     </w:t>
      </w:r>
      <w:r w:rsidRPr="002A02A7">
        <w:rPr>
          <w:color w:val="993366"/>
        </w:rPr>
        <w:t>NULL</w:t>
      </w:r>
      <w:r w:rsidRPr="002A02A7">
        <w:t>,</w:t>
      </w:r>
    </w:p>
    <w:p w14:paraId="5911355D" w14:textId="77777777" w:rsidR="006A0E98" w:rsidRPr="002A02A7" w:rsidRDefault="006A0E98" w:rsidP="006A0E98">
      <w:pPr>
        <w:pStyle w:val="PL"/>
      </w:pPr>
      <w:r w:rsidRPr="002A02A7">
        <w:t xml:space="preserve">        disabled                                    </w:t>
      </w:r>
      <w:r w:rsidRPr="002A02A7">
        <w:rPr>
          <w:color w:val="993366"/>
        </w:rPr>
        <w:t>SEQUENCE</w:t>
      </w:r>
      <w:r w:rsidRPr="002A02A7">
        <w:t xml:space="preserve"> {</w:t>
      </w:r>
    </w:p>
    <w:p w14:paraId="04390F33" w14:textId="77777777" w:rsidR="006A0E98" w:rsidRPr="00E621CD" w:rsidRDefault="006A0E98" w:rsidP="006A0E98">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1C08C5E9" w14:textId="77777777" w:rsidR="006A0E98" w:rsidRPr="002A02A7" w:rsidRDefault="006A0E98" w:rsidP="006A0E98">
      <w:pPr>
        <w:pStyle w:val="PL"/>
      </w:pPr>
      <w:r w:rsidRPr="002A02A7">
        <w:t xml:space="preserve">        }</w:t>
      </w:r>
    </w:p>
    <w:p w14:paraId="179D3FD5" w14:textId="77777777" w:rsidR="006A0E98" w:rsidRPr="002A02A7" w:rsidRDefault="006A0E98" w:rsidP="006A0E98">
      <w:pPr>
        <w:pStyle w:val="PL"/>
      </w:pPr>
      <w:r w:rsidRPr="002A02A7">
        <w:t xml:space="preserve">    },</w:t>
      </w:r>
    </w:p>
    <w:p w14:paraId="06A68D19" w14:textId="77777777" w:rsidR="006A0E98" w:rsidRPr="00E621CD" w:rsidRDefault="006A0E98" w:rsidP="006A0E98">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3E7FACD5" w14:textId="77777777" w:rsidR="006A0E98" w:rsidRPr="002A02A7" w:rsidRDefault="006A0E98" w:rsidP="006A0E98">
      <w:pPr>
        <w:pStyle w:val="PL"/>
      </w:pPr>
      <w:r w:rsidRPr="002A02A7">
        <w:t xml:space="preserve">    subbandSize                 </w:t>
      </w:r>
      <w:r w:rsidRPr="002A02A7">
        <w:rPr>
          <w:color w:val="993366"/>
        </w:rPr>
        <w:t>ENUMERATED</w:t>
      </w:r>
      <w:r w:rsidRPr="002A02A7">
        <w:t xml:space="preserve"> {value1, value2},</w:t>
      </w:r>
    </w:p>
    <w:p w14:paraId="43163C6C" w14:textId="77777777" w:rsidR="006A0E98" w:rsidRPr="00E621CD" w:rsidRDefault="006A0E98" w:rsidP="006A0E98">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718DB4B" w14:textId="77777777" w:rsidR="006A0E98" w:rsidRPr="002A02A7" w:rsidRDefault="006A0E98" w:rsidP="006A0E98">
      <w:pPr>
        <w:pStyle w:val="PL"/>
      </w:pPr>
      <w:r w:rsidRPr="002A02A7">
        <w:t xml:space="preserve">    ...,</w:t>
      </w:r>
    </w:p>
    <w:p w14:paraId="1FA1A0D8" w14:textId="77777777" w:rsidR="006A0E98" w:rsidRPr="002A02A7" w:rsidRDefault="006A0E98" w:rsidP="006A0E98">
      <w:pPr>
        <w:pStyle w:val="PL"/>
      </w:pPr>
      <w:r w:rsidRPr="002A02A7">
        <w:t xml:space="preserve">    [[</w:t>
      </w:r>
    </w:p>
    <w:p w14:paraId="16A434B8" w14:textId="77777777" w:rsidR="006A0E98" w:rsidRPr="002A02A7" w:rsidRDefault="006A0E98" w:rsidP="006A0E98">
      <w:pPr>
        <w:pStyle w:val="PL"/>
      </w:pPr>
      <w:r w:rsidRPr="002A02A7">
        <w:t xml:space="preserve">    semiPersistentOnPUSCH-v1530         </w:t>
      </w:r>
      <w:r w:rsidRPr="002A02A7">
        <w:rPr>
          <w:color w:val="993366"/>
        </w:rPr>
        <w:t>SEQUENCE</w:t>
      </w:r>
      <w:r w:rsidRPr="002A02A7">
        <w:t xml:space="preserve"> {</w:t>
      </w:r>
    </w:p>
    <w:p w14:paraId="34873DCD" w14:textId="77777777" w:rsidR="006A0E98" w:rsidRPr="002A02A7" w:rsidRDefault="006A0E98" w:rsidP="006A0E98">
      <w:pPr>
        <w:pStyle w:val="PL"/>
      </w:pPr>
      <w:r w:rsidRPr="002A02A7">
        <w:t xml:space="preserve">        reportSlotConfig-v1530              </w:t>
      </w:r>
      <w:r w:rsidRPr="002A02A7">
        <w:rPr>
          <w:color w:val="993366"/>
        </w:rPr>
        <w:t>ENUMERATED</w:t>
      </w:r>
      <w:r w:rsidRPr="002A02A7">
        <w:t xml:space="preserve"> {sl4, sl8, sl16}</w:t>
      </w:r>
    </w:p>
    <w:p w14:paraId="435ABBD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E4DCD5" w14:textId="77777777" w:rsidR="006A0E98" w:rsidRPr="002A02A7" w:rsidRDefault="006A0E98" w:rsidP="006A0E98">
      <w:pPr>
        <w:pStyle w:val="PL"/>
      </w:pPr>
      <w:r w:rsidRPr="002A02A7">
        <w:t xml:space="preserve">    ]],</w:t>
      </w:r>
    </w:p>
    <w:p w14:paraId="08F893ED" w14:textId="77777777" w:rsidR="006A0E98" w:rsidRPr="002A02A7" w:rsidRDefault="006A0E98" w:rsidP="006A0E98">
      <w:pPr>
        <w:pStyle w:val="PL"/>
      </w:pPr>
      <w:r w:rsidRPr="002A02A7">
        <w:t xml:space="preserve">    [[</w:t>
      </w:r>
    </w:p>
    <w:p w14:paraId="434F9595" w14:textId="77777777" w:rsidR="006A0E98" w:rsidRPr="002A02A7" w:rsidRDefault="006A0E98" w:rsidP="006A0E98">
      <w:pPr>
        <w:pStyle w:val="PL"/>
      </w:pPr>
      <w:r w:rsidRPr="002A02A7">
        <w:t xml:space="preserve">    semiPersistentOnPUSCH-v1610                 </w:t>
      </w:r>
      <w:r w:rsidRPr="002A02A7">
        <w:rPr>
          <w:color w:val="993366"/>
        </w:rPr>
        <w:t>SEQUENCE</w:t>
      </w:r>
      <w:r w:rsidRPr="002A02A7">
        <w:t xml:space="preserve"> {</w:t>
      </w:r>
    </w:p>
    <w:p w14:paraId="5F2A4E97" w14:textId="77777777" w:rsidR="006A0E98" w:rsidRPr="002A02A7" w:rsidRDefault="006A0E98" w:rsidP="006A0E98">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515F26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66019423" w14:textId="77777777" w:rsidR="006A0E98" w:rsidRPr="002A02A7" w:rsidRDefault="006A0E98" w:rsidP="006A0E98">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659CF56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51805A5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415E211" w14:textId="77777777" w:rsidR="006A0E98" w:rsidRPr="002A02A7" w:rsidRDefault="006A0E98" w:rsidP="006A0E98">
      <w:pPr>
        <w:pStyle w:val="PL"/>
      </w:pPr>
      <w:r w:rsidRPr="002A02A7">
        <w:t xml:space="preserve">    aperiodic-v1610                 </w:t>
      </w:r>
      <w:r w:rsidRPr="002A02A7">
        <w:rPr>
          <w:color w:val="993366"/>
        </w:rPr>
        <w:t>SEQUENCE</w:t>
      </w:r>
      <w:r w:rsidRPr="002A02A7">
        <w:t xml:space="preserve"> {</w:t>
      </w:r>
    </w:p>
    <w:p w14:paraId="168E7DB2" w14:textId="77777777" w:rsidR="006A0E98" w:rsidRPr="002A02A7" w:rsidRDefault="006A0E98" w:rsidP="006A0E98">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378CF22"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7CAF3167" w14:textId="77777777" w:rsidR="006A0E98" w:rsidRPr="002A02A7" w:rsidRDefault="006A0E98" w:rsidP="006A0E98">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6807258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7538195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4310244" w14:textId="77777777" w:rsidR="006A0E98" w:rsidRPr="002A02A7" w:rsidRDefault="006A0E98" w:rsidP="006A0E98">
      <w:pPr>
        <w:pStyle w:val="PL"/>
      </w:pPr>
      <w:r w:rsidRPr="002A02A7">
        <w:t xml:space="preserve">    reportQuantity-r16                          </w:t>
      </w:r>
      <w:r w:rsidRPr="002A02A7">
        <w:rPr>
          <w:color w:val="993366"/>
        </w:rPr>
        <w:t>CHOICE</w:t>
      </w:r>
      <w:r w:rsidRPr="002A02A7">
        <w:t xml:space="preserve"> {</w:t>
      </w:r>
    </w:p>
    <w:p w14:paraId="67308E4B" w14:textId="77777777" w:rsidR="006A0E98" w:rsidRPr="002A02A7" w:rsidRDefault="006A0E98" w:rsidP="006A0E98">
      <w:pPr>
        <w:pStyle w:val="PL"/>
      </w:pPr>
      <w:r w:rsidRPr="002A02A7">
        <w:t xml:space="preserve">       cri-SINR-r16                                 </w:t>
      </w:r>
      <w:r w:rsidRPr="002A02A7">
        <w:rPr>
          <w:color w:val="993366"/>
        </w:rPr>
        <w:t>NULL</w:t>
      </w:r>
      <w:r w:rsidRPr="002A02A7">
        <w:t>,</w:t>
      </w:r>
    </w:p>
    <w:p w14:paraId="4CCFB7CD" w14:textId="77777777" w:rsidR="006A0E98" w:rsidRPr="002A02A7" w:rsidRDefault="006A0E98" w:rsidP="006A0E98">
      <w:pPr>
        <w:pStyle w:val="PL"/>
      </w:pPr>
      <w:r w:rsidRPr="002A02A7">
        <w:t xml:space="preserve">       ssb-Index-SINR-r16                           </w:t>
      </w:r>
      <w:r w:rsidRPr="002A02A7">
        <w:rPr>
          <w:color w:val="993366"/>
        </w:rPr>
        <w:t>NULL</w:t>
      </w:r>
    </w:p>
    <w:p w14:paraId="57CB042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6BD784" w14:textId="77777777" w:rsidR="006A0E98" w:rsidRPr="00E621CD" w:rsidRDefault="006A0E98" w:rsidP="006A0E98">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1E379A07" w14:textId="77777777" w:rsidR="006A0E98" w:rsidRPr="002A02A7" w:rsidRDefault="006A0E98" w:rsidP="006A0E98">
      <w:pPr>
        <w:pStyle w:val="PL"/>
      </w:pPr>
      <w:r w:rsidRPr="002A02A7">
        <w:t xml:space="preserve">    ]]</w:t>
      </w:r>
    </w:p>
    <w:p w14:paraId="561CC56D" w14:textId="77777777" w:rsidR="006A0E98" w:rsidRPr="002A02A7" w:rsidRDefault="006A0E98" w:rsidP="006A0E98">
      <w:pPr>
        <w:pStyle w:val="PL"/>
      </w:pPr>
      <w:r w:rsidRPr="002A02A7">
        <w:t>}</w:t>
      </w:r>
    </w:p>
    <w:p w14:paraId="28CEB9FF" w14:textId="77777777" w:rsidR="006A0E98" w:rsidRPr="002A02A7" w:rsidRDefault="006A0E98" w:rsidP="006A0E98">
      <w:pPr>
        <w:pStyle w:val="PL"/>
      </w:pPr>
    </w:p>
    <w:p w14:paraId="1DC2257C" w14:textId="77777777" w:rsidR="006A0E98" w:rsidRPr="002A02A7" w:rsidRDefault="006A0E98" w:rsidP="006A0E98">
      <w:pPr>
        <w:pStyle w:val="PL"/>
      </w:pPr>
      <w:r w:rsidRPr="002A02A7">
        <w:t xml:space="preserve">CSI-ReportPeriodicityAndOffset ::=  </w:t>
      </w:r>
      <w:r w:rsidRPr="002A02A7">
        <w:rPr>
          <w:color w:val="993366"/>
        </w:rPr>
        <w:t>CHOICE</w:t>
      </w:r>
      <w:r w:rsidRPr="002A02A7">
        <w:t xml:space="preserve"> {</w:t>
      </w:r>
    </w:p>
    <w:p w14:paraId="3C24C237" w14:textId="77777777" w:rsidR="006A0E98" w:rsidRPr="002A02A7" w:rsidRDefault="006A0E98" w:rsidP="006A0E98">
      <w:pPr>
        <w:pStyle w:val="PL"/>
      </w:pPr>
      <w:r w:rsidRPr="002A02A7">
        <w:t xml:space="preserve">    slots4                              </w:t>
      </w:r>
      <w:r w:rsidRPr="002A02A7">
        <w:rPr>
          <w:color w:val="993366"/>
        </w:rPr>
        <w:t>INTEGER</w:t>
      </w:r>
      <w:r w:rsidRPr="002A02A7">
        <w:t>(0..3),</w:t>
      </w:r>
    </w:p>
    <w:p w14:paraId="693B8C59" w14:textId="77777777" w:rsidR="006A0E98" w:rsidRPr="002A02A7" w:rsidRDefault="006A0E98" w:rsidP="006A0E98">
      <w:pPr>
        <w:pStyle w:val="PL"/>
      </w:pPr>
      <w:r w:rsidRPr="002A02A7">
        <w:t xml:space="preserve">    slots5                              </w:t>
      </w:r>
      <w:r w:rsidRPr="002A02A7">
        <w:rPr>
          <w:color w:val="993366"/>
        </w:rPr>
        <w:t>INTEGER</w:t>
      </w:r>
      <w:r w:rsidRPr="002A02A7">
        <w:t>(0..4),</w:t>
      </w:r>
    </w:p>
    <w:p w14:paraId="2C842067" w14:textId="77777777" w:rsidR="006A0E98" w:rsidRPr="002A02A7" w:rsidRDefault="006A0E98" w:rsidP="006A0E98">
      <w:pPr>
        <w:pStyle w:val="PL"/>
      </w:pPr>
      <w:r w:rsidRPr="002A02A7">
        <w:t xml:space="preserve">    slots8                              </w:t>
      </w:r>
      <w:r w:rsidRPr="002A02A7">
        <w:rPr>
          <w:color w:val="993366"/>
        </w:rPr>
        <w:t>INTEGER</w:t>
      </w:r>
      <w:r w:rsidRPr="002A02A7">
        <w:t>(0..7),</w:t>
      </w:r>
    </w:p>
    <w:p w14:paraId="63DBE2BD" w14:textId="77777777" w:rsidR="006A0E98" w:rsidRPr="002A02A7" w:rsidRDefault="006A0E98" w:rsidP="006A0E98">
      <w:pPr>
        <w:pStyle w:val="PL"/>
      </w:pPr>
      <w:r w:rsidRPr="002A02A7">
        <w:t xml:space="preserve">    slots10                             </w:t>
      </w:r>
      <w:r w:rsidRPr="002A02A7">
        <w:rPr>
          <w:color w:val="993366"/>
        </w:rPr>
        <w:t>INTEGER</w:t>
      </w:r>
      <w:r w:rsidRPr="002A02A7">
        <w:t>(0..9),</w:t>
      </w:r>
    </w:p>
    <w:p w14:paraId="059645E7" w14:textId="77777777" w:rsidR="006A0E98" w:rsidRPr="002A02A7" w:rsidRDefault="006A0E98" w:rsidP="006A0E98">
      <w:pPr>
        <w:pStyle w:val="PL"/>
      </w:pPr>
      <w:r w:rsidRPr="002A02A7">
        <w:t xml:space="preserve">    slots16                             </w:t>
      </w:r>
      <w:r w:rsidRPr="002A02A7">
        <w:rPr>
          <w:color w:val="993366"/>
        </w:rPr>
        <w:t>INTEGER</w:t>
      </w:r>
      <w:r w:rsidRPr="002A02A7">
        <w:t>(0..15),</w:t>
      </w:r>
    </w:p>
    <w:p w14:paraId="71046F34" w14:textId="77777777" w:rsidR="006A0E98" w:rsidRPr="002A02A7" w:rsidRDefault="006A0E98" w:rsidP="006A0E98">
      <w:pPr>
        <w:pStyle w:val="PL"/>
      </w:pPr>
      <w:r w:rsidRPr="002A02A7">
        <w:t xml:space="preserve">    slots20                             </w:t>
      </w:r>
      <w:r w:rsidRPr="002A02A7">
        <w:rPr>
          <w:color w:val="993366"/>
        </w:rPr>
        <w:t>INTEGER</w:t>
      </w:r>
      <w:r w:rsidRPr="002A02A7">
        <w:t>(0..19),</w:t>
      </w:r>
    </w:p>
    <w:p w14:paraId="522B183F" w14:textId="77777777" w:rsidR="006A0E98" w:rsidRPr="002A02A7" w:rsidRDefault="006A0E98" w:rsidP="006A0E98">
      <w:pPr>
        <w:pStyle w:val="PL"/>
      </w:pPr>
      <w:r w:rsidRPr="002A02A7">
        <w:t xml:space="preserve">    slots40                             </w:t>
      </w:r>
      <w:r w:rsidRPr="002A02A7">
        <w:rPr>
          <w:color w:val="993366"/>
        </w:rPr>
        <w:t>INTEGER</w:t>
      </w:r>
      <w:r w:rsidRPr="002A02A7">
        <w:t>(0..39),</w:t>
      </w:r>
    </w:p>
    <w:p w14:paraId="5A4E1A8D" w14:textId="77777777" w:rsidR="006A0E98" w:rsidRPr="002A02A7" w:rsidRDefault="006A0E98" w:rsidP="006A0E98">
      <w:pPr>
        <w:pStyle w:val="PL"/>
      </w:pPr>
      <w:r w:rsidRPr="002A02A7">
        <w:t xml:space="preserve">    slots80                             </w:t>
      </w:r>
      <w:r w:rsidRPr="002A02A7">
        <w:rPr>
          <w:color w:val="993366"/>
        </w:rPr>
        <w:t>INTEGER</w:t>
      </w:r>
      <w:r w:rsidRPr="002A02A7">
        <w:t>(0..79),</w:t>
      </w:r>
    </w:p>
    <w:p w14:paraId="015D821F" w14:textId="77777777" w:rsidR="006A0E98" w:rsidRPr="002A02A7" w:rsidRDefault="006A0E98" w:rsidP="006A0E98">
      <w:pPr>
        <w:pStyle w:val="PL"/>
      </w:pPr>
      <w:r w:rsidRPr="002A02A7">
        <w:t xml:space="preserve">    slots160                            </w:t>
      </w:r>
      <w:r w:rsidRPr="002A02A7">
        <w:rPr>
          <w:color w:val="993366"/>
        </w:rPr>
        <w:t>INTEGER</w:t>
      </w:r>
      <w:r w:rsidRPr="002A02A7">
        <w:t>(0..159),</w:t>
      </w:r>
    </w:p>
    <w:p w14:paraId="7B558C24" w14:textId="77777777" w:rsidR="006A0E98" w:rsidRPr="002A02A7" w:rsidRDefault="006A0E98" w:rsidP="006A0E98">
      <w:pPr>
        <w:pStyle w:val="PL"/>
      </w:pPr>
      <w:r w:rsidRPr="002A02A7">
        <w:t xml:space="preserve">    slots320                            </w:t>
      </w:r>
      <w:r w:rsidRPr="002A02A7">
        <w:rPr>
          <w:color w:val="993366"/>
        </w:rPr>
        <w:t>INTEGER</w:t>
      </w:r>
      <w:r w:rsidRPr="002A02A7">
        <w:t>(0..319)</w:t>
      </w:r>
    </w:p>
    <w:p w14:paraId="1BEE39B7" w14:textId="77777777" w:rsidR="006A0E98" w:rsidRPr="002A02A7" w:rsidRDefault="006A0E98" w:rsidP="006A0E98">
      <w:pPr>
        <w:pStyle w:val="PL"/>
      </w:pPr>
      <w:r w:rsidRPr="002A02A7">
        <w:t>}</w:t>
      </w:r>
    </w:p>
    <w:p w14:paraId="1D28F16E" w14:textId="77777777" w:rsidR="006A0E98" w:rsidRPr="002A02A7" w:rsidRDefault="006A0E98" w:rsidP="006A0E98">
      <w:pPr>
        <w:pStyle w:val="PL"/>
      </w:pPr>
    </w:p>
    <w:p w14:paraId="46C2DB88" w14:textId="77777777" w:rsidR="006A0E98" w:rsidRPr="002A02A7" w:rsidRDefault="006A0E98" w:rsidP="006A0E98">
      <w:pPr>
        <w:pStyle w:val="PL"/>
      </w:pPr>
      <w:r w:rsidRPr="002A02A7">
        <w:t xml:space="preserve">PUCCH-CSI-Resource ::=              </w:t>
      </w:r>
      <w:r w:rsidRPr="002A02A7">
        <w:rPr>
          <w:color w:val="993366"/>
        </w:rPr>
        <w:t>SEQUENCE</w:t>
      </w:r>
      <w:r w:rsidRPr="002A02A7">
        <w:t xml:space="preserve"> {</w:t>
      </w:r>
    </w:p>
    <w:p w14:paraId="3C6CD0B1" w14:textId="77777777" w:rsidR="006A0E98" w:rsidRPr="002A02A7" w:rsidRDefault="006A0E98" w:rsidP="006A0E98">
      <w:pPr>
        <w:pStyle w:val="PL"/>
      </w:pPr>
      <w:r w:rsidRPr="002A02A7">
        <w:t xml:space="preserve">    uplinkBandwidthPartId               BWP-Id,</w:t>
      </w:r>
    </w:p>
    <w:p w14:paraId="358ED970" w14:textId="77777777" w:rsidR="006A0E98" w:rsidRPr="002A02A7" w:rsidRDefault="006A0E98" w:rsidP="006A0E98">
      <w:pPr>
        <w:pStyle w:val="PL"/>
      </w:pPr>
      <w:r w:rsidRPr="002A02A7">
        <w:t xml:space="preserve">    pucch-Resource                      PUCCH-ResourceId</w:t>
      </w:r>
    </w:p>
    <w:p w14:paraId="44386DF0" w14:textId="77777777" w:rsidR="006A0E98" w:rsidRPr="002A02A7" w:rsidRDefault="006A0E98" w:rsidP="006A0E98">
      <w:pPr>
        <w:pStyle w:val="PL"/>
      </w:pPr>
      <w:r w:rsidRPr="002A02A7">
        <w:t>}</w:t>
      </w:r>
    </w:p>
    <w:p w14:paraId="43DE5845" w14:textId="77777777" w:rsidR="006A0E98" w:rsidRPr="002A02A7" w:rsidRDefault="006A0E98" w:rsidP="006A0E98">
      <w:pPr>
        <w:pStyle w:val="PL"/>
      </w:pPr>
    </w:p>
    <w:p w14:paraId="43ED1EDD" w14:textId="77777777" w:rsidR="006A0E98" w:rsidRPr="002A02A7" w:rsidRDefault="006A0E98" w:rsidP="006A0E98">
      <w:pPr>
        <w:pStyle w:val="PL"/>
      </w:pPr>
      <w:r w:rsidRPr="002A02A7">
        <w:t xml:space="preserve">PortIndexFor8Ranks ::=              </w:t>
      </w:r>
      <w:r w:rsidRPr="002A02A7">
        <w:rPr>
          <w:color w:val="993366"/>
        </w:rPr>
        <w:t>CHOICE</w:t>
      </w:r>
      <w:r w:rsidRPr="002A02A7">
        <w:t xml:space="preserve"> {</w:t>
      </w:r>
    </w:p>
    <w:p w14:paraId="7AC5EF48" w14:textId="77777777" w:rsidR="006A0E98" w:rsidRPr="002A02A7" w:rsidRDefault="006A0E98" w:rsidP="006A0E98">
      <w:pPr>
        <w:pStyle w:val="PL"/>
      </w:pPr>
      <w:r w:rsidRPr="002A02A7">
        <w:t xml:space="preserve">    portIndex8                          </w:t>
      </w:r>
      <w:r w:rsidRPr="002A02A7">
        <w:rPr>
          <w:color w:val="993366"/>
        </w:rPr>
        <w:t>SEQUENCE</w:t>
      </w:r>
      <w:r w:rsidRPr="002A02A7">
        <w:t>{</w:t>
      </w:r>
    </w:p>
    <w:p w14:paraId="167985AF" w14:textId="77777777" w:rsidR="006A0E98" w:rsidRPr="00E621CD" w:rsidRDefault="006A0E98" w:rsidP="006A0E98">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4F0A4D09" w14:textId="77777777" w:rsidR="006A0E98" w:rsidRPr="00E621CD" w:rsidRDefault="006A0E98" w:rsidP="006A0E98">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593A3087" w14:textId="77777777" w:rsidR="006A0E98" w:rsidRPr="00E621CD" w:rsidRDefault="006A0E98" w:rsidP="006A0E98">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28649837" w14:textId="77777777" w:rsidR="006A0E98" w:rsidRPr="00E621CD" w:rsidRDefault="006A0E98" w:rsidP="006A0E98">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304269" w14:textId="77777777" w:rsidR="006A0E98" w:rsidRPr="00E621CD" w:rsidRDefault="006A0E98" w:rsidP="006A0E98">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470741B" w14:textId="77777777" w:rsidR="006A0E98" w:rsidRPr="00E621CD" w:rsidRDefault="006A0E98" w:rsidP="006A0E98">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9233855" w14:textId="77777777" w:rsidR="006A0E98" w:rsidRPr="00E621CD" w:rsidRDefault="006A0E98" w:rsidP="006A0E98">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734C68E" w14:textId="77777777" w:rsidR="006A0E98" w:rsidRPr="00E621CD" w:rsidRDefault="006A0E98" w:rsidP="006A0E98">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EB21FD6" w14:textId="77777777" w:rsidR="006A0E98" w:rsidRPr="002A02A7" w:rsidRDefault="006A0E98" w:rsidP="006A0E98">
      <w:pPr>
        <w:pStyle w:val="PL"/>
      </w:pPr>
      <w:r w:rsidRPr="002A02A7">
        <w:t xml:space="preserve">    },</w:t>
      </w:r>
    </w:p>
    <w:p w14:paraId="527C1E19" w14:textId="77777777" w:rsidR="006A0E98" w:rsidRPr="002A02A7" w:rsidRDefault="006A0E98" w:rsidP="006A0E98">
      <w:pPr>
        <w:pStyle w:val="PL"/>
      </w:pPr>
      <w:r w:rsidRPr="002A02A7">
        <w:t xml:space="preserve">    portIndex4                          </w:t>
      </w:r>
      <w:r w:rsidRPr="002A02A7">
        <w:rPr>
          <w:color w:val="993366"/>
        </w:rPr>
        <w:t>SEQUENCE</w:t>
      </w:r>
      <w:r w:rsidRPr="002A02A7">
        <w:t>{</w:t>
      </w:r>
    </w:p>
    <w:p w14:paraId="7E9B7840" w14:textId="77777777" w:rsidR="006A0E98" w:rsidRPr="00E621CD" w:rsidRDefault="006A0E98" w:rsidP="006A0E98">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2D6120EB" w14:textId="77777777" w:rsidR="006A0E98" w:rsidRPr="00E621CD" w:rsidRDefault="006A0E98" w:rsidP="006A0E98">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02389FFB" w14:textId="77777777" w:rsidR="006A0E98" w:rsidRPr="00E621CD" w:rsidRDefault="006A0E98" w:rsidP="006A0E98">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5E1409" w14:textId="77777777" w:rsidR="006A0E98" w:rsidRPr="00E621CD" w:rsidRDefault="006A0E98" w:rsidP="006A0E98">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1336B6D" w14:textId="77777777" w:rsidR="006A0E98" w:rsidRPr="002A02A7" w:rsidRDefault="006A0E98" w:rsidP="006A0E98">
      <w:pPr>
        <w:pStyle w:val="PL"/>
      </w:pPr>
      <w:r w:rsidRPr="002A02A7">
        <w:t xml:space="preserve">    },</w:t>
      </w:r>
    </w:p>
    <w:p w14:paraId="4CACEA05" w14:textId="77777777" w:rsidR="006A0E98" w:rsidRPr="002A02A7" w:rsidRDefault="006A0E98" w:rsidP="006A0E98">
      <w:pPr>
        <w:pStyle w:val="PL"/>
      </w:pPr>
      <w:r w:rsidRPr="002A02A7">
        <w:t xml:space="preserve">    portIndex2                          </w:t>
      </w:r>
      <w:r w:rsidRPr="002A02A7">
        <w:rPr>
          <w:color w:val="993366"/>
        </w:rPr>
        <w:t>SEQUENCE</w:t>
      </w:r>
      <w:r w:rsidRPr="002A02A7">
        <w:t>{</w:t>
      </w:r>
    </w:p>
    <w:p w14:paraId="209AAF37" w14:textId="77777777" w:rsidR="006A0E98" w:rsidRPr="00E621CD" w:rsidRDefault="006A0E98" w:rsidP="006A0E98">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69408BF2" w14:textId="77777777" w:rsidR="006A0E98" w:rsidRPr="00E621CD" w:rsidRDefault="006A0E98" w:rsidP="006A0E98">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6C45C13E" w14:textId="77777777" w:rsidR="006A0E98" w:rsidRPr="002A02A7" w:rsidRDefault="006A0E98" w:rsidP="006A0E98">
      <w:pPr>
        <w:pStyle w:val="PL"/>
      </w:pPr>
      <w:r w:rsidRPr="002A02A7">
        <w:t xml:space="preserve">    },</w:t>
      </w:r>
    </w:p>
    <w:p w14:paraId="4B134ACE" w14:textId="77777777" w:rsidR="006A0E98" w:rsidRPr="002A02A7" w:rsidRDefault="006A0E98" w:rsidP="006A0E98">
      <w:pPr>
        <w:pStyle w:val="PL"/>
      </w:pPr>
      <w:r w:rsidRPr="002A02A7">
        <w:t xml:space="preserve">    portIndex1                          </w:t>
      </w:r>
      <w:r w:rsidRPr="002A02A7">
        <w:rPr>
          <w:color w:val="993366"/>
        </w:rPr>
        <w:t>NULL</w:t>
      </w:r>
    </w:p>
    <w:p w14:paraId="3E298E3D" w14:textId="77777777" w:rsidR="006A0E98" w:rsidRPr="002A02A7" w:rsidRDefault="006A0E98" w:rsidP="006A0E98">
      <w:pPr>
        <w:pStyle w:val="PL"/>
      </w:pPr>
      <w:r w:rsidRPr="002A02A7">
        <w:t>}</w:t>
      </w:r>
    </w:p>
    <w:p w14:paraId="5B4285FC" w14:textId="77777777" w:rsidR="006A0E98" w:rsidRPr="002A02A7" w:rsidRDefault="006A0E98" w:rsidP="006A0E98">
      <w:pPr>
        <w:pStyle w:val="PL"/>
      </w:pPr>
    </w:p>
    <w:p w14:paraId="221B0DDC" w14:textId="77777777" w:rsidR="006A0E98" w:rsidRPr="002A02A7" w:rsidRDefault="006A0E98" w:rsidP="006A0E98">
      <w:pPr>
        <w:pStyle w:val="PL"/>
      </w:pPr>
      <w:r w:rsidRPr="002A02A7">
        <w:t xml:space="preserve">PortIndex8::=                       </w:t>
      </w:r>
      <w:r w:rsidRPr="002A02A7">
        <w:rPr>
          <w:color w:val="993366"/>
        </w:rPr>
        <w:t>INTEGER</w:t>
      </w:r>
      <w:r w:rsidRPr="002A02A7">
        <w:t xml:space="preserve"> (0..7)</w:t>
      </w:r>
    </w:p>
    <w:p w14:paraId="02EF6753" w14:textId="77777777" w:rsidR="006A0E98" w:rsidRPr="002A02A7" w:rsidRDefault="006A0E98" w:rsidP="006A0E98">
      <w:pPr>
        <w:pStyle w:val="PL"/>
      </w:pPr>
      <w:r w:rsidRPr="002A02A7">
        <w:t xml:space="preserve">PortIndex4::=                       </w:t>
      </w:r>
      <w:r w:rsidRPr="002A02A7">
        <w:rPr>
          <w:color w:val="993366"/>
        </w:rPr>
        <w:t>INTEGER</w:t>
      </w:r>
      <w:r w:rsidRPr="002A02A7">
        <w:t xml:space="preserve"> (0..3)</w:t>
      </w:r>
    </w:p>
    <w:p w14:paraId="355B89AF" w14:textId="77777777" w:rsidR="006A0E98" w:rsidRPr="002A02A7" w:rsidRDefault="006A0E98" w:rsidP="006A0E98">
      <w:pPr>
        <w:pStyle w:val="PL"/>
      </w:pPr>
      <w:r w:rsidRPr="002A02A7">
        <w:t xml:space="preserve">PortIndex2::=                       </w:t>
      </w:r>
      <w:r w:rsidRPr="002A02A7">
        <w:rPr>
          <w:color w:val="993366"/>
        </w:rPr>
        <w:t>INTEGER</w:t>
      </w:r>
      <w:r w:rsidRPr="002A02A7">
        <w:t xml:space="preserve"> (0..1)</w:t>
      </w:r>
    </w:p>
    <w:p w14:paraId="13BDD0B3" w14:textId="77777777" w:rsidR="006A0E98" w:rsidRPr="002A02A7" w:rsidRDefault="006A0E98" w:rsidP="006A0E98">
      <w:pPr>
        <w:pStyle w:val="PL"/>
      </w:pPr>
    </w:p>
    <w:p w14:paraId="73FC3080" w14:textId="77777777" w:rsidR="006A0E98" w:rsidRPr="00E621CD" w:rsidRDefault="006A0E98" w:rsidP="006A0E98">
      <w:pPr>
        <w:pStyle w:val="PL"/>
        <w:rPr>
          <w:color w:val="808080"/>
        </w:rPr>
      </w:pPr>
      <w:r w:rsidRPr="00E621CD">
        <w:rPr>
          <w:color w:val="808080"/>
        </w:rPr>
        <w:t>-- TAG-CSI-REPORTCONFIG-STOP</w:t>
      </w:r>
    </w:p>
    <w:p w14:paraId="2CDD97A9" w14:textId="77777777" w:rsidR="006A0E98" w:rsidRPr="00E621CD" w:rsidRDefault="006A0E98" w:rsidP="006A0E98">
      <w:pPr>
        <w:pStyle w:val="PL"/>
        <w:rPr>
          <w:color w:val="808080"/>
        </w:rPr>
      </w:pPr>
      <w:r w:rsidRPr="00E621CD">
        <w:rPr>
          <w:color w:val="808080"/>
        </w:rPr>
        <w:t>-- ASN1STOP</w:t>
      </w:r>
    </w:p>
    <w:p w14:paraId="4C0FFD4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511AEBF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C750A5A" w14:textId="77777777" w:rsidR="006A0E98" w:rsidRPr="00834AED" w:rsidRDefault="006A0E98" w:rsidP="00F563E8">
            <w:pPr>
              <w:pStyle w:val="TAH"/>
              <w:rPr>
                <w:szCs w:val="22"/>
                <w:lang w:eastAsia="sv-SE"/>
              </w:rPr>
            </w:pPr>
            <w:r w:rsidRPr="00834AED">
              <w:rPr>
                <w:i/>
                <w:szCs w:val="22"/>
                <w:lang w:eastAsia="sv-SE"/>
              </w:rPr>
              <w:t xml:space="preserve">CSI-ReportConfig </w:t>
            </w:r>
            <w:r w:rsidRPr="00834AED">
              <w:rPr>
                <w:szCs w:val="22"/>
                <w:lang w:eastAsia="sv-SE"/>
              </w:rPr>
              <w:t>field descriptions</w:t>
            </w:r>
          </w:p>
        </w:tc>
      </w:tr>
      <w:tr w:rsidR="006A0E98" w:rsidRPr="00834AED" w14:paraId="18B57C3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0DA872C" w14:textId="77777777" w:rsidR="006A0E98" w:rsidRPr="00834AED" w:rsidRDefault="006A0E98" w:rsidP="00F563E8">
            <w:pPr>
              <w:pStyle w:val="TAL"/>
              <w:rPr>
                <w:szCs w:val="22"/>
                <w:lang w:eastAsia="sv-SE"/>
              </w:rPr>
            </w:pPr>
            <w:r w:rsidRPr="00834AED">
              <w:rPr>
                <w:b/>
                <w:i/>
                <w:szCs w:val="22"/>
                <w:lang w:eastAsia="sv-SE"/>
              </w:rPr>
              <w:t>carrier</w:t>
            </w:r>
          </w:p>
          <w:p w14:paraId="2A8057CF" w14:textId="77777777" w:rsidR="006A0E98" w:rsidRPr="00834AED" w:rsidRDefault="006A0E98" w:rsidP="00F563E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6A0E98" w:rsidRPr="00834AED" w14:paraId="06F383A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56AFF8F" w14:textId="77777777" w:rsidR="006A0E98" w:rsidRPr="00834AED" w:rsidRDefault="006A0E98" w:rsidP="00F563E8">
            <w:pPr>
              <w:pStyle w:val="TAL"/>
              <w:rPr>
                <w:szCs w:val="22"/>
                <w:lang w:eastAsia="sv-SE"/>
              </w:rPr>
            </w:pPr>
            <w:r w:rsidRPr="00834AED">
              <w:rPr>
                <w:b/>
                <w:i/>
                <w:szCs w:val="22"/>
                <w:lang w:eastAsia="sv-SE"/>
              </w:rPr>
              <w:t>codebookConfig</w:t>
            </w:r>
          </w:p>
          <w:p w14:paraId="74DABF8D" w14:textId="77777777" w:rsidR="006A0E98" w:rsidRPr="00834AED" w:rsidRDefault="006A0E98" w:rsidP="00F563E8">
            <w:pPr>
              <w:pStyle w:val="TAL"/>
              <w:rPr>
                <w:szCs w:val="22"/>
                <w:lang w:eastAsia="sv-SE"/>
              </w:rPr>
            </w:pPr>
            <w:r w:rsidRPr="00834AED">
              <w:rPr>
                <w:szCs w:val="22"/>
                <w:lang w:eastAsia="sv-SE"/>
              </w:rPr>
              <w:t xml:space="preserve">Codebook configuration for Type-1 or Type-2 including codebook subset restriction. </w:t>
            </w:r>
            <w:r w:rsidRPr="00834AED">
              <w:rPr>
                <w:szCs w:val="22"/>
              </w:rPr>
              <w:t xml:space="preserve">Network does not configure codebookConfig and codebookConfig-r16 simultaneously to a UE </w:t>
            </w:r>
          </w:p>
        </w:tc>
      </w:tr>
      <w:tr w:rsidR="006A0E98" w:rsidRPr="00834AED" w14:paraId="4786419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70F5CA3" w14:textId="77777777" w:rsidR="006A0E98" w:rsidRPr="00834AED" w:rsidRDefault="006A0E98" w:rsidP="00F563E8">
            <w:pPr>
              <w:pStyle w:val="TAL"/>
              <w:rPr>
                <w:szCs w:val="22"/>
                <w:lang w:eastAsia="sv-SE"/>
              </w:rPr>
            </w:pPr>
            <w:r w:rsidRPr="00834AED">
              <w:rPr>
                <w:b/>
                <w:i/>
                <w:szCs w:val="22"/>
                <w:lang w:eastAsia="sv-SE"/>
              </w:rPr>
              <w:t>cqi-FormatIndicator</w:t>
            </w:r>
          </w:p>
          <w:p w14:paraId="3361BC6C" w14:textId="77777777" w:rsidR="006A0E98" w:rsidRPr="00834AED" w:rsidRDefault="006A0E98" w:rsidP="00F563E8">
            <w:pPr>
              <w:pStyle w:val="TAL"/>
              <w:rPr>
                <w:szCs w:val="22"/>
                <w:lang w:eastAsia="sv-SE"/>
              </w:rPr>
            </w:pPr>
            <w:r w:rsidRPr="00834AED">
              <w:rPr>
                <w:szCs w:val="22"/>
                <w:lang w:eastAsia="sv-SE"/>
              </w:rPr>
              <w:t>Indicates whether the UE shall report a single (wideband) or multiple (subband) CQI. (see TS 38.214 [19], clause 5.2.1.4).</w:t>
            </w:r>
          </w:p>
        </w:tc>
      </w:tr>
      <w:tr w:rsidR="006A0E98" w:rsidRPr="00834AED" w14:paraId="576B484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48F2D34" w14:textId="77777777" w:rsidR="006A0E98" w:rsidRPr="00834AED" w:rsidRDefault="006A0E98" w:rsidP="00F563E8">
            <w:pPr>
              <w:pStyle w:val="TAL"/>
              <w:rPr>
                <w:szCs w:val="22"/>
                <w:lang w:eastAsia="sv-SE"/>
              </w:rPr>
            </w:pPr>
            <w:r w:rsidRPr="00834AED">
              <w:rPr>
                <w:b/>
                <w:i/>
                <w:szCs w:val="22"/>
                <w:lang w:eastAsia="sv-SE"/>
              </w:rPr>
              <w:t>cqi-Table</w:t>
            </w:r>
          </w:p>
          <w:p w14:paraId="03C5D439" w14:textId="77777777" w:rsidR="006A0E98" w:rsidRPr="00834AED" w:rsidRDefault="006A0E98" w:rsidP="00F563E8">
            <w:pPr>
              <w:pStyle w:val="TAL"/>
              <w:rPr>
                <w:szCs w:val="22"/>
                <w:lang w:eastAsia="sv-SE"/>
              </w:rPr>
            </w:pPr>
            <w:r w:rsidRPr="00834AED">
              <w:rPr>
                <w:szCs w:val="22"/>
                <w:lang w:eastAsia="sv-SE"/>
              </w:rPr>
              <w:t>Which CQI table to use for CQI calculation (see TS 38.214 [19], clause 5.2.2.1).</w:t>
            </w:r>
          </w:p>
        </w:tc>
      </w:tr>
      <w:tr w:rsidR="006A0E98" w:rsidRPr="00834AED" w14:paraId="22DC9EF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9BFAC45" w14:textId="77777777" w:rsidR="006A0E98" w:rsidRPr="00834AED" w:rsidRDefault="006A0E98" w:rsidP="00F563E8">
            <w:pPr>
              <w:pStyle w:val="TAL"/>
              <w:rPr>
                <w:szCs w:val="22"/>
                <w:lang w:eastAsia="sv-SE"/>
              </w:rPr>
            </w:pPr>
            <w:r w:rsidRPr="00834AED">
              <w:rPr>
                <w:b/>
                <w:i/>
                <w:szCs w:val="22"/>
                <w:lang w:eastAsia="sv-SE"/>
              </w:rPr>
              <w:t>csi-IM-ResourcesForInterference</w:t>
            </w:r>
          </w:p>
          <w:p w14:paraId="5940B7EB" w14:textId="77777777" w:rsidR="006A0E98" w:rsidRPr="00834AED" w:rsidRDefault="006A0E98" w:rsidP="00F563E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6A0E98" w:rsidRPr="00834AED" w14:paraId="230E7B5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4CA64F6" w14:textId="77777777" w:rsidR="006A0E98" w:rsidRPr="00834AED" w:rsidRDefault="006A0E98" w:rsidP="00F563E8">
            <w:pPr>
              <w:pStyle w:val="TAL"/>
              <w:rPr>
                <w:szCs w:val="22"/>
                <w:lang w:eastAsia="sv-SE"/>
              </w:rPr>
            </w:pPr>
            <w:r w:rsidRPr="00834AED">
              <w:rPr>
                <w:b/>
                <w:i/>
                <w:szCs w:val="22"/>
                <w:lang w:eastAsia="sv-SE"/>
              </w:rPr>
              <w:t>csi-ReportingBand</w:t>
            </w:r>
          </w:p>
          <w:p w14:paraId="638FE9F0" w14:textId="77777777" w:rsidR="006A0E98" w:rsidRPr="00834AED" w:rsidRDefault="006A0E98" w:rsidP="00F563E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A0E98" w:rsidRPr="00834AED" w14:paraId="579A40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D9ED307" w14:textId="77777777" w:rsidR="006A0E98" w:rsidRPr="00834AED" w:rsidRDefault="006A0E98" w:rsidP="00F563E8">
            <w:pPr>
              <w:pStyle w:val="TAL"/>
              <w:rPr>
                <w:b/>
                <w:i/>
                <w:szCs w:val="22"/>
                <w:lang w:eastAsia="sv-SE"/>
              </w:rPr>
            </w:pPr>
            <w:r w:rsidRPr="00834AED">
              <w:rPr>
                <w:b/>
                <w:i/>
                <w:szCs w:val="22"/>
                <w:lang w:eastAsia="sv-SE"/>
              </w:rPr>
              <w:t>dummy</w:t>
            </w:r>
          </w:p>
          <w:p w14:paraId="5112C19B" w14:textId="77777777" w:rsidR="006A0E98" w:rsidRPr="00834AED" w:rsidRDefault="006A0E98" w:rsidP="00F563E8">
            <w:pPr>
              <w:pStyle w:val="TAL"/>
              <w:rPr>
                <w:szCs w:val="22"/>
                <w:lang w:eastAsia="sv-SE"/>
              </w:rPr>
            </w:pPr>
            <w:r w:rsidRPr="00834AED">
              <w:rPr>
                <w:szCs w:val="22"/>
                <w:lang w:eastAsia="sv-SE"/>
              </w:rPr>
              <w:t>This field is not used in the specification. If received it shall be ignored by the UE.</w:t>
            </w:r>
          </w:p>
        </w:tc>
      </w:tr>
      <w:tr w:rsidR="006A0E98" w:rsidRPr="00834AED" w14:paraId="608689E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39B369C" w14:textId="77777777" w:rsidR="006A0E98" w:rsidRPr="00834AED" w:rsidRDefault="006A0E98" w:rsidP="00F563E8">
            <w:pPr>
              <w:pStyle w:val="TAL"/>
              <w:rPr>
                <w:szCs w:val="22"/>
                <w:lang w:eastAsia="sv-SE"/>
              </w:rPr>
            </w:pPr>
            <w:r w:rsidRPr="00834AED">
              <w:rPr>
                <w:b/>
                <w:i/>
                <w:szCs w:val="22"/>
                <w:lang w:eastAsia="sv-SE"/>
              </w:rPr>
              <w:t>groupBasedBeamReporting</w:t>
            </w:r>
          </w:p>
          <w:p w14:paraId="048AEBD9" w14:textId="77777777" w:rsidR="006A0E98" w:rsidRPr="00834AED" w:rsidRDefault="006A0E98" w:rsidP="00F563E8">
            <w:pPr>
              <w:pStyle w:val="TAL"/>
              <w:rPr>
                <w:szCs w:val="22"/>
                <w:lang w:eastAsia="sv-SE"/>
              </w:rPr>
            </w:pPr>
            <w:r w:rsidRPr="00834AED">
              <w:rPr>
                <w:szCs w:val="22"/>
                <w:lang w:eastAsia="sv-SE"/>
              </w:rPr>
              <w:t>Turning on/off group beam based reporting (see TS 38.214 [19], clause 5.2.1.4).</w:t>
            </w:r>
          </w:p>
        </w:tc>
      </w:tr>
      <w:tr w:rsidR="006A0E98" w:rsidRPr="00834AED" w14:paraId="6C000824"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464FA86" w14:textId="77777777" w:rsidR="006A0E98" w:rsidRPr="00834AED" w:rsidRDefault="006A0E98" w:rsidP="00F563E8">
            <w:pPr>
              <w:pStyle w:val="TAL"/>
              <w:rPr>
                <w:szCs w:val="22"/>
                <w:lang w:eastAsia="sv-SE"/>
              </w:rPr>
            </w:pPr>
            <w:r w:rsidRPr="00834AED">
              <w:rPr>
                <w:b/>
                <w:i/>
                <w:szCs w:val="22"/>
                <w:lang w:eastAsia="sv-SE"/>
              </w:rPr>
              <w:t>non-PMI-PortIndication</w:t>
            </w:r>
          </w:p>
          <w:p w14:paraId="50EBA279" w14:textId="77777777" w:rsidR="006A0E98" w:rsidRPr="00834AED" w:rsidRDefault="006A0E98" w:rsidP="00F563E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C4D3D8" w14:textId="77777777" w:rsidR="006A0E98" w:rsidRPr="00834AED" w:rsidRDefault="006A0E98" w:rsidP="00F563E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6A0E98" w:rsidRPr="00834AED" w14:paraId="4323515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84544E3" w14:textId="77777777" w:rsidR="006A0E98" w:rsidRPr="00834AED" w:rsidRDefault="006A0E98" w:rsidP="00F563E8">
            <w:pPr>
              <w:pStyle w:val="TAL"/>
              <w:rPr>
                <w:szCs w:val="22"/>
                <w:lang w:eastAsia="sv-SE"/>
              </w:rPr>
            </w:pPr>
            <w:r w:rsidRPr="00834AED">
              <w:rPr>
                <w:b/>
                <w:i/>
                <w:szCs w:val="22"/>
                <w:lang w:eastAsia="sv-SE"/>
              </w:rPr>
              <w:t>nrofReportedRS</w:t>
            </w:r>
          </w:p>
          <w:p w14:paraId="7470A362" w14:textId="77777777" w:rsidR="006A0E98" w:rsidRPr="00834AED" w:rsidRDefault="006A0E98" w:rsidP="00F563E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2038EE86" w14:textId="77777777" w:rsidR="006A0E98" w:rsidRPr="00834AED" w:rsidRDefault="006A0E98" w:rsidP="00F563E8">
            <w:pPr>
              <w:pStyle w:val="TAL"/>
              <w:rPr>
                <w:szCs w:val="22"/>
                <w:lang w:eastAsia="sv-SE"/>
              </w:rPr>
            </w:pPr>
            <w:r w:rsidRPr="00834AED">
              <w:rPr>
                <w:szCs w:val="22"/>
                <w:lang w:eastAsia="sv-SE"/>
              </w:rPr>
              <w:t>(see TS 38.214 [19], clause 5.2.1.4) When the field is absent the UE applies the value 1.</w:t>
            </w:r>
          </w:p>
        </w:tc>
      </w:tr>
      <w:tr w:rsidR="006A0E98" w:rsidRPr="00834AED" w14:paraId="15B4E64B"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F43519" w14:textId="77777777" w:rsidR="006A0E98" w:rsidRPr="00834AED" w:rsidRDefault="006A0E98" w:rsidP="00F563E8">
            <w:pPr>
              <w:pStyle w:val="TAL"/>
              <w:rPr>
                <w:szCs w:val="22"/>
                <w:lang w:eastAsia="sv-SE"/>
              </w:rPr>
            </w:pPr>
            <w:r w:rsidRPr="00834AED">
              <w:rPr>
                <w:b/>
                <w:i/>
                <w:szCs w:val="22"/>
                <w:lang w:eastAsia="sv-SE"/>
              </w:rPr>
              <w:t>nzp-CSI-RS-ResourcesForInterference</w:t>
            </w:r>
          </w:p>
          <w:p w14:paraId="7FA5C649" w14:textId="77777777" w:rsidR="006A0E98" w:rsidRPr="00834AED" w:rsidRDefault="006A0E98" w:rsidP="00F563E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6A0E98" w:rsidRPr="00834AED" w14:paraId="1C4CC1B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7F383D1" w14:textId="77777777" w:rsidR="006A0E98" w:rsidRPr="00834AED" w:rsidRDefault="006A0E98" w:rsidP="00F563E8">
            <w:pPr>
              <w:pStyle w:val="TAL"/>
              <w:rPr>
                <w:szCs w:val="22"/>
                <w:lang w:eastAsia="sv-SE"/>
              </w:rPr>
            </w:pPr>
            <w:r w:rsidRPr="00834AED">
              <w:rPr>
                <w:b/>
                <w:i/>
                <w:szCs w:val="22"/>
                <w:lang w:eastAsia="sv-SE"/>
              </w:rPr>
              <w:t>p0alpha</w:t>
            </w:r>
          </w:p>
          <w:p w14:paraId="3414C816" w14:textId="77777777" w:rsidR="006A0E98" w:rsidRPr="00834AED" w:rsidRDefault="006A0E98" w:rsidP="00F563E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6A0E98" w:rsidRPr="00834AED" w14:paraId="70BFE7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7AF8B00" w14:textId="77777777" w:rsidR="006A0E98" w:rsidRPr="00834AED" w:rsidRDefault="006A0E98" w:rsidP="00F563E8">
            <w:pPr>
              <w:pStyle w:val="TAL"/>
              <w:rPr>
                <w:szCs w:val="22"/>
                <w:lang w:eastAsia="sv-SE"/>
              </w:rPr>
            </w:pPr>
            <w:r w:rsidRPr="00834AED">
              <w:rPr>
                <w:b/>
                <w:i/>
                <w:szCs w:val="22"/>
                <w:lang w:eastAsia="sv-SE"/>
              </w:rPr>
              <w:t>pdsch-BundleSizeForCSI</w:t>
            </w:r>
          </w:p>
          <w:p w14:paraId="347467D3" w14:textId="77777777" w:rsidR="006A0E98" w:rsidRPr="00834AED" w:rsidRDefault="006A0E98" w:rsidP="00F563E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6A0E98" w:rsidRPr="00834AED" w14:paraId="1F1A78E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D30C2D2" w14:textId="77777777" w:rsidR="006A0E98" w:rsidRPr="00834AED" w:rsidRDefault="006A0E98" w:rsidP="00F563E8">
            <w:pPr>
              <w:pStyle w:val="TAL"/>
              <w:rPr>
                <w:szCs w:val="22"/>
                <w:lang w:eastAsia="sv-SE"/>
              </w:rPr>
            </w:pPr>
            <w:r w:rsidRPr="00834AED">
              <w:rPr>
                <w:b/>
                <w:i/>
                <w:szCs w:val="22"/>
                <w:lang w:eastAsia="sv-SE"/>
              </w:rPr>
              <w:t>pmi-FormatIndicator</w:t>
            </w:r>
          </w:p>
          <w:p w14:paraId="22AE986E" w14:textId="77777777" w:rsidR="006A0E98" w:rsidRPr="00834AED" w:rsidRDefault="006A0E98" w:rsidP="00F563E8">
            <w:pPr>
              <w:pStyle w:val="TAL"/>
              <w:rPr>
                <w:szCs w:val="22"/>
                <w:lang w:eastAsia="sv-SE"/>
              </w:rPr>
            </w:pPr>
            <w:r w:rsidRPr="00834AED">
              <w:rPr>
                <w:szCs w:val="22"/>
                <w:lang w:eastAsia="sv-SE"/>
              </w:rPr>
              <w:t>Indicates whether the UE shall report a single (wideband) or multiple (subband) PMI. (see TS 38.214 [19], clause 5.2.1.4).</w:t>
            </w:r>
          </w:p>
        </w:tc>
      </w:tr>
      <w:tr w:rsidR="006A0E98" w:rsidRPr="00834AED" w14:paraId="1445C00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59CC73A" w14:textId="77777777" w:rsidR="006A0E98" w:rsidRPr="00834AED" w:rsidRDefault="006A0E98" w:rsidP="00F563E8">
            <w:pPr>
              <w:pStyle w:val="TAL"/>
              <w:rPr>
                <w:szCs w:val="22"/>
                <w:lang w:eastAsia="sv-SE"/>
              </w:rPr>
            </w:pPr>
            <w:r w:rsidRPr="00834AED">
              <w:rPr>
                <w:b/>
                <w:i/>
                <w:szCs w:val="22"/>
                <w:lang w:eastAsia="sv-SE"/>
              </w:rPr>
              <w:t>pucch-CSI-ResourceList</w:t>
            </w:r>
          </w:p>
          <w:p w14:paraId="7A93D455" w14:textId="77777777" w:rsidR="006A0E98" w:rsidRPr="00834AED" w:rsidRDefault="006A0E98" w:rsidP="00F563E8">
            <w:pPr>
              <w:pStyle w:val="TAL"/>
              <w:rPr>
                <w:szCs w:val="22"/>
                <w:lang w:eastAsia="sv-SE"/>
              </w:rPr>
            </w:pPr>
            <w:r w:rsidRPr="00834AED">
              <w:rPr>
                <w:szCs w:val="22"/>
                <w:lang w:eastAsia="sv-SE"/>
              </w:rPr>
              <w:t>Indicates which PUCCH resource to use for reporting on PUCCH.</w:t>
            </w:r>
          </w:p>
        </w:tc>
      </w:tr>
      <w:tr w:rsidR="006A0E98" w:rsidRPr="00834AED" w14:paraId="1ACB701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2E4D62F" w14:textId="77777777" w:rsidR="006A0E98" w:rsidRPr="00834AED" w:rsidRDefault="006A0E98" w:rsidP="00F563E8">
            <w:pPr>
              <w:pStyle w:val="TAL"/>
              <w:rPr>
                <w:szCs w:val="22"/>
                <w:lang w:eastAsia="sv-SE"/>
              </w:rPr>
            </w:pPr>
            <w:r w:rsidRPr="00834AED">
              <w:rPr>
                <w:b/>
                <w:i/>
                <w:szCs w:val="22"/>
                <w:lang w:eastAsia="sv-SE"/>
              </w:rPr>
              <w:t>reportConfigType</w:t>
            </w:r>
          </w:p>
          <w:p w14:paraId="2FF9BCC4" w14:textId="77777777" w:rsidR="006A0E98" w:rsidRPr="00834AED" w:rsidRDefault="006A0E98" w:rsidP="00F563E8">
            <w:pPr>
              <w:pStyle w:val="TAL"/>
              <w:rPr>
                <w:szCs w:val="22"/>
                <w:lang w:eastAsia="sv-SE"/>
              </w:rPr>
            </w:pPr>
            <w:r w:rsidRPr="00834AED">
              <w:rPr>
                <w:szCs w:val="22"/>
                <w:lang w:eastAsia="sv-SE"/>
              </w:rPr>
              <w:t>Time domain behavior of reporting configuration.</w:t>
            </w:r>
          </w:p>
        </w:tc>
      </w:tr>
      <w:tr w:rsidR="006A0E98" w:rsidRPr="00834AED" w14:paraId="6CB0B40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996ECE2" w14:textId="77777777" w:rsidR="006A0E98" w:rsidRPr="00834AED" w:rsidRDefault="006A0E98" w:rsidP="00F563E8">
            <w:pPr>
              <w:pStyle w:val="TAL"/>
              <w:rPr>
                <w:szCs w:val="22"/>
                <w:lang w:eastAsia="sv-SE"/>
              </w:rPr>
            </w:pPr>
            <w:r w:rsidRPr="00834AED">
              <w:rPr>
                <w:b/>
                <w:i/>
                <w:szCs w:val="22"/>
                <w:lang w:eastAsia="sv-SE"/>
              </w:rPr>
              <w:t>reportFreqConfiguration</w:t>
            </w:r>
          </w:p>
          <w:p w14:paraId="7E0A501F" w14:textId="77777777" w:rsidR="006A0E98" w:rsidRPr="00834AED" w:rsidRDefault="006A0E98" w:rsidP="00F563E8">
            <w:pPr>
              <w:pStyle w:val="TAL"/>
              <w:rPr>
                <w:szCs w:val="22"/>
                <w:lang w:eastAsia="sv-SE"/>
              </w:rPr>
            </w:pPr>
            <w:r w:rsidRPr="00834AED">
              <w:rPr>
                <w:szCs w:val="22"/>
                <w:lang w:eastAsia="sv-SE"/>
              </w:rPr>
              <w:t>Reporting configuration in the frequency domain. (see TS 38.214 [19], clause 5.2.1.4).</w:t>
            </w:r>
          </w:p>
        </w:tc>
      </w:tr>
      <w:tr w:rsidR="006A0E98" w:rsidRPr="00834AED" w14:paraId="69D3AAF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1F7CA5C" w14:textId="77777777" w:rsidR="006A0E98" w:rsidRPr="00834AED" w:rsidRDefault="006A0E98" w:rsidP="00F563E8">
            <w:pPr>
              <w:pStyle w:val="TAL"/>
              <w:rPr>
                <w:szCs w:val="22"/>
                <w:lang w:eastAsia="sv-SE"/>
              </w:rPr>
            </w:pPr>
            <w:r w:rsidRPr="00834AED">
              <w:rPr>
                <w:b/>
                <w:i/>
                <w:szCs w:val="22"/>
                <w:lang w:eastAsia="sv-SE"/>
              </w:rPr>
              <w:t>reportQuantity</w:t>
            </w:r>
          </w:p>
          <w:p w14:paraId="2A1B0676" w14:textId="77777777" w:rsidR="006A0E98" w:rsidRPr="00834AED" w:rsidRDefault="006A0E98" w:rsidP="00F563E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6A0E98" w:rsidRPr="00834AED" w14:paraId="5B6F054D"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851C3BA" w14:textId="77777777" w:rsidR="006A0E98" w:rsidRPr="00834AED" w:rsidRDefault="006A0E98" w:rsidP="00F563E8">
            <w:pPr>
              <w:pStyle w:val="TAL"/>
              <w:rPr>
                <w:szCs w:val="22"/>
                <w:lang w:eastAsia="sv-SE"/>
              </w:rPr>
            </w:pPr>
            <w:r w:rsidRPr="00834AED">
              <w:rPr>
                <w:b/>
                <w:i/>
                <w:szCs w:val="22"/>
                <w:lang w:eastAsia="sv-SE"/>
              </w:rPr>
              <w:t>reportSlotConfig</w:t>
            </w:r>
          </w:p>
          <w:p w14:paraId="73CEB126" w14:textId="77777777" w:rsidR="006A0E98" w:rsidRPr="00834AED" w:rsidRDefault="006A0E98" w:rsidP="00F563E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6A0E98" w:rsidRPr="00834AED" w14:paraId="2FDF488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D2B369C" w14:textId="77777777" w:rsidR="006A0E98" w:rsidRPr="00834AED" w:rsidRDefault="006A0E98" w:rsidP="00F563E8">
            <w:pPr>
              <w:pStyle w:val="TAL"/>
              <w:rPr>
                <w:szCs w:val="22"/>
                <w:lang w:eastAsia="sv-SE"/>
              </w:rPr>
            </w:pPr>
            <w:r w:rsidRPr="00834AED">
              <w:rPr>
                <w:b/>
                <w:i/>
                <w:szCs w:val="22"/>
                <w:lang w:eastAsia="sv-SE"/>
              </w:rPr>
              <w:t>reportSlotOffsetList, reportSlotOffsetListForDCI-Format0-1</w:t>
            </w:r>
            <w:r w:rsidRPr="00834AED">
              <w:rPr>
                <w:szCs w:val="22"/>
                <w:lang w:eastAsia="zh-CN"/>
              </w:rPr>
              <w:t xml:space="preserve">, </w:t>
            </w:r>
            <w:r w:rsidRPr="00834AED">
              <w:rPr>
                <w:b/>
                <w:i/>
                <w:szCs w:val="22"/>
                <w:lang w:eastAsia="sv-SE"/>
              </w:rPr>
              <w:t>reportSlotOffsetListForDCI-Format0-2</w:t>
            </w:r>
          </w:p>
          <w:p w14:paraId="0DDADE22" w14:textId="77777777" w:rsidR="006A0E98" w:rsidRPr="00834AED" w:rsidRDefault="006A0E98" w:rsidP="00F563E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0888191" w14:textId="77777777" w:rsidR="006A0E98" w:rsidRPr="00834AED" w:rsidRDefault="006A0E98" w:rsidP="00F563E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Pr="00834AED">
              <w:rPr>
                <w:szCs w:val="22"/>
              </w:rPr>
              <w:t>applies</w:t>
            </w:r>
            <w:r w:rsidRPr="00834AED">
              <w:rPr>
                <w:szCs w:val="22"/>
                <w:lang w:eastAsia="sv-SE"/>
              </w:rPr>
              <w:t xml:space="preserve"> to DCI format 0_0, the field </w:t>
            </w:r>
            <w:r w:rsidRPr="00834AED">
              <w:rPr>
                <w:i/>
                <w:szCs w:val="22"/>
                <w:lang w:eastAsia="sv-SE"/>
              </w:rPr>
              <w:t>reportSlotOffsetListForDCI-Format0-1</w:t>
            </w:r>
            <w:r w:rsidRPr="00834AED">
              <w:rPr>
                <w:szCs w:val="22"/>
                <w:lang w:eastAsia="sv-SE"/>
              </w:rPr>
              <w:t xml:space="preserve"> </w:t>
            </w:r>
            <w:r w:rsidRPr="00834AED">
              <w:rPr>
                <w:szCs w:val="22"/>
              </w:rPr>
              <w:t>applies</w:t>
            </w:r>
            <w:r w:rsidRPr="00834AED">
              <w:rPr>
                <w:szCs w:val="22"/>
                <w:lang w:eastAsia="sv-SE"/>
              </w:rPr>
              <w:t xml:space="preserve"> to DCI format 0_1 and the field </w:t>
            </w:r>
            <w:r w:rsidRPr="00834AED">
              <w:rPr>
                <w:i/>
                <w:szCs w:val="22"/>
                <w:lang w:eastAsia="sv-SE"/>
              </w:rPr>
              <w:t>reportSlotOffsetListForDCI-Format0-2</w:t>
            </w:r>
            <w:r w:rsidRPr="00834AED">
              <w:rPr>
                <w:szCs w:val="22"/>
                <w:lang w:eastAsia="sv-SE"/>
              </w:rPr>
              <w:t xml:space="preserve"> </w:t>
            </w:r>
            <w:r w:rsidRPr="00834AED">
              <w:rPr>
                <w:szCs w:val="22"/>
              </w:rPr>
              <w:t>applies</w:t>
            </w:r>
            <w:r w:rsidRPr="00834AED">
              <w:rPr>
                <w:szCs w:val="22"/>
                <w:lang w:eastAsia="sv-SE"/>
              </w:rPr>
              <w:t xml:space="preserve"> to DCI format 0_2 (see TS 38.214 [19], clause 6.1.2.1).</w:t>
            </w:r>
          </w:p>
        </w:tc>
      </w:tr>
      <w:tr w:rsidR="006A0E98" w:rsidRPr="00834AED" w14:paraId="09F6344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3EE4D5E" w14:textId="77777777" w:rsidR="006A0E98" w:rsidRPr="00834AED" w:rsidRDefault="006A0E98" w:rsidP="00F563E8">
            <w:pPr>
              <w:pStyle w:val="TAL"/>
              <w:rPr>
                <w:szCs w:val="22"/>
                <w:lang w:eastAsia="sv-SE"/>
              </w:rPr>
            </w:pPr>
            <w:r w:rsidRPr="00834AED">
              <w:rPr>
                <w:b/>
                <w:i/>
                <w:szCs w:val="22"/>
                <w:lang w:eastAsia="sv-SE"/>
              </w:rPr>
              <w:t>resourcesForChannelMeasurement</w:t>
            </w:r>
          </w:p>
          <w:p w14:paraId="081ADF53" w14:textId="77777777" w:rsidR="006A0E98" w:rsidRPr="00834AED" w:rsidRDefault="006A0E98" w:rsidP="00F563E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6A0E98" w:rsidRPr="00834AED" w14:paraId="111DC9A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53FE89F" w14:textId="77777777" w:rsidR="006A0E98" w:rsidRPr="00834AED" w:rsidRDefault="006A0E98" w:rsidP="00F563E8">
            <w:pPr>
              <w:pStyle w:val="TAL"/>
              <w:rPr>
                <w:szCs w:val="22"/>
                <w:lang w:eastAsia="sv-SE"/>
              </w:rPr>
            </w:pPr>
            <w:r w:rsidRPr="00834AED">
              <w:rPr>
                <w:b/>
                <w:i/>
                <w:szCs w:val="22"/>
                <w:lang w:eastAsia="sv-SE"/>
              </w:rPr>
              <w:t>subbandSize</w:t>
            </w:r>
          </w:p>
          <w:p w14:paraId="3FCC0663" w14:textId="77777777" w:rsidR="006A0E98" w:rsidRPr="00834AED" w:rsidRDefault="006A0E98" w:rsidP="00F563E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6A0E98" w:rsidRPr="00834AED" w14:paraId="02A53A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CDBC4C" w14:textId="77777777" w:rsidR="006A0E98" w:rsidRPr="00834AED" w:rsidRDefault="006A0E98" w:rsidP="00F563E8">
            <w:pPr>
              <w:pStyle w:val="TAL"/>
              <w:rPr>
                <w:szCs w:val="22"/>
                <w:lang w:eastAsia="sv-SE"/>
              </w:rPr>
            </w:pPr>
            <w:r w:rsidRPr="00834AED">
              <w:rPr>
                <w:b/>
                <w:i/>
                <w:szCs w:val="22"/>
                <w:lang w:eastAsia="sv-SE"/>
              </w:rPr>
              <w:t>timeRestrictionForChannelMeasurements</w:t>
            </w:r>
          </w:p>
          <w:p w14:paraId="75BD8506" w14:textId="77777777" w:rsidR="006A0E98" w:rsidRPr="00834AED" w:rsidRDefault="006A0E98" w:rsidP="00F563E8">
            <w:pPr>
              <w:pStyle w:val="TAL"/>
              <w:rPr>
                <w:szCs w:val="22"/>
                <w:lang w:eastAsia="sv-SE"/>
              </w:rPr>
            </w:pPr>
            <w:r w:rsidRPr="00834AED">
              <w:rPr>
                <w:szCs w:val="22"/>
                <w:lang w:eastAsia="sv-SE"/>
              </w:rPr>
              <w:t>Time domain measurement restriction for the channel (signal) measurements (see TS 38.214 [19], clause 5.2.1.1).</w:t>
            </w:r>
          </w:p>
        </w:tc>
      </w:tr>
      <w:tr w:rsidR="006A0E98" w:rsidRPr="00834AED" w14:paraId="1973A8B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7B1F7B2" w14:textId="77777777" w:rsidR="006A0E98" w:rsidRPr="00834AED" w:rsidRDefault="006A0E98" w:rsidP="00F563E8">
            <w:pPr>
              <w:pStyle w:val="TAL"/>
              <w:rPr>
                <w:szCs w:val="22"/>
                <w:lang w:eastAsia="sv-SE"/>
              </w:rPr>
            </w:pPr>
            <w:r w:rsidRPr="00834AED">
              <w:rPr>
                <w:b/>
                <w:i/>
                <w:szCs w:val="22"/>
                <w:lang w:eastAsia="sv-SE"/>
              </w:rPr>
              <w:t>timeRestrictionForInterferenceMeasurements</w:t>
            </w:r>
          </w:p>
          <w:p w14:paraId="217826C2" w14:textId="77777777" w:rsidR="006A0E98" w:rsidRPr="00834AED" w:rsidRDefault="006A0E98" w:rsidP="00F563E8">
            <w:pPr>
              <w:pStyle w:val="TAL"/>
              <w:rPr>
                <w:szCs w:val="22"/>
                <w:lang w:eastAsia="sv-SE"/>
              </w:rPr>
            </w:pPr>
            <w:r w:rsidRPr="00834AED">
              <w:rPr>
                <w:szCs w:val="22"/>
                <w:lang w:eastAsia="sv-SE"/>
              </w:rPr>
              <w:t>Time domain measurement restriction for interference measurements (see TS 38.214 [19], clause 5.2.1.1).</w:t>
            </w:r>
          </w:p>
        </w:tc>
      </w:tr>
    </w:tbl>
    <w:p w14:paraId="051C05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B487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0B6F2B" w14:textId="77777777" w:rsidR="006A0E98" w:rsidRPr="00834AED" w:rsidRDefault="006A0E98" w:rsidP="00F563E8">
            <w:pPr>
              <w:pStyle w:val="TAH"/>
              <w:rPr>
                <w:szCs w:val="22"/>
                <w:lang w:eastAsia="sv-SE"/>
              </w:rPr>
            </w:pPr>
            <w:r w:rsidRPr="00834AED">
              <w:rPr>
                <w:i/>
                <w:szCs w:val="22"/>
                <w:lang w:eastAsia="sv-SE"/>
              </w:rPr>
              <w:t xml:space="preserve">PortIndexFor8Ranks </w:t>
            </w:r>
            <w:r w:rsidRPr="00834AED">
              <w:rPr>
                <w:szCs w:val="22"/>
                <w:lang w:eastAsia="sv-SE"/>
              </w:rPr>
              <w:t>field descriptions</w:t>
            </w:r>
          </w:p>
        </w:tc>
      </w:tr>
      <w:tr w:rsidR="006A0E98" w:rsidRPr="00834AED" w14:paraId="0B8AA5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04E1C" w14:textId="77777777" w:rsidR="006A0E98" w:rsidRPr="00834AED" w:rsidRDefault="006A0E98" w:rsidP="00F563E8">
            <w:pPr>
              <w:pStyle w:val="TAL"/>
              <w:rPr>
                <w:b/>
                <w:i/>
                <w:szCs w:val="22"/>
                <w:lang w:eastAsia="sv-SE"/>
              </w:rPr>
            </w:pPr>
            <w:r w:rsidRPr="00834AED">
              <w:rPr>
                <w:b/>
                <w:i/>
                <w:szCs w:val="22"/>
                <w:lang w:eastAsia="sv-SE"/>
              </w:rPr>
              <w:t>portIndex8</w:t>
            </w:r>
          </w:p>
          <w:p w14:paraId="288182FB" w14:textId="77777777" w:rsidR="006A0E98" w:rsidRPr="00834AED" w:rsidRDefault="006A0E98" w:rsidP="00F563E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6A0E98" w:rsidRPr="00834AED" w14:paraId="320302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0C97FD" w14:textId="77777777" w:rsidR="006A0E98" w:rsidRPr="00834AED" w:rsidRDefault="006A0E98" w:rsidP="00F563E8">
            <w:pPr>
              <w:pStyle w:val="TAL"/>
              <w:rPr>
                <w:b/>
                <w:i/>
                <w:szCs w:val="22"/>
                <w:lang w:eastAsia="sv-SE"/>
              </w:rPr>
            </w:pPr>
            <w:r w:rsidRPr="00834AED">
              <w:rPr>
                <w:b/>
                <w:i/>
                <w:szCs w:val="22"/>
                <w:lang w:eastAsia="sv-SE"/>
              </w:rPr>
              <w:t>portIndex4</w:t>
            </w:r>
          </w:p>
          <w:p w14:paraId="3B2FC0C4" w14:textId="77777777" w:rsidR="006A0E98" w:rsidRPr="00834AED" w:rsidRDefault="006A0E98" w:rsidP="00F563E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6A0E98" w:rsidRPr="00834AED" w14:paraId="14521A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8BBBFC" w14:textId="77777777" w:rsidR="006A0E98" w:rsidRPr="00834AED" w:rsidRDefault="006A0E98" w:rsidP="00F563E8">
            <w:pPr>
              <w:pStyle w:val="TAL"/>
              <w:rPr>
                <w:b/>
                <w:i/>
                <w:szCs w:val="22"/>
                <w:lang w:eastAsia="sv-SE"/>
              </w:rPr>
            </w:pPr>
            <w:r w:rsidRPr="00834AED">
              <w:rPr>
                <w:b/>
                <w:i/>
                <w:szCs w:val="22"/>
                <w:lang w:eastAsia="sv-SE"/>
              </w:rPr>
              <w:t>portIndex2</w:t>
            </w:r>
          </w:p>
          <w:p w14:paraId="63B79167" w14:textId="77777777" w:rsidR="006A0E98" w:rsidRPr="00834AED" w:rsidRDefault="006A0E98" w:rsidP="00F563E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6A0E98" w:rsidRPr="00834AED" w14:paraId="24A21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E19448" w14:textId="77777777" w:rsidR="006A0E98" w:rsidRPr="00834AED" w:rsidRDefault="006A0E98" w:rsidP="00F563E8">
            <w:pPr>
              <w:pStyle w:val="TAL"/>
              <w:rPr>
                <w:b/>
                <w:i/>
                <w:szCs w:val="22"/>
                <w:lang w:eastAsia="sv-SE"/>
              </w:rPr>
            </w:pPr>
            <w:r w:rsidRPr="00834AED">
              <w:rPr>
                <w:b/>
                <w:i/>
                <w:szCs w:val="22"/>
                <w:lang w:eastAsia="sv-SE"/>
              </w:rPr>
              <w:t>portIndex1</w:t>
            </w:r>
          </w:p>
          <w:p w14:paraId="65024F1E" w14:textId="77777777" w:rsidR="006A0E98" w:rsidRPr="00834AED" w:rsidRDefault="006A0E98" w:rsidP="00F563E8">
            <w:pPr>
              <w:pStyle w:val="TAL"/>
              <w:rPr>
                <w:szCs w:val="22"/>
                <w:lang w:eastAsia="sv-SE"/>
              </w:rPr>
            </w:pPr>
            <w:r w:rsidRPr="00834AED">
              <w:rPr>
                <w:szCs w:val="22"/>
                <w:lang w:eastAsia="sv-SE"/>
              </w:rPr>
              <w:t>Port-Index configuration for rank 1.</w:t>
            </w:r>
          </w:p>
        </w:tc>
      </w:tr>
    </w:tbl>
    <w:p w14:paraId="7A6F236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EB80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AD7844" w14:textId="77777777" w:rsidR="006A0E98" w:rsidRPr="00834AED" w:rsidRDefault="006A0E98" w:rsidP="00F563E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6A0E98" w:rsidRPr="00834AED" w14:paraId="5F6623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A8BB24" w14:textId="77777777" w:rsidR="006A0E98" w:rsidRPr="00834AED" w:rsidRDefault="006A0E98" w:rsidP="00F563E8">
            <w:pPr>
              <w:pStyle w:val="TAL"/>
              <w:rPr>
                <w:szCs w:val="22"/>
                <w:lang w:eastAsia="sv-SE"/>
              </w:rPr>
            </w:pPr>
            <w:r w:rsidRPr="00834AED">
              <w:rPr>
                <w:b/>
                <w:i/>
                <w:szCs w:val="22"/>
                <w:lang w:eastAsia="sv-SE"/>
              </w:rPr>
              <w:t>pucch-Resource</w:t>
            </w:r>
          </w:p>
          <w:p w14:paraId="1A202CDF" w14:textId="77777777" w:rsidR="006A0E98" w:rsidRPr="00834AED" w:rsidRDefault="006A0E98" w:rsidP="00F563E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Pr="00834AED">
              <w:rPr>
                <w:szCs w:val="22"/>
              </w:rPr>
              <w:t xml:space="preserve"> When two </w:t>
            </w:r>
            <w:r w:rsidRPr="00834AED">
              <w:rPr>
                <w:i/>
                <w:szCs w:val="22"/>
              </w:rPr>
              <w:t>PUCCH-Config</w:t>
            </w:r>
            <w:r w:rsidRPr="00834AED">
              <w:rPr>
                <w:szCs w:val="22"/>
              </w:rPr>
              <w:t xml:space="preserve"> are configured within </w:t>
            </w:r>
            <w:r w:rsidRPr="00834AED">
              <w:rPr>
                <w:i/>
                <w:szCs w:val="22"/>
              </w:rPr>
              <w:t>PUCCH-ConfigurationList</w:t>
            </w:r>
            <w:r w:rsidRPr="00834AED">
              <w:rPr>
                <w:szCs w:val="22"/>
              </w:rPr>
              <w:t xml:space="preserve">, </w:t>
            </w:r>
            <w:r w:rsidRPr="00834AED">
              <w:rPr>
                <w:i/>
                <w:szCs w:val="22"/>
              </w:rPr>
              <w:t>PUCCH-ResourceId</w:t>
            </w:r>
            <w:r w:rsidRPr="00834AED">
              <w:rPr>
                <w:szCs w:val="22"/>
              </w:rPr>
              <w:t xml:space="preserve"> in a </w:t>
            </w:r>
            <w:r w:rsidRPr="00834AED">
              <w:rPr>
                <w:i/>
                <w:szCs w:val="22"/>
              </w:rPr>
              <w:t>PUCCH-CSI-Resource</w:t>
            </w:r>
            <w:r w:rsidRPr="00834AED">
              <w:rPr>
                <w:szCs w:val="22"/>
              </w:rPr>
              <w:t xml:space="preserve"> refers to a PUCCH-Resource in the</w:t>
            </w:r>
            <w:r w:rsidRPr="00834AED">
              <w:rPr>
                <w:i/>
                <w:szCs w:val="22"/>
              </w:rPr>
              <w:t xml:space="preserve"> PUCCH-Config </w:t>
            </w:r>
            <w:r w:rsidRPr="00834AED">
              <w:rPr>
                <w:szCs w:val="22"/>
              </w:rPr>
              <w:t>used for HARQ-ACK with low priority.</w:t>
            </w:r>
          </w:p>
        </w:tc>
      </w:tr>
    </w:tbl>
    <w:p w14:paraId="6C7A4EEA" w14:textId="77777777" w:rsidR="006A0E98" w:rsidRPr="00834AED" w:rsidRDefault="006A0E98" w:rsidP="006A0E98"/>
    <w:p w14:paraId="2B32565A" w14:textId="77777777" w:rsidR="006A0E98" w:rsidRPr="00834AED" w:rsidRDefault="006A0E98" w:rsidP="006A0E98">
      <w:pPr>
        <w:pStyle w:val="Heading4"/>
      </w:pPr>
      <w:bookmarkStart w:id="1677" w:name="_Toc46439595"/>
      <w:bookmarkStart w:id="1678" w:name="_Toc46444432"/>
      <w:bookmarkStart w:id="1679" w:name="_Toc46487193"/>
      <w:r w:rsidRPr="00834AED">
        <w:t>–</w:t>
      </w:r>
      <w:r w:rsidRPr="00834AED">
        <w:tab/>
      </w:r>
      <w:r w:rsidRPr="00834AED">
        <w:rPr>
          <w:i/>
        </w:rPr>
        <w:t>CSI-ReportConfigId</w:t>
      </w:r>
      <w:bookmarkEnd w:id="1677"/>
      <w:bookmarkEnd w:id="1678"/>
      <w:bookmarkEnd w:id="1679"/>
    </w:p>
    <w:p w14:paraId="4527918A" w14:textId="77777777" w:rsidR="006A0E98" w:rsidRPr="00834AED" w:rsidRDefault="006A0E98" w:rsidP="006A0E9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1A07229E" w14:textId="77777777" w:rsidR="006A0E98" w:rsidRPr="00834AED" w:rsidRDefault="006A0E98" w:rsidP="006A0E98">
      <w:pPr>
        <w:pStyle w:val="TH"/>
      </w:pPr>
      <w:r w:rsidRPr="00834AED">
        <w:rPr>
          <w:i/>
        </w:rPr>
        <w:t>CSI-ReportConfigId</w:t>
      </w:r>
      <w:r w:rsidRPr="00834AED">
        <w:t xml:space="preserve"> information element</w:t>
      </w:r>
    </w:p>
    <w:p w14:paraId="1EC7C5D1" w14:textId="77777777" w:rsidR="006A0E98" w:rsidRPr="00E621CD" w:rsidRDefault="006A0E98" w:rsidP="006A0E98">
      <w:pPr>
        <w:pStyle w:val="PL"/>
        <w:rPr>
          <w:color w:val="808080"/>
        </w:rPr>
      </w:pPr>
      <w:r w:rsidRPr="00E621CD">
        <w:rPr>
          <w:color w:val="808080"/>
        </w:rPr>
        <w:t>-- ASN1START</w:t>
      </w:r>
    </w:p>
    <w:p w14:paraId="70FCA22A" w14:textId="77777777" w:rsidR="006A0E98" w:rsidRPr="00E621CD" w:rsidRDefault="006A0E98" w:rsidP="006A0E98">
      <w:pPr>
        <w:pStyle w:val="PL"/>
        <w:rPr>
          <w:color w:val="808080"/>
        </w:rPr>
      </w:pPr>
      <w:r w:rsidRPr="00E621CD">
        <w:rPr>
          <w:color w:val="808080"/>
        </w:rPr>
        <w:t>-- TAG-CSI-REPORTCONFIGID-START</w:t>
      </w:r>
    </w:p>
    <w:p w14:paraId="26E60ACA" w14:textId="77777777" w:rsidR="006A0E98" w:rsidRPr="002A02A7" w:rsidRDefault="006A0E98" w:rsidP="006A0E98">
      <w:pPr>
        <w:pStyle w:val="PL"/>
      </w:pPr>
    </w:p>
    <w:p w14:paraId="62389FA7" w14:textId="77777777" w:rsidR="006A0E98" w:rsidRPr="002A02A7" w:rsidRDefault="006A0E98" w:rsidP="006A0E98">
      <w:pPr>
        <w:pStyle w:val="PL"/>
      </w:pPr>
      <w:r w:rsidRPr="002A02A7">
        <w:t xml:space="preserve">CSI-ReportConfigId ::=              </w:t>
      </w:r>
      <w:r w:rsidRPr="002A02A7">
        <w:rPr>
          <w:color w:val="993366"/>
        </w:rPr>
        <w:t>INTEGER</w:t>
      </w:r>
      <w:r w:rsidRPr="002A02A7">
        <w:t xml:space="preserve"> (0..maxNrofCSI-ReportConfigurations-1)</w:t>
      </w:r>
    </w:p>
    <w:p w14:paraId="3151B351" w14:textId="77777777" w:rsidR="006A0E98" w:rsidRPr="002A02A7" w:rsidRDefault="006A0E98" w:rsidP="006A0E98">
      <w:pPr>
        <w:pStyle w:val="PL"/>
      </w:pPr>
    </w:p>
    <w:p w14:paraId="2659089D" w14:textId="77777777" w:rsidR="006A0E98" w:rsidRPr="00E621CD" w:rsidRDefault="006A0E98" w:rsidP="006A0E98">
      <w:pPr>
        <w:pStyle w:val="PL"/>
        <w:rPr>
          <w:color w:val="808080"/>
        </w:rPr>
      </w:pPr>
      <w:r w:rsidRPr="00E621CD">
        <w:rPr>
          <w:color w:val="808080"/>
        </w:rPr>
        <w:t>-- TAG-CSI-REPORTCONFIGID-STOP</w:t>
      </w:r>
    </w:p>
    <w:p w14:paraId="40AC2EE0" w14:textId="77777777" w:rsidR="006A0E98" w:rsidRPr="00E621CD" w:rsidRDefault="006A0E98" w:rsidP="006A0E98">
      <w:pPr>
        <w:pStyle w:val="PL"/>
        <w:rPr>
          <w:color w:val="808080"/>
        </w:rPr>
      </w:pPr>
      <w:r w:rsidRPr="00E621CD">
        <w:rPr>
          <w:color w:val="808080"/>
        </w:rPr>
        <w:t>-- ASN1STOP</w:t>
      </w:r>
    </w:p>
    <w:p w14:paraId="288F17ED" w14:textId="77777777" w:rsidR="006A0E98" w:rsidRPr="00834AED" w:rsidRDefault="006A0E98" w:rsidP="006A0E98"/>
    <w:p w14:paraId="14959CB1" w14:textId="77777777" w:rsidR="006A0E98" w:rsidRPr="00834AED" w:rsidRDefault="006A0E98" w:rsidP="006A0E98">
      <w:pPr>
        <w:pStyle w:val="Heading4"/>
      </w:pPr>
      <w:bookmarkStart w:id="1680" w:name="_Toc46439596"/>
      <w:bookmarkStart w:id="1681" w:name="_Toc46444433"/>
      <w:bookmarkStart w:id="1682" w:name="_Toc46487194"/>
      <w:r w:rsidRPr="00834AED">
        <w:t>–</w:t>
      </w:r>
      <w:r w:rsidRPr="00834AED">
        <w:tab/>
      </w:r>
      <w:r w:rsidRPr="00834AED">
        <w:rPr>
          <w:i/>
        </w:rPr>
        <w:t>CSI-ResourceConfig</w:t>
      </w:r>
      <w:bookmarkEnd w:id="1680"/>
      <w:bookmarkEnd w:id="1681"/>
      <w:bookmarkEnd w:id="1682"/>
    </w:p>
    <w:p w14:paraId="4AA8F19D" w14:textId="77777777" w:rsidR="006A0E98" w:rsidRPr="00834AED" w:rsidRDefault="006A0E98" w:rsidP="006A0E9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4E4A0088" w14:textId="77777777" w:rsidR="006A0E98" w:rsidRPr="00834AED" w:rsidRDefault="006A0E98" w:rsidP="006A0E98">
      <w:pPr>
        <w:pStyle w:val="TH"/>
      </w:pPr>
      <w:r w:rsidRPr="00834AED">
        <w:rPr>
          <w:i/>
        </w:rPr>
        <w:t>CSI-ResourceConfig</w:t>
      </w:r>
      <w:r w:rsidRPr="00834AED">
        <w:t xml:space="preserve"> information element</w:t>
      </w:r>
    </w:p>
    <w:p w14:paraId="08033BD9" w14:textId="77777777" w:rsidR="006A0E98" w:rsidRPr="00E621CD" w:rsidRDefault="006A0E98" w:rsidP="006A0E98">
      <w:pPr>
        <w:pStyle w:val="PL"/>
        <w:rPr>
          <w:color w:val="808080"/>
        </w:rPr>
      </w:pPr>
      <w:r w:rsidRPr="00E621CD">
        <w:rPr>
          <w:color w:val="808080"/>
        </w:rPr>
        <w:t>-- ASN1START</w:t>
      </w:r>
    </w:p>
    <w:p w14:paraId="7F1BB085" w14:textId="77777777" w:rsidR="006A0E98" w:rsidRPr="00E621CD" w:rsidRDefault="006A0E98" w:rsidP="006A0E98">
      <w:pPr>
        <w:pStyle w:val="PL"/>
        <w:rPr>
          <w:color w:val="808080"/>
        </w:rPr>
      </w:pPr>
      <w:r w:rsidRPr="00E621CD">
        <w:rPr>
          <w:color w:val="808080"/>
        </w:rPr>
        <w:t>-- TAG-CSI-RESOURCECONFIG-START</w:t>
      </w:r>
    </w:p>
    <w:p w14:paraId="644FE376" w14:textId="77777777" w:rsidR="006A0E98" w:rsidRPr="002A02A7" w:rsidRDefault="006A0E98" w:rsidP="006A0E98">
      <w:pPr>
        <w:pStyle w:val="PL"/>
      </w:pPr>
    </w:p>
    <w:p w14:paraId="67D61D87" w14:textId="77777777" w:rsidR="006A0E98" w:rsidRPr="002A02A7" w:rsidRDefault="006A0E98" w:rsidP="006A0E98">
      <w:pPr>
        <w:pStyle w:val="PL"/>
      </w:pPr>
      <w:r w:rsidRPr="002A02A7">
        <w:t xml:space="preserve">CSI-ResourceConfig ::=      </w:t>
      </w:r>
      <w:r w:rsidRPr="002A02A7">
        <w:rPr>
          <w:color w:val="993366"/>
        </w:rPr>
        <w:t>SEQUENCE</w:t>
      </w:r>
      <w:r w:rsidRPr="002A02A7">
        <w:t xml:space="preserve"> {</w:t>
      </w:r>
    </w:p>
    <w:p w14:paraId="1C37A0F5" w14:textId="77777777" w:rsidR="006A0E98" w:rsidRPr="002A02A7" w:rsidRDefault="006A0E98" w:rsidP="006A0E98">
      <w:pPr>
        <w:pStyle w:val="PL"/>
      </w:pPr>
      <w:r w:rsidRPr="002A02A7">
        <w:t xml:space="preserve">    csi-ResourceConfigId        CSI-ResourceConfigId,</w:t>
      </w:r>
    </w:p>
    <w:p w14:paraId="1D269379" w14:textId="77777777" w:rsidR="006A0E98" w:rsidRPr="002A02A7" w:rsidRDefault="006A0E98" w:rsidP="006A0E98">
      <w:pPr>
        <w:pStyle w:val="PL"/>
      </w:pPr>
      <w:r w:rsidRPr="002A02A7">
        <w:t xml:space="preserve">    csi-RS-ResourceSetList      </w:t>
      </w:r>
      <w:r w:rsidRPr="002A02A7">
        <w:rPr>
          <w:color w:val="993366"/>
        </w:rPr>
        <w:t>CHOICE</w:t>
      </w:r>
      <w:r w:rsidRPr="002A02A7">
        <w:t xml:space="preserve"> {</w:t>
      </w:r>
    </w:p>
    <w:p w14:paraId="6BF452D5" w14:textId="77777777" w:rsidR="006A0E98" w:rsidRPr="002A02A7" w:rsidRDefault="006A0E98" w:rsidP="006A0E98">
      <w:pPr>
        <w:pStyle w:val="PL"/>
      </w:pPr>
      <w:r w:rsidRPr="002A02A7">
        <w:t xml:space="preserve">        nzp-CSI-RS-SSB              </w:t>
      </w:r>
      <w:r w:rsidRPr="002A02A7">
        <w:rPr>
          <w:color w:val="993366"/>
        </w:rPr>
        <w:t>SEQUENCE</w:t>
      </w:r>
      <w:r w:rsidRPr="002A02A7">
        <w:t xml:space="preserve"> {</w:t>
      </w:r>
    </w:p>
    <w:p w14:paraId="171AB955" w14:textId="77777777" w:rsidR="006A0E98" w:rsidRPr="002A02A7" w:rsidRDefault="006A0E98" w:rsidP="006A0E98">
      <w:pPr>
        <w:pStyle w:val="PL"/>
      </w:pPr>
      <w:r w:rsidRPr="002A02A7">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Pr>
          <w:color w:val="993366"/>
        </w:rPr>
        <w:t xml:space="preserve">   </w:t>
      </w:r>
      <w:r w:rsidRPr="002A02A7">
        <w:rPr>
          <w:color w:val="993366"/>
        </w:rPr>
        <w:t>OPTIONAL</w:t>
      </w:r>
      <w:r w:rsidRPr="002A02A7">
        <w:t xml:space="preserve">, </w:t>
      </w:r>
      <w:r w:rsidRPr="00E621CD">
        <w:rPr>
          <w:color w:val="808080"/>
        </w:rPr>
        <w:t>-- Need R</w:t>
      </w:r>
    </w:p>
    <w:p w14:paraId="7744A068" w14:textId="77777777" w:rsidR="006A0E98" w:rsidRPr="00E621CD" w:rsidRDefault="006A0E98" w:rsidP="006A0E98">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1ECAAE45" w14:textId="77777777" w:rsidR="006A0E98" w:rsidRPr="002A02A7" w:rsidRDefault="006A0E98" w:rsidP="006A0E98">
      <w:pPr>
        <w:pStyle w:val="PL"/>
      </w:pPr>
      <w:r w:rsidRPr="002A02A7">
        <w:t xml:space="preserve">        },</w:t>
      </w:r>
    </w:p>
    <w:p w14:paraId="608C438A" w14:textId="77777777" w:rsidR="006A0E98" w:rsidRPr="002A02A7" w:rsidRDefault="006A0E98" w:rsidP="006A0E98">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0007E100" w14:textId="77777777" w:rsidR="006A0E98" w:rsidRPr="002A02A7" w:rsidRDefault="006A0E98" w:rsidP="006A0E98">
      <w:pPr>
        <w:pStyle w:val="PL"/>
      </w:pPr>
      <w:r w:rsidRPr="002A02A7">
        <w:t xml:space="preserve">    },</w:t>
      </w:r>
    </w:p>
    <w:p w14:paraId="494F64A3" w14:textId="77777777" w:rsidR="006A0E98" w:rsidRPr="002A02A7" w:rsidRDefault="006A0E98" w:rsidP="006A0E98">
      <w:pPr>
        <w:pStyle w:val="PL"/>
      </w:pPr>
    </w:p>
    <w:p w14:paraId="05D49E6E" w14:textId="77777777" w:rsidR="006A0E98" w:rsidRPr="002A02A7" w:rsidRDefault="006A0E98" w:rsidP="006A0E98">
      <w:pPr>
        <w:pStyle w:val="PL"/>
      </w:pPr>
      <w:r w:rsidRPr="002A02A7">
        <w:t xml:space="preserve">    bwp-Id                      BWP-Id,</w:t>
      </w:r>
    </w:p>
    <w:p w14:paraId="48CEA193" w14:textId="77777777" w:rsidR="006A0E98" w:rsidRPr="002A02A7" w:rsidRDefault="006A0E98" w:rsidP="006A0E98">
      <w:pPr>
        <w:pStyle w:val="PL"/>
      </w:pPr>
      <w:r w:rsidRPr="002A02A7">
        <w:t xml:space="preserve">    resourceType                </w:t>
      </w:r>
      <w:r w:rsidRPr="002A02A7">
        <w:rPr>
          <w:color w:val="993366"/>
        </w:rPr>
        <w:t>ENUMERATED</w:t>
      </w:r>
      <w:r w:rsidRPr="002A02A7">
        <w:t xml:space="preserve"> { aperiodic, semiPersistent, periodic },</w:t>
      </w:r>
    </w:p>
    <w:p w14:paraId="3A196669" w14:textId="77777777" w:rsidR="006A0E98" w:rsidRPr="002A02A7" w:rsidRDefault="006A0E98" w:rsidP="006A0E98">
      <w:pPr>
        <w:pStyle w:val="PL"/>
      </w:pPr>
      <w:r w:rsidRPr="002A02A7">
        <w:t xml:space="preserve">    ...</w:t>
      </w:r>
    </w:p>
    <w:p w14:paraId="7B7A9418" w14:textId="77777777" w:rsidR="006A0E98" w:rsidRPr="002A02A7" w:rsidRDefault="006A0E98" w:rsidP="006A0E98">
      <w:pPr>
        <w:pStyle w:val="PL"/>
      </w:pPr>
      <w:r w:rsidRPr="002A02A7">
        <w:t>}</w:t>
      </w:r>
    </w:p>
    <w:p w14:paraId="289067A3" w14:textId="77777777" w:rsidR="006A0E98" w:rsidRPr="002A02A7" w:rsidRDefault="006A0E98" w:rsidP="006A0E98">
      <w:pPr>
        <w:pStyle w:val="PL"/>
      </w:pPr>
    </w:p>
    <w:p w14:paraId="46E4A910" w14:textId="77777777" w:rsidR="006A0E98" w:rsidRPr="00E621CD" w:rsidRDefault="006A0E98" w:rsidP="006A0E98">
      <w:pPr>
        <w:pStyle w:val="PL"/>
        <w:rPr>
          <w:color w:val="808080"/>
        </w:rPr>
      </w:pPr>
      <w:r w:rsidRPr="00E621CD">
        <w:rPr>
          <w:color w:val="808080"/>
        </w:rPr>
        <w:t>-- TAG-CSI-RESOURCECONFIG-STOP</w:t>
      </w:r>
    </w:p>
    <w:p w14:paraId="4D36A447" w14:textId="77777777" w:rsidR="006A0E98" w:rsidRPr="00E621CD" w:rsidRDefault="006A0E98" w:rsidP="006A0E98">
      <w:pPr>
        <w:pStyle w:val="PL"/>
        <w:rPr>
          <w:color w:val="808080"/>
        </w:rPr>
      </w:pPr>
      <w:r w:rsidRPr="00E621CD">
        <w:rPr>
          <w:color w:val="808080"/>
        </w:rPr>
        <w:t>-- ASN1STOP</w:t>
      </w:r>
    </w:p>
    <w:p w14:paraId="44490CF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20859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840D8B" w14:textId="77777777" w:rsidR="006A0E98" w:rsidRPr="00834AED" w:rsidRDefault="006A0E98" w:rsidP="00F563E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6A0E98" w:rsidRPr="00834AED" w14:paraId="534C22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6BB732" w14:textId="77777777" w:rsidR="006A0E98" w:rsidRPr="00834AED" w:rsidRDefault="006A0E98" w:rsidP="00F563E8">
            <w:pPr>
              <w:pStyle w:val="TAL"/>
              <w:rPr>
                <w:szCs w:val="22"/>
                <w:lang w:eastAsia="sv-SE"/>
              </w:rPr>
            </w:pPr>
            <w:r w:rsidRPr="00834AED">
              <w:rPr>
                <w:b/>
                <w:i/>
                <w:szCs w:val="22"/>
                <w:lang w:eastAsia="sv-SE"/>
              </w:rPr>
              <w:t>bwp-Id</w:t>
            </w:r>
          </w:p>
          <w:p w14:paraId="605FB914" w14:textId="77777777" w:rsidR="006A0E98" w:rsidRPr="00834AED" w:rsidRDefault="006A0E98" w:rsidP="00F563E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6A0E98" w:rsidRPr="00834AED" w14:paraId="543612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DF4FCA" w14:textId="77777777" w:rsidR="006A0E98" w:rsidRPr="00834AED" w:rsidRDefault="006A0E98" w:rsidP="00F563E8">
            <w:pPr>
              <w:pStyle w:val="TAL"/>
              <w:rPr>
                <w:b/>
                <w:i/>
                <w:szCs w:val="22"/>
                <w:lang w:eastAsia="sv-SE"/>
              </w:rPr>
            </w:pPr>
            <w:r w:rsidRPr="00834AED">
              <w:rPr>
                <w:b/>
                <w:i/>
                <w:szCs w:val="22"/>
                <w:lang w:eastAsia="sv-SE"/>
              </w:rPr>
              <w:t>csi-IM-ResourceSetList</w:t>
            </w:r>
          </w:p>
          <w:p w14:paraId="5404B8E5" w14:textId="77777777" w:rsidR="006A0E98" w:rsidRPr="00834AED" w:rsidRDefault="006A0E98" w:rsidP="00F563E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6A0E98" w:rsidRPr="00834AED" w14:paraId="241C83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0E196" w14:textId="77777777" w:rsidR="006A0E98" w:rsidRPr="00834AED" w:rsidRDefault="006A0E98" w:rsidP="00F563E8">
            <w:pPr>
              <w:pStyle w:val="TAL"/>
              <w:rPr>
                <w:szCs w:val="22"/>
                <w:lang w:eastAsia="sv-SE"/>
              </w:rPr>
            </w:pPr>
            <w:r w:rsidRPr="00834AED">
              <w:rPr>
                <w:b/>
                <w:i/>
                <w:szCs w:val="22"/>
                <w:lang w:eastAsia="sv-SE"/>
              </w:rPr>
              <w:t>csi-ResourceConfigId</w:t>
            </w:r>
          </w:p>
          <w:p w14:paraId="54BAFA2D" w14:textId="77777777" w:rsidR="006A0E98" w:rsidRPr="00834AED" w:rsidRDefault="006A0E98" w:rsidP="00F563E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6A0E98" w:rsidRPr="00834AED" w14:paraId="5E02B3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E1965" w14:textId="77777777" w:rsidR="006A0E98" w:rsidRPr="00834AED" w:rsidRDefault="006A0E98" w:rsidP="00F563E8">
            <w:pPr>
              <w:pStyle w:val="TAL"/>
              <w:rPr>
                <w:szCs w:val="22"/>
                <w:lang w:eastAsia="sv-SE"/>
              </w:rPr>
            </w:pPr>
            <w:r w:rsidRPr="00834AED">
              <w:rPr>
                <w:b/>
                <w:i/>
                <w:szCs w:val="22"/>
                <w:lang w:eastAsia="sv-SE"/>
              </w:rPr>
              <w:t>csi-SSB-ResourceSetList</w:t>
            </w:r>
          </w:p>
          <w:p w14:paraId="6D512B9A" w14:textId="77777777" w:rsidR="006A0E98" w:rsidRPr="00834AED" w:rsidRDefault="006A0E98" w:rsidP="00F563E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6A0E98" w:rsidRPr="00834AED" w14:paraId="26C8D5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9F8A8E" w14:textId="77777777" w:rsidR="006A0E98" w:rsidRPr="00834AED" w:rsidRDefault="006A0E98" w:rsidP="00F563E8">
            <w:pPr>
              <w:pStyle w:val="TAL"/>
              <w:rPr>
                <w:szCs w:val="22"/>
                <w:lang w:eastAsia="sv-SE"/>
              </w:rPr>
            </w:pPr>
            <w:r w:rsidRPr="00834AED">
              <w:rPr>
                <w:b/>
                <w:i/>
                <w:szCs w:val="22"/>
                <w:lang w:eastAsia="sv-SE"/>
              </w:rPr>
              <w:t>nzp-CSI-RS-ResourceSetList</w:t>
            </w:r>
          </w:p>
          <w:p w14:paraId="0B932395" w14:textId="77777777" w:rsidR="006A0E98" w:rsidRPr="00834AED" w:rsidRDefault="006A0E98" w:rsidP="00F563E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6A0E98" w:rsidRPr="00834AED" w14:paraId="2EC9A9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92AEE" w14:textId="77777777" w:rsidR="006A0E98" w:rsidRPr="00834AED" w:rsidRDefault="006A0E98" w:rsidP="00F563E8">
            <w:pPr>
              <w:pStyle w:val="TAL"/>
              <w:rPr>
                <w:szCs w:val="22"/>
                <w:lang w:eastAsia="sv-SE"/>
              </w:rPr>
            </w:pPr>
            <w:r w:rsidRPr="00834AED">
              <w:rPr>
                <w:b/>
                <w:i/>
                <w:szCs w:val="22"/>
                <w:lang w:eastAsia="sv-SE"/>
              </w:rPr>
              <w:t>resourceType</w:t>
            </w:r>
          </w:p>
          <w:p w14:paraId="51E08E8D" w14:textId="77777777" w:rsidR="006A0E98" w:rsidRPr="00834AED" w:rsidRDefault="006A0E98" w:rsidP="00F563E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9866525" w14:textId="77777777" w:rsidR="006A0E98" w:rsidRPr="00834AED" w:rsidRDefault="006A0E98" w:rsidP="006A0E98"/>
    <w:p w14:paraId="03E2F877" w14:textId="77777777" w:rsidR="006A0E98" w:rsidRPr="00834AED" w:rsidRDefault="006A0E98" w:rsidP="006A0E98">
      <w:pPr>
        <w:pStyle w:val="Heading4"/>
      </w:pPr>
      <w:bookmarkStart w:id="1683" w:name="_Toc46439597"/>
      <w:bookmarkStart w:id="1684" w:name="_Toc46444434"/>
      <w:bookmarkStart w:id="1685" w:name="_Toc46487195"/>
      <w:r w:rsidRPr="00834AED">
        <w:t>–</w:t>
      </w:r>
      <w:r w:rsidRPr="00834AED">
        <w:tab/>
      </w:r>
      <w:r w:rsidRPr="00834AED">
        <w:rPr>
          <w:i/>
        </w:rPr>
        <w:t>CSI-ResourceConfigId</w:t>
      </w:r>
      <w:bookmarkEnd w:id="1683"/>
      <w:bookmarkEnd w:id="1684"/>
      <w:bookmarkEnd w:id="1685"/>
    </w:p>
    <w:p w14:paraId="35628D4D" w14:textId="77777777" w:rsidR="006A0E98" w:rsidRPr="00834AED" w:rsidRDefault="006A0E98" w:rsidP="006A0E9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20D392EC" w14:textId="77777777" w:rsidR="006A0E98" w:rsidRPr="00834AED" w:rsidRDefault="006A0E98" w:rsidP="006A0E98">
      <w:pPr>
        <w:pStyle w:val="TH"/>
      </w:pPr>
      <w:r w:rsidRPr="00834AED">
        <w:rPr>
          <w:i/>
        </w:rPr>
        <w:t>CSI-ResourceConfigId</w:t>
      </w:r>
      <w:r w:rsidRPr="00834AED">
        <w:t xml:space="preserve"> information element</w:t>
      </w:r>
    </w:p>
    <w:p w14:paraId="6FB83A4E" w14:textId="77777777" w:rsidR="006A0E98" w:rsidRPr="00E621CD" w:rsidRDefault="006A0E98" w:rsidP="006A0E98">
      <w:pPr>
        <w:pStyle w:val="PL"/>
        <w:rPr>
          <w:color w:val="808080"/>
        </w:rPr>
      </w:pPr>
      <w:r w:rsidRPr="00E621CD">
        <w:rPr>
          <w:color w:val="808080"/>
        </w:rPr>
        <w:t>-- ASN1START</w:t>
      </w:r>
    </w:p>
    <w:p w14:paraId="09A1A29F" w14:textId="77777777" w:rsidR="006A0E98" w:rsidRPr="00E621CD" w:rsidRDefault="006A0E98" w:rsidP="006A0E98">
      <w:pPr>
        <w:pStyle w:val="PL"/>
        <w:rPr>
          <w:color w:val="808080"/>
        </w:rPr>
      </w:pPr>
      <w:r w:rsidRPr="00E621CD">
        <w:rPr>
          <w:color w:val="808080"/>
        </w:rPr>
        <w:t>-- TAG-CSI-RESOURCECONFIGID-START</w:t>
      </w:r>
    </w:p>
    <w:p w14:paraId="18E870FA" w14:textId="77777777" w:rsidR="006A0E98" w:rsidRPr="002A02A7" w:rsidRDefault="006A0E98" w:rsidP="006A0E98">
      <w:pPr>
        <w:pStyle w:val="PL"/>
      </w:pPr>
    </w:p>
    <w:p w14:paraId="2842D7AD" w14:textId="77777777" w:rsidR="006A0E98" w:rsidRPr="002A02A7" w:rsidRDefault="006A0E98" w:rsidP="006A0E98">
      <w:pPr>
        <w:pStyle w:val="PL"/>
      </w:pPr>
      <w:r w:rsidRPr="002A02A7">
        <w:t xml:space="preserve">CSI-ResourceConfigId ::=            </w:t>
      </w:r>
      <w:r w:rsidRPr="002A02A7">
        <w:rPr>
          <w:color w:val="993366"/>
        </w:rPr>
        <w:t>INTEGER</w:t>
      </w:r>
      <w:r w:rsidRPr="002A02A7">
        <w:t xml:space="preserve"> (0..maxNrofCSI-ResourceConfigurations-1)</w:t>
      </w:r>
    </w:p>
    <w:p w14:paraId="2758CBCF" w14:textId="77777777" w:rsidR="006A0E98" w:rsidRPr="002A02A7" w:rsidRDefault="006A0E98" w:rsidP="006A0E98">
      <w:pPr>
        <w:pStyle w:val="PL"/>
      </w:pPr>
    </w:p>
    <w:p w14:paraId="148F9460" w14:textId="77777777" w:rsidR="006A0E98" w:rsidRPr="00E621CD" w:rsidRDefault="006A0E98" w:rsidP="006A0E98">
      <w:pPr>
        <w:pStyle w:val="PL"/>
        <w:rPr>
          <w:color w:val="808080"/>
        </w:rPr>
      </w:pPr>
      <w:r w:rsidRPr="00E621CD">
        <w:rPr>
          <w:color w:val="808080"/>
        </w:rPr>
        <w:t>-- TAG-CSI-RESOURCECONFIGID-STOP</w:t>
      </w:r>
    </w:p>
    <w:p w14:paraId="633BE7FC" w14:textId="77777777" w:rsidR="006A0E98" w:rsidRPr="00E621CD" w:rsidRDefault="006A0E98" w:rsidP="006A0E98">
      <w:pPr>
        <w:pStyle w:val="PL"/>
        <w:rPr>
          <w:color w:val="808080"/>
        </w:rPr>
      </w:pPr>
      <w:r w:rsidRPr="00E621CD">
        <w:rPr>
          <w:color w:val="808080"/>
        </w:rPr>
        <w:t>-- ASN1STOP</w:t>
      </w:r>
    </w:p>
    <w:p w14:paraId="0C3FA8D5" w14:textId="77777777" w:rsidR="006A0E98" w:rsidRPr="00834AED" w:rsidRDefault="006A0E98" w:rsidP="006A0E98"/>
    <w:p w14:paraId="013CB7A5" w14:textId="77777777" w:rsidR="006A0E98" w:rsidRPr="00834AED" w:rsidRDefault="006A0E98" w:rsidP="006A0E98">
      <w:pPr>
        <w:pStyle w:val="Heading4"/>
      </w:pPr>
      <w:bookmarkStart w:id="1686" w:name="_Toc46439598"/>
      <w:bookmarkStart w:id="1687" w:name="_Toc46444435"/>
      <w:bookmarkStart w:id="1688" w:name="_Toc46487196"/>
      <w:r w:rsidRPr="00834AED">
        <w:t>–</w:t>
      </w:r>
      <w:r w:rsidRPr="00834AED">
        <w:tab/>
      </w:r>
      <w:r w:rsidRPr="00834AED">
        <w:rPr>
          <w:i/>
        </w:rPr>
        <w:t>CSI-ResourcePeriodicityAndOffset</w:t>
      </w:r>
      <w:bookmarkEnd w:id="1686"/>
      <w:bookmarkEnd w:id="1687"/>
      <w:bookmarkEnd w:id="1688"/>
    </w:p>
    <w:p w14:paraId="115DD444" w14:textId="77777777" w:rsidR="006A0E98" w:rsidRPr="00834AED" w:rsidRDefault="006A0E98" w:rsidP="006A0E9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57A4E555" w14:textId="77777777" w:rsidR="006A0E98" w:rsidRPr="00834AED" w:rsidRDefault="006A0E98" w:rsidP="006A0E98">
      <w:pPr>
        <w:pStyle w:val="TH"/>
      </w:pPr>
      <w:r w:rsidRPr="00834AED">
        <w:rPr>
          <w:i/>
        </w:rPr>
        <w:t xml:space="preserve">CSI-ResourcePeriodicityAndOffset </w:t>
      </w:r>
      <w:r w:rsidRPr="00834AED">
        <w:t>information element</w:t>
      </w:r>
    </w:p>
    <w:p w14:paraId="6BFECECC" w14:textId="77777777" w:rsidR="006A0E98" w:rsidRPr="00E621CD" w:rsidRDefault="006A0E98" w:rsidP="006A0E98">
      <w:pPr>
        <w:pStyle w:val="PL"/>
        <w:rPr>
          <w:color w:val="808080"/>
        </w:rPr>
      </w:pPr>
      <w:r w:rsidRPr="00E621CD">
        <w:rPr>
          <w:color w:val="808080"/>
        </w:rPr>
        <w:t>-- ASN1START</w:t>
      </w:r>
    </w:p>
    <w:p w14:paraId="29505342" w14:textId="77777777" w:rsidR="006A0E98" w:rsidRPr="00E621CD" w:rsidRDefault="006A0E98" w:rsidP="006A0E98">
      <w:pPr>
        <w:pStyle w:val="PL"/>
        <w:rPr>
          <w:color w:val="808080"/>
        </w:rPr>
      </w:pPr>
      <w:r w:rsidRPr="00E621CD">
        <w:rPr>
          <w:color w:val="808080"/>
        </w:rPr>
        <w:t>-- TAG-CSI-RESOURCEPERIODICITYANDOFFSET-START</w:t>
      </w:r>
    </w:p>
    <w:p w14:paraId="0996DB3A" w14:textId="77777777" w:rsidR="006A0E98" w:rsidRPr="002A02A7" w:rsidRDefault="006A0E98" w:rsidP="006A0E98">
      <w:pPr>
        <w:pStyle w:val="PL"/>
      </w:pPr>
    </w:p>
    <w:p w14:paraId="7B650826" w14:textId="77777777" w:rsidR="006A0E98" w:rsidRPr="002A02A7" w:rsidRDefault="006A0E98" w:rsidP="006A0E98">
      <w:pPr>
        <w:pStyle w:val="PL"/>
      </w:pPr>
      <w:r w:rsidRPr="002A02A7">
        <w:t xml:space="preserve">CSI-ResourcePeriodicityAndOffset ::=    </w:t>
      </w:r>
      <w:r w:rsidRPr="002A02A7">
        <w:rPr>
          <w:color w:val="993366"/>
        </w:rPr>
        <w:t>CHOICE</w:t>
      </w:r>
      <w:r w:rsidRPr="002A02A7">
        <w:t xml:space="preserve"> {</w:t>
      </w:r>
    </w:p>
    <w:p w14:paraId="6DF68FF7" w14:textId="77777777" w:rsidR="006A0E98" w:rsidRPr="002A02A7" w:rsidRDefault="006A0E98" w:rsidP="006A0E98">
      <w:pPr>
        <w:pStyle w:val="PL"/>
      </w:pPr>
      <w:r w:rsidRPr="002A02A7">
        <w:t xml:space="preserve">    slots4                              </w:t>
      </w:r>
      <w:r w:rsidRPr="002A02A7">
        <w:rPr>
          <w:color w:val="993366"/>
        </w:rPr>
        <w:t>INTEGER</w:t>
      </w:r>
      <w:r w:rsidRPr="002A02A7">
        <w:t xml:space="preserve"> (0..3),</w:t>
      </w:r>
    </w:p>
    <w:p w14:paraId="26FDE1CE" w14:textId="77777777" w:rsidR="006A0E98" w:rsidRPr="002A02A7" w:rsidRDefault="006A0E98" w:rsidP="006A0E98">
      <w:pPr>
        <w:pStyle w:val="PL"/>
      </w:pPr>
      <w:r w:rsidRPr="002A02A7">
        <w:t xml:space="preserve">    slots5                              </w:t>
      </w:r>
      <w:r w:rsidRPr="002A02A7">
        <w:rPr>
          <w:color w:val="993366"/>
        </w:rPr>
        <w:t>INTEGER</w:t>
      </w:r>
      <w:r w:rsidRPr="002A02A7">
        <w:t xml:space="preserve"> (0..4),</w:t>
      </w:r>
    </w:p>
    <w:p w14:paraId="74CC650A" w14:textId="77777777" w:rsidR="006A0E98" w:rsidRPr="002A02A7" w:rsidRDefault="006A0E98" w:rsidP="006A0E98">
      <w:pPr>
        <w:pStyle w:val="PL"/>
      </w:pPr>
      <w:r w:rsidRPr="002A02A7">
        <w:t xml:space="preserve">    slots8                              </w:t>
      </w:r>
      <w:r w:rsidRPr="002A02A7">
        <w:rPr>
          <w:color w:val="993366"/>
        </w:rPr>
        <w:t>INTEGER</w:t>
      </w:r>
      <w:r w:rsidRPr="002A02A7">
        <w:t xml:space="preserve"> (0..7),</w:t>
      </w:r>
    </w:p>
    <w:p w14:paraId="604D1C3A" w14:textId="77777777" w:rsidR="006A0E98" w:rsidRPr="002A02A7" w:rsidRDefault="006A0E98" w:rsidP="006A0E98">
      <w:pPr>
        <w:pStyle w:val="PL"/>
      </w:pPr>
      <w:r w:rsidRPr="002A02A7">
        <w:t xml:space="preserve">    slots10                             </w:t>
      </w:r>
      <w:r w:rsidRPr="002A02A7">
        <w:rPr>
          <w:color w:val="993366"/>
        </w:rPr>
        <w:t>INTEGER</w:t>
      </w:r>
      <w:r w:rsidRPr="002A02A7">
        <w:t xml:space="preserve"> (0..9),</w:t>
      </w:r>
    </w:p>
    <w:p w14:paraId="0940D6FB" w14:textId="77777777" w:rsidR="006A0E98" w:rsidRPr="002A02A7" w:rsidRDefault="006A0E98" w:rsidP="006A0E98">
      <w:pPr>
        <w:pStyle w:val="PL"/>
      </w:pPr>
      <w:r w:rsidRPr="002A02A7">
        <w:t xml:space="preserve">    slots16                             </w:t>
      </w:r>
      <w:r w:rsidRPr="002A02A7">
        <w:rPr>
          <w:color w:val="993366"/>
        </w:rPr>
        <w:t>INTEGER</w:t>
      </w:r>
      <w:r w:rsidRPr="002A02A7">
        <w:t xml:space="preserve"> (0..15),</w:t>
      </w:r>
    </w:p>
    <w:p w14:paraId="178422F8" w14:textId="77777777" w:rsidR="006A0E98" w:rsidRPr="002A02A7" w:rsidRDefault="006A0E98" w:rsidP="006A0E98">
      <w:pPr>
        <w:pStyle w:val="PL"/>
      </w:pPr>
      <w:r w:rsidRPr="002A02A7">
        <w:t xml:space="preserve">    slots20                             </w:t>
      </w:r>
      <w:r w:rsidRPr="002A02A7">
        <w:rPr>
          <w:color w:val="993366"/>
        </w:rPr>
        <w:t>INTEGER</w:t>
      </w:r>
      <w:r w:rsidRPr="002A02A7">
        <w:t xml:space="preserve"> (0..19),</w:t>
      </w:r>
    </w:p>
    <w:p w14:paraId="433E3805" w14:textId="77777777" w:rsidR="006A0E98" w:rsidRPr="002A02A7" w:rsidRDefault="006A0E98" w:rsidP="006A0E98">
      <w:pPr>
        <w:pStyle w:val="PL"/>
      </w:pPr>
      <w:r w:rsidRPr="002A02A7">
        <w:t xml:space="preserve">    slots32                             </w:t>
      </w:r>
      <w:r w:rsidRPr="002A02A7">
        <w:rPr>
          <w:color w:val="993366"/>
        </w:rPr>
        <w:t>INTEGER</w:t>
      </w:r>
      <w:r w:rsidRPr="002A02A7">
        <w:t xml:space="preserve"> (0..31),</w:t>
      </w:r>
    </w:p>
    <w:p w14:paraId="44F7ECEF" w14:textId="77777777" w:rsidR="006A0E98" w:rsidRPr="002A02A7" w:rsidRDefault="006A0E98" w:rsidP="006A0E98">
      <w:pPr>
        <w:pStyle w:val="PL"/>
      </w:pPr>
      <w:r w:rsidRPr="002A02A7">
        <w:t xml:space="preserve">    slots40                             </w:t>
      </w:r>
      <w:r w:rsidRPr="002A02A7">
        <w:rPr>
          <w:color w:val="993366"/>
        </w:rPr>
        <w:t>INTEGER</w:t>
      </w:r>
      <w:r w:rsidRPr="002A02A7">
        <w:t xml:space="preserve"> (0..39),</w:t>
      </w:r>
    </w:p>
    <w:p w14:paraId="764973D9" w14:textId="77777777" w:rsidR="006A0E98" w:rsidRPr="002A02A7" w:rsidRDefault="006A0E98" w:rsidP="006A0E98">
      <w:pPr>
        <w:pStyle w:val="PL"/>
      </w:pPr>
      <w:r w:rsidRPr="002A02A7">
        <w:t xml:space="preserve">    slots64                             </w:t>
      </w:r>
      <w:r w:rsidRPr="002A02A7">
        <w:rPr>
          <w:color w:val="993366"/>
        </w:rPr>
        <w:t>INTEGER</w:t>
      </w:r>
      <w:r w:rsidRPr="002A02A7">
        <w:t xml:space="preserve"> (0..63),</w:t>
      </w:r>
    </w:p>
    <w:p w14:paraId="7AEE42AA" w14:textId="77777777" w:rsidR="006A0E98" w:rsidRPr="002A02A7" w:rsidRDefault="006A0E98" w:rsidP="006A0E98">
      <w:pPr>
        <w:pStyle w:val="PL"/>
      </w:pPr>
      <w:r w:rsidRPr="002A02A7">
        <w:t xml:space="preserve">    slots80                             </w:t>
      </w:r>
      <w:r w:rsidRPr="002A02A7">
        <w:rPr>
          <w:color w:val="993366"/>
        </w:rPr>
        <w:t>INTEGER</w:t>
      </w:r>
      <w:r w:rsidRPr="002A02A7">
        <w:t xml:space="preserve"> (0..79),</w:t>
      </w:r>
    </w:p>
    <w:p w14:paraId="21807742" w14:textId="77777777" w:rsidR="006A0E98" w:rsidRPr="002A02A7" w:rsidRDefault="006A0E98" w:rsidP="006A0E98">
      <w:pPr>
        <w:pStyle w:val="PL"/>
      </w:pPr>
      <w:r w:rsidRPr="002A02A7">
        <w:t xml:space="preserve">    slots160                            </w:t>
      </w:r>
      <w:r w:rsidRPr="002A02A7">
        <w:rPr>
          <w:color w:val="993366"/>
        </w:rPr>
        <w:t>INTEGER</w:t>
      </w:r>
      <w:r w:rsidRPr="002A02A7">
        <w:t xml:space="preserve"> (0..159),</w:t>
      </w:r>
    </w:p>
    <w:p w14:paraId="586BF06C" w14:textId="77777777" w:rsidR="006A0E98" w:rsidRPr="002A02A7" w:rsidRDefault="006A0E98" w:rsidP="006A0E98">
      <w:pPr>
        <w:pStyle w:val="PL"/>
      </w:pPr>
      <w:r w:rsidRPr="002A02A7">
        <w:t xml:space="preserve">    slots320                            </w:t>
      </w:r>
      <w:r w:rsidRPr="002A02A7">
        <w:rPr>
          <w:color w:val="993366"/>
        </w:rPr>
        <w:t>INTEGER</w:t>
      </w:r>
      <w:r w:rsidRPr="002A02A7">
        <w:t xml:space="preserve"> (0..319),</w:t>
      </w:r>
    </w:p>
    <w:p w14:paraId="3FF34A15" w14:textId="77777777" w:rsidR="006A0E98" w:rsidRPr="002A02A7" w:rsidRDefault="006A0E98" w:rsidP="006A0E98">
      <w:pPr>
        <w:pStyle w:val="PL"/>
      </w:pPr>
      <w:r w:rsidRPr="002A02A7">
        <w:t xml:space="preserve">    slots640                            </w:t>
      </w:r>
      <w:r w:rsidRPr="002A02A7">
        <w:rPr>
          <w:color w:val="993366"/>
        </w:rPr>
        <w:t>INTEGER</w:t>
      </w:r>
      <w:r w:rsidRPr="002A02A7">
        <w:t xml:space="preserve"> (0..639)</w:t>
      </w:r>
    </w:p>
    <w:p w14:paraId="736DE237" w14:textId="77777777" w:rsidR="006A0E98" w:rsidRPr="002A02A7" w:rsidRDefault="006A0E98" w:rsidP="006A0E98">
      <w:pPr>
        <w:pStyle w:val="PL"/>
      </w:pPr>
      <w:r w:rsidRPr="002A02A7">
        <w:t>}</w:t>
      </w:r>
    </w:p>
    <w:p w14:paraId="598C48F9" w14:textId="77777777" w:rsidR="006A0E98" w:rsidRPr="002A02A7" w:rsidRDefault="006A0E98" w:rsidP="006A0E98">
      <w:pPr>
        <w:pStyle w:val="PL"/>
      </w:pPr>
    </w:p>
    <w:p w14:paraId="75D84EFF" w14:textId="77777777" w:rsidR="006A0E98" w:rsidRPr="00E621CD" w:rsidRDefault="006A0E98" w:rsidP="006A0E98">
      <w:pPr>
        <w:pStyle w:val="PL"/>
        <w:rPr>
          <w:color w:val="808080"/>
        </w:rPr>
      </w:pPr>
      <w:r w:rsidRPr="00E621CD">
        <w:rPr>
          <w:color w:val="808080"/>
        </w:rPr>
        <w:t>-- TAG-CSI-RESOURCEPERIODICITYANDOFFSET-STOP</w:t>
      </w:r>
    </w:p>
    <w:p w14:paraId="065B84FA" w14:textId="77777777" w:rsidR="006A0E98" w:rsidRPr="00E621CD" w:rsidRDefault="006A0E98" w:rsidP="006A0E98">
      <w:pPr>
        <w:pStyle w:val="PL"/>
        <w:rPr>
          <w:color w:val="808080"/>
        </w:rPr>
      </w:pPr>
      <w:r w:rsidRPr="00E621CD">
        <w:rPr>
          <w:color w:val="808080"/>
        </w:rPr>
        <w:t>-- ASN1STOP</w:t>
      </w:r>
    </w:p>
    <w:p w14:paraId="00091383" w14:textId="77777777" w:rsidR="006A0E98" w:rsidRPr="00834AED" w:rsidRDefault="006A0E98" w:rsidP="006A0E98"/>
    <w:p w14:paraId="773E2DE7" w14:textId="77777777" w:rsidR="006A0E98" w:rsidRPr="00834AED" w:rsidRDefault="006A0E98" w:rsidP="006A0E98">
      <w:pPr>
        <w:pStyle w:val="Heading4"/>
      </w:pPr>
      <w:bookmarkStart w:id="1689" w:name="_Toc46439599"/>
      <w:bookmarkStart w:id="1690" w:name="_Toc46444436"/>
      <w:bookmarkStart w:id="1691" w:name="_Toc46487197"/>
      <w:r w:rsidRPr="00834AED">
        <w:t>–</w:t>
      </w:r>
      <w:r w:rsidRPr="00834AED">
        <w:tab/>
      </w:r>
      <w:r w:rsidRPr="00834AED">
        <w:rPr>
          <w:i/>
        </w:rPr>
        <w:t>CSI-RS-ResourceConfigMobility</w:t>
      </w:r>
      <w:bookmarkEnd w:id="1689"/>
      <w:bookmarkEnd w:id="1690"/>
      <w:bookmarkEnd w:id="1691"/>
    </w:p>
    <w:p w14:paraId="2773E24B" w14:textId="77777777" w:rsidR="006A0E98" w:rsidRPr="00834AED" w:rsidRDefault="006A0E98" w:rsidP="006A0E98">
      <w:r w:rsidRPr="00834AED">
        <w:t xml:space="preserve">The IE </w:t>
      </w:r>
      <w:r w:rsidRPr="00834AED">
        <w:rPr>
          <w:i/>
        </w:rPr>
        <w:t>CSI-RS-ResourceConfigMobility</w:t>
      </w:r>
      <w:r w:rsidRPr="00834AED">
        <w:t xml:space="preserve"> is used to configure CSI-RS based RRM measurements.</w:t>
      </w:r>
    </w:p>
    <w:p w14:paraId="23BD239A" w14:textId="77777777" w:rsidR="006A0E98" w:rsidRPr="00834AED" w:rsidRDefault="006A0E98" w:rsidP="006A0E98">
      <w:pPr>
        <w:pStyle w:val="TH"/>
      </w:pPr>
      <w:r w:rsidRPr="00834AED">
        <w:rPr>
          <w:i/>
        </w:rPr>
        <w:t>CSI-RS-ResourceConfigMobility</w:t>
      </w:r>
      <w:r w:rsidRPr="00834AED">
        <w:t xml:space="preserve"> information element</w:t>
      </w:r>
    </w:p>
    <w:p w14:paraId="2A0B81F2" w14:textId="77777777" w:rsidR="006A0E98" w:rsidRPr="00E621CD" w:rsidRDefault="006A0E98" w:rsidP="006A0E98">
      <w:pPr>
        <w:pStyle w:val="PL"/>
        <w:rPr>
          <w:color w:val="808080"/>
        </w:rPr>
      </w:pPr>
      <w:r w:rsidRPr="00E621CD">
        <w:rPr>
          <w:color w:val="808080"/>
        </w:rPr>
        <w:t>-- ASN1START</w:t>
      </w:r>
    </w:p>
    <w:p w14:paraId="1684E0D5" w14:textId="77777777" w:rsidR="006A0E98" w:rsidRPr="00E621CD" w:rsidRDefault="006A0E98" w:rsidP="006A0E98">
      <w:pPr>
        <w:pStyle w:val="PL"/>
        <w:rPr>
          <w:color w:val="808080"/>
        </w:rPr>
      </w:pPr>
      <w:r w:rsidRPr="00E621CD">
        <w:rPr>
          <w:color w:val="808080"/>
        </w:rPr>
        <w:t>-- TAG-CSI-RS-RESOURCECONFIGMOBILITY-START</w:t>
      </w:r>
    </w:p>
    <w:p w14:paraId="02B1FC89" w14:textId="77777777" w:rsidR="006A0E98" w:rsidRPr="002A02A7" w:rsidRDefault="006A0E98" w:rsidP="006A0E98">
      <w:pPr>
        <w:pStyle w:val="PL"/>
      </w:pPr>
    </w:p>
    <w:p w14:paraId="0131CD3E" w14:textId="77777777" w:rsidR="006A0E98" w:rsidRPr="002A02A7" w:rsidRDefault="006A0E98" w:rsidP="006A0E98">
      <w:pPr>
        <w:pStyle w:val="PL"/>
      </w:pPr>
      <w:r w:rsidRPr="002A02A7">
        <w:t xml:space="preserve">CSI-RS-ResourceConfigMobility ::=   </w:t>
      </w:r>
      <w:r w:rsidRPr="002A02A7">
        <w:rPr>
          <w:color w:val="993366"/>
        </w:rPr>
        <w:t>SEQUENCE</w:t>
      </w:r>
      <w:r w:rsidRPr="002A02A7">
        <w:t xml:space="preserve"> {</w:t>
      </w:r>
    </w:p>
    <w:p w14:paraId="6E9B8336" w14:textId="77777777" w:rsidR="006A0E98" w:rsidRPr="002A02A7" w:rsidRDefault="006A0E98" w:rsidP="006A0E98">
      <w:pPr>
        <w:pStyle w:val="PL"/>
      </w:pPr>
      <w:r w:rsidRPr="002A02A7">
        <w:t xml:space="preserve">    subcarrierSpacing                   SubcarrierSpacing,</w:t>
      </w:r>
    </w:p>
    <w:p w14:paraId="5F05AE96" w14:textId="77777777" w:rsidR="006A0E98" w:rsidRPr="002A02A7" w:rsidRDefault="006A0E98" w:rsidP="006A0E98">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7807A6F3" w14:textId="77777777" w:rsidR="006A0E98" w:rsidRPr="002A02A7" w:rsidRDefault="006A0E98" w:rsidP="006A0E98">
      <w:pPr>
        <w:pStyle w:val="PL"/>
      </w:pPr>
      <w:r w:rsidRPr="002A02A7">
        <w:t xml:space="preserve">    ...,</w:t>
      </w:r>
    </w:p>
    <w:p w14:paraId="589CBF26" w14:textId="77777777" w:rsidR="006A0E98" w:rsidRPr="002A02A7" w:rsidRDefault="006A0E98" w:rsidP="006A0E98">
      <w:pPr>
        <w:pStyle w:val="PL"/>
      </w:pPr>
      <w:r w:rsidRPr="002A02A7">
        <w:t xml:space="preserve">    [[</w:t>
      </w:r>
    </w:p>
    <w:p w14:paraId="105DECD9" w14:textId="77777777" w:rsidR="006A0E98" w:rsidRPr="00E621CD" w:rsidRDefault="006A0E98" w:rsidP="006A0E98">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7E5404B7" w14:textId="77777777" w:rsidR="006A0E98" w:rsidRPr="002A02A7" w:rsidRDefault="006A0E98" w:rsidP="006A0E98">
      <w:pPr>
        <w:pStyle w:val="PL"/>
      </w:pPr>
      <w:r w:rsidRPr="002A02A7">
        <w:t xml:space="preserve">    ]]</w:t>
      </w:r>
    </w:p>
    <w:p w14:paraId="7845D00C" w14:textId="77777777" w:rsidR="006A0E98" w:rsidRPr="002A02A7" w:rsidRDefault="006A0E98" w:rsidP="006A0E98">
      <w:pPr>
        <w:pStyle w:val="PL"/>
      </w:pPr>
    </w:p>
    <w:p w14:paraId="294B4808" w14:textId="77777777" w:rsidR="006A0E98" w:rsidRPr="002A02A7" w:rsidRDefault="006A0E98" w:rsidP="006A0E98">
      <w:pPr>
        <w:pStyle w:val="PL"/>
      </w:pPr>
    </w:p>
    <w:p w14:paraId="4817357F" w14:textId="77777777" w:rsidR="006A0E98" w:rsidRPr="002A02A7" w:rsidRDefault="006A0E98" w:rsidP="006A0E98">
      <w:pPr>
        <w:pStyle w:val="PL"/>
      </w:pPr>
      <w:r w:rsidRPr="002A02A7">
        <w:t>}</w:t>
      </w:r>
    </w:p>
    <w:p w14:paraId="3D6C13C4" w14:textId="77777777" w:rsidR="006A0E98" w:rsidRPr="002A02A7" w:rsidRDefault="006A0E98" w:rsidP="006A0E98">
      <w:pPr>
        <w:pStyle w:val="PL"/>
      </w:pPr>
    </w:p>
    <w:p w14:paraId="763F1CBE" w14:textId="77777777" w:rsidR="006A0E98" w:rsidRPr="002A02A7" w:rsidRDefault="006A0E98" w:rsidP="006A0E98">
      <w:pPr>
        <w:pStyle w:val="PL"/>
      </w:pPr>
      <w:r w:rsidRPr="002A02A7">
        <w:t xml:space="preserve">CSI-RS-CellMobility ::=             </w:t>
      </w:r>
      <w:r w:rsidRPr="002A02A7">
        <w:rPr>
          <w:color w:val="993366"/>
        </w:rPr>
        <w:t>SEQUENCE</w:t>
      </w:r>
      <w:r w:rsidRPr="002A02A7">
        <w:t xml:space="preserve"> {</w:t>
      </w:r>
    </w:p>
    <w:p w14:paraId="6E3E9D5B" w14:textId="77777777" w:rsidR="006A0E98" w:rsidRPr="002A02A7" w:rsidRDefault="006A0E98" w:rsidP="006A0E98">
      <w:pPr>
        <w:pStyle w:val="PL"/>
      </w:pPr>
      <w:r w:rsidRPr="002A02A7">
        <w:t xml:space="preserve">    cellId                              PhysCellId,</w:t>
      </w:r>
    </w:p>
    <w:p w14:paraId="7327A178" w14:textId="77777777" w:rsidR="006A0E98" w:rsidRPr="002A02A7" w:rsidRDefault="006A0E98" w:rsidP="006A0E98">
      <w:pPr>
        <w:pStyle w:val="PL"/>
      </w:pPr>
      <w:r w:rsidRPr="002A02A7">
        <w:t xml:space="preserve">    csi-rs-MeasurementBW                </w:t>
      </w:r>
      <w:r w:rsidRPr="002A02A7">
        <w:rPr>
          <w:color w:val="993366"/>
        </w:rPr>
        <w:t>SEQUENCE</w:t>
      </w:r>
      <w:r w:rsidRPr="002A02A7">
        <w:t xml:space="preserve"> {</w:t>
      </w:r>
    </w:p>
    <w:p w14:paraId="526A6AB5" w14:textId="77777777" w:rsidR="006A0E98" w:rsidRPr="002A02A7" w:rsidRDefault="006A0E98" w:rsidP="006A0E98">
      <w:pPr>
        <w:pStyle w:val="PL"/>
      </w:pPr>
      <w:r w:rsidRPr="002A02A7">
        <w:t xml:space="preserve">        nrofPRBs                            </w:t>
      </w:r>
      <w:r w:rsidRPr="002A02A7">
        <w:rPr>
          <w:color w:val="993366"/>
        </w:rPr>
        <w:t>ENUMERATED</w:t>
      </w:r>
      <w:r w:rsidRPr="002A02A7">
        <w:t xml:space="preserve"> { size24, size48, size96, size192, size264},</w:t>
      </w:r>
    </w:p>
    <w:p w14:paraId="578C942B" w14:textId="77777777" w:rsidR="006A0E98" w:rsidRPr="002A02A7" w:rsidRDefault="006A0E98" w:rsidP="006A0E98">
      <w:pPr>
        <w:pStyle w:val="PL"/>
      </w:pPr>
      <w:r w:rsidRPr="002A02A7">
        <w:t xml:space="preserve">        startPRB                            </w:t>
      </w:r>
      <w:r w:rsidRPr="002A02A7">
        <w:rPr>
          <w:color w:val="993366"/>
        </w:rPr>
        <w:t>INTEGER</w:t>
      </w:r>
      <w:r w:rsidRPr="002A02A7">
        <w:t>(0..2169)</w:t>
      </w:r>
    </w:p>
    <w:p w14:paraId="471D1D79" w14:textId="77777777" w:rsidR="006A0E98" w:rsidRPr="002A02A7" w:rsidRDefault="006A0E98" w:rsidP="006A0E98">
      <w:pPr>
        <w:pStyle w:val="PL"/>
      </w:pPr>
      <w:r w:rsidRPr="002A02A7">
        <w:t xml:space="preserve">    },</w:t>
      </w:r>
    </w:p>
    <w:p w14:paraId="43007B5B" w14:textId="77777777" w:rsidR="006A0E98" w:rsidRPr="00E621CD" w:rsidRDefault="006A0E98" w:rsidP="006A0E98">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04892815" w14:textId="77777777" w:rsidR="006A0E98" w:rsidRPr="002A02A7" w:rsidRDefault="006A0E98" w:rsidP="006A0E98">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1CD34ED3" w14:textId="77777777" w:rsidR="006A0E98" w:rsidRPr="002A02A7" w:rsidRDefault="006A0E98" w:rsidP="006A0E98">
      <w:pPr>
        <w:pStyle w:val="PL"/>
      </w:pPr>
      <w:r w:rsidRPr="002A02A7">
        <w:t>}</w:t>
      </w:r>
    </w:p>
    <w:p w14:paraId="7183BA09" w14:textId="77777777" w:rsidR="006A0E98" w:rsidRPr="002A02A7" w:rsidRDefault="006A0E98" w:rsidP="006A0E98">
      <w:pPr>
        <w:pStyle w:val="PL"/>
      </w:pPr>
    </w:p>
    <w:p w14:paraId="6584CCC0" w14:textId="77777777" w:rsidR="006A0E98" w:rsidRPr="002A02A7" w:rsidRDefault="006A0E98" w:rsidP="006A0E98">
      <w:pPr>
        <w:pStyle w:val="PL"/>
      </w:pPr>
      <w:r w:rsidRPr="002A02A7">
        <w:t xml:space="preserve">CSI-RS-Resource-Mobility ::=        </w:t>
      </w:r>
      <w:r w:rsidRPr="002A02A7">
        <w:rPr>
          <w:color w:val="993366"/>
        </w:rPr>
        <w:t>SEQUENCE</w:t>
      </w:r>
      <w:r w:rsidRPr="002A02A7">
        <w:t xml:space="preserve"> {</w:t>
      </w:r>
    </w:p>
    <w:p w14:paraId="32AFC7BB" w14:textId="77777777" w:rsidR="006A0E98" w:rsidRPr="002A02A7" w:rsidRDefault="006A0E98" w:rsidP="006A0E98">
      <w:pPr>
        <w:pStyle w:val="PL"/>
      </w:pPr>
      <w:r w:rsidRPr="002A02A7">
        <w:t xml:space="preserve">    csi-RS-Index                        CSI-RS-Index,</w:t>
      </w:r>
    </w:p>
    <w:p w14:paraId="1C8E0C94" w14:textId="77777777" w:rsidR="006A0E98" w:rsidRPr="002A02A7" w:rsidRDefault="006A0E98" w:rsidP="006A0E98">
      <w:pPr>
        <w:pStyle w:val="PL"/>
      </w:pPr>
      <w:r w:rsidRPr="002A02A7">
        <w:t xml:space="preserve">    slotConfig                          </w:t>
      </w:r>
      <w:r w:rsidRPr="002A02A7">
        <w:rPr>
          <w:color w:val="993366"/>
        </w:rPr>
        <w:t>CHOICE</w:t>
      </w:r>
      <w:r w:rsidRPr="002A02A7">
        <w:t xml:space="preserve"> {</w:t>
      </w:r>
    </w:p>
    <w:p w14:paraId="108553B9" w14:textId="77777777" w:rsidR="006A0E98" w:rsidRPr="002A02A7" w:rsidRDefault="006A0E98" w:rsidP="006A0E98">
      <w:pPr>
        <w:pStyle w:val="PL"/>
      </w:pPr>
      <w:r w:rsidRPr="002A02A7">
        <w:t xml:space="preserve">        ms4                                 </w:t>
      </w:r>
      <w:r w:rsidRPr="002A02A7">
        <w:rPr>
          <w:color w:val="993366"/>
        </w:rPr>
        <w:t>INTEGER</w:t>
      </w:r>
      <w:r w:rsidRPr="002A02A7">
        <w:t xml:space="preserve"> (0..31),</w:t>
      </w:r>
    </w:p>
    <w:p w14:paraId="65E99E65" w14:textId="77777777" w:rsidR="006A0E98" w:rsidRPr="002A02A7" w:rsidRDefault="006A0E98" w:rsidP="006A0E98">
      <w:pPr>
        <w:pStyle w:val="PL"/>
      </w:pPr>
      <w:r w:rsidRPr="002A02A7">
        <w:t xml:space="preserve">        ms5                                 </w:t>
      </w:r>
      <w:r w:rsidRPr="002A02A7">
        <w:rPr>
          <w:color w:val="993366"/>
        </w:rPr>
        <w:t>INTEGER</w:t>
      </w:r>
      <w:r w:rsidRPr="002A02A7">
        <w:t xml:space="preserve"> (0..39),</w:t>
      </w:r>
    </w:p>
    <w:p w14:paraId="4E6E7FC0" w14:textId="77777777" w:rsidR="006A0E98" w:rsidRPr="002A02A7" w:rsidRDefault="006A0E98" w:rsidP="006A0E98">
      <w:pPr>
        <w:pStyle w:val="PL"/>
      </w:pPr>
      <w:r w:rsidRPr="002A02A7">
        <w:t xml:space="preserve">        ms10                                </w:t>
      </w:r>
      <w:r w:rsidRPr="002A02A7">
        <w:rPr>
          <w:color w:val="993366"/>
        </w:rPr>
        <w:t>INTEGER</w:t>
      </w:r>
      <w:r w:rsidRPr="002A02A7">
        <w:t xml:space="preserve"> (0..79),</w:t>
      </w:r>
    </w:p>
    <w:p w14:paraId="0027DAA5" w14:textId="77777777" w:rsidR="006A0E98" w:rsidRPr="002A02A7" w:rsidRDefault="006A0E98" w:rsidP="006A0E98">
      <w:pPr>
        <w:pStyle w:val="PL"/>
      </w:pPr>
      <w:r w:rsidRPr="002A02A7">
        <w:t xml:space="preserve">        ms20                                </w:t>
      </w:r>
      <w:r w:rsidRPr="002A02A7">
        <w:rPr>
          <w:color w:val="993366"/>
        </w:rPr>
        <w:t>INTEGER</w:t>
      </w:r>
      <w:r w:rsidRPr="002A02A7">
        <w:t xml:space="preserve"> (0..159),</w:t>
      </w:r>
    </w:p>
    <w:p w14:paraId="13FBA304" w14:textId="77777777" w:rsidR="006A0E98" w:rsidRPr="002A02A7" w:rsidRDefault="006A0E98" w:rsidP="006A0E98">
      <w:pPr>
        <w:pStyle w:val="PL"/>
      </w:pPr>
      <w:r w:rsidRPr="002A02A7">
        <w:t xml:space="preserve">        ms40                                </w:t>
      </w:r>
      <w:r w:rsidRPr="002A02A7">
        <w:rPr>
          <w:color w:val="993366"/>
        </w:rPr>
        <w:t>INTEGER</w:t>
      </w:r>
      <w:r w:rsidRPr="002A02A7">
        <w:t xml:space="preserve"> (0..319)</w:t>
      </w:r>
    </w:p>
    <w:p w14:paraId="37A99756" w14:textId="77777777" w:rsidR="006A0E98" w:rsidRPr="002A02A7" w:rsidRDefault="006A0E98" w:rsidP="006A0E98">
      <w:pPr>
        <w:pStyle w:val="PL"/>
      </w:pPr>
      <w:r w:rsidRPr="002A02A7">
        <w:t xml:space="preserve">    },</w:t>
      </w:r>
    </w:p>
    <w:p w14:paraId="001FA002" w14:textId="77777777" w:rsidR="006A0E98" w:rsidRPr="002A02A7" w:rsidRDefault="006A0E98" w:rsidP="006A0E98">
      <w:pPr>
        <w:pStyle w:val="PL"/>
      </w:pPr>
      <w:r w:rsidRPr="002A02A7">
        <w:t xml:space="preserve">    associatedSSB                       </w:t>
      </w:r>
      <w:r w:rsidRPr="002A02A7">
        <w:rPr>
          <w:color w:val="993366"/>
        </w:rPr>
        <w:t>SEQUENCE</w:t>
      </w:r>
      <w:r w:rsidRPr="002A02A7">
        <w:t xml:space="preserve"> {</w:t>
      </w:r>
    </w:p>
    <w:p w14:paraId="584A29A4" w14:textId="77777777" w:rsidR="006A0E98" w:rsidRPr="002A02A7" w:rsidRDefault="006A0E98" w:rsidP="006A0E98">
      <w:pPr>
        <w:pStyle w:val="PL"/>
      </w:pPr>
      <w:r w:rsidRPr="002A02A7">
        <w:t xml:space="preserve">        ssb-Index                           SSB-Index,</w:t>
      </w:r>
    </w:p>
    <w:p w14:paraId="302C6C45" w14:textId="77777777" w:rsidR="006A0E98" w:rsidRPr="002A02A7" w:rsidRDefault="006A0E98" w:rsidP="006A0E98">
      <w:pPr>
        <w:pStyle w:val="PL"/>
      </w:pPr>
      <w:r w:rsidRPr="002A02A7">
        <w:t xml:space="preserve">        isQuasiColocated                    </w:t>
      </w:r>
      <w:r w:rsidRPr="002A02A7">
        <w:rPr>
          <w:color w:val="993366"/>
        </w:rPr>
        <w:t>BOOLEAN</w:t>
      </w:r>
    </w:p>
    <w:p w14:paraId="3342665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55BDD56" w14:textId="77777777" w:rsidR="006A0E98" w:rsidRPr="002A02A7" w:rsidRDefault="006A0E98" w:rsidP="006A0E98">
      <w:pPr>
        <w:pStyle w:val="PL"/>
      </w:pPr>
      <w:r w:rsidRPr="002A02A7">
        <w:t xml:space="preserve">    frequencyDomainAllocation           </w:t>
      </w:r>
      <w:r w:rsidRPr="002A02A7">
        <w:rPr>
          <w:color w:val="993366"/>
        </w:rPr>
        <w:t>CHOICE</w:t>
      </w:r>
      <w:r w:rsidRPr="002A02A7">
        <w:t xml:space="preserve"> {</w:t>
      </w:r>
    </w:p>
    <w:p w14:paraId="0046F0A8" w14:textId="77777777" w:rsidR="006A0E98" w:rsidRPr="002A02A7" w:rsidRDefault="006A0E98" w:rsidP="006A0E98">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C8B0A4A" w14:textId="77777777" w:rsidR="006A0E98" w:rsidRPr="002A02A7" w:rsidRDefault="006A0E98" w:rsidP="006A0E98">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3D1687A2" w14:textId="77777777" w:rsidR="006A0E98" w:rsidRPr="002A02A7" w:rsidRDefault="006A0E98" w:rsidP="006A0E98">
      <w:pPr>
        <w:pStyle w:val="PL"/>
      </w:pPr>
      <w:r w:rsidRPr="002A02A7">
        <w:t xml:space="preserve">    },</w:t>
      </w:r>
    </w:p>
    <w:p w14:paraId="245E3668" w14:textId="77777777" w:rsidR="006A0E98" w:rsidRPr="002A02A7" w:rsidRDefault="006A0E98" w:rsidP="006A0E98">
      <w:pPr>
        <w:pStyle w:val="PL"/>
      </w:pPr>
      <w:r w:rsidRPr="002A02A7">
        <w:t xml:space="preserve">    firstOFDMSymbolInTimeDomain         </w:t>
      </w:r>
      <w:r w:rsidRPr="002A02A7">
        <w:rPr>
          <w:color w:val="993366"/>
        </w:rPr>
        <w:t>INTEGER</w:t>
      </w:r>
      <w:r w:rsidRPr="002A02A7">
        <w:t xml:space="preserve"> (0..13),</w:t>
      </w:r>
    </w:p>
    <w:p w14:paraId="4D5A047B" w14:textId="77777777" w:rsidR="006A0E98" w:rsidRPr="002A02A7" w:rsidRDefault="006A0E98" w:rsidP="006A0E98">
      <w:pPr>
        <w:pStyle w:val="PL"/>
      </w:pPr>
      <w:r w:rsidRPr="002A02A7">
        <w:t xml:space="preserve">    sequenceGenerationConfig            </w:t>
      </w:r>
      <w:r w:rsidRPr="002A02A7">
        <w:rPr>
          <w:color w:val="993366"/>
        </w:rPr>
        <w:t>INTEGER</w:t>
      </w:r>
      <w:r w:rsidRPr="002A02A7">
        <w:t xml:space="preserve"> (0..1023),</w:t>
      </w:r>
    </w:p>
    <w:p w14:paraId="116AAE37" w14:textId="77777777" w:rsidR="006A0E98" w:rsidRPr="002A02A7" w:rsidRDefault="006A0E98" w:rsidP="006A0E98">
      <w:pPr>
        <w:pStyle w:val="PL"/>
      </w:pPr>
      <w:r w:rsidRPr="002A02A7">
        <w:t xml:space="preserve">    ...</w:t>
      </w:r>
    </w:p>
    <w:p w14:paraId="44AA2B0E" w14:textId="77777777" w:rsidR="006A0E98" w:rsidRPr="002A02A7" w:rsidRDefault="006A0E98" w:rsidP="006A0E98">
      <w:pPr>
        <w:pStyle w:val="PL"/>
      </w:pPr>
      <w:r w:rsidRPr="002A02A7">
        <w:t>}</w:t>
      </w:r>
    </w:p>
    <w:p w14:paraId="4F427EF8" w14:textId="77777777" w:rsidR="006A0E98" w:rsidRPr="002A02A7" w:rsidRDefault="006A0E98" w:rsidP="006A0E98">
      <w:pPr>
        <w:pStyle w:val="PL"/>
      </w:pPr>
    </w:p>
    <w:p w14:paraId="450DC37D" w14:textId="77777777" w:rsidR="006A0E98" w:rsidRPr="002A02A7" w:rsidRDefault="006A0E98" w:rsidP="006A0E98">
      <w:pPr>
        <w:pStyle w:val="PL"/>
      </w:pPr>
      <w:r w:rsidRPr="002A02A7">
        <w:t xml:space="preserve">CSI-RS-Index ::=                    </w:t>
      </w:r>
      <w:r w:rsidRPr="002A02A7">
        <w:rPr>
          <w:color w:val="993366"/>
        </w:rPr>
        <w:t>INTEGER</w:t>
      </w:r>
      <w:r w:rsidRPr="002A02A7">
        <w:t xml:space="preserve"> (0..maxNrofCSI-RS-ResourcesRRM-1)</w:t>
      </w:r>
    </w:p>
    <w:p w14:paraId="3C11729E" w14:textId="77777777" w:rsidR="006A0E98" w:rsidRPr="002A02A7" w:rsidRDefault="006A0E98" w:rsidP="006A0E98">
      <w:pPr>
        <w:pStyle w:val="PL"/>
      </w:pPr>
    </w:p>
    <w:p w14:paraId="0466F9EF" w14:textId="77777777" w:rsidR="006A0E98" w:rsidRPr="00E621CD" w:rsidRDefault="006A0E98" w:rsidP="006A0E98">
      <w:pPr>
        <w:pStyle w:val="PL"/>
        <w:rPr>
          <w:color w:val="808080"/>
        </w:rPr>
      </w:pPr>
      <w:r w:rsidRPr="00E621CD">
        <w:rPr>
          <w:color w:val="808080"/>
        </w:rPr>
        <w:t>-- TAG-CSI-RS-RESOURCECONFIGMOBILITY-STOP</w:t>
      </w:r>
    </w:p>
    <w:p w14:paraId="7D8EF3D4" w14:textId="77777777" w:rsidR="006A0E98" w:rsidRPr="00E621CD" w:rsidRDefault="006A0E98" w:rsidP="006A0E98">
      <w:pPr>
        <w:pStyle w:val="PL"/>
        <w:rPr>
          <w:color w:val="808080"/>
        </w:rPr>
      </w:pPr>
      <w:r w:rsidRPr="00E621CD">
        <w:rPr>
          <w:color w:val="808080"/>
        </w:rPr>
        <w:t>-- ASN1STOP</w:t>
      </w:r>
    </w:p>
    <w:p w14:paraId="702CFA1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273434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882F164" w14:textId="77777777" w:rsidR="006A0E98" w:rsidRPr="00834AED" w:rsidRDefault="006A0E98" w:rsidP="00F563E8">
            <w:pPr>
              <w:pStyle w:val="TAH"/>
              <w:rPr>
                <w:szCs w:val="22"/>
                <w:lang w:eastAsia="sv-SE"/>
              </w:rPr>
            </w:pPr>
            <w:r w:rsidRPr="00834AED">
              <w:rPr>
                <w:i/>
                <w:szCs w:val="22"/>
                <w:lang w:eastAsia="sv-SE"/>
              </w:rPr>
              <w:t xml:space="preserve">CSI-RS-CellMobility </w:t>
            </w:r>
            <w:r w:rsidRPr="00834AED">
              <w:rPr>
                <w:szCs w:val="22"/>
                <w:lang w:eastAsia="sv-SE"/>
              </w:rPr>
              <w:t>field descriptions</w:t>
            </w:r>
          </w:p>
        </w:tc>
      </w:tr>
      <w:tr w:rsidR="006A0E98" w:rsidRPr="00834AED" w14:paraId="6B5B4D0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AE7B163" w14:textId="77777777" w:rsidR="006A0E98" w:rsidRPr="00834AED" w:rsidRDefault="006A0E98" w:rsidP="00F563E8">
            <w:pPr>
              <w:pStyle w:val="TAL"/>
              <w:rPr>
                <w:szCs w:val="22"/>
                <w:lang w:eastAsia="sv-SE"/>
              </w:rPr>
            </w:pPr>
            <w:r w:rsidRPr="00834AED">
              <w:rPr>
                <w:b/>
                <w:i/>
                <w:szCs w:val="22"/>
                <w:lang w:eastAsia="sv-SE"/>
              </w:rPr>
              <w:t>csi-rs-ResourceList-Mobility</w:t>
            </w:r>
          </w:p>
          <w:p w14:paraId="658CF336" w14:textId="77777777" w:rsidR="006A0E98" w:rsidRPr="00834AED" w:rsidRDefault="006A0E98" w:rsidP="00F563E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6A0E98" w:rsidRPr="00834AED" w14:paraId="427CC58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A82E9D" w14:textId="77777777" w:rsidR="006A0E98" w:rsidRPr="00834AED" w:rsidRDefault="006A0E98" w:rsidP="00F563E8">
            <w:pPr>
              <w:pStyle w:val="TAL"/>
              <w:rPr>
                <w:szCs w:val="22"/>
                <w:lang w:eastAsia="sv-SE"/>
              </w:rPr>
            </w:pPr>
            <w:r w:rsidRPr="00834AED">
              <w:rPr>
                <w:b/>
                <w:i/>
                <w:szCs w:val="22"/>
                <w:lang w:eastAsia="sv-SE"/>
              </w:rPr>
              <w:t>density</w:t>
            </w:r>
          </w:p>
          <w:p w14:paraId="571101BE" w14:textId="77777777" w:rsidR="006A0E98" w:rsidRPr="00834AED" w:rsidRDefault="006A0E98" w:rsidP="00F563E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6A0E98" w:rsidRPr="00834AED" w14:paraId="144EDD85"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B23D95" w14:textId="77777777" w:rsidR="006A0E98" w:rsidRPr="00834AED" w:rsidRDefault="006A0E98" w:rsidP="00F563E8">
            <w:pPr>
              <w:pStyle w:val="TAL"/>
              <w:rPr>
                <w:szCs w:val="22"/>
                <w:lang w:eastAsia="sv-SE"/>
              </w:rPr>
            </w:pPr>
            <w:r w:rsidRPr="00834AED">
              <w:rPr>
                <w:b/>
                <w:i/>
                <w:szCs w:val="22"/>
                <w:lang w:eastAsia="sv-SE"/>
              </w:rPr>
              <w:t>nrofPRBs</w:t>
            </w:r>
          </w:p>
          <w:p w14:paraId="1BF154CC" w14:textId="77777777" w:rsidR="006A0E98" w:rsidRPr="00834AED" w:rsidRDefault="006A0E98" w:rsidP="00F563E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6A0E98" w:rsidRPr="00834AED" w14:paraId="6521B17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094EEC4" w14:textId="77777777" w:rsidR="006A0E98" w:rsidRPr="00834AED" w:rsidRDefault="006A0E98" w:rsidP="00F563E8">
            <w:pPr>
              <w:pStyle w:val="TAL"/>
              <w:rPr>
                <w:szCs w:val="22"/>
                <w:lang w:eastAsia="sv-SE"/>
              </w:rPr>
            </w:pPr>
            <w:r w:rsidRPr="00834AED">
              <w:rPr>
                <w:b/>
                <w:i/>
                <w:szCs w:val="22"/>
                <w:lang w:eastAsia="sv-SE"/>
              </w:rPr>
              <w:t>startPRB</w:t>
            </w:r>
          </w:p>
          <w:p w14:paraId="5C989890" w14:textId="77777777" w:rsidR="006A0E98" w:rsidRPr="00834AED" w:rsidRDefault="006A0E98" w:rsidP="00F563E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58A2044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CC40F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A8C41FC" w14:textId="77777777" w:rsidR="006A0E98" w:rsidRPr="00834AED" w:rsidRDefault="006A0E98" w:rsidP="00F563E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6A0E98" w:rsidRPr="00834AED" w14:paraId="629C496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3E5AE42" w14:textId="77777777" w:rsidR="006A0E98" w:rsidRPr="00834AED" w:rsidRDefault="006A0E98" w:rsidP="00F563E8">
            <w:pPr>
              <w:pStyle w:val="TAL"/>
              <w:rPr>
                <w:szCs w:val="22"/>
                <w:lang w:eastAsia="sv-SE"/>
              </w:rPr>
            </w:pPr>
            <w:r w:rsidRPr="00834AED">
              <w:rPr>
                <w:b/>
                <w:i/>
                <w:szCs w:val="22"/>
                <w:lang w:eastAsia="sv-SE"/>
              </w:rPr>
              <w:t>csi-RS-CellList-Mobility</w:t>
            </w:r>
          </w:p>
          <w:p w14:paraId="3D5AE1FC" w14:textId="77777777" w:rsidR="006A0E98" w:rsidRPr="00834AED" w:rsidRDefault="006A0E98" w:rsidP="00F563E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6A0E98" w:rsidRPr="00834AED" w14:paraId="20C6398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0B7D6FF" w14:textId="77777777" w:rsidR="006A0E98" w:rsidRPr="00834AED" w:rsidRDefault="006A0E98" w:rsidP="00F563E8">
            <w:pPr>
              <w:pStyle w:val="TAL"/>
              <w:rPr>
                <w:b/>
                <w:bCs/>
                <w:i/>
                <w:iCs/>
                <w:noProof/>
                <w:lang w:eastAsia="sv-SE"/>
              </w:rPr>
            </w:pPr>
            <w:r w:rsidRPr="00834AED">
              <w:rPr>
                <w:b/>
                <w:bCs/>
                <w:i/>
                <w:iCs/>
                <w:lang w:eastAsia="sv-SE"/>
              </w:rPr>
              <w:t>refServCellIndex</w:t>
            </w:r>
          </w:p>
          <w:p w14:paraId="47BFB66C" w14:textId="77777777" w:rsidR="006A0E98" w:rsidRPr="00834AED" w:rsidRDefault="006A0E98" w:rsidP="00F563E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6A0E98" w:rsidRPr="00834AED" w14:paraId="0C90E8E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F98F5C2" w14:textId="77777777" w:rsidR="006A0E98" w:rsidRPr="00834AED" w:rsidRDefault="006A0E98" w:rsidP="00F563E8">
            <w:pPr>
              <w:pStyle w:val="TAL"/>
              <w:rPr>
                <w:szCs w:val="22"/>
                <w:lang w:eastAsia="sv-SE"/>
              </w:rPr>
            </w:pPr>
            <w:r w:rsidRPr="00834AED">
              <w:rPr>
                <w:b/>
                <w:i/>
                <w:szCs w:val="22"/>
                <w:lang w:eastAsia="sv-SE"/>
              </w:rPr>
              <w:t>subcarrierSpacing</w:t>
            </w:r>
          </w:p>
          <w:p w14:paraId="5A1902E5" w14:textId="77777777" w:rsidR="006A0E98" w:rsidRPr="00834AED" w:rsidRDefault="006A0E98" w:rsidP="00F563E8">
            <w:pPr>
              <w:pStyle w:val="TAL"/>
              <w:rPr>
                <w:szCs w:val="22"/>
                <w:lang w:eastAsia="sv-SE"/>
              </w:rPr>
            </w:pPr>
            <w:r w:rsidRPr="00834AED">
              <w:rPr>
                <w:szCs w:val="22"/>
                <w:lang w:eastAsia="sv-SE"/>
              </w:rPr>
              <w:t>Subcarrier spacing of CSI-RS. Only the values 15, 30 kHz or 60 kHz (FR1), and 60 or 120 kHz (FR2) are applicable.</w:t>
            </w:r>
          </w:p>
        </w:tc>
      </w:tr>
    </w:tbl>
    <w:p w14:paraId="2E44AE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083F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4CA79" w14:textId="77777777" w:rsidR="006A0E98" w:rsidRPr="00834AED" w:rsidRDefault="006A0E98" w:rsidP="00F563E8">
            <w:pPr>
              <w:pStyle w:val="TAH"/>
              <w:rPr>
                <w:szCs w:val="22"/>
                <w:lang w:eastAsia="sv-SE"/>
              </w:rPr>
            </w:pPr>
            <w:r w:rsidRPr="00834AED">
              <w:rPr>
                <w:i/>
                <w:szCs w:val="22"/>
                <w:lang w:eastAsia="sv-SE"/>
              </w:rPr>
              <w:t xml:space="preserve">CSI-RS-Resource-Mobility </w:t>
            </w:r>
            <w:r w:rsidRPr="00834AED">
              <w:rPr>
                <w:szCs w:val="22"/>
                <w:lang w:eastAsia="sv-SE"/>
              </w:rPr>
              <w:t>field descriptions</w:t>
            </w:r>
          </w:p>
        </w:tc>
      </w:tr>
      <w:tr w:rsidR="006A0E98" w:rsidRPr="00834AED" w14:paraId="23B54ECF"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71416A" w14:textId="77777777" w:rsidR="006A0E98" w:rsidRPr="00834AED" w:rsidRDefault="006A0E98" w:rsidP="00F563E8">
            <w:pPr>
              <w:pStyle w:val="TAL"/>
              <w:rPr>
                <w:rFonts w:cs="Arial"/>
                <w:b/>
                <w:i/>
                <w:iCs/>
                <w:szCs w:val="18"/>
                <w:lang w:eastAsia="sv-SE"/>
              </w:rPr>
            </w:pPr>
            <w:r w:rsidRPr="00834AED">
              <w:rPr>
                <w:rFonts w:cs="Arial"/>
                <w:b/>
                <w:i/>
                <w:iCs/>
                <w:szCs w:val="18"/>
                <w:lang w:eastAsia="sv-SE"/>
              </w:rPr>
              <w:t>associatedSSB</w:t>
            </w:r>
          </w:p>
          <w:p w14:paraId="4FE7748C" w14:textId="77777777" w:rsidR="006A0E98" w:rsidRPr="00834AED" w:rsidRDefault="006A0E98" w:rsidP="00F563E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7D6EEE34" w14:textId="77777777" w:rsidR="006A0E98" w:rsidRPr="00834AED" w:rsidRDefault="006A0E98" w:rsidP="00F563E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6A0E98" w:rsidRPr="00834AED" w14:paraId="22746A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9D0FDF" w14:textId="77777777" w:rsidR="006A0E98" w:rsidRPr="00834AED" w:rsidRDefault="006A0E98" w:rsidP="00F563E8">
            <w:pPr>
              <w:pStyle w:val="TAL"/>
              <w:rPr>
                <w:b/>
                <w:i/>
                <w:szCs w:val="22"/>
                <w:lang w:eastAsia="sv-SE"/>
              </w:rPr>
            </w:pPr>
            <w:r w:rsidRPr="00834AED">
              <w:rPr>
                <w:b/>
                <w:i/>
                <w:szCs w:val="22"/>
                <w:lang w:eastAsia="sv-SE"/>
              </w:rPr>
              <w:t>csi-RS-Index</w:t>
            </w:r>
          </w:p>
          <w:p w14:paraId="0D76D274" w14:textId="77777777" w:rsidR="006A0E98" w:rsidRPr="00834AED" w:rsidRDefault="006A0E98" w:rsidP="00F563E8">
            <w:pPr>
              <w:pStyle w:val="TAL"/>
              <w:rPr>
                <w:szCs w:val="22"/>
                <w:lang w:eastAsia="sv-SE"/>
              </w:rPr>
            </w:pPr>
            <w:r w:rsidRPr="00834AED">
              <w:rPr>
                <w:szCs w:val="22"/>
                <w:lang w:eastAsia="sv-SE"/>
              </w:rPr>
              <w:t>CSI-RS resource index associated to the CSI-RS resource to be measured (and used for reporting).</w:t>
            </w:r>
          </w:p>
        </w:tc>
      </w:tr>
      <w:tr w:rsidR="006A0E98" w:rsidRPr="00834AED" w14:paraId="721C6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176FF6" w14:textId="77777777" w:rsidR="006A0E98" w:rsidRPr="00834AED" w:rsidRDefault="006A0E98" w:rsidP="00F563E8">
            <w:pPr>
              <w:pStyle w:val="TAL"/>
              <w:rPr>
                <w:szCs w:val="22"/>
                <w:lang w:eastAsia="sv-SE"/>
              </w:rPr>
            </w:pPr>
            <w:r w:rsidRPr="00834AED">
              <w:rPr>
                <w:b/>
                <w:i/>
                <w:szCs w:val="22"/>
                <w:lang w:eastAsia="sv-SE"/>
              </w:rPr>
              <w:t>firstOFDMSymbolInTimeDomain</w:t>
            </w:r>
          </w:p>
          <w:p w14:paraId="092F2EA0" w14:textId="77777777" w:rsidR="006A0E98" w:rsidRPr="00834AED" w:rsidRDefault="006A0E98" w:rsidP="00F563E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6A0E98" w:rsidRPr="00834AED" w14:paraId="7B52B4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84B859" w14:textId="77777777" w:rsidR="006A0E98" w:rsidRPr="00834AED" w:rsidRDefault="006A0E98" w:rsidP="00F563E8">
            <w:pPr>
              <w:pStyle w:val="TAL"/>
              <w:rPr>
                <w:szCs w:val="22"/>
                <w:lang w:eastAsia="sv-SE"/>
              </w:rPr>
            </w:pPr>
            <w:r w:rsidRPr="00834AED">
              <w:rPr>
                <w:b/>
                <w:i/>
                <w:szCs w:val="22"/>
                <w:lang w:eastAsia="sv-SE"/>
              </w:rPr>
              <w:t>frequencyDomainAllocation</w:t>
            </w:r>
          </w:p>
          <w:p w14:paraId="6CA11941" w14:textId="77777777" w:rsidR="006A0E98" w:rsidRPr="00834AED" w:rsidRDefault="006A0E98" w:rsidP="00F563E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A0E98" w:rsidRPr="00834AED" w14:paraId="196532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D6C2A5" w14:textId="77777777" w:rsidR="006A0E98" w:rsidRPr="00834AED" w:rsidRDefault="006A0E98" w:rsidP="00F563E8">
            <w:pPr>
              <w:pStyle w:val="TAL"/>
              <w:rPr>
                <w:szCs w:val="22"/>
                <w:lang w:eastAsia="sv-SE"/>
              </w:rPr>
            </w:pPr>
            <w:r w:rsidRPr="00834AED">
              <w:rPr>
                <w:b/>
                <w:i/>
                <w:szCs w:val="22"/>
                <w:lang w:eastAsia="sv-SE"/>
              </w:rPr>
              <w:t>isQuasiColocated</w:t>
            </w:r>
          </w:p>
          <w:p w14:paraId="7FF5F281" w14:textId="77777777" w:rsidR="006A0E98" w:rsidRPr="00834AED" w:rsidRDefault="006A0E98" w:rsidP="00F563E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6A0E98" w:rsidRPr="00834AED" w14:paraId="649BA0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B76DA" w14:textId="77777777" w:rsidR="006A0E98" w:rsidRPr="00834AED" w:rsidRDefault="006A0E98" w:rsidP="00F563E8">
            <w:pPr>
              <w:pStyle w:val="TAL"/>
              <w:rPr>
                <w:szCs w:val="22"/>
                <w:lang w:eastAsia="sv-SE"/>
              </w:rPr>
            </w:pPr>
            <w:r w:rsidRPr="00834AED">
              <w:rPr>
                <w:b/>
                <w:i/>
                <w:szCs w:val="22"/>
                <w:lang w:eastAsia="sv-SE"/>
              </w:rPr>
              <w:t>sequenceGenerationConfig</w:t>
            </w:r>
          </w:p>
          <w:p w14:paraId="1C1B7671" w14:textId="77777777" w:rsidR="006A0E98" w:rsidRPr="00834AED" w:rsidRDefault="006A0E98" w:rsidP="00F563E8">
            <w:pPr>
              <w:pStyle w:val="TAL"/>
              <w:rPr>
                <w:szCs w:val="22"/>
                <w:lang w:eastAsia="sv-SE"/>
              </w:rPr>
            </w:pPr>
            <w:r w:rsidRPr="00834AED">
              <w:rPr>
                <w:szCs w:val="22"/>
                <w:lang w:eastAsia="sv-SE"/>
              </w:rPr>
              <w:t>Scrambling ID for CSI-RS (see TS 38.211 [16], clause 7.4.1.5.2).</w:t>
            </w:r>
          </w:p>
        </w:tc>
      </w:tr>
      <w:tr w:rsidR="006A0E98" w:rsidRPr="00834AED" w14:paraId="09E2AC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67159F" w14:textId="77777777" w:rsidR="006A0E98" w:rsidRPr="00834AED" w:rsidRDefault="006A0E98" w:rsidP="00F563E8">
            <w:pPr>
              <w:pStyle w:val="TAL"/>
              <w:rPr>
                <w:szCs w:val="22"/>
                <w:lang w:eastAsia="sv-SE"/>
              </w:rPr>
            </w:pPr>
            <w:r w:rsidRPr="00834AED">
              <w:rPr>
                <w:b/>
                <w:i/>
                <w:szCs w:val="22"/>
                <w:lang w:eastAsia="sv-SE"/>
              </w:rPr>
              <w:t>slotConfig</w:t>
            </w:r>
          </w:p>
          <w:p w14:paraId="2AB5574B" w14:textId="77777777" w:rsidR="006A0E98" w:rsidRPr="00834AED" w:rsidRDefault="006A0E98" w:rsidP="00F563E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804F11B" w14:textId="77777777" w:rsidR="006A0E98" w:rsidRPr="00834AED" w:rsidRDefault="006A0E98" w:rsidP="006A0E98"/>
    <w:p w14:paraId="50A26C21" w14:textId="77777777" w:rsidR="006A0E98" w:rsidRPr="00834AED" w:rsidRDefault="006A0E98" w:rsidP="006A0E98">
      <w:pPr>
        <w:pStyle w:val="Heading4"/>
      </w:pPr>
      <w:bookmarkStart w:id="1692" w:name="_Toc46439600"/>
      <w:bookmarkStart w:id="1693" w:name="_Toc46444437"/>
      <w:bookmarkStart w:id="1694" w:name="_Toc46487198"/>
      <w:r w:rsidRPr="00834AED">
        <w:t>–</w:t>
      </w:r>
      <w:r w:rsidRPr="00834AED">
        <w:tab/>
      </w:r>
      <w:r w:rsidRPr="00834AED">
        <w:rPr>
          <w:i/>
        </w:rPr>
        <w:t>CSI-RS-ResourceMapping</w:t>
      </w:r>
      <w:bookmarkEnd w:id="1692"/>
      <w:bookmarkEnd w:id="1693"/>
      <w:bookmarkEnd w:id="1694"/>
    </w:p>
    <w:p w14:paraId="021B073B" w14:textId="77777777" w:rsidR="006A0E98" w:rsidRPr="00834AED" w:rsidRDefault="006A0E98" w:rsidP="006A0E98">
      <w:r w:rsidRPr="00834AED">
        <w:t xml:space="preserve">The IE </w:t>
      </w:r>
      <w:r w:rsidRPr="00834AED">
        <w:rPr>
          <w:i/>
        </w:rPr>
        <w:t>CSI-RS-ResourceMapping</w:t>
      </w:r>
      <w:r w:rsidRPr="00834AED">
        <w:t xml:space="preserve"> is used to configure the resource element mapping of a CSI-RS resource in time- and frequency domain.</w:t>
      </w:r>
    </w:p>
    <w:p w14:paraId="61F122B8" w14:textId="77777777" w:rsidR="006A0E98" w:rsidRPr="00834AED" w:rsidRDefault="006A0E98" w:rsidP="006A0E98">
      <w:pPr>
        <w:pStyle w:val="TH"/>
      </w:pPr>
      <w:r w:rsidRPr="00834AED">
        <w:rPr>
          <w:i/>
        </w:rPr>
        <w:t>CSI-RS-ResourceMapping</w:t>
      </w:r>
      <w:r w:rsidRPr="00834AED">
        <w:t xml:space="preserve"> information element</w:t>
      </w:r>
    </w:p>
    <w:p w14:paraId="7ACDE733" w14:textId="77777777" w:rsidR="006A0E98" w:rsidRPr="00E621CD" w:rsidRDefault="006A0E98" w:rsidP="006A0E98">
      <w:pPr>
        <w:pStyle w:val="PL"/>
        <w:rPr>
          <w:color w:val="808080"/>
        </w:rPr>
      </w:pPr>
      <w:r w:rsidRPr="00E621CD">
        <w:rPr>
          <w:color w:val="808080"/>
        </w:rPr>
        <w:t>-- ASN1START</w:t>
      </w:r>
    </w:p>
    <w:p w14:paraId="482B981F" w14:textId="77777777" w:rsidR="006A0E98" w:rsidRPr="00E621CD" w:rsidRDefault="006A0E98" w:rsidP="006A0E98">
      <w:pPr>
        <w:pStyle w:val="PL"/>
        <w:rPr>
          <w:color w:val="808080"/>
        </w:rPr>
      </w:pPr>
      <w:r w:rsidRPr="00E621CD">
        <w:rPr>
          <w:color w:val="808080"/>
        </w:rPr>
        <w:t>-- TAG-CSI-RS-RESOURCEMAPPING-START</w:t>
      </w:r>
    </w:p>
    <w:p w14:paraId="4B77BC32" w14:textId="77777777" w:rsidR="006A0E98" w:rsidRPr="002A02A7" w:rsidRDefault="006A0E98" w:rsidP="006A0E98">
      <w:pPr>
        <w:pStyle w:val="PL"/>
      </w:pPr>
    </w:p>
    <w:p w14:paraId="4B7BA953" w14:textId="77777777" w:rsidR="006A0E98" w:rsidRPr="002A02A7" w:rsidRDefault="006A0E98" w:rsidP="006A0E98">
      <w:pPr>
        <w:pStyle w:val="PL"/>
      </w:pPr>
      <w:r w:rsidRPr="002A02A7">
        <w:t xml:space="preserve">CSI-RS-ResourceMapping ::=          </w:t>
      </w:r>
      <w:r w:rsidRPr="002A02A7">
        <w:rPr>
          <w:color w:val="993366"/>
        </w:rPr>
        <w:t>SEQUENCE</w:t>
      </w:r>
      <w:r w:rsidRPr="002A02A7">
        <w:t xml:space="preserve"> {</w:t>
      </w:r>
    </w:p>
    <w:p w14:paraId="621BA2DA" w14:textId="77777777" w:rsidR="006A0E98" w:rsidRPr="002A02A7" w:rsidRDefault="006A0E98" w:rsidP="006A0E98">
      <w:pPr>
        <w:pStyle w:val="PL"/>
      </w:pPr>
      <w:r w:rsidRPr="002A02A7">
        <w:t xml:space="preserve">    frequencyDomainAllocation           </w:t>
      </w:r>
      <w:r w:rsidRPr="002A02A7">
        <w:rPr>
          <w:color w:val="993366"/>
        </w:rPr>
        <w:t>CHOICE</w:t>
      </w:r>
      <w:r w:rsidRPr="002A02A7">
        <w:t xml:space="preserve"> {</w:t>
      </w:r>
    </w:p>
    <w:p w14:paraId="59436CE5" w14:textId="77777777" w:rsidR="006A0E98" w:rsidRPr="002A02A7" w:rsidRDefault="006A0E98" w:rsidP="006A0E98">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AB57605" w14:textId="77777777" w:rsidR="006A0E98" w:rsidRPr="002A02A7" w:rsidRDefault="006A0E98" w:rsidP="006A0E98">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E7D55B6" w14:textId="77777777" w:rsidR="006A0E98" w:rsidRPr="002A02A7" w:rsidRDefault="006A0E98" w:rsidP="006A0E98">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594E1449" w14:textId="77777777" w:rsidR="006A0E98" w:rsidRPr="002A02A7" w:rsidRDefault="006A0E98" w:rsidP="006A0E98">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236D2763" w14:textId="77777777" w:rsidR="006A0E98" w:rsidRPr="002A02A7" w:rsidRDefault="006A0E98" w:rsidP="006A0E98">
      <w:pPr>
        <w:pStyle w:val="PL"/>
      </w:pPr>
      <w:r w:rsidRPr="002A02A7">
        <w:t xml:space="preserve">    },</w:t>
      </w:r>
    </w:p>
    <w:p w14:paraId="2D8CC5E6" w14:textId="77777777" w:rsidR="006A0E98" w:rsidRPr="002A02A7" w:rsidRDefault="006A0E98" w:rsidP="006A0E98">
      <w:pPr>
        <w:pStyle w:val="PL"/>
      </w:pPr>
      <w:r w:rsidRPr="002A02A7">
        <w:t xml:space="preserve">    nrofPorts                           </w:t>
      </w:r>
      <w:r w:rsidRPr="002A02A7">
        <w:rPr>
          <w:color w:val="993366"/>
        </w:rPr>
        <w:t>ENUMERATED</w:t>
      </w:r>
      <w:r w:rsidRPr="002A02A7">
        <w:t xml:space="preserve"> {p1,p2,p4,p8,p12,p16,p24,p32},</w:t>
      </w:r>
    </w:p>
    <w:p w14:paraId="0C90E698" w14:textId="77777777" w:rsidR="006A0E98" w:rsidRPr="002A02A7" w:rsidRDefault="006A0E98" w:rsidP="006A0E98">
      <w:pPr>
        <w:pStyle w:val="PL"/>
      </w:pPr>
      <w:r w:rsidRPr="002A02A7">
        <w:t xml:space="preserve">    firstOFDMSymbolInTimeDomain         </w:t>
      </w:r>
      <w:r w:rsidRPr="002A02A7">
        <w:rPr>
          <w:color w:val="993366"/>
        </w:rPr>
        <w:t>INTEGER</w:t>
      </w:r>
      <w:r w:rsidRPr="002A02A7">
        <w:t xml:space="preserve"> (0..13),</w:t>
      </w:r>
    </w:p>
    <w:p w14:paraId="2DEB071F" w14:textId="77777777" w:rsidR="006A0E98" w:rsidRPr="00E621CD" w:rsidRDefault="006A0E98" w:rsidP="006A0E98">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2C7D090E" w14:textId="77777777" w:rsidR="006A0E98" w:rsidRPr="002A02A7" w:rsidRDefault="006A0E98" w:rsidP="006A0E98">
      <w:pPr>
        <w:pStyle w:val="PL"/>
      </w:pPr>
      <w:r w:rsidRPr="002A02A7">
        <w:t xml:space="preserve">    cdm-Type                            </w:t>
      </w:r>
      <w:r w:rsidRPr="002A02A7">
        <w:rPr>
          <w:color w:val="993366"/>
        </w:rPr>
        <w:t>ENUMERATED</w:t>
      </w:r>
      <w:r w:rsidRPr="002A02A7">
        <w:t xml:space="preserve"> {noCDM, fd-CDM2, cdm4-FD2-TD2, cdm8-FD2-TD4},</w:t>
      </w:r>
    </w:p>
    <w:p w14:paraId="53D11AED" w14:textId="77777777" w:rsidR="006A0E98" w:rsidRPr="002A02A7" w:rsidRDefault="006A0E98" w:rsidP="006A0E98">
      <w:pPr>
        <w:pStyle w:val="PL"/>
      </w:pPr>
      <w:r w:rsidRPr="002A02A7">
        <w:t xml:space="preserve">    density                             </w:t>
      </w:r>
      <w:r w:rsidRPr="002A02A7">
        <w:rPr>
          <w:color w:val="993366"/>
        </w:rPr>
        <w:t>CHOICE</w:t>
      </w:r>
      <w:r w:rsidRPr="002A02A7">
        <w:t xml:space="preserve"> {</w:t>
      </w:r>
    </w:p>
    <w:p w14:paraId="1802E2D2" w14:textId="77777777" w:rsidR="006A0E98" w:rsidRPr="002A02A7" w:rsidRDefault="006A0E98" w:rsidP="006A0E98">
      <w:pPr>
        <w:pStyle w:val="PL"/>
      </w:pPr>
      <w:r w:rsidRPr="002A02A7">
        <w:t xml:space="preserve">        dot5                                </w:t>
      </w:r>
      <w:r w:rsidRPr="002A02A7">
        <w:rPr>
          <w:color w:val="993366"/>
        </w:rPr>
        <w:t>ENUMERATED</w:t>
      </w:r>
      <w:r w:rsidRPr="002A02A7">
        <w:t xml:space="preserve"> {evenPRBs, oddPRBs},</w:t>
      </w:r>
    </w:p>
    <w:p w14:paraId="41C45B45" w14:textId="77777777" w:rsidR="006A0E98" w:rsidRPr="002A02A7" w:rsidRDefault="006A0E98" w:rsidP="006A0E98">
      <w:pPr>
        <w:pStyle w:val="PL"/>
      </w:pPr>
      <w:r w:rsidRPr="002A02A7">
        <w:t xml:space="preserve">        one                                 </w:t>
      </w:r>
      <w:r w:rsidRPr="002A02A7">
        <w:rPr>
          <w:color w:val="993366"/>
        </w:rPr>
        <w:t>NULL</w:t>
      </w:r>
      <w:r w:rsidRPr="002A02A7">
        <w:t>,</w:t>
      </w:r>
    </w:p>
    <w:p w14:paraId="24EE3CC3" w14:textId="77777777" w:rsidR="006A0E98" w:rsidRPr="002A02A7" w:rsidRDefault="006A0E98" w:rsidP="006A0E98">
      <w:pPr>
        <w:pStyle w:val="PL"/>
      </w:pPr>
      <w:r w:rsidRPr="002A02A7">
        <w:t xml:space="preserve">        three                               </w:t>
      </w:r>
      <w:r w:rsidRPr="002A02A7">
        <w:rPr>
          <w:color w:val="993366"/>
        </w:rPr>
        <w:t>NULL</w:t>
      </w:r>
      <w:r w:rsidRPr="002A02A7">
        <w:t>,</w:t>
      </w:r>
    </w:p>
    <w:p w14:paraId="629DBE62" w14:textId="77777777" w:rsidR="006A0E98" w:rsidRPr="002A02A7" w:rsidRDefault="006A0E98" w:rsidP="006A0E98">
      <w:pPr>
        <w:pStyle w:val="PL"/>
      </w:pPr>
      <w:r w:rsidRPr="002A02A7">
        <w:t xml:space="preserve">        spare                               </w:t>
      </w:r>
      <w:r w:rsidRPr="002A02A7">
        <w:rPr>
          <w:color w:val="993366"/>
        </w:rPr>
        <w:t>NULL</w:t>
      </w:r>
    </w:p>
    <w:p w14:paraId="589DA29F" w14:textId="77777777" w:rsidR="006A0E98" w:rsidRPr="002A02A7" w:rsidRDefault="006A0E98" w:rsidP="006A0E98">
      <w:pPr>
        <w:pStyle w:val="PL"/>
      </w:pPr>
      <w:r w:rsidRPr="002A02A7">
        <w:t xml:space="preserve">    },</w:t>
      </w:r>
    </w:p>
    <w:p w14:paraId="3274929E" w14:textId="77777777" w:rsidR="006A0E98" w:rsidRPr="002A02A7" w:rsidRDefault="006A0E98" w:rsidP="006A0E98">
      <w:pPr>
        <w:pStyle w:val="PL"/>
      </w:pPr>
      <w:r w:rsidRPr="002A02A7">
        <w:t xml:space="preserve">    freqBand                            CSI-FrequencyOccupation,</w:t>
      </w:r>
    </w:p>
    <w:p w14:paraId="3D297D9B" w14:textId="77777777" w:rsidR="006A0E98" w:rsidRPr="002A02A7" w:rsidRDefault="006A0E98" w:rsidP="006A0E98">
      <w:pPr>
        <w:pStyle w:val="PL"/>
      </w:pPr>
      <w:r w:rsidRPr="002A02A7">
        <w:t xml:space="preserve">    ...</w:t>
      </w:r>
    </w:p>
    <w:p w14:paraId="7BC484B6" w14:textId="77777777" w:rsidR="006A0E98" w:rsidRPr="002A02A7" w:rsidRDefault="006A0E98" w:rsidP="006A0E98">
      <w:pPr>
        <w:pStyle w:val="PL"/>
      </w:pPr>
      <w:r w:rsidRPr="002A02A7">
        <w:t>}</w:t>
      </w:r>
    </w:p>
    <w:p w14:paraId="3D243F6A" w14:textId="77777777" w:rsidR="006A0E98" w:rsidRPr="002A02A7" w:rsidRDefault="006A0E98" w:rsidP="006A0E98">
      <w:pPr>
        <w:pStyle w:val="PL"/>
      </w:pPr>
    </w:p>
    <w:p w14:paraId="32A1A4BE" w14:textId="77777777" w:rsidR="006A0E98" w:rsidRPr="00E621CD" w:rsidRDefault="006A0E98" w:rsidP="006A0E98">
      <w:pPr>
        <w:pStyle w:val="PL"/>
        <w:rPr>
          <w:color w:val="808080"/>
        </w:rPr>
      </w:pPr>
      <w:r w:rsidRPr="00E621CD">
        <w:rPr>
          <w:color w:val="808080"/>
        </w:rPr>
        <w:t>-- TAG-CSI-RS-RESOURCEMAPPING-STOP</w:t>
      </w:r>
    </w:p>
    <w:p w14:paraId="7E39E1B0" w14:textId="77777777" w:rsidR="006A0E98" w:rsidRPr="00E621CD" w:rsidRDefault="006A0E98" w:rsidP="006A0E98">
      <w:pPr>
        <w:pStyle w:val="PL"/>
        <w:rPr>
          <w:color w:val="808080"/>
        </w:rPr>
      </w:pPr>
      <w:r w:rsidRPr="00E621CD">
        <w:rPr>
          <w:color w:val="808080"/>
        </w:rPr>
        <w:t>-- ASN1STOP</w:t>
      </w:r>
    </w:p>
    <w:p w14:paraId="0D9426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43A7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A46F04" w14:textId="77777777" w:rsidR="006A0E98" w:rsidRPr="00834AED" w:rsidRDefault="006A0E98" w:rsidP="00F563E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6A0E98" w:rsidRPr="00834AED" w14:paraId="71E830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89118E" w14:textId="77777777" w:rsidR="006A0E98" w:rsidRPr="00834AED" w:rsidRDefault="006A0E98" w:rsidP="00F563E8">
            <w:pPr>
              <w:pStyle w:val="TAL"/>
              <w:rPr>
                <w:szCs w:val="22"/>
                <w:lang w:eastAsia="sv-SE"/>
              </w:rPr>
            </w:pPr>
            <w:r w:rsidRPr="00834AED">
              <w:rPr>
                <w:b/>
                <w:i/>
                <w:szCs w:val="22"/>
                <w:lang w:eastAsia="sv-SE"/>
              </w:rPr>
              <w:t>cdm-Type</w:t>
            </w:r>
          </w:p>
          <w:p w14:paraId="45734343" w14:textId="77777777" w:rsidR="006A0E98" w:rsidRPr="00834AED" w:rsidRDefault="006A0E98" w:rsidP="00F563E8">
            <w:pPr>
              <w:pStyle w:val="TAL"/>
              <w:rPr>
                <w:szCs w:val="22"/>
                <w:lang w:eastAsia="sv-SE"/>
              </w:rPr>
            </w:pPr>
            <w:r w:rsidRPr="00834AED">
              <w:rPr>
                <w:szCs w:val="22"/>
                <w:lang w:eastAsia="sv-SE"/>
              </w:rPr>
              <w:t>CDM type (see TS 38.214 [19], clause 5.2.2.3.1).</w:t>
            </w:r>
          </w:p>
        </w:tc>
      </w:tr>
      <w:tr w:rsidR="006A0E98" w:rsidRPr="00834AED" w14:paraId="09A1D3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9AF7BF" w14:textId="77777777" w:rsidR="006A0E98" w:rsidRPr="00834AED" w:rsidRDefault="006A0E98" w:rsidP="00F563E8">
            <w:pPr>
              <w:pStyle w:val="TAL"/>
              <w:rPr>
                <w:szCs w:val="22"/>
                <w:lang w:eastAsia="sv-SE"/>
              </w:rPr>
            </w:pPr>
            <w:r w:rsidRPr="00834AED">
              <w:rPr>
                <w:b/>
                <w:i/>
                <w:szCs w:val="22"/>
                <w:lang w:eastAsia="sv-SE"/>
              </w:rPr>
              <w:t>density</w:t>
            </w:r>
          </w:p>
          <w:p w14:paraId="1B1F3D85" w14:textId="77777777" w:rsidR="006A0E98" w:rsidRPr="00834AED" w:rsidRDefault="006A0E98" w:rsidP="00F563E8">
            <w:pPr>
              <w:pStyle w:val="TAL"/>
              <w:rPr>
                <w:szCs w:val="22"/>
                <w:lang w:eastAsia="sv-SE"/>
              </w:rPr>
            </w:pPr>
            <w:r w:rsidRPr="00834AED">
              <w:rPr>
                <w:szCs w:val="22"/>
                <w:lang w:eastAsia="sv-SE"/>
              </w:rPr>
              <w:t>Density of CSI-RS resource measured in RE/port/PRB (see TS 38.211 [16], clause 7.4.1.5.3).</w:t>
            </w:r>
          </w:p>
          <w:p w14:paraId="1887D6C9" w14:textId="77777777" w:rsidR="006A0E98" w:rsidRPr="00834AED" w:rsidRDefault="006A0E98" w:rsidP="00F563E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2E478ABA" w14:textId="77777777" w:rsidR="006A0E98" w:rsidRPr="00834AED" w:rsidRDefault="006A0E98" w:rsidP="00F563E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6A0E98" w:rsidRPr="00834AED" w14:paraId="6CE397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5EA03" w14:textId="77777777" w:rsidR="006A0E98" w:rsidRPr="00834AED" w:rsidRDefault="006A0E98" w:rsidP="00F563E8">
            <w:pPr>
              <w:pStyle w:val="TAL"/>
              <w:rPr>
                <w:szCs w:val="22"/>
                <w:lang w:eastAsia="sv-SE"/>
              </w:rPr>
            </w:pPr>
            <w:r w:rsidRPr="00834AED">
              <w:rPr>
                <w:b/>
                <w:i/>
                <w:szCs w:val="22"/>
                <w:lang w:eastAsia="sv-SE"/>
              </w:rPr>
              <w:t>firstOFDMSymbolInTimeDomain2</w:t>
            </w:r>
          </w:p>
          <w:p w14:paraId="352F2678" w14:textId="77777777" w:rsidR="006A0E98" w:rsidRPr="00834AED" w:rsidRDefault="006A0E98" w:rsidP="00F563E8">
            <w:pPr>
              <w:pStyle w:val="TAL"/>
              <w:rPr>
                <w:szCs w:val="22"/>
                <w:lang w:eastAsia="sv-SE"/>
              </w:rPr>
            </w:pPr>
            <w:r w:rsidRPr="00834AED">
              <w:rPr>
                <w:szCs w:val="22"/>
                <w:lang w:eastAsia="sv-SE"/>
              </w:rPr>
              <w:t>Time domain allocation within a physical resource block. See TS 38.211 [16], clause 7.4.1.5.3.</w:t>
            </w:r>
          </w:p>
        </w:tc>
      </w:tr>
      <w:tr w:rsidR="006A0E98" w:rsidRPr="00834AED" w14:paraId="3E3215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49DEC8" w14:textId="77777777" w:rsidR="006A0E98" w:rsidRPr="00834AED" w:rsidRDefault="006A0E98" w:rsidP="00F563E8">
            <w:pPr>
              <w:pStyle w:val="TAL"/>
              <w:rPr>
                <w:szCs w:val="22"/>
                <w:lang w:eastAsia="sv-SE"/>
              </w:rPr>
            </w:pPr>
            <w:r w:rsidRPr="00834AED">
              <w:rPr>
                <w:b/>
                <w:i/>
                <w:szCs w:val="22"/>
                <w:lang w:eastAsia="sv-SE"/>
              </w:rPr>
              <w:t>firstOFDMSymbolInTimeDomain</w:t>
            </w:r>
          </w:p>
          <w:p w14:paraId="16F488D5" w14:textId="77777777" w:rsidR="006A0E98" w:rsidRPr="00834AED" w:rsidRDefault="006A0E98" w:rsidP="00F563E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6A0E98" w:rsidRPr="00834AED" w14:paraId="1A097E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76F7A0" w14:textId="77777777" w:rsidR="006A0E98" w:rsidRPr="00834AED" w:rsidRDefault="006A0E98" w:rsidP="00F563E8">
            <w:pPr>
              <w:pStyle w:val="TAL"/>
              <w:rPr>
                <w:szCs w:val="22"/>
                <w:lang w:eastAsia="sv-SE"/>
              </w:rPr>
            </w:pPr>
            <w:r w:rsidRPr="00834AED">
              <w:rPr>
                <w:b/>
                <w:i/>
                <w:szCs w:val="22"/>
                <w:lang w:eastAsia="sv-SE"/>
              </w:rPr>
              <w:t>freqBand</w:t>
            </w:r>
          </w:p>
          <w:p w14:paraId="4906842D" w14:textId="77777777" w:rsidR="006A0E98" w:rsidRPr="00834AED" w:rsidRDefault="006A0E98" w:rsidP="00F563E8">
            <w:pPr>
              <w:pStyle w:val="TAL"/>
              <w:rPr>
                <w:szCs w:val="22"/>
                <w:lang w:eastAsia="sv-SE"/>
              </w:rPr>
            </w:pPr>
            <w:r w:rsidRPr="00834AED">
              <w:rPr>
                <w:szCs w:val="22"/>
                <w:lang w:eastAsia="sv-SE"/>
              </w:rPr>
              <w:t>Wideband or partial band CSI-RS, (see TS 38.214 [19], clause 5.2.2.3.1).</w:t>
            </w:r>
          </w:p>
        </w:tc>
      </w:tr>
      <w:tr w:rsidR="006A0E98" w:rsidRPr="00834AED" w14:paraId="2A1B42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34978C" w14:textId="77777777" w:rsidR="006A0E98" w:rsidRPr="00834AED" w:rsidRDefault="006A0E98" w:rsidP="00F563E8">
            <w:pPr>
              <w:pStyle w:val="TAL"/>
              <w:rPr>
                <w:szCs w:val="22"/>
                <w:lang w:eastAsia="sv-SE"/>
              </w:rPr>
            </w:pPr>
            <w:r w:rsidRPr="00834AED">
              <w:rPr>
                <w:b/>
                <w:i/>
                <w:szCs w:val="22"/>
                <w:lang w:eastAsia="sv-SE"/>
              </w:rPr>
              <w:t>frequencyDomainAllocation</w:t>
            </w:r>
          </w:p>
          <w:p w14:paraId="71A6E139" w14:textId="77777777" w:rsidR="006A0E98" w:rsidRPr="00834AED" w:rsidRDefault="006A0E98" w:rsidP="00F563E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6A0E98" w:rsidRPr="00834AED" w14:paraId="1D8D45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C81138" w14:textId="77777777" w:rsidR="006A0E98" w:rsidRPr="00834AED" w:rsidRDefault="006A0E98" w:rsidP="00F563E8">
            <w:pPr>
              <w:pStyle w:val="TAL"/>
              <w:rPr>
                <w:szCs w:val="22"/>
                <w:lang w:eastAsia="sv-SE"/>
              </w:rPr>
            </w:pPr>
            <w:r w:rsidRPr="00834AED">
              <w:rPr>
                <w:b/>
                <w:i/>
                <w:szCs w:val="22"/>
                <w:lang w:eastAsia="sv-SE"/>
              </w:rPr>
              <w:t>nrofPorts</w:t>
            </w:r>
          </w:p>
          <w:p w14:paraId="00497800" w14:textId="77777777" w:rsidR="006A0E98" w:rsidRPr="00834AED" w:rsidRDefault="006A0E98" w:rsidP="00F563E8">
            <w:pPr>
              <w:pStyle w:val="TAL"/>
              <w:rPr>
                <w:szCs w:val="22"/>
                <w:lang w:eastAsia="sv-SE"/>
              </w:rPr>
            </w:pPr>
            <w:r w:rsidRPr="00834AED">
              <w:rPr>
                <w:szCs w:val="22"/>
                <w:lang w:eastAsia="sv-SE"/>
              </w:rPr>
              <w:t>Number of ports (see TS 38.214 [19], clause 5.2.2.3.1).</w:t>
            </w:r>
          </w:p>
        </w:tc>
      </w:tr>
    </w:tbl>
    <w:p w14:paraId="4FBAE2D2" w14:textId="77777777" w:rsidR="006A0E98" w:rsidRPr="00834AED" w:rsidRDefault="006A0E98" w:rsidP="006A0E98"/>
    <w:p w14:paraId="4F9C805C" w14:textId="77777777" w:rsidR="006A0E98" w:rsidRPr="00834AED" w:rsidRDefault="006A0E98" w:rsidP="006A0E98">
      <w:pPr>
        <w:pStyle w:val="Heading4"/>
      </w:pPr>
      <w:bookmarkStart w:id="1695" w:name="_Toc46439601"/>
      <w:bookmarkStart w:id="1696" w:name="_Toc46444438"/>
      <w:bookmarkStart w:id="1697" w:name="_Toc46487199"/>
      <w:r w:rsidRPr="00834AED">
        <w:t>–</w:t>
      </w:r>
      <w:r w:rsidRPr="00834AED">
        <w:tab/>
      </w:r>
      <w:r w:rsidRPr="00834AED">
        <w:rPr>
          <w:i/>
        </w:rPr>
        <w:t>CSI-SemiPersistentOnPUSCH-TriggerStateList</w:t>
      </w:r>
      <w:bookmarkEnd w:id="1695"/>
      <w:bookmarkEnd w:id="1696"/>
      <w:bookmarkEnd w:id="1697"/>
    </w:p>
    <w:p w14:paraId="41F51CBE" w14:textId="77777777" w:rsidR="006A0E98" w:rsidRPr="00834AED" w:rsidRDefault="006A0E98" w:rsidP="006A0E9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735C7E43" w14:textId="77777777" w:rsidR="006A0E98" w:rsidRPr="00834AED" w:rsidRDefault="006A0E98" w:rsidP="006A0E98">
      <w:pPr>
        <w:pStyle w:val="TH"/>
      </w:pPr>
      <w:r w:rsidRPr="00834AED">
        <w:rPr>
          <w:i/>
        </w:rPr>
        <w:t>CSI-SemiPersistentOnPUSCH-TriggerStateList</w:t>
      </w:r>
      <w:r w:rsidRPr="00834AED">
        <w:t xml:space="preserve"> information element</w:t>
      </w:r>
    </w:p>
    <w:p w14:paraId="3E64B6FE" w14:textId="77777777" w:rsidR="006A0E98" w:rsidRPr="00E621CD" w:rsidRDefault="006A0E98" w:rsidP="006A0E98">
      <w:pPr>
        <w:pStyle w:val="PL"/>
        <w:rPr>
          <w:color w:val="808080"/>
        </w:rPr>
      </w:pPr>
      <w:r w:rsidRPr="00E621CD">
        <w:rPr>
          <w:color w:val="808080"/>
        </w:rPr>
        <w:t>-- ASN1START</w:t>
      </w:r>
    </w:p>
    <w:p w14:paraId="38CD026B" w14:textId="77777777" w:rsidR="006A0E98" w:rsidRPr="00E621CD" w:rsidRDefault="006A0E98" w:rsidP="006A0E98">
      <w:pPr>
        <w:pStyle w:val="PL"/>
        <w:rPr>
          <w:color w:val="808080"/>
        </w:rPr>
      </w:pPr>
      <w:r w:rsidRPr="00E621CD">
        <w:rPr>
          <w:color w:val="808080"/>
        </w:rPr>
        <w:t>-- TAG-CSI-SEMIPERSISTENTONPUSCHTRIGGERSTATELIST-START</w:t>
      </w:r>
    </w:p>
    <w:p w14:paraId="2BE29C0A" w14:textId="77777777" w:rsidR="006A0E98" w:rsidRPr="002A02A7" w:rsidRDefault="006A0E98" w:rsidP="006A0E98">
      <w:pPr>
        <w:pStyle w:val="PL"/>
      </w:pPr>
    </w:p>
    <w:p w14:paraId="2F88E4F4" w14:textId="77777777" w:rsidR="006A0E98" w:rsidRPr="002A02A7" w:rsidRDefault="006A0E98" w:rsidP="006A0E98">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31C43CC2" w14:textId="77777777" w:rsidR="006A0E98" w:rsidRPr="002A02A7" w:rsidRDefault="006A0E98" w:rsidP="006A0E98">
      <w:pPr>
        <w:pStyle w:val="PL"/>
      </w:pPr>
    </w:p>
    <w:p w14:paraId="505BA954" w14:textId="77777777" w:rsidR="006A0E98" w:rsidRPr="002A02A7" w:rsidRDefault="006A0E98" w:rsidP="006A0E98">
      <w:pPr>
        <w:pStyle w:val="PL"/>
      </w:pPr>
      <w:r w:rsidRPr="002A02A7">
        <w:t xml:space="preserve">CSI-SemiPersistentOnPUSCH-TriggerState ::=   </w:t>
      </w:r>
      <w:r>
        <w:t xml:space="preserve"> </w:t>
      </w:r>
      <w:r w:rsidRPr="002A02A7">
        <w:t xml:space="preserve"> </w:t>
      </w:r>
      <w:r w:rsidRPr="002A02A7">
        <w:rPr>
          <w:color w:val="993366"/>
        </w:rPr>
        <w:t>SEQUENCE</w:t>
      </w:r>
      <w:r w:rsidRPr="002A02A7">
        <w:t xml:space="preserve"> {</w:t>
      </w:r>
    </w:p>
    <w:p w14:paraId="677BE6F6" w14:textId="77777777" w:rsidR="006A0E98" w:rsidRPr="002A02A7" w:rsidRDefault="006A0E98" w:rsidP="006A0E98">
      <w:pPr>
        <w:pStyle w:val="PL"/>
      </w:pPr>
      <w:r w:rsidRPr="002A02A7">
        <w:t xml:space="preserve">    associatedReportConfigInfo                     CSI-ReportConfigId,</w:t>
      </w:r>
    </w:p>
    <w:p w14:paraId="17585757" w14:textId="77777777" w:rsidR="006A0E98" w:rsidRPr="002A02A7" w:rsidRDefault="006A0E98" w:rsidP="006A0E98">
      <w:pPr>
        <w:pStyle w:val="PL"/>
      </w:pPr>
      <w:r w:rsidRPr="002A02A7">
        <w:t xml:space="preserve">    ...</w:t>
      </w:r>
    </w:p>
    <w:p w14:paraId="331B74A1" w14:textId="77777777" w:rsidR="006A0E98" w:rsidRPr="002A02A7" w:rsidRDefault="006A0E98" w:rsidP="006A0E98">
      <w:pPr>
        <w:pStyle w:val="PL"/>
      </w:pPr>
      <w:r w:rsidRPr="002A02A7">
        <w:t>}</w:t>
      </w:r>
    </w:p>
    <w:p w14:paraId="3F561E07" w14:textId="77777777" w:rsidR="006A0E98" w:rsidRPr="002A02A7" w:rsidRDefault="006A0E98" w:rsidP="006A0E98">
      <w:pPr>
        <w:pStyle w:val="PL"/>
      </w:pPr>
    </w:p>
    <w:p w14:paraId="65CACEB4" w14:textId="77777777" w:rsidR="006A0E98" w:rsidRPr="00E621CD" w:rsidRDefault="006A0E98" w:rsidP="006A0E98">
      <w:pPr>
        <w:pStyle w:val="PL"/>
        <w:rPr>
          <w:color w:val="808080"/>
        </w:rPr>
      </w:pPr>
      <w:r w:rsidRPr="00E621CD">
        <w:rPr>
          <w:color w:val="808080"/>
        </w:rPr>
        <w:t>-- TAG-CSI-SEMIPERSISTENTONPUSCHTRIGGERSTATELIST-STOP</w:t>
      </w:r>
    </w:p>
    <w:p w14:paraId="3068B944" w14:textId="77777777" w:rsidR="006A0E98" w:rsidRPr="00E621CD" w:rsidRDefault="006A0E98" w:rsidP="006A0E98">
      <w:pPr>
        <w:pStyle w:val="PL"/>
        <w:rPr>
          <w:color w:val="808080"/>
        </w:rPr>
      </w:pPr>
      <w:r w:rsidRPr="00E621CD">
        <w:rPr>
          <w:color w:val="808080"/>
        </w:rPr>
        <w:t>-- ASN1STOP</w:t>
      </w:r>
    </w:p>
    <w:p w14:paraId="3C98326E" w14:textId="77777777" w:rsidR="006A0E98" w:rsidRPr="00834AED" w:rsidRDefault="006A0E98" w:rsidP="006A0E98"/>
    <w:p w14:paraId="35D37FCD" w14:textId="77777777" w:rsidR="006A0E98" w:rsidRPr="00834AED" w:rsidRDefault="006A0E98" w:rsidP="006A0E98">
      <w:pPr>
        <w:pStyle w:val="Heading4"/>
      </w:pPr>
      <w:bookmarkStart w:id="1698" w:name="_Toc46439602"/>
      <w:bookmarkStart w:id="1699" w:name="_Toc46444439"/>
      <w:bookmarkStart w:id="1700" w:name="_Toc46487200"/>
      <w:r w:rsidRPr="00834AED">
        <w:t>–</w:t>
      </w:r>
      <w:r w:rsidRPr="00834AED">
        <w:tab/>
      </w:r>
      <w:r w:rsidRPr="00834AED">
        <w:rPr>
          <w:i/>
        </w:rPr>
        <w:t>CSI-SSB-ResourceSet</w:t>
      </w:r>
      <w:bookmarkEnd w:id="1698"/>
      <w:bookmarkEnd w:id="1699"/>
      <w:bookmarkEnd w:id="1700"/>
    </w:p>
    <w:p w14:paraId="0DDAAD26" w14:textId="77777777" w:rsidR="006A0E98" w:rsidRPr="00834AED" w:rsidRDefault="006A0E98" w:rsidP="006A0E9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19313DD5" w14:textId="77777777" w:rsidR="006A0E98" w:rsidRPr="00834AED" w:rsidRDefault="006A0E98" w:rsidP="006A0E98">
      <w:pPr>
        <w:pStyle w:val="TH"/>
      </w:pPr>
      <w:r w:rsidRPr="00834AED">
        <w:rPr>
          <w:i/>
        </w:rPr>
        <w:t>CSI-SSB-ResourceSet</w:t>
      </w:r>
      <w:r w:rsidRPr="00834AED">
        <w:t xml:space="preserve"> information element</w:t>
      </w:r>
    </w:p>
    <w:p w14:paraId="111DE29B" w14:textId="77777777" w:rsidR="006A0E98" w:rsidRPr="00E621CD" w:rsidRDefault="006A0E98" w:rsidP="006A0E98">
      <w:pPr>
        <w:pStyle w:val="PL"/>
        <w:rPr>
          <w:color w:val="808080"/>
        </w:rPr>
      </w:pPr>
      <w:r w:rsidRPr="00E621CD">
        <w:rPr>
          <w:color w:val="808080"/>
        </w:rPr>
        <w:t>-- ASN1START</w:t>
      </w:r>
    </w:p>
    <w:p w14:paraId="428B2010" w14:textId="77777777" w:rsidR="006A0E98" w:rsidRPr="00E621CD" w:rsidRDefault="006A0E98" w:rsidP="006A0E98">
      <w:pPr>
        <w:pStyle w:val="PL"/>
        <w:rPr>
          <w:color w:val="808080"/>
        </w:rPr>
      </w:pPr>
      <w:r w:rsidRPr="00E621CD">
        <w:rPr>
          <w:color w:val="808080"/>
        </w:rPr>
        <w:t>-- TAG-CSI-SSB-RESOURCESET-START</w:t>
      </w:r>
    </w:p>
    <w:p w14:paraId="6E59D1CA" w14:textId="77777777" w:rsidR="006A0E98" w:rsidRPr="002A02A7" w:rsidRDefault="006A0E98" w:rsidP="006A0E98">
      <w:pPr>
        <w:pStyle w:val="PL"/>
      </w:pPr>
    </w:p>
    <w:p w14:paraId="06D21345" w14:textId="77777777" w:rsidR="006A0E98" w:rsidRPr="002A02A7" w:rsidRDefault="006A0E98" w:rsidP="006A0E98">
      <w:pPr>
        <w:pStyle w:val="PL"/>
      </w:pPr>
      <w:r w:rsidRPr="002A02A7">
        <w:t xml:space="preserve">CSI-SSB-ResourceSet ::=             </w:t>
      </w:r>
      <w:r w:rsidRPr="002A02A7">
        <w:rPr>
          <w:color w:val="993366"/>
        </w:rPr>
        <w:t>SEQUENCE</w:t>
      </w:r>
      <w:r w:rsidRPr="002A02A7">
        <w:t xml:space="preserve"> {</w:t>
      </w:r>
    </w:p>
    <w:p w14:paraId="4439EC4C" w14:textId="77777777" w:rsidR="006A0E98" w:rsidRPr="002A02A7" w:rsidRDefault="006A0E98" w:rsidP="006A0E98">
      <w:pPr>
        <w:pStyle w:val="PL"/>
      </w:pPr>
      <w:r w:rsidRPr="002A02A7">
        <w:t xml:space="preserve">    csi-SSB-ResourceSetId               CSI-SSB-ResourceSetId,</w:t>
      </w:r>
    </w:p>
    <w:p w14:paraId="7D2AFC38" w14:textId="77777777" w:rsidR="006A0E98" w:rsidRPr="002A02A7" w:rsidRDefault="006A0E98" w:rsidP="006A0E98">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751ADDA9" w14:textId="77777777" w:rsidR="006A0E98" w:rsidRPr="002A02A7" w:rsidRDefault="006A0E98" w:rsidP="006A0E98">
      <w:pPr>
        <w:pStyle w:val="PL"/>
      </w:pPr>
      <w:r w:rsidRPr="002A02A7">
        <w:t xml:space="preserve">    ...</w:t>
      </w:r>
    </w:p>
    <w:p w14:paraId="22B69D33" w14:textId="77777777" w:rsidR="006A0E98" w:rsidRPr="002A02A7" w:rsidRDefault="006A0E98" w:rsidP="006A0E98">
      <w:pPr>
        <w:pStyle w:val="PL"/>
      </w:pPr>
      <w:r w:rsidRPr="002A02A7">
        <w:t>}</w:t>
      </w:r>
    </w:p>
    <w:p w14:paraId="52B96A4B" w14:textId="77777777" w:rsidR="006A0E98" w:rsidRPr="002A02A7" w:rsidRDefault="006A0E98" w:rsidP="006A0E98">
      <w:pPr>
        <w:pStyle w:val="PL"/>
      </w:pPr>
    </w:p>
    <w:p w14:paraId="2E2FA500" w14:textId="77777777" w:rsidR="006A0E98" w:rsidRPr="00E621CD" w:rsidRDefault="006A0E98" w:rsidP="006A0E98">
      <w:pPr>
        <w:pStyle w:val="PL"/>
        <w:rPr>
          <w:color w:val="808080"/>
        </w:rPr>
      </w:pPr>
      <w:r w:rsidRPr="00E621CD">
        <w:rPr>
          <w:color w:val="808080"/>
        </w:rPr>
        <w:t>-- TAG-CSI-SSB-RESOURCESET-STOP</w:t>
      </w:r>
    </w:p>
    <w:p w14:paraId="74D9BE19" w14:textId="77777777" w:rsidR="006A0E98" w:rsidRPr="00E621CD" w:rsidRDefault="006A0E98" w:rsidP="006A0E98">
      <w:pPr>
        <w:pStyle w:val="PL"/>
        <w:rPr>
          <w:color w:val="808080"/>
        </w:rPr>
      </w:pPr>
      <w:r w:rsidRPr="00E621CD">
        <w:rPr>
          <w:color w:val="808080"/>
        </w:rPr>
        <w:t>-- ASN1STOP</w:t>
      </w:r>
    </w:p>
    <w:p w14:paraId="605EC1C3" w14:textId="77777777" w:rsidR="006A0E98" w:rsidRPr="00834AED" w:rsidRDefault="006A0E98" w:rsidP="006A0E98"/>
    <w:p w14:paraId="2E3C3945" w14:textId="77777777" w:rsidR="006A0E98" w:rsidRPr="00834AED" w:rsidRDefault="006A0E98" w:rsidP="006A0E98">
      <w:pPr>
        <w:pStyle w:val="Heading4"/>
      </w:pPr>
      <w:bookmarkStart w:id="1701" w:name="_Toc46439603"/>
      <w:bookmarkStart w:id="1702" w:name="_Toc46444440"/>
      <w:bookmarkStart w:id="1703" w:name="_Toc46487201"/>
      <w:r w:rsidRPr="00834AED">
        <w:t>–</w:t>
      </w:r>
      <w:r w:rsidRPr="00834AED">
        <w:tab/>
      </w:r>
      <w:r w:rsidRPr="00834AED">
        <w:rPr>
          <w:i/>
        </w:rPr>
        <w:t>CSI-SSB-ResourceSetId</w:t>
      </w:r>
      <w:bookmarkEnd w:id="1701"/>
      <w:bookmarkEnd w:id="1702"/>
      <w:bookmarkEnd w:id="1703"/>
    </w:p>
    <w:p w14:paraId="576DE754" w14:textId="77777777" w:rsidR="006A0E98" w:rsidRPr="00834AED" w:rsidRDefault="006A0E98" w:rsidP="006A0E98">
      <w:r w:rsidRPr="00834AED">
        <w:t xml:space="preserve">The IE </w:t>
      </w:r>
      <w:r w:rsidRPr="00834AED">
        <w:rPr>
          <w:i/>
        </w:rPr>
        <w:t>CSI-SSB-ResourceSetId</w:t>
      </w:r>
      <w:r w:rsidRPr="00834AED">
        <w:t xml:space="preserve"> is used to identify one SS/PBCH block resource set.</w:t>
      </w:r>
    </w:p>
    <w:p w14:paraId="2E50647F" w14:textId="77777777" w:rsidR="006A0E98" w:rsidRPr="00834AED" w:rsidRDefault="006A0E98" w:rsidP="006A0E98">
      <w:pPr>
        <w:pStyle w:val="TH"/>
      </w:pPr>
      <w:r w:rsidRPr="00834AED">
        <w:rPr>
          <w:i/>
        </w:rPr>
        <w:t>CSI-SSB-ResourceId</w:t>
      </w:r>
      <w:r w:rsidRPr="00834AED">
        <w:t xml:space="preserve"> information element</w:t>
      </w:r>
    </w:p>
    <w:p w14:paraId="5D2C33F4" w14:textId="77777777" w:rsidR="006A0E98" w:rsidRPr="00E621CD" w:rsidRDefault="006A0E98" w:rsidP="006A0E98">
      <w:pPr>
        <w:pStyle w:val="PL"/>
        <w:rPr>
          <w:color w:val="808080"/>
        </w:rPr>
      </w:pPr>
      <w:r w:rsidRPr="00E621CD">
        <w:rPr>
          <w:color w:val="808080"/>
        </w:rPr>
        <w:t>-- ASN1START</w:t>
      </w:r>
    </w:p>
    <w:p w14:paraId="03D1ECFD" w14:textId="77777777" w:rsidR="006A0E98" w:rsidRPr="00E621CD" w:rsidRDefault="006A0E98" w:rsidP="006A0E98">
      <w:pPr>
        <w:pStyle w:val="PL"/>
        <w:rPr>
          <w:color w:val="808080"/>
        </w:rPr>
      </w:pPr>
      <w:r w:rsidRPr="00E621CD">
        <w:rPr>
          <w:color w:val="808080"/>
        </w:rPr>
        <w:t>-- TAG-CSI-SSB-RESOURCESETID-START</w:t>
      </w:r>
    </w:p>
    <w:p w14:paraId="277D551E" w14:textId="77777777" w:rsidR="006A0E98" w:rsidRPr="002A02A7" w:rsidRDefault="006A0E98" w:rsidP="006A0E98">
      <w:pPr>
        <w:pStyle w:val="PL"/>
      </w:pPr>
    </w:p>
    <w:p w14:paraId="0E372403" w14:textId="77777777" w:rsidR="006A0E98" w:rsidRPr="002A02A7" w:rsidRDefault="006A0E98" w:rsidP="006A0E98">
      <w:pPr>
        <w:pStyle w:val="PL"/>
      </w:pPr>
      <w:r w:rsidRPr="002A02A7">
        <w:t xml:space="preserve">CSI-SSB-ResourceSetId ::=           </w:t>
      </w:r>
      <w:r w:rsidRPr="002A02A7">
        <w:rPr>
          <w:color w:val="993366"/>
        </w:rPr>
        <w:t>INTEGER</w:t>
      </w:r>
      <w:r w:rsidRPr="002A02A7">
        <w:t xml:space="preserve"> (0..maxNrofCSI-SSB-ResourceSets-1)</w:t>
      </w:r>
    </w:p>
    <w:p w14:paraId="746D3ED5" w14:textId="77777777" w:rsidR="006A0E98" w:rsidRPr="002A02A7" w:rsidRDefault="006A0E98" w:rsidP="006A0E98">
      <w:pPr>
        <w:pStyle w:val="PL"/>
      </w:pPr>
    </w:p>
    <w:p w14:paraId="1E1076FA" w14:textId="77777777" w:rsidR="006A0E98" w:rsidRPr="00E621CD" w:rsidRDefault="006A0E98" w:rsidP="006A0E98">
      <w:pPr>
        <w:pStyle w:val="PL"/>
        <w:rPr>
          <w:color w:val="808080"/>
        </w:rPr>
      </w:pPr>
      <w:r w:rsidRPr="00E621CD">
        <w:rPr>
          <w:color w:val="808080"/>
        </w:rPr>
        <w:t>-- TAG-CSI-SSB-RESOURCESETID-STOP</w:t>
      </w:r>
    </w:p>
    <w:p w14:paraId="78B12990" w14:textId="77777777" w:rsidR="006A0E98" w:rsidRPr="00E621CD" w:rsidRDefault="006A0E98" w:rsidP="006A0E98">
      <w:pPr>
        <w:pStyle w:val="PL"/>
        <w:rPr>
          <w:color w:val="808080"/>
        </w:rPr>
      </w:pPr>
      <w:r w:rsidRPr="00E621CD">
        <w:rPr>
          <w:color w:val="808080"/>
        </w:rPr>
        <w:t>-- ASN1STOP</w:t>
      </w:r>
    </w:p>
    <w:p w14:paraId="3F9463DC" w14:textId="77777777" w:rsidR="006A0E98" w:rsidRPr="00834AED" w:rsidRDefault="006A0E98" w:rsidP="006A0E98"/>
    <w:p w14:paraId="3AC7D427" w14:textId="77777777" w:rsidR="006A0E98" w:rsidRPr="00834AED" w:rsidRDefault="006A0E98" w:rsidP="006A0E98">
      <w:pPr>
        <w:pStyle w:val="Heading4"/>
      </w:pPr>
      <w:bookmarkStart w:id="1704" w:name="_Toc46439604"/>
      <w:bookmarkStart w:id="1705" w:name="_Toc46444441"/>
      <w:bookmarkStart w:id="1706" w:name="_Toc46487202"/>
      <w:r w:rsidRPr="00834AED">
        <w:t>–</w:t>
      </w:r>
      <w:r w:rsidRPr="00834AED">
        <w:tab/>
      </w:r>
      <w:r w:rsidRPr="00834AED">
        <w:rPr>
          <w:i/>
          <w:noProof/>
        </w:rPr>
        <w:t>DedicatedNAS-Message</w:t>
      </w:r>
      <w:bookmarkEnd w:id="1704"/>
      <w:bookmarkEnd w:id="1705"/>
      <w:bookmarkEnd w:id="1706"/>
    </w:p>
    <w:p w14:paraId="1F229EDB" w14:textId="77777777" w:rsidR="006A0E98" w:rsidRPr="00834AED" w:rsidRDefault="006A0E98" w:rsidP="006A0E9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0E35045D" w14:textId="77777777" w:rsidR="006A0E98" w:rsidRPr="00834AED" w:rsidRDefault="006A0E98" w:rsidP="006A0E98">
      <w:pPr>
        <w:pStyle w:val="TH"/>
      </w:pPr>
      <w:r w:rsidRPr="00834AED">
        <w:rPr>
          <w:bCs/>
          <w:i/>
          <w:iCs/>
        </w:rPr>
        <w:t xml:space="preserve">DedicatedNAS-Message </w:t>
      </w:r>
      <w:r w:rsidRPr="00834AED">
        <w:t>information element</w:t>
      </w:r>
    </w:p>
    <w:p w14:paraId="22F51E3B" w14:textId="77777777" w:rsidR="006A0E98" w:rsidRPr="00E621CD" w:rsidRDefault="006A0E98" w:rsidP="006A0E98">
      <w:pPr>
        <w:pStyle w:val="PL"/>
        <w:rPr>
          <w:color w:val="808080"/>
        </w:rPr>
      </w:pPr>
      <w:r w:rsidRPr="00E621CD">
        <w:rPr>
          <w:color w:val="808080"/>
        </w:rPr>
        <w:t>-- ASN1START</w:t>
      </w:r>
    </w:p>
    <w:p w14:paraId="30958AFC" w14:textId="77777777" w:rsidR="006A0E98" w:rsidRPr="00E621CD" w:rsidRDefault="006A0E98" w:rsidP="006A0E98">
      <w:pPr>
        <w:pStyle w:val="PL"/>
        <w:rPr>
          <w:color w:val="808080"/>
        </w:rPr>
      </w:pPr>
      <w:r w:rsidRPr="00E621CD">
        <w:rPr>
          <w:color w:val="808080"/>
        </w:rPr>
        <w:t>-- TAG-DEDICATED-NAS-MESSAGE-START</w:t>
      </w:r>
    </w:p>
    <w:p w14:paraId="7401BF4F" w14:textId="77777777" w:rsidR="006A0E98" w:rsidRPr="002A02A7" w:rsidRDefault="006A0E98" w:rsidP="006A0E98">
      <w:pPr>
        <w:pStyle w:val="PL"/>
      </w:pPr>
    </w:p>
    <w:p w14:paraId="02152AC5" w14:textId="77777777" w:rsidR="006A0E98" w:rsidRPr="002A02A7" w:rsidRDefault="006A0E98" w:rsidP="006A0E98">
      <w:pPr>
        <w:pStyle w:val="PL"/>
      </w:pPr>
      <w:r w:rsidRPr="002A02A7">
        <w:t xml:space="preserve">DedicatedNAS-Message ::=        </w:t>
      </w:r>
      <w:r w:rsidRPr="002A02A7">
        <w:rPr>
          <w:color w:val="993366"/>
        </w:rPr>
        <w:t>OCTET</w:t>
      </w:r>
      <w:r w:rsidRPr="002A02A7">
        <w:t xml:space="preserve"> </w:t>
      </w:r>
      <w:r w:rsidRPr="002A02A7">
        <w:rPr>
          <w:color w:val="993366"/>
        </w:rPr>
        <w:t>STRING</w:t>
      </w:r>
    </w:p>
    <w:p w14:paraId="01167ECB" w14:textId="77777777" w:rsidR="006A0E98" w:rsidRPr="002A02A7" w:rsidRDefault="006A0E98" w:rsidP="006A0E98">
      <w:pPr>
        <w:pStyle w:val="PL"/>
      </w:pPr>
    </w:p>
    <w:p w14:paraId="570AE034" w14:textId="77777777" w:rsidR="006A0E98" w:rsidRPr="00E621CD" w:rsidRDefault="006A0E98" w:rsidP="006A0E98">
      <w:pPr>
        <w:pStyle w:val="PL"/>
        <w:rPr>
          <w:color w:val="808080"/>
        </w:rPr>
      </w:pPr>
      <w:r w:rsidRPr="00E621CD">
        <w:rPr>
          <w:color w:val="808080"/>
        </w:rPr>
        <w:t>-- TAG-DEDICATED-NAS-MESSAGE-STOP</w:t>
      </w:r>
    </w:p>
    <w:p w14:paraId="57480D0A" w14:textId="77777777" w:rsidR="006A0E98" w:rsidRPr="00E621CD" w:rsidRDefault="006A0E98" w:rsidP="006A0E98">
      <w:pPr>
        <w:pStyle w:val="PL"/>
        <w:rPr>
          <w:color w:val="808080"/>
        </w:rPr>
      </w:pPr>
      <w:r w:rsidRPr="00E621CD">
        <w:rPr>
          <w:color w:val="808080"/>
        </w:rPr>
        <w:t>-- ASN1STOP</w:t>
      </w:r>
    </w:p>
    <w:p w14:paraId="022923C9" w14:textId="77777777" w:rsidR="006A0E98" w:rsidRPr="00834AED" w:rsidRDefault="006A0E98" w:rsidP="006A0E98"/>
    <w:p w14:paraId="7F4E7FC0" w14:textId="77777777" w:rsidR="006A0E98" w:rsidRPr="00834AED" w:rsidRDefault="006A0E98" w:rsidP="006A0E98">
      <w:pPr>
        <w:pStyle w:val="Heading4"/>
      </w:pPr>
      <w:bookmarkStart w:id="1707" w:name="_Toc46439605"/>
      <w:bookmarkStart w:id="1708" w:name="_Toc46444442"/>
      <w:bookmarkStart w:id="1709" w:name="_Toc46487203"/>
      <w:r w:rsidRPr="00834AED">
        <w:t>–</w:t>
      </w:r>
      <w:r w:rsidRPr="00834AED">
        <w:tab/>
      </w:r>
      <w:r w:rsidRPr="00834AED">
        <w:rPr>
          <w:i/>
        </w:rPr>
        <w:t>DMRS-DownlinkConfig</w:t>
      </w:r>
      <w:bookmarkEnd w:id="1707"/>
      <w:bookmarkEnd w:id="1708"/>
      <w:bookmarkEnd w:id="1709"/>
    </w:p>
    <w:p w14:paraId="0187EFA1" w14:textId="77777777" w:rsidR="006A0E98" w:rsidRPr="00834AED" w:rsidRDefault="006A0E98" w:rsidP="006A0E98">
      <w:r w:rsidRPr="00834AED">
        <w:t xml:space="preserve">The IE </w:t>
      </w:r>
      <w:r w:rsidRPr="00834AED">
        <w:rPr>
          <w:i/>
        </w:rPr>
        <w:t>DMRS-DownlinkConfig</w:t>
      </w:r>
      <w:r w:rsidRPr="00834AED">
        <w:t xml:space="preserve"> is used to configure downlink demodulation reference signals for PDSCH.</w:t>
      </w:r>
    </w:p>
    <w:p w14:paraId="570095E1" w14:textId="77777777" w:rsidR="006A0E98" w:rsidRPr="00834AED" w:rsidRDefault="006A0E98" w:rsidP="006A0E98">
      <w:pPr>
        <w:pStyle w:val="TH"/>
      </w:pPr>
      <w:r w:rsidRPr="00834AED">
        <w:rPr>
          <w:i/>
        </w:rPr>
        <w:t xml:space="preserve">DMRS-DownlinkConfig </w:t>
      </w:r>
      <w:r w:rsidRPr="00834AED">
        <w:t>information element</w:t>
      </w:r>
    </w:p>
    <w:p w14:paraId="4C82C0E4" w14:textId="77777777" w:rsidR="006A0E98" w:rsidRPr="00E621CD" w:rsidRDefault="006A0E98" w:rsidP="006A0E98">
      <w:pPr>
        <w:pStyle w:val="PL"/>
        <w:rPr>
          <w:color w:val="808080"/>
        </w:rPr>
      </w:pPr>
      <w:r w:rsidRPr="00E621CD">
        <w:rPr>
          <w:color w:val="808080"/>
        </w:rPr>
        <w:t>-- ASN1START</w:t>
      </w:r>
    </w:p>
    <w:p w14:paraId="4F2EBC33" w14:textId="77777777" w:rsidR="006A0E98" w:rsidRPr="00E621CD" w:rsidRDefault="006A0E98" w:rsidP="006A0E98">
      <w:pPr>
        <w:pStyle w:val="PL"/>
        <w:rPr>
          <w:color w:val="808080"/>
        </w:rPr>
      </w:pPr>
      <w:r w:rsidRPr="00E621CD">
        <w:rPr>
          <w:color w:val="808080"/>
        </w:rPr>
        <w:t>-- TAG-DMRS-DOWNLINKCONFIG-START</w:t>
      </w:r>
    </w:p>
    <w:p w14:paraId="4EF6D468" w14:textId="77777777" w:rsidR="006A0E98" w:rsidRPr="002A02A7" w:rsidRDefault="006A0E98" w:rsidP="006A0E98">
      <w:pPr>
        <w:pStyle w:val="PL"/>
      </w:pPr>
    </w:p>
    <w:p w14:paraId="6E3F787D" w14:textId="77777777" w:rsidR="006A0E98" w:rsidRPr="002A02A7" w:rsidRDefault="006A0E98" w:rsidP="006A0E98">
      <w:pPr>
        <w:pStyle w:val="PL"/>
      </w:pPr>
      <w:r w:rsidRPr="002A02A7">
        <w:t xml:space="preserve">DMRS-DownlinkConfig ::=             </w:t>
      </w:r>
      <w:r w:rsidRPr="002A02A7">
        <w:rPr>
          <w:color w:val="993366"/>
        </w:rPr>
        <w:t>SEQUENCE</w:t>
      </w:r>
      <w:r w:rsidRPr="002A02A7">
        <w:t xml:space="preserve"> {</w:t>
      </w:r>
    </w:p>
    <w:p w14:paraId="13FE4408" w14:textId="77777777" w:rsidR="006A0E98" w:rsidRPr="00E621CD" w:rsidRDefault="006A0E98" w:rsidP="006A0E98">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1C849AAF" w14:textId="77777777" w:rsidR="006A0E98" w:rsidRPr="00E621CD" w:rsidRDefault="006A0E98" w:rsidP="006A0E98">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262EF2C2" w14:textId="77777777" w:rsidR="006A0E98" w:rsidRPr="00E621CD" w:rsidRDefault="006A0E98" w:rsidP="006A0E98">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7223C561" w14:textId="77777777" w:rsidR="006A0E98" w:rsidRPr="00E621CD" w:rsidRDefault="006A0E98" w:rsidP="006A0E98">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61581053" w14:textId="77777777" w:rsidR="006A0E98" w:rsidRPr="00E621CD" w:rsidRDefault="006A0E98" w:rsidP="006A0E98">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A77242F" w14:textId="77777777" w:rsidR="006A0E98" w:rsidRPr="00E621CD" w:rsidRDefault="006A0E98" w:rsidP="006A0E98">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17B3E55C" w14:textId="77777777" w:rsidR="006A0E98" w:rsidRPr="002A02A7" w:rsidRDefault="006A0E98" w:rsidP="006A0E98">
      <w:pPr>
        <w:pStyle w:val="PL"/>
      </w:pPr>
      <w:r w:rsidRPr="002A02A7">
        <w:t xml:space="preserve">    ...,</w:t>
      </w:r>
    </w:p>
    <w:p w14:paraId="6B72BC6E" w14:textId="77777777" w:rsidR="006A0E98" w:rsidRPr="002A02A7" w:rsidRDefault="006A0E98" w:rsidP="006A0E98">
      <w:pPr>
        <w:pStyle w:val="PL"/>
      </w:pPr>
      <w:r w:rsidRPr="002A02A7">
        <w:t xml:space="preserve">    [[</w:t>
      </w:r>
    </w:p>
    <w:p w14:paraId="2BB3C924" w14:textId="77777777" w:rsidR="006A0E98" w:rsidRPr="00E621CD" w:rsidRDefault="006A0E98" w:rsidP="006A0E98">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B382340" w14:textId="77777777" w:rsidR="006A0E98" w:rsidRPr="002A02A7" w:rsidRDefault="006A0E98" w:rsidP="006A0E98">
      <w:pPr>
        <w:pStyle w:val="PL"/>
      </w:pPr>
      <w:r w:rsidRPr="002A02A7">
        <w:t xml:space="preserve">    ]]</w:t>
      </w:r>
    </w:p>
    <w:p w14:paraId="23AD186E" w14:textId="77777777" w:rsidR="006A0E98" w:rsidRPr="002A02A7" w:rsidRDefault="006A0E98" w:rsidP="006A0E98">
      <w:pPr>
        <w:pStyle w:val="PL"/>
      </w:pPr>
    </w:p>
    <w:p w14:paraId="428F070E" w14:textId="77777777" w:rsidR="006A0E98" w:rsidRPr="002A02A7" w:rsidRDefault="006A0E98" w:rsidP="006A0E98">
      <w:pPr>
        <w:pStyle w:val="PL"/>
      </w:pPr>
      <w:r w:rsidRPr="002A02A7">
        <w:t>}</w:t>
      </w:r>
    </w:p>
    <w:p w14:paraId="040E8ECA" w14:textId="77777777" w:rsidR="006A0E98" w:rsidRPr="002A02A7" w:rsidRDefault="006A0E98" w:rsidP="006A0E98">
      <w:pPr>
        <w:pStyle w:val="PL"/>
      </w:pPr>
    </w:p>
    <w:p w14:paraId="3D8881AC" w14:textId="77777777" w:rsidR="006A0E98" w:rsidRPr="00E621CD" w:rsidRDefault="006A0E98" w:rsidP="006A0E98">
      <w:pPr>
        <w:pStyle w:val="PL"/>
        <w:rPr>
          <w:color w:val="808080"/>
        </w:rPr>
      </w:pPr>
      <w:r w:rsidRPr="00E621CD">
        <w:rPr>
          <w:color w:val="808080"/>
        </w:rPr>
        <w:t>-- TAG-DMRS-DOWNLINKCONFIG-STOP</w:t>
      </w:r>
    </w:p>
    <w:p w14:paraId="38E3765B" w14:textId="77777777" w:rsidR="006A0E98" w:rsidRPr="00E621CD" w:rsidRDefault="006A0E98" w:rsidP="006A0E98">
      <w:pPr>
        <w:pStyle w:val="PL"/>
        <w:rPr>
          <w:color w:val="808080"/>
        </w:rPr>
      </w:pPr>
      <w:r w:rsidRPr="00E621CD">
        <w:rPr>
          <w:color w:val="808080"/>
        </w:rPr>
        <w:t>-- ASN1STOP</w:t>
      </w:r>
    </w:p>
    <w:p w14:paraId="094056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3763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0C237" w14:textId="77777777" w:rsidR="006A0E98" w:rsidRPr="00834AED" w:rsidRDefault="006A0E98" w:rsidP="00F563E8">
            <w:pPr>
              <w:pStyle w:val="TAH"/>
              <w:rPr>
                <w:szCs w:val="22"/>
                <w:lang w:eastAsia="sv-SE"/>
              </w:rPr>
            </w:pPr>
            <w:r w:rsidRPr="00834AED">
              <w:rPr>
                <w:i/>
                <w:szCs w:val="22"/>
                <w:lang w:eastAsia="sv-SE"/>
              </w:rPr>
              <w:t xml:space="preserve">DMRS-DownlinkConfig </w:t>
            </w:r>
            <w:r w:rsidRPr="00834AED">
              <w:rPr>
                <w:szCs w:val="22"/>
                <w:lang w:eastAsia="sv-SE"/>
              </w:rPr>
              <w:t>field descriptions</w:t>
            </w:r>
          </w:p>
        </w:tc>
      </w:tr>
      <w:tr w:rsidR="006A0E98" w:rsidRPr="00834AED" w14:paraId="1972E6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EBC724" w14:textId="77777777" w:rsidR="006A0E98" w:rsidRPr="00834AED" w:rsidRDefault="006A0E98" w:rsidP="00F563E8">
            <w:pPr>
              <w:pStyle w:val="TAL"/>
              <w:rPr>
                <w:szCs w:val="22"/>
                <w:lang w:eastAsia="sv-SE"/>
              </w:rPr>
            </w:pPr>
            <w:r w:rsidRPr="00834AED">
              <w:rPr>
                <w:b/>
                <w:i/>
                <w:szCs w:val="22"/>
                <w:lang w:eastAsia="sv-SE"/>
              </w:rPr>
              <w:t>dmrs-AdditionalPosition</w:t>
            </w:r>
          </w:p>
          <w:p w14:paraId="0C43A08D" w14:textId="77777777" w:rsidR="006A0E98" w:rsidRPr="00834AED" w:rsidRDefault="006A0E98" w:rsidP="00F563E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6A0E98" w:rsidRPr="00834AED" w14:paraId="5C938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14405D" w14:textId="77777777" w:rsidR="006A0E98" w:rsidRPr="00834AED" w:rsidRDefault="006A0E98" w:rsidP="00F563E8">
            <w:pPr>
              <w:pStyle w:val="TAL"/>
              <w:rPr>
                <w:b/>
                <w:i/>
                <w:szCs w:val="22"/>
                <w:lang w:eastAsia="sv-SE"/>
              </w:rPr>
            </w:pPr>
            <w:r w:rsidRPr="00834AED">
              <w:rPr>
                <w:b/>
                <w:i/>
                <w:szCs w:val="22"/>
                <w:lang w:eastAsia="sv-SE"/>
              </w:rPr>
              <w:t>dmrs-Downlink</w:t>
            </w:r>
          </w:p>
          <w:p w14:paraId="6BF6226C" w14:textId="77777777" w:rsidR="006A0E98" w:rsidRPr="00834AED" w:rsidRDefault="006A0E98" w:rsidP="00F563E8">
            <w:pPr>
              <w:pStyle w:val="TAL"/>
              <w:rPr>
                <w:b/>
                <w:i/>
                <w:szCs w:val="22"/>
                <w:lang w:eastAsia="sv-SE"/>
              </w:rPr>
            </w:pPr>
            <w:r w:rsidRPr="00834AED">
              <w:rPr>
                <w:szCs w:val="22"/>
              </w:rPr>
              <w:t>This field indicates whether low PAPR DMRS is used, as specified in TS38.211 [16], clause 7.4.1.1.1.</w:t>
            </w:r>
          </w:p>
        </w:tc>
      </w:tr>
      <w:tr w:rsidR="006A0E98" w:rsidRPr="00834AED" w14:paraId="464E6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882563" w14:textId="77777777" w:rsidR="006A0E98" w:rsidRPr="00834AED" w:rsidRDefault="006A0E98" w:rsidP="00F563E8">
            <w:pPr>
              <w:pStyle w:val="TAL"/>
              <w:rPr>
                <w:szCs w:val="22"/>
                <w:lang w:eastAsia="sv-SE"/>
              </w:rPr>
            </w:pPr>
            <w:r w:rsidRPr="00834AED">
              <w:rPr>
                <w:b/>
                <w:i/>
                <w:szCs w:val="22"/>
                <w:lang w:eastAsia="sv-SE"/>
              </w:rPr>
              <w:t>dmrs-Type</w:t>
            </w:r>
          </w:p>
          <w:p w14:paraId="5C0EFEB6" w14:textId="77777777" w:rsidR="006A0E98" w:rsidRPr="00834AED" w:rsidRDefault="006A0E98" w:rsidP="00F563E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6A0E98" w:rsidRPr="00834AED" w14:paraId="67C22F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79305D" w14:textId="77777777" w:rsidR="006A0E98" w:rsidRPr="00834AED" w:rsidRDefault="006A0E98" w:rsidP="00F563E8">
            <w:pPr>
              <w:pStyle w:val="TAL"/>
              <w:rPr>
                <w:szCs w:val="22"/>
                <w:lang w:eastAsia="sv-SE"/>
              </w:rPr>
            </w:pPr>
            <w:r w:rsidRPr="00834AED">
              <w:rPr>
                <w:b/>
                <w:i/>
                <w:szCs w:val="22"/>
                <w:lang w:eastAsia="sv-SE"/>
              </w:rPr>
              <w:t>maxLength</w:t>
            </w:r>
          </w:p>
          <w:p w14:paraId="4941435D" w14:textId="77777777" w:rsidR="006A0E98" w:rsidRPr="00834AED" w:rsidRDefault="006A0E98" w:rsidP="00F563E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6A0E98" w:rsidRPr="00834AED" w14:paraId="0E7118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B7B14A" w14:textId="77777777" w:rsidR="006A0E98" w:rsidRPr="00834AED" w:rsidRDefault="006A0E98" w:rsidP="00F563E8">
            <w:pPr>
              <w:pStyle w:val="TAL"/>
              <w:rPr>
                <w:szCs w:val="22"/>
                <w:lang w:eastAsia="sv-SE"/>
              </w:rPr>
            </w:pPr>
            <w:r w:rsidRPr="00834AED">
              <w:rPr>
                <w:b/>
                <w:i/>
                <w:szCs w:val="22"/>
                <w:lang w:eastAsia="sv-SE"/>
              </w:rPr>
              <w:t>phaseTrackingRS</w:t>
            </w:r>
          </w:p>
          <w:p w14:paraId="65191615" w14:textId="77777777" w:rsidR="006A0E98" w:rsidRPr="00834AED" w:rsidRDefault="006A0E98" w:rsidP="00F563E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6A0E98" w:rsidRPr="00834AED" w14:paraId="0B0817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BDC7F8" w14:textId="77777777" w:rsidR="006A0E98" w:rsidRPr="00834AED" w:rsidRDefault="006A0E98" w:rsidP="00F563E8">
            <w:pPr>
              <w:pStyle w:val="TAL"/>
              <w:rPr>
                <w:szCs w:val="22"/>
                <w:lang w:eastAsia="sv-SE"/>
              </w:rPr>
            </w:pPr>
            <w:r w:rsidRPr="00834AED">
              <w:rPr>
                <w:b/>
                <w:i/>
                <w:szCs w:val="22"/>
                <w:lang w:eastAsia="sv-SE"/>
              </w:rPr>
              <w:t>scramblingID0</w:t>
            </w:r>
          </w:p>
          <w:p w14:paraId="42AD3CF3" w14:textId="77777777" w:rsidR="006A0E98" w:rsidRPr="00834AED" w:rsidRDefault="006A0E98" w:rsidP="00F563E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6A0E98" w:rsidRPr="00834AED" w14:paraId="512A00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7BB3C4" w14:textId="77777777" w:rsidR="006A0E98" w:rsidRPr="00834AED" w:rsidRDefault="006A0E98" w:rsidP="00F563E8">
            <w:pPr>
              <w:pStyle w:val="TAL"/>
              <w:rPr>
                <w:szCs w:val="22"/>
                <w:lang w:eastAsia="sv-SE"/>
              </w:rPr>
            </w:pPr>
            <w:r w:rsidRPr="00834AED">
              <w:rPr>
                <w:b/>
                <w:i/>
                <w:szCs w:val="22"/>
                <w:lang w:eastAsia="sv-SE"/>
              </w:rPr>
              <w:t>scramblingID1</w:t>
            </w:r>
          </w:p>
          <w:p w14:paraId="34AC4D9B" w14:textId="77777777" w:rsidR="006A0E98" w:rsidRPr="00834AED" w:rsidRDefault="006A0E98" w:rsidP="00F563E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5358D2B8" w14:textId="77777777" w:rsidR="006A0E98" w:rsidRPr="00834AED" w:rsidRDefault="006A0E98" w:rsidP="006A0E98"/>
    <w:p w14:paraId="1198C885" w14:textId="77777777" w:rsidR="006A0E98" w:rsidRPr="00834AED" w:rsidRDefault="006A0E98" w:rsidP="006A0E98">
      <w:pPr>
        <w:pStyle w:val="Heading4"/>
      </w:pPr>
      <w:bookmarkStart w:id="1710" w:name="_Toc46439606"/>
      <w:bookmarkStart w:id="1711" w:name="_Toc46444443"/>
      <w:bookmarkStart w:id="1712" w:name="_Toc46487204"/>
      <w:r w:rsidRPr="00834AED">
        <w:t>–</w:t>
      </w:r>
      <w:r w:rsidRPr="00834AED">
        <w:tab/>
      </w:r>
      <w:r w:rsidRPr="00834AED">
        <w:rPr>
          <w:i/>
        </w:rPr>
        <w:t>DMRS-UplinkConfig</w:t>
      </w:r>
      <w:bookmarkEnd w:id="1710"/>
      <w:bookmarkEnd w:id="1711"/>
      <w:bookmarkEnd w:id="1712"/>
    </w:p>
    <w:p w14:paraId="2D514A78" w14:textId="77777777" w:rsidR="006A0E98" w:rsidRPr="00834AED" w:rsidRDefault="006A0E98" w:rsidP="006A0E98">
      <w:r w:rsidRPr="00834AED">
        <w:t xml:space="preserve">The IE </w:t>
      </w:r>
      <w:r w:rsidRPr="00834AED">
        <w:rPr>
          <w:i/>
        </w:rPr>
        <w:t>DMRS-UplinkConfig</w:t>
      </w:r>
      <w:r w:rsidRPr="00834AED">
        <w:t xml:space="preserve"> is used to configure uplink demodulation reference signals for PUSCH.</w:t>
      </w:r>
    </w:p>
    <w:p w14:paraId="22A2A142" w14:textId="77777777" w:rsidR="006A0E98" w:rsidRPr="00834AED" w:rsidRDefault="006A0E98" w:rsidP="006A0E98">
      <w:pPr>
        <w:pStyle w:val="TH"/>
      </w:pPr>
      <w:r w:rsidRPr="00834AED">
        <w:rPr>
          <w:i/>
        </w:rPr>
        <w:t>DMRS-UplinkConfig</w:t>
      </w:r>
      <w:r w:rsidRPr="00834AED">
        <w:t xml:space="preserve"> information element</w:t>
      </w:r>
    </w:p>
    <w:p w14:paraId="54111547" w14:textId="77777777" w:rsidR="006A0E98" w:rsidRPr="00E621CD" w:rsidRDefault="006A0E98" w:rsidP="006A0E98">
      <w:pPr>
        <w:pStyle w:val="PL"/>
        <w:rPr>
          <w:color w:val="808080"/>
        </w:rPr>
      </w:pPr>
      <w:r w:rsidRPr="00E621CD">
        <w:rPr>
          <w:color w:val="808080"/>
        </w:rPr>
        <w:t>-- ASN1START</w:t>
      </w:r>
    </w:p>
    <w:p w14:paraId="2E6A1664" w14:textId="77777777" w:rsidR="006A0E98" w:rsidRPr="00E621CD" w:rsidRDefault="006A0E98" w:rsidP="006A0E98">
      <w:pPr>
        <w:pStyle w:val="PL"/>
        <w:rPr>
          <w:color w:val="808080"/>
        </w:rPr>
      </w:pPr>
      <w:r w:rsidRPr="00E621CD">
        <w:rPr>
          <w:color w:val="808080"/>
        </w:rPr>
        <w:t>-- TAG-DMRS-UPLINKCONFIG-START</w:t>
      </w:r>
    </w:p>
    <w:p w14:paraId="36E9CCC0" w14:textId="77777777" w:rsidR="006A0E98" w:rsidRPr="002A02A7" w:rsidRDefault="006A0E98" w:rsidP="006A0E98">
      <w:pPr>
        <w:pStyle w:val="PL"/>
      </w:pPr>
    </w:p>
    <w:p w14:paraId="4260B419" w14:textId="77777777" w:rsidR="006A0E98" w:rsidRPr="002A02A7" w:rsidRDefault="006A0E98" w:rsidP="006A0E98">
      <w:pPr>
        <w:pStyle w:val="PL"/>
      </w:pPr>
      <w:r w:rsidRPr="002A02A7">
        <w:t xml:space="preserve">DMRS-UplinkConfig ::=               </w:t>
      </w:r>
      <w:r w:rsidRPr="002A02A7">
        <w:rPr>
          <w:color w:val="993366"/>
        </w:rPr>
        <w:t>SEQUENCE</w:t>
      </w:r>
      <w:r w:rsidRPr="002A02A7">
        <w:t xml:space="preserve"> {</w:t>
      </w:r>
    </w:p>
    <w:p w14:paraId="12E9EE77" w14:textId="77777777" w:rsidR="006A0E98" w:rsidRPr="00E621CD" w:rsidRDefault="006A0E98" w:rsidP="006A0E98">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336DF45E" w14:textId="77777777" w:rsidR="006A0E98" w:rsidRPr="00E621CD" w:rsidRDefault="006A0E98" w:rsidP="006A0E98">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1C448946" w14:textId="77777777" w:rsidR="006A0E98" w:rsidRPr="00E621CD" w:rsidRDefault="006A0E98" w:rsidP="006A0E98">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0C531514" w14:textId="77777777" w:rsidR="006A0E98" w:rsidRPr="00E621CD" w:rsidRDefault="006A0E98" w:rsidP="006A0E98">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6A5C6127" w14:textId="77777777" w:rsidR="006A0E98" w:rsidRPr="002A02A7" w:rsidRDefault="006A0E98" w:rsidP="006A0E98">
      <w:pPr>
        <w:pStyle w:val="PL"/>
      </w:pPr>
      <w:r w:rsidRPr="002A02A7">
        <w:t xml:space="preserve">    transformPrecodingDisabled          </w:t>
      </w:r>
      <w:r w:rsidRPr="002A02A7">
        <w:rPr>
          <w:color w:val="993366"/>
        </w:rPr>
        <w:t>SEQUENCE</w:t>
      </w:r>
      <w:r w:rsidRPr="002A02A7">
        <w:t xml:space="preserve"> {</w:t>
      </w:r>
    </w:p>
    <w:p w14:paraId="7507FA8B" w14:textId="77777777" w:rsidR="006A0E98" w:rsidRPr="00E621CD" w:rsidRDefault="006A0E98" w:rsidP="006A0E98">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E239D7B" w14:textId="77777777" w:rsidR="006A0E98" w:rsidRPr="00E621CD" w:rsidRDefault="006A0E98" w:rsidP="006A0E98">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75D629B" w14:textId="77777777" w:rsidR="006A0E98" w:rsidRPr="002A02A7" w:rsidRDefault="006A0E98" w:rsidP="006A0E98">
      <w:pPr>
        <w:pStyle w:val="PL"/>
      </w:pPr>
      <w:r w:rsidRPr="002A02A7">
        <w:t xml:space="preserve">        ...,</w:t>
      </w:r>
    </w:p>
    <w:p w14:paraId="649CB5DD" w14:textId="77777777" w:rsidR="006A0E98" w:rsidRPr="002A02A7" w:rsidRDefault="006A0E98" w:rsidP="006A0E98">
      <w:pPr>
        <w:pStyle w:val="PL"/>
      </w:pPr>
      <w:r w:rsidRPr="002A02A7">
        <w:t xml:space="preserve">        [[</w:t>
      </w:r>
    </w:p>
    <w:p w14:paraId="6AF9CC27" w14:textId="77777777" w:rsidR="006A0E98" w:rsidRPr="00E621CD" w:rsidRDefault="006A0E98" w:rsidP="006A0E98">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C19F174" w14:textId="77777777" w:rsidR="006A0E98" w:rsidRPr="002A02A7" w:rsidRDefault="006A0E98" w:rsidP="006A0E98">
      <w:pPr>
        <w:pStyle w:val="PL"/>
      </w:pPr>
      <w:r w:rsidRPr="002A02A7">
        <w:t xml:space="preserve">        ]]</w:t>
      </w:r>
    </w:p>
    <w:p w14:paraId="5A50973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0C66CBA" w14:textId="77777777" w:rsidR="006A0E98" w:rsidRPr="002A02A7" w:rsidRDefault="006A0E98" w:rsidP="006A0E98">
      <w:pPr>
        <w:pStyle w:val="PL"/>
      </w:pPr>
      <w:r w:rsidRPr="002A02A7">
        <w:t xml:space="preserve">    transformPrecodingEnabled           </w:t>
      </w:r>
      <w:r w:rsidRPr="002A02A7">
        <w:rPr>
          <w:color w:val="993366"/>
        </w:rPr>
        <w:t>SEQUENCE</w:t>
      </w:r>
      <w:r w:rsidRPr="002A02A7">
        <w:t xml:space="preserve"> {</w:t>
      </w:r>
    </w:p>
    <w:p w14:paraId="3746018C" w14:textId="77777777" w:rsidR="006A0E98" w:rsidRPr="00E621CD" w:rsidRDefault="006A0E98" w:rsidP="006A0E98">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13B639DE" w14:textId="77777777" w:rsidR="006A0E98" w:rsidRPr="00E621CD" w:rsidRDefault="006A0E98" w:rsidP="006A0E98">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50D6C39A" w14:textId="77777777" w:rsidR="006A0E98" w:rsidRPr="00E621CD" w:rsidRDefault="006A0E98" w:rsidP="006A0E98">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A1ACF7F" w14:textId="77777777" w:rsidR="006A0E98" w:rsidRPr="002A02A7" w:rsidRDefault="006A0E98" w:rsidP="006A0E98">
      <w:pPr>
        <w:pStyle w:val="PL"/>
      </w:pPr>
      <w:r w:rsidRPr="002A02A7">
        <w:t xml:space="preserve">        ...,</w:t>
      </w:r>
    </w:p>
    <w:p w14:paraId="51973232" w14:textId="77777777" w:rsidR="006A0E98" w:rsidRPr="002A02A7" w:rsidRDefault="006A0E98" w:rsidP="006A0E98">
      <w:pPr>
        <w:pStyle w:val="PL"/>
      </w:pPr>
      <w:r w:rsidRPr="002A02A7">
        <w:t xml:space="preserve">        [[</w:t>
      </w:r>
    </w:p>
    <w:p w14:paraId="306D9A0E" w14:textId="77777777" w:rsidR="006A0E98" w:rsidRPr="00E621CD" w:rsidRDefault="006A0E98" w:rsidP="006A0E98">
      <w:pPr>
        <w:pStyle w:val="PL"/>
        <w:rPr>
          <w:color w:val="808080"/>
        </w:rPr>
      </w:pPr>
      <w:r w:rsidRPr="002A02A7">
        <w:t xml:space="preserve">        dmrs-UplinkTransformPrecoding-r16   SetupRelease {DMRS-UplinkTransformPrecoding-r16}                </w:t>
      </w:r>
      <w:r w:rsidRPr="002A02A7">
        <w:rPr>
          <w:color w:val="993366"/>
        </w:rPr>
        <w:t>OPTIONAL</w:t>
      </w:r>
      <w:r w:rsidRPr="002A02A7">
        <w:t xml:space="preserve">    </w:t>
      </w:r>
      <w:r w:rsidRPr="00E621CD">
        <w:rPr>
          <w:color w:val="808080"/>
        </w:rPr>
        <w:t>-- Need M</w:t>
      </w:r>
    </w:p>
    <w:p w14:paraId="77BBE885" w14:textId="77777777" w:rsidR="006A0E98" w:rsidRPr="002A02A7" w:rsidRDefault="006A0E98" w:rsidP="006A0E98">
      <w:pPr>
        <w:pStyle w:val="PL"/>
      </w:pPr>
      <w:r w:rsidRPr="002A02A7">
        <w:t xml:space="preserve">        ]]  </w:t>
      </w:r>
    </w:p>
    <w:p w14:paraId="7ED4238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B651EDC" w14:textId="77777777" w:rsidR="006A0E98" w:rsidRPr="002A02A7" w:rsidRDefault="006A0E98" w:rsidP="006A0E98">
      <w:pPr>
        <w:pStyle w:val="PL"/>
      </w:pPr>
      <w:r w:rsidRPr="002A02A7">
        <w:t xml:space="preserve">    ...</w:t>
      </w:r>
    </w:p>
    <w:p w14:paraId="615DA5C7" w14:textId="77777777" w:rsidR="006A0E98" w:rsidRPr="002A02A7" w:rsidRDefault="006A0E98" w:rsidP="006A0E98">
      <w:pPr>
        <w:pStyle w:val="PL"/>
      </w:pPr>
      <w:r w:rsidRPr="002A02A7">
        <w:t>}</w:t>
      </w:r>
    </w:p>
    <w:p w14:paraId="60ADA48C" w14:textId="77777777" w:rsidR="006A0E98" w:rsidRPr="002A02A7" w:rsidRDefault="006A0E98" w:rsidP="006A0E98">
      <w:pPr>
        <w:pStyle w:val="PL"/>
      </w:pPr>
    </w:p>
    <w:p w14:paraId="008E8639" w14:textId="77777777" w:rsidR="006A0E98" w:rsidRPr="002A02A7" w:rsidRDefault="006A0E98" w:rsidP="006A0E98">
      <w:pPr>
        <w:pStyle w:val="PL"/>
      </w:pPr>
      <w:r w:rsidRPr="002A02A7">
        <w:t xml:space="preserve">DMRS-UplinkTransformPrecoding-r16  ::=  </w:t>
      </w:r>
      <w:r w:rsidRPr="002A02A7">
        <w:rPr>
          <w:color w:val="993366"/>
        </w:rPr>
        <w:t>SEQUENCE</w:t>
      </w:r>
      <w:r w:rsidRPr="002A02A7">
        <w:t xml:space="preserve"> {</w:t>
      </w:r>
    </w:p>
    <w:p w14:paraId="76BFF9BE" w14:textId="77777777" w:rsidR="006A0E98" w:rsidRPr="00E621CD" w:rsidRDefault="006A0E98" w:rsidP="006A0E98">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3DDCE157" w14:textId="77777777" w:rsidR="006A0E98" w:rsidRPr="00E621CD" w:rsidRDefault="006A0E98" w:rsidP="006A0E98">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5DBD9A99" w14:textId="77777777" w:rsidR="006A0E98" w:rsidRPr="002A02A7" w:rsidRDefault="006A0E98" w:rsidP="006A0E98">
      <w:pPr>
        <w:pStyle w:val="PL"/>
      </w:pPr>
      <w:r w:rsidRPr="002A02A7">
        <w:t>}</w:t>
      </w:r>
    </w:p>
    <w:p w14:paraId="4DE0D12C" w14:textId="77777777" w:rsidR="006A0E98" w:rsidRPr="002A02A7" w:rsidRDefault="006A0E98" w:rsidP="006A0E98">
      <w:pPr>
        <w:pStyle w:val="PL"/>
      </w:pPr>
    </w:p>
    <w:p w14:paraId="44C56CE9" w14:textId="77777777" w:rsidR="006A0E98" w:rsidRPr="00E621CD" w:rsidRDefault="006A0E98" w:rsidP="006A0E98">
      <w:pPr>
        <w:pStyle w:val="PL"/>
        <w:rPr>
          <w:color w:val="808080"/>
        </w:rPr>
      </w:pPr>
      <w:r w:rsidRPr="00E621CD">
        <w:rPr>
          <w:color w:val="808080"/>
        </w:rPr>
        <w:t>-- TAG-DMRS-UPLINKCONFIG-STOP</w:t>
      </w:r>
    </w:p>
    <w:p w14:paraId="64EFFE02" w14:textId="77777777" w:rsidR="006A0E98" w:rsidRPr="00E621CD" w:rsidRDefault="006A0E98" w:rsidP="006A0E98">
      <w:pPr>
        <w:pStyle w:val="PL"/>
        <w:rPr>
          <w:color w:val="808080"/>
        </w:rPr>
      </w:pPr>
      <w:r w:rsidRPr="00E621CD">
        <w:rPr>
          <w:color w:val="808080"/>
        </w:rPr>
        <w:t>-- ASN1STOP</w:t>
      </w:r>
    </w:p>
    <w:p w14:paraId="65F08AFC" w14:textId="77777777" w:rsidR="006A0E98" w:rsidRPr="00834AED" w:rsidRDefault="006A0E98" w:rsidP="006A0E9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A0E98" w:rsidRPr="00834AED" w14:paraId="189BC755"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5810D3D7" w14:textId="77777777" w:rsidR="006A0E98" w:rsidRPr="00834AED" w:rsidRDefault="006A0E98" w:rsidP="00F563E8">
            <w:pPr>
              <w:pStyle w:val="TAH"/>
              <w:rPr>
                <w:szCs w:val="22"/>
                <w:lang w:eastAsia="sv-SE"/>
              </w:rPr>
            </w:pPr>
            <w:r w:rsidRPr="00834AED">
              <w:rPr>
                <w:i/>
                <w:szCs w:val="22"/>
                <w:lang w:eastAsia="sv-SE"/>
              </w:rPr>
              <w:t xml:space="preserve">DMRS-UplinkConfig </w:t>
            </w:r>
            <w:r w:rsidRPr="00834AED">
              <w:rPr>
                <w:szCs w:val="22"/>
                <w:lang w:eastAsia="sv-SE"/>
              </w:rPr>
              <w:t>field descriptions</w:t>
            </w:r>
          </w:p>
        </w:tc>
      </w:tr>
      <w:tr w:rsidR="006A0E98" w:rsidRPr="00834AED" w14:paraId="3A670F42"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2B3AD4C2" w14:textId="77777777" w:rsidR="006A0E98" w:rsidRPr="00834AED" w:rsidRDefault="006A0E98" w:rsidP="00F563E8">
            <w:pPr>
              <w:pStyle w:val="TAL"/>
              <w:rPr>
                <w:szCs w:val="22"/>
                <w:lang w:eastAsia="sv-SE"/>
              </w:rPr>
            </w:pPr>
            <w:r w:rsidRPr="00834AED">
              <w:rPr>
                <w:b/>
                <w:i/>
                <w:szCs w:val="22"/>
                <w:lang w:eastAsia="sv-SE"/>
              </w:rPr>
              <w:t>dmrs-AdditionalPosition</w:t>
            </w:r>
          </w:p>
          <w:p w14:paraId="0B00D7E4" w14:textId="77777777" w:rsidR="006A0E98" w:rsidRPr="00834AED" w:rsidRDefault="006A0E98" w:rsidP="00F563E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A0E98" w:rsidRPr="00834AED" w14:paraId="5696D588"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EC1311E" w14:textId="77777777" w:rsidR="006A0E98" w:rsidRPr="00834AED" w:rsidRDefault="006A0E98" w:rsidP="00F563E8">
            <w:pPr>
              <w:pStyle w:val="TAL"/>
              <w:rPr>
                <w:szCs w:val="22"/>
                <w:lang w:eastAsia="sv-SE"/>
              </w:rPr>
            </w:pPr>
            <w:r w:rsidRPr="00834AED">
              <w:rPr>
                <w:b/>
                <w:i/>
                <w:szCs w:val="22"/>
                <w:lang w:eastAsia="sv-SE"/>
              </w:rPr>
              <w:t>dmrs-Type</w:t>
            </w:r>
          </w:p>
          <w:p w14:paraId="74861314" w14:textId="77777777" w:rsidR="006A0E98" w:rsidRPr="00834AED" w:rsidRDefault="006A0E98" w:rsidP="00F563E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6A0E98" w:rsidRPr="00834AED" w14:paraId="04FD1803"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38AB891" w14:textId="77777777" w:rsidR="006A0E98" w:rsidRPr="00834AED" w:rsidRDefault="006A0E98" w:rsidP="00F563E8">
            <w:pPr>
              <w:pStyle w:val="TAL"/>
              <w:rPr>
                <w:b/>
                <w:i/>
                <w:szCs w:val="22"/>
                <w:lang w:eastAsia="sv-SE"/>
              </w:rPr>
            </w:pPr>
            <w:r w:rsidRPr="00834AED">
              <w:rPr>
                <w:b/>
                <w:i/>
                <w:szCs w:val="22"/>
                <w:lang w:eastAsia="sv-SE"/>
              </w:rPr>
              <w:t>dmrs-Uplink</w:t>
            </w:r>
          </w:p>
          <w:p w14:paraId="2BD77DAD" w14:textId="77777777" w:rsidR="006A0E98" w:rsidRPr="00834AED" w:rsidRDefault="006A0E98" w:rsidP="00F563E8">
            <w:pPr>
              <w:pStyle w:val="TAL"/>
              <w:rPr>
                <w:b/>
                <w:i/>
                <w:szCs w:val="22"/>
                <w:lang w:eastAsia="sv-SE"/>
              </w:rPr>
            </w:pPr>
            <w:r w:rsidRPr="00834AED">
              <w:rPr>
                <w:szCs w:val="22"/>
              </w:rPr>
              <w:t>This field indicates whether low PAPR DMRS is used, as specified in TS38.211 [16], clause 6.4.1.1.1.1.</w:t>
            </w:r>
          </w:p>
        </w:tc>
      </w:tr>
      <w:tr w:rsidR="006A0E98" w:rsidRPr="00834AED" w14:paraId="383DAA0A"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C8EED79" w14:textId="77777777" w:rsidR="006A0E98" w:rsidRPr="00834AED" w:rsidRDefault="006A0E98" w:rsidP="00F563E8">
            <w:pPr>
              <w:pStyle w:val="TAL"/>
              <w:rPr>
                <w:b/>
                <w:i/>
                <w:szCs w:val="22"/>
                <w:lang w:eastAsia="sv-SE"/>
              </w:rPr>
            </w:pPr>
            <w:r w:rsidRPr="00834AED">
              <w:rPr>
                <w:b/>
                <w:i/>
                <w:szCs w:val="22"/>
                <w:lang w:eastAsia="sv-SE"/>
              </w:rPr>
              <w:t>dmrs-UplinkTransformPrecoding</w:t>
            </w:r>
          </w:p>
          <w:p w14:paraId="1239389D" w14:textId="77777777" w:rsidR="006A0E98" w:rsidRPr="00834AED" w:rsidRDefault="006A0E98" w:rsidP="00F563E8">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6A0E98" w:rsidRPr="00834AED" w14:paraId="7B6ACFD3"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30B114A8" w14:textId="77777777" w:rsidR="006A0E98" w:rsidRPr="00834AED" w:rsidRDefault="006A0E98" w:rsidP="00F563E8">
            <w:pPr>
              <w:pStyle w:val="TAL"/>
              <w:rPr>
                <w:szCs w:val="22"/>
                <w:lang w:eastAsia="sv-SE"/>
              </w:rPr>
            </w:pPr>
            <w:r w:rsidRPr="00834AED">
              <w:rPr>
                <w:b/>
                <w:i/>
                <w:szCs w:val="22"/>
                <w:lang w:eastAsia="sv-SE"/>
              </w:rPr>
              <w:t>maxLength</w:t>
            </w:r>
          </w:p>
          <w:p w14:paraId="14722E67" w14:textId="77777777" w:rsidR="006A0E98" w:rsidRPr="00834AED" w:rsidRDefault="006A0E98" w:rsidP="00F563E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6A0E98" w:rsidRPr="00834AED" w14:paraId="2A66576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4BB3CA83" w14:textId="77777777" w:rsidR="006A0E98" w:rsidRPr="00834AED" w:rsidRDefault="006A0E98" w:rsidP="00F563E8">
            <w:pPr>
              <w:pStyle w:val="TAL"/>
              <w:rPr>
                <w:szCs w:val="22"/>
                <w:lang w:eastAsia="sv-SE"/>
              </w:rPr>
            </w:pPr>
            <w:r w:rsidRPr="00834AED">
              <w:rPr>
                <w:b/>
                <w:i/>
                <w:szCs w:val="22"/>
                <w:lang w:eastAsia="sv-SE"/>
              </w:rPr>
              <w:t>nPUSCH-Identity</w:t>
            </w:r>
          </w:p>
          <w:p w14:paraId="4B6CDCFB" w14:textId="77777777" w:rsidR="006A0E98" w:rsidRPr="00834AED" w:rsidRDefault="006A0E98" w:rsidP="00F563E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6A0E98" w:rsidRPr="00834AED" w14:paraId="0E474B4B"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333422E6" w14:textId="77777777" w:rsidR="006A0E98" w:rsidRPr="00834AED" w:rsidRDefault="006A0E98" w:rsidP="00F563E8">
            <w:pPr>
              <w:pStyle w:val="TAL"/>
              <w:rPr>
                <w:szCs w:val="22"/>
                <w:lang w:eastAsia="sv-SE"/>
              </w:rPr>
            </w:pPr>
            <w:r w:rsidRPr="00834AED">
              <w:rPr>
                <w:b/>
                <w:i/>
                <w:szCs w:val="22"/>
                <w:lang w:eastAsia="sv-SE"/>
              </w:rPr>
              <w:t>phaseTrackingRS</w:t>
            </w:r>
          </w:p>
          <w:p w14:paraId="722B9D87" w14:textId="77777777" w:rsidR="006A0E98" w:rsidRPr="00834AED" w:rsidRDefault="006A0E98" w:rsidP="00F563E8">
            <w:pPr>
              <w:pStyle w:val="TAL"/>
              <w:rPr>
                <w:szCs w:val="22"/>
                <w:lang w:eastAsia="sv-SE"/>
              </w:rPr>
            </w:pPr>
            <w:r w:rsidRPr="00834AED">
              <w:rPr>
                <w:szCs w:val="22"/>
                <w:lang w:eastAsia="sv-SE"/>
              </w:rPr>
              <w:t>Configures uplink PTRS (see TS 38.211 [16]).</w:t>
            </w:r>
          </w:p>
        </w:tc>
      </w:tr>
      <w:tr w:rsidR="006A0E98" w:rsidRPr="00834AED" w14:paraId="231BA5C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60202A7A" w14:textId="77777777" w:rsidR="006A0E98" w:rsidRPr="00834AED" w:rsidRDefault="006A0E98" w:rsidP="00F563E8">
            <w:pPr>
              <w:pStyle w:val="TAL"/>
              <w:rPr>
                <w:b/>
                <w:i/>
                <w:lang w:eastAsia="sv-SE"/>
              </w:rPr>
            </w:pPr>
            <w:r w:rsidRPr="00834AED">
              <w:rPr>
                <w:b/>
                <w:i/>
                <w:lang w:eastAsia="sv-SE"/>
              </w:rPr>
              <w:t>pi2BPSK-ScramblingID0, pi2BPSK-ScramblingID1</w:t>
            </w:r>
          </w:p>
          <w:p w14:paraId="4D0A66EE" w14:textId="77777777" w:rsidR="006A0E98" w:rsidRPr="00834AED" w:rsidRDefault="006A0E98" w:rsidP="00F563E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6A0E98" w:rsidRPr="00834AED" w14:paraId="1AFBB3E7"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6B3C404" w14:textId="77777777" w:rsidR="006A0E98" w:rsidRPr="00834AED" w:rsidRDefault="006A0E98" w:rsidP="00F563E8">
            <w:pPr>
              <w:pStyle w:val="TAL"/>
              <w:rPr>
                <w:szCs w:val="22"/>
                <w:lang w:eastAsia="sv-SE"/>
              </w:rPr>
            </w:pPr>
            <w:r w:rsidRPr="00834AED">
              <w:rPr>
                <w:b/>
                <w:i/>
                <w:szCs w:val="22"/>
                <w:lang w:eastAsia="sv-SE"/>
              </w:rPr>
              <w:t>scramblingID0</w:t>
            </w:r>
          </w:p>
          <w:p w14:paraId="6973CFE7" w14:textId="77777777" w:rsidR="006A0E98" w:rsidRPr="00834AED" w:rsidRDefault="006A0E98" w:rsidP="00F563E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6A0E98" w:rsidRPr="00834AED" w14:paraId="62C35A20"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4531565F" w14:textId="77777777" w:rsidR="006A0E98" w:rsidRPr="00834AED" w:rsidRDefault="006A0E98" w:rsidP="00F563E8">
            <w:pPr>
              <w:pStyle w:val="TAL"/>
              <w:rPr>
                <w:szCs w:val="22"/>
                <w:lang w:eastAsia="sv-SE"/>
              </w:rPr>
            </w:pPr>
            <w:r w:rsidRPr="00834AED">
              <w:rPr>
                <w:b/>
                <w:i/>
                <w:szCs w:val="22"/>
                <w:lang w:eastAsia="sv-SE"/>
              </w:rPr>
              <w:t>scramblingID1</w:t>
            </w:r>
          </w:p>
          <w:p w14:paraId="10CB4FDC" w14:textId="77777777" w:rsidR="006A0E98" w:rsidRPr="00834AED" w:rsidRDefault="006A0E98" w:rsidP="00F563E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6A0E98" w:rsidRPr="00834AED" w14:paraId="3FD1E80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B656818" w14:textId="77777777" w:rsidR="006A0E98" w:rsidRPr="00834AED" w:rsidRDefault="006A0E98" w:rsidP="00F563E8">
            <w:pPr>
              <w:pStyle w:val="TAL"/>
              <w:rPr>
                <w:szCs w:val="22"/>
                <w:lang w:eastAsia="sv-SE"/>
              </w:rPr>
            </w:pPr>
            <w:r w:rsidRPr="00834AED">
              <w:rPr>
                <w:b/>
                <w:i/>
                <w:szCs w:val="22"/>
                <w:lang w:eastAsia="sv-SE"/>
              </w:rPr>
              <w:t>sequenceGroupHopping</w:t>
            </w:r>
          </w:p>
          <w:p w14:paraId="7C576530" w14:textId="77777777" w:rsidR="006A0E98" w:rsidRPr="00834AED" w:rsidRDefault="006A0E98" w:rsidP="00F563E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6A0E98" w:rsidRPr="00834AED" w14:paraId="673FC171"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2BF7603" w14:textId="77777777" w:rsidR="006A0E98" w:rsidRPr="00834AED" w:rsidRDefault="006A0E98" w:rsidP="00F563E8">
            <w:pPr>
              <w:pStyle w:val="TAL"/>
              <w:rPr>
                <w:szCs w:val="22"/>
                <w:lang w:eastAsia="sv-SE"/>
              </w:rPr>
            </w:pPr>
            <w:r w:rsidRPr="00834AED">
              <w:rPr>
                <w:b/>
                <w:i/>
                <w:szCs w:val="22"/>
                <w:lang w:eastAsia="sv-SE"/>
              </w:rPr>
              <w:t>sequenceHopping</w:t>
            </w:r>
          </w:p>
          <w:p w14:paraId="361F3BA4" w14:textId="77777777" w:rsidR="006A0E98" w:rsidRPr="00834AED" w:rsidRDefault="006A0E98" w:rsidP="00F563E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A0E98" w:rsidRPr="00834AED" w14:paraId="4B8058B2"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3ECF51A" w14:textId="77777777" w:rsidR="006A0E98" w:rsidRPr="00834AED" w:rsidRDefault="006A0E98" w:rsidP="00F563E8">
            <w:pPr>
              <w:pStyle w:val="TAL"/>
              <w:rPr>
                <w:b/>
                <w:i/>
                <w:szCs w:val="22"/>
                <w:lang w:eastAsia="sv-SE"/>
              </w:rPr>
            </w:pPr>
            <w:r w:rsidRPr="00834AED">
              <w:rPr>
                <w:b/>
                <w:i/>
                <w:szCs w:val="22"/>
                <w:lang w:eastAsia="sv-SE"/>
              </w:rPr>
              <w:t>transformPrecodingDisabled</w:t>
            </w:r>
          </w:p>
          <w:p w14:paraId="0483B340" w14:textId="77777777" w:rsidR="006A0E98" w:rsidRPr="00834AED" w:rsidRDefault="006A0E98" w:rsidP="00F563E8">
            <w:pPr>
              <w:pStyle w:val="TAL"/>
              <w:rPr>
                <w:lang w:eastAsia="sv-SE"/>
              </w:rPr>
            </w:pPr>
            <w:r w:rsidRPr="00834AED">
              <w:rPr>
                <w:lang w:eastAsia="sv-SE"/>
              </w:rPr>
              <w:t>DMRS related parameters for Cyclic Prefix OFDM.</w:t>
            </w:r>
          </w:p>
        </w:tc>
      </w:tr>
      <w:tr w:rsidR="006A0E98" w:rsidRPr="00834AED" w14:paraId="568F4717"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5D77238" w14:textId="77777777" w:rsidR="006A0E98" w:rsidRPr="00834AED" w:rsidRDefault="006A0E98" w:rsidP="00F563E8">
            <w:pPr>
              <w:pStyle w:val="TAL"/>
              <w:rPr>
                <w:b/>
                <w:i/>
                <w:szCs w:val="22"/>
                <w:lang w:eastAsia="sv-SE"/>
              </w:rPr>
            </w:pPr>
            <w:r w:rsidRPr="00834AED">
              <w:rPr>
                <w:b/>
                <w:i/>
                <w:szCs w:val="22"/>
                <w:lang w:eastAsia="sv-SE"/>
              </w:rPr>
              <w:t>transformPrecodingEnabled</w:t>
            </w:r>
          </w:p>
          <w:p w14:paraId="054581C0" w14:textId="77777777" w:rsidR="006A0E98" w:rsidRPr="00834AED" w:rsidRDefault="006A0E98" w:rsidP="00F563E8">
            <w:pPr>
              <w:pStyle w:val="TAL"/>
              <w:rPr>
                <w:lang w:eastAsia="sv-SE"/>
              </w:rPr>
            </w:pPr>
            <w:r w:rsidRPr="00834AED">
              <w:rPr>
                <w:lang w:eastAsia="sv-SE"/>
              </w:rPr>
              <w:t>DMRS related parameters for DFT-s-OFDM (Transform Precoding).</w:t>
            </w:r>
          </w:p>
        </w:tc>
      </w:tr>
    </w:tbl>
    <w:p w14:paraId="51A71ADD" w14:textId="77777777" w:rsidR="006A0E98" w:rsidRPr="00834AED" w:rsidRDefault="006A0E98" w:rsidP="006A0E98"/>
    <w:p w14:paraId="12BE8481" w14:textId="77777777" w:rsidR="006A0E98" w:rsidRPr="00834AED" w:rsidRDefault="006A0E98" w:rsidP="006A0E98">
      <w:pPr>
        <w:pStyle w:val="Heading4"/>
        <w:rPr>
          <w:i/>
          <w:iCs/>
        </w:rPr>
      </w:pPr>
      <w:bookmarkStart w:id="1713" w:name="_Toc46439607"/>
      <w:bookmarkStart w:id="1714" w:name="_Toc46444444"/>
      <w:bookmarkStart w:id="1715" w:name="_Toc46487205"/>
      <w:r w:rsidRPr="00834AED">
        <w:rPr>
          <w:i/>
          <w:iCs/>
        </w:rPr>
        <w:t>–</w:t>
      </w:r>
      <w:r w:rsidRPr="00834AED">
        <w:rPr>
          <w:i/>
          <w:iCs/>
        </w:rPr>
        <w:tab/>
        <w:t>DownlinkConfigCommon</w:t>
      </w:r>
      <w:bookmarkEnd w:id="1713"/>
      <w:bookmarkEnd w:id="1714"/>
      <w:bookmarkEnd w:id="1715"/>
    </w:p>
    <w:p w14:paraId="31EDF1C6" w14:textId="77777777" w:rsidR="006A0E98" w:rsidRPr="00834AED" w:rsidRDefault="006A0E98" w:rsidP="006A0E98">
      <w:r w:rsidRPr="00834AED">
        <w:t xml:space="preserve">The IE </w:t>
      </w:r>
      <w:r w:rsidRPr="00834AED">
        <w:rPr>
          <w:i/>
        </w:rPr>
        <w:t xml:space="preserve">DownlinkConfigCommon </w:t>
      </w:r>
      <w:r w:rsidRPr="00834AED">
        <w:t>provides common downlink parameters of a cell.</w:t>
      </w:r>
    </w:p>
    <w:p w14:paraId="10611984" w14:textId="77777777" w:rsidR="006A0E98" w:rsidRPr="00834AED" w:rsidRDefault="006A0E98" w:rsidP="006A0E98">
      <w:pPr>
        <w:pStyle w:val="TH"/>
      </w:pPr>
      <w:r w:rsidRPr="00834AED">
        <w:rPr>
          <w:i/>
        </w:rPr>
        <w:t>DownlinkConfigCommon</w:t>
      </w:r>
      <w:r w:rsidRPr="00834AED">
        <w:t xml:space="preserve"> information element</w:t>
      </w:r>
    </w:p>
    <w:p w14:paraId="781C9599" w14:textId="77777777" w:rsidR="006A0E98" w:rsidRPr="00E621CD" w:rsidRDefault="006A0E98" w:rsidP="006A0E98">
      <w:pPr>
        <w:pStyle w:val="PL"/>
        <w:rPr>
          <w:color w:val="808080"/>
        </w:rPr>
      </w:pPr>
      <w:r w:rsidRPr="00E621CD">
        <w:rPr>
          <w:color w:val="808080"/>
        </w:rPr>
        <w:t>-- ASN1START</w:t>
      </w:r>
    </w:p>
    <w:p w14:paraId="7BA3F4B5" w14:textId="77777777" w:rsidR="006A0E98" w:rsidRPr="00E621CD" w:rsidRDefault="006A0E98" w:rsidP="006A0E98">
      <w:pPr>
        <w:pStyle w:val="PL"/>
        <w:rPr>
          <w:color w:val="808080"/>
        </w:rPr>
      </w:pPr>
      <w:r w:rsidRPr="00E621CD">
        <w:rPr>
          <w:color w:val="808080"/>
        </w:rPr>
        <w:t>-- TAG-DOWNLINKCONFIGCOMMON-START</w:t>
      </w:r>
    </w:p>
    <w:p w14:paraId="5BEFB3C5" w14:textId="77777777" w:rsidR="006A0E98" w:rsidRPr="002A02A7" w:rsidRDefault="006A0E98" w:rsidP="006A0E98">
      <w:pPr>
        <w:pStyle w:val="PL"/>
      </w:pPr>
    </w:p>
    <w:p w14:paraId="15D07BB0" w14:textId="77777777" w:rsidR="006A0E98" w:rsidRPr="002A02A7" w:rsidRDefault="006A0E98" w:rsidP="006A0E98">
      <w:pPr>
        <w:pStyle w:val="PL"/>
      </w:pPr>
      <w:r w:rsidRPr="002A02A7">
        <w:t xml:space="preserve">DownlinkConfigCommon ::=        </w:t>
      </w:r>
      <w:r w:rsidRPr="002A02A7">
        <w:rPr>
          <w:color w:val="993366"/>
        </w:rPr>
        <w:t>SEQUENCE</w:t>
      </w:r>
      <w:r w:rsidRPr="002A02A7">
        <w:t xml:space="preserve"> {</w:t>
      </w:r>
    </w:p>
    <w:p w14:paraId="7A25D0B9" w14:textId="77777777" w:rsidR="006A0E98" w:rsidRPr="00E621CD" w:rsidRDefault="006A0E98" w:rsidP="006A0E98">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17C5357B" w14:textId="77777777" w:rsidR="006A0E98" w:rsidRPr="00E621CD" w:rsidRDefault="006A0E98" w:rsidP="006A0E98">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03A1754C" w14:textId="77777777" w:rsidR="006A0E98" w:rsidRPr="002A02A7" w:rsidRDefault="006A0E98" w:rsidP="006A0E98">
      <w:pPr>
        <w:pStyle w:val="PL"/>
      </w:pPr>
      <w:r w:rsidRPr="002A02A7">
        <w:t xml:space="preserve">    ...</w:t>
      </w:r>
    </w:p>
    <w:p w14:paraId="641D8E45" w14:textId="77777777" w:rsidR="006A0E98" w:rsidRPr="002A02A7" w:rsidRDefault="006A0E98" w:rsidP="006A0E98">
      <w:pPr>
        <w:pStyle w:val="PL"/>
      </w:pPr>
      <w:r w:rsidRPr="002A02A7">
        <w:t>}</w:t>
      </w:r>
    </w:p>
    <w:p w14:paraId="5CE7C69B" w14:textId="77777777" w:rsidR="006A0E98" w:rsidRPr="002A02A7" w:rsidRDefault="006A0E98" w:rsidP="006A0E98">
      <w:pPr>
        <w:pStyle w:val="PL"/>
      </w:pPr>
    </w:p>
    <w:p w14:paraId="42BB0478" w14:textId="77777777" w:rsidR="006A0E98" w:rsidRPr="00E621CD" w:rsidRDefault="006A0E98" w:rsidP="006A0E98">
      <w:pPr>
        <w:pStyle w:val="PL"/>
        <w:rPr>
          <w:color w:val="808080"/>
        </w:rPr>
      </w:pPr>
      <w:r w:rsidRPr="00E621CD">
        <w:rPr>
          <w:color w:val="808080"/>
        </w:rPr>
        <w:t>-- TAG-DOWNLINKCONFIGCOMMON-STOP</w:t>
      </w:r>
    </w:p>
    <w:p w14:paraId="1BA75978" w14:textId="77777777" w:rsidR="006A0E98" w:rsidRPr="00E621CD" w:rsidRDefault="006A0E98" w:rsidP="006A0E98">
      <w:pPr>
        <w:pStyle w:val="PL"/>
        <w:rPr>
          <w:color w:val="808080"/>
        </w:rPr>
      </w:pPr>
      <w:r w:rsidRPr="00E621CD">
        <w:rPr>
          <w:color w:val="808080"/>
        </w:rPr>
        <w:t>-- ASN1STOP</w:t>
      </w:r>
    </w:p>
    <w:p w14:paraId="7E201D5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186E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1ACA1" w14:textId="77777777" w:rsidR="006A0E98" w:rsidRPr="00834AED" w:rsidRDefault="006A0E98" w:rsidP="00F563E8">
            <w:pPr>
              <w:pStyle w:val="TAH"/>
              <w:rPr>
                <w:lang w:eastAsia="sv-SE"/>
              </w:rPr>
            </w:pPr>
            <w:r w:rsidRPr="00834AED">
              <w:rPr>
                <w:i/>
                <w:lang w:eastAsia="sv-SE"/>
              </w:rPr>
              <w:t>DownlinkConfigCommon</w:t>
            </w:r>
            <w:r w:rsidRPr="00834AED">
              <w:rPr>
                <w:lang w:eastAsia="sv-SE"/>
              </w:rPr>
              <w:t xml:space="preserve"> field descriptions</w:t>
            </w:r>
          </w:p>
        </w:tc>
      </w:tr>
      <w:tr w:rsidR="006A0E98" w:rsidRPr="00834AED" w14:paraId="4C2355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9D427" w14:textId="77777777" w:rsidR="006A0E98" w:rsidRPr="00834AED" w:rsidRDefault="006A0E98" w:rsidP="00F563E8">
            <w:pPr>
              <w:pStyle w:val="TAL"/>
              <w:rPr>
                <w:b/>
                <w:i/>
                <w:lang w:eastAsia="sv-SE"/>
              </w:rPr>
            </w:pPr>
            <w:r w:rsidRPr="00834AED">
              <w:rPr>
                <w:b/>
                <w:i/>
                <w:lang w:eastAsia="sv-SE"/>
              </w:rPr>
              <w:t>frequencyInfoDL</w:t>
            </w:r>
          </w:p>
          <w:p w14:paraId="5D5CCCA2" w14:textId="77777777" w:rsidR="006A0E98" w:rsidRPr="00834AED" w:rsidRDefault="006A0E98" w:rsidP="00F563E8">
            <w:pPr>
              <w:pStyle w:val="TAL"/>
              <w:rPr>
                <w:lang w:eastAsia="sv-SE"/>
              </w:rPr>
            </w:pPr>
            <w:r w:rsidRPr="00834AED">
              <w:rPr>
                <w:lang w:eastAsia="sv-SE"/>
              </w:rPr>
              <w:t>Basic parameters of a downlink carrier and transmission thereon.</w:t>
            </w:r>
          </w:p>
        </w:tc>
      </w:tr>
      <w:tr w:rsidR="006A0E98" w:rsidRPr="00834AED" w14:paraId="693DC5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8DD96E" w14:textId="77777777" w:rsidR="006A0E98" w:rsidRPr="00834AED" w:rsidRDefault="006A0E98" w:rsidP="00F563E8">
            <w:pPr>
              <w:pStyle w:val="TAL"/>
              <w:rPr>
                <w:b/>
                <w:i/>
                <w:lang w:eastAsia="sv-SE"/>
              </w:rPr>
            </w:pPr>
            <w:r w:rsidRPr="00834AED">
              <w:rPr>
                <w:b/>
                <w:i/>
                <w:lang w:eastAsia="sv-SE"/>
              </w:rPr>
              <w:t>initialDownlinkBWP</w:t>
            </w:r>
          </w:p>
          <w:p w14:paraId="16DAF6E1" w14:textId="77777777" w:rsidR="006A0E98" w:rsidRPr="00834AED" w:rsidRDefault="006A0E98" w:rsidP="00F563E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01D8F19C"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15B847E2"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7AB99561"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A4B4C9" w14:textId="77777777" w:rsidR="006A0E98" w:rsidRPr="00834AED" w:rsidRDefault="006A0E98" w:rsidP="00F563E8">
            <w:pPr>
              <w:pStyle w:val="TAH"/>
              <w:rPr>
                <w:lang w:eastAsia="sv-SE"/>
              </w:rPr>
            </w:pPr>
            <w:r w:rsidRPr="00834AED">
              <w:rPr>
                <w:lang w:eastAsia="sv-SE"/>
              </w:rPr>
              <w:t>Explanation</w:t>
            </w:r>
          </w:p>
        </w:tc>
      </w:tr>
      <w:tr w:rsidR="006A0E98" w:rsidRPr="00834AED" w14:paraId="092F3320"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9AA59CE" w14:textId="77777777" w:rsidR="006A0E98" w:rsidRPr="00834AED" w:rsidRDefault="006A0E98" w:rsidP="00F563E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7441038" w14:textId="77777777" w:rsidR="006A0E98" w:rsidRPr="00834AED" w:rsidRDefault="006A0E98" w:rsidP="00F563E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6A0E98" w:rsidRPr="00834AED" w14:paraId="05E0AEA3"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72C912FC" w14:textId="77777777" w:rsidR="006A0E98" w:rsidRPr="00834AED" w:rsidRDefault="006A0E98" w:rsidP="00F563E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6EA4EE0" w14:textId="77777777" w:rsidR="006A0E98" w:rsidRPr="00834AED" w:rsidRDefault="006A0E98" w:rsidP="00F563E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17984CBA" w14:textId="77777777" w:rsidR="006A0E98" w:rsidRPr="00834AED" w:rsidRDefault="006A0E98" w:rsidP="006A0E98"/>
    <w:p w14:paraId="48C4472C" w14:textId="77777777" w:rsidR="006A0E98" w:rsidRPr="00834AED" w:rsidRDefault="006A0E98" w:rsidP="006A0E98">
      <w:pPr>
        <w:pStyle w:val="Heading4"/>
      </w:pPr>
      <w:bookmarkStart w:id="1716" w:name="_Toc46439608"/>
      <w:bookmarkStart w:id="1717" w:name="_Toc46444445"/>
      <w:bookmarkStart w:id="1718" w:name="_Toc46487206"/>
      <w:r w:rsidRPr="00834AED">
        <w:t>–</w:t>
      </w:r>
      <w:r w:rsidRPr="00834AED">
        <w:tab/>
      </w:r>
      <w:r w:rsidRPr="00834AED">
        <w:rPr>
          <w:i/>
        </w:rPr>
        <w:t>DownlinkConfigCommonSIB</w:t>
      </w:r>
      <w:bookmarkEnd w:id="1716"/>
      <w:bookmarkEnd w:id="1717"/>
      <w:bookmarkEnd w:id="1718"/>
    </w:p>
    <w:p w14:paraId="2CEB4764" w14:textId="77777777" w:rsidR="006A0E98" w:rsidRPr="00834AED" w:rsidRDefault="006A0E98" w:rsidP="006A0E98">
      <w:r w:rsidRPr="00834AED">
        <w:t xml:space="preserve">The IE </w:t>
      </w:r>
      <w:r w:rsidRPr="00834AED">
        <w:rPr>
          <w:i/>
        </w:rPr>
        <w:t xml:space="preserve">DownlinkConfigCommonSIB </w:t>
      </w:r>
      <w:r w:rsidRPr="00834AED">
        <w:t>provides common downlink parameters of a cell.</w:t>
      </w:r>
    </w:p>
    <w:p w14:paraId="591E8A17" w14:textId="77777777" w:rsidR="006A0E98" w:rsidRPr="00834AED" w:rsidRDefault="006A0E98" w:rsidP="006A0E98">
      <w:pPr>
        <w:pStyle w:val="TH"/>
      </w:pPr>
      <w:r w:rsidRPr="00834AED">
        <w:rPr>
          <w:i/>
        </w:rPr>
        <w:t>DownlinkConfigCommonSIB</w:t>
      </w:r>
      <w:r w:rsidRPr="00834AED">
        <w:t xml:space="preserve"> information element</w:t>
      </w:r>
    </w:p>
    <w:p w14:paraId="03A46821" w14:textId="77777777" w:rsidR="006A0E98" w:rsidRPr="00E621CD" w:rsidRDefault="006A0E98" w:rsidP="006A0E98">
      <w:pPr>
        <w:pStyle w:val="PL"/>
        <w:rPr>
          <w:color w:val="808080"/>
        </w:rPr>
      </w:pPr>
      <w:r w:rsidRPr="00E621CD">
        <w:rPr>
          <w:color w:val="808080"/>
        </w:rPr>
        <w:t>-- ASN1START</w:t>
      </w:r>
    </w:p>
    <w:p w14:paraId="553B704F" w14:textId="77777777" w:rsidR="006A0E98" w:rsidRPr="00E621CD" w:rsidRDefault="006A0E98" w:rsidP="006A0E98">
      <w:pPr>
        <w:pStyle w:val="PL"/>
        <w:rPr>
          <w:color w:val="808080"/>
        </w:rPr>
      </w:pPr>
      <w:r w:rsidRPr="00E621CD">
        <w:rPr>
          <w:color w:val="808080"/>
        </w:rPr>
        <w:t>-- TAG-DOWNLINKCONFIGCOMMONSIB-START</w:t>
      </w:r>
    </w:p>
    <w:p w14:paraId="64507AFC" w14:textId="77777777" w:rsidR="006A0E98" w:rsidRPr="002A02A7" w:rsidRDefault="006A0E98" w:rsidP="006A0E98">
      <w:pPr>
        <w:pStyle w:val="PL"/>
      </w:pPr>
    </w:p>
    <w:p w14:paraId="7E8B1226" w14:textId="77777777" w:rsidR="006A0E98" w:rsidRPr="002A02A7" w:rsidRDefault="006A0E98" w:rsidP="006A0E98">
      <w:pPr>
        <w:pStyle w:val="PL"/>
      </w:pPr>
      <w:r w:rsidRPr="002A02A7">
        <w:t xml:space="preserve">DownlinkConfigCommonSIB ::=     </w:t>
      </w:r>
      <w:r w:rsidRPr="002A02A7">
        <w:rPr>
          <w:color w:val="993366"/>
        </w:rPr>
        <w:t>SEQUENCE</w:t>
      </w:r>
      <w:r w:rsidRPr="002A02A7">
        <w:t xml:space="preserve"> {</w:t>
      </w:r>
    </w:p>
    <w:p w14:paraId="38443EA1" w14:textId="77777777" w:rsidR="006A0E98" w:rsidRPr="002A02A7" w:rsidRDefault="006A0E98" w:rsidP="006A0E98">
      <w:pPr>
        <w:pStyle w:val="PL"/>
      </w:pPr>
      <w:r w:rsidRPr="002A02A7">
        <w:t xml:space="preserve">    frequencyInfoDL                 FrequencyInfoDL-SIB,</w:t>
      </w:r>
    </w:p>
    <w:p w14:paraId="2D238606" w14:textId="77777777" w:rsidR="006A0E98" w:rsidRPr="002A02A7" w:rsidRDefault="006A0E98" w:rsidP="006A0E98">
      <w:pPr>
        <w:pStyle w:val="PL"/>
      </w:pPr>
      <w:r w:rsidRPr="002A02A7">
        <w:t xml:space="preserve">    initialDownlinkBWP              BWP-DownlinkCommon,</w:t>
      </w:r>
    </w:p>
    <w:p w14:paraId="46D95E5C" w14:textId="77777777" w:rsidR="006A0E98" w:rsidRPr="002A02A7" w:rsidRDefault="006A0E98" w:rsidP="006A0E98">
      <w:pPr>
        <w:pStyle w:val="PL"/>
      </w:pPr>
      <w:r w:rsidRPr="002A02A7">
        <w:t xml:space="preserve">    bcch-Config                         BCCH-Config,</w:t>
      </w:r>
    </w:p>
    <w:p w14:paraId="1C05C285" w14:textId="77777777" w:rsidR="006A0E98" w:rsidRPr="002A02A7" w:rsidRDefault="006A0E98" w:rsidP="006A0E98">
      <w:pPr>
        <w:pStyle w:val="PL"/>
      </w:pPr>
      <w:r w:rsidRPr="002A02A7">
        <w:t xml:space="preserve">    pcch-Config                         PCCH-Config,</w:t>
      </w:r>
    </w:p>
    <w:p w14:paraId="24042CA7" w14:textId="77777777" w:rsidR="006A0E98" w:rsidRPr="002A02A7" w:rsidRDefault="006A0E98" w:rsidP="006A0E98">
      <w:pPr>
        <w:pStyle w:val="PL"/>
      </w:pPr>
      <w:r w:rsidRPr="002A02A7">
        <w:t xml:space="preserve">    ...</w:t>
      </w:r>
    </w:p>
    <w:p w14:paraId="4F31CF52" w14:textId="77777777" w:rsidR="006A0E98" w:rsidRPr="002A02A7" w:rsidRDefault="006A0E98" w:rsidP="006A0E98">
      <w:pPr>
        <w:pStyle w:val="PL"/>
      </w:pPr>
      <w:r w:rsidRPr="002A02A7">
        <w:t>}</w:t>
      </w:r>
    </w:p>
    <w:p w14:paraId="44EB4FA9" w14:textId="77777777" w:rsidR="006A0E98" w:rsidRPr="002A02A7" w:rsidRDefault="006A0E98" w:rsidP="006A0E98">
      <w:pPr>
        <w:pStyle w:val="PL"/>
      </w:pPr>
    </w:p>
    <w:p w14:paraId="125BDC31" w14:textId="77777777" w:rsidR="006A0E98" w:rsidRPr="002A02A7" w:rsidRDefault="006A0E98" w:rsidP="006A0E98">
      <w:pPr>
        <w:pStyle w:val="PL"/>
      </w:pPr>
    </w:p>
    <w:p w14:paraId="691AF673" w14:textId="77777777" w:rsidR="006A0E98" w:rsidRPr="002A02A7" w:rsidRDefault="006A0E98" w:rsidP="006A0E98">
      <w:pPr>
        <w:pStyle w:val="PL"/>
      </w:pPr>
      <w:r w:rsidRPr="002A02A7">
        <w:t xml:space="preserve">BCCH-Config ::=                 </w:t>
      </w:r>
      <w:r w:rsidRPr="002A02A7">
        <w:rPr>
          <w:color w:val="993366"/>
        </w:rPr>
        <w:t>SEQUENCE</w:t>
      </w:r>
      <w:r w:rsidRPr="002A02A7">
        <w:t xml:space="preserve"> { </w:t>
      </w:r>
    </w:p>
    <w:p w14:paraId="4A6D91E3" w14:textId="77777777" w:rsidR="006A0E98" w:rsidRPr="002A02A7" w:rsidRDefault="006A0E98" w:rsidP="006A0E98">
      <w:pPr>
        <w:pStyle w:val="PL"/>
      </w:pPr>
      <w:r w:rsidRPr="002A02A7">
        <w:t xml:space="preserve">    modificationPeriodCoeff         </w:t>
      </w:r>
      <w:r w:rsidRPr="002A02A7">
        <w:rPr>
          <w:color w:val="993366"/>
        </w:rPr>
        <w:t>ENUMERATED</w:t>
      </w:r>
      <w:r w:rsidRPr="002A02A7">
        <w:t xml:space="preserve"> {n2, n4, n8, n16},</w:t>
      </w:r>
    </w:p>
    <w:p w14:paraId="688291D2" w14:textId="77777777" w:rsidR="006A0E98" w:rsidRPr="002A02A7" w:rsidRDefault="006A0E98" w:rsidP="006A0E98">
      <w:pPr>
        <w:pStyle w:val="PL"/>
      </w:pPr>
      <w:r w:rsidRPr="002A02A7">
        <w:t xml:space="preserve">    ...</w:t>
      </w:r>
    </w:p>
    <w:p w14:paraId="742115C1" w14:textId="77777777" w:rsidR="006A0E98" w:rsidRPr="002A02A7" w:rsidRDefault="006A0E98" w:rsidP="006A0E98">
      <w:pPr>
        <w:pStyle w:val="PL"/>
      </w:pPr>
      <w:r w:rsidRPr="002A02A7">
        <w:t>}</w:t>
      </w:r>
    </w:p>
    <w:p w14:paraId="344C7F9B" w14:textId="77777777" w:rsidR="006A0E98" w:rsidRPr="002A02A7" w:rsidRDefault="006A0E98" w:rsidP="006A0E98">
      <w:pPr>
        <w:pStyle w:val="PL"/>
      </w:pPr>
    </w:p>
    <w:p w14:paraId="75C825C3" w14:textId="77777777" w:rsidR="006A0E98" w:rsidRPr="002A02A7" w:rsidRDefault="006A0E98" w:rsidP="006A0E98">
      <w:pPr>
        <w:pStyle w:val="PL"/>
      </w:pPr>
    </w:p>
    <w:p w14:paraId="1A5D9C7C" w14:textId="77777777" w:rsidR="006A0E98" w:rsidRPr="002A02A7" w:rsidRDefault="006A0E98" w:rsidP="006A0E98">
      <w:pPr>
        <w:pStyle w:val="PL"/>
      </w:pPr>
      <w:r w:rsidRPr="002A02A7">
        <w:t xml:space="preserve">PCCH-Config ::=             </w:t>
      </w:r>
      <w:r w:rsidRPr="002A02A7">
        <w:rPr>
          <w:color w:val="993366"/>
        </w:rPr>
        <w:t>SEQUENCE</w:t>
      </w:r>
      <w:r w:rsidRPr="002A02A7">
        <w:t xml:space="preserve"> {</w:t>
      </w:r>
    </w:p>
    <w:p w14:paraId="1448F13B" w14:textId="77777777" w:rsidR="006A0E98" w:rsidRPr="002A02A7" w:rsidRDefault="006A0E98" w:rsidP="006A0E98">
      <w:pPr>
        <w:pStyle w:val="PL"/>
      </w:pPr>
      <w:r w:rsidRPr="002A02A7">
        <w:t xml:space="preserve">    defaultPagingCycle                  PagingCycle,</w:t>
      </w:r>
    </w:p>
    <w:p w14:paraId="4D5B100B" w14:textId="77777777" w:rsidR="006A0E98" w:rsidRPr="002A02A7" w:rsidRDefault="006A0E98" w:rsidP="006A0E98">
      <w:pPr>
        <w:pStyle w:val="PL"/>
      </w:pPr>
      <w:r w:rsidRPr="002A02A7">
        <w:t xml:space="preserve">    nAndPagingFrameOffset               </w:t>
      </w:r>
      <w:r w:rsidRPr="002A02A7">
        <w:rPr>
          <w:color w:val="993366"/>
        </w:rPr>
        <w:t>CHOICE</w:t>
      </w:r>
      <w:r w:rsidRPr="002A02A7">
        <w:t xml:space="preserve"> {</w:t>
      </w:r>
    </w:p>
    <w:p w14:paraId="398344E5" w14:textId="77777777" w:rsidR="006A0E98" w:rsidRPr="002A02A7" w:rsidRDefault="006A0E98" w:rsidP="006A0E98">
      <w:pPr>
        <w:pStyle w:val="PL"/>
      </w:pPr>
      <w:r w:rsidRPr="002A02A7">
        <w:t xml:space="preserve">        oneT                                </w:t>
      </w:r>
      <w:r w:rsidRPr="002A02A7">
        <w:rPr>
          <w:color w:val="993366"/>
        </w:rPr>
        <w:t>NULL</w:t>
      </w:r>
      <w:r w:rsidRPr="002A02A7">
        <w:t>,</w:t>
      </w:r>
    </w:p>
    <w:p w14:paraId="7BF6E94B" w14:textId="77777777" w:rsidR="006A0E98" w:rsidRPr="002A02A7" w:rsidRDefault="006A0E98" w:rsidP="006A0E98">
      <w:pPr>
        <w:pStyle w:val="PL"/>
      </w:pPr>
      <w:r w:rsidRPr="002A02A7">
        <w:t xml:space="preserve">        halfT                               </w:t>
      </w:r>
      <w:r w:rsidRPr="002A02A7">
        <w:rPr>
          <w:color w:val="993366"/>
        </w:rPr>
        <w:t>INTEGER</w:t>
      </w:r>
      <w:r w:rsidRPr="002A02A7">
        <w:t xml:space="preserve"> (0..1),</w:t>
      </w:r>
    </w:p>
    <w:p w14:paraId="4A60D5DC" w14:textId="77777777" w:rsidR="006A0E98" w:rsidRPr="002A02A7" w:rsidRDefault="006A0E98" w:rsidP="006A0E98">
      <w:pPr>
        <w:pStyle w:val="PL"/>
      </w:pPr>
      <w:r w:rsidRPr="002A02A7">
        <w:t xml:space="preserve">        quarterT                            </w:t>
      </w:r>
      <w:r w:rsidRPr="002A02A7">
        <w:rPr>
          <w:color w:val="993366"/>
        </w:rPr>
        <w:t>INTEGER</w:t>
      </w:r>
      <w:r w:rsidRPr="002A02A7">
        <w:t xml:space="preserve"> (0..3),</w:t>
      </w:r>
    </w:p>
    <w:p w14:paraId="7FF93D3F" w14:textId="77777777" w:rsidR="006A0E98" w:rsidRPr="002A02A7" w:rsidRDefault="006A0E98" w:rsidP="006A0E98">
      <w:pPr>
        <w:pStyle w:val="PL"/>
      </w:pPr>
      <w:r w:rsidRPr="002A02A7">
        <w:t xml:space="preserve">        oneEighthT                          </w:t>
      </w:r>
      <w:r w:rsidRPr="002A02A7">
        <w:rPr>
          <w:color w:val="993366"/>
        </w:rPr>
        <w:t>INTEGER</w:t>
      </w:r>
      <w:r w:rsidRPr="002A02A7">
        <w:t xml:space="preserve"> (0..7),</w:t>
      </w:r>
    </w:p>
    <w:p w14:paraId="17AFA269" w14:textId="77777777" w:rsidR="006A0E98" w:rsidRPr="002A02A7" w:rsidRDefault="006A0E98" w:rsidP="006A0E98">
      <w:pPr>
        <w:pStyle w:val="PL"/>
      </w:pPr>
      <w:r w:rsidRPr="002A02A7">
        <w:t xml:space="preserve">        oneSixteenthT                       </w:t>
      </w:r>
      <w:r w:rsidRPr="002A02A7">
        <w:rPr>
          <w:color w:val="993366"/>
        </w:rPr>
        <w:t>INTEGER</w:t>
      </w:r>
      <w:r w:rsidRPr="002A02A7">
        <w:t xml:space="preserve"> (0..15)</w:t>
      </w:r>
    </w:p>
    <w:p w14:paraId="47F647D2" w14:textId="77777777" w:rsidR="006A0E98" w:rsidRPr="002A02A7" w:rsidRDefault="006A0E98" w:rsidP="006A0E98">
      <w:pPr>
        <w:pStyle w:val="PL"/>
      </w:pPr>
      <w:r w:rsidRPr="002A02A7">
        <w:t xml:space="preserve">    },</w:t>
      </w:r>
    </w:p>
    <w:p w14:paraId="4E2E2D89" w14:textId="77777777" w:rsidR="006A0E98" w:rsidRPr="002A02A7" w:rsidRDefault="006A0E98" w:rsidP="006A0E98">
      <w:pPr>
        <w:pStyle w:val="PL"/>
      </w:pPr>
      <w:r w:rsidRPr="002A02A7">
        <w:t xml:space="preserve">    ns                                  </w:t>
      </w:r>
      <w:r w:rsidRPr="002A02A7">
        <w:rPr>
          <w:color w:val="993366"/>
        </w:rPr>
        <w:t>ENUMERATED</w:t>
      </w:r>
      <w:r w:rsidRPr="002A02A7">
        <w:t xml:space="preserve"> {four, two, one},</w:t>
      </w:r>
    </w:p>
    <w:p w14:paraId="5C95D056" w14:textId="77777777" w:rsidR="006A0E98" w:rsidRPr="002A02A7" w:rsidRDefault="006A0E98" w:rsidP="006A0E98">
      <w:pPr>
        <w:pStyle w:val="PL"/>
      </w:pPr>
      <w:r w:rsidRPr="002A02A7">
        <w:t xml:space="preserve">    firstPDCCH-MonitoringOccasionOfPO   </w:t>
      </w:r>
      <w:r w:rsidRPr="002A02A7">
        <w:rPr>
          <w:color w:val="993366"/>
        </w:rPr>
        <w:t>CHOICE</w:t>
      </w:r>
      <w:r w:rsidRPr="002A02A7">
        <w:t xml:space="preserve"> {</w:t>
      </w:r>
    </w:p>
    <w:p w14:paraId="7A665ED6" w14:textId="77777777" w:rsidR="006A0E98" w:rsidRPr="002A02A7" w:rsidRDefault="006A0E98" w:rsidP="006A0E98">
      <w:pPr>
        <w:pStyle w:val="PL"/>
      </w:pPr>
      <w:r w:rsidRPr="002A02A7">
        <w:t xml:space="preserve">        sCS15KHZone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445131A7" w14:textId="77777777" w:rsidR="006A0E98" w:rsidRPr="002A02A7" w:rsidRDefault="006A0E98" w:rsidP="006A0E98">
      <w:pPr>
        <w:pStyle w:val="PL"/>
      </w:pPr>
      <w:r w:rsidRPr="002A02A7">
        <w:t xml:space="preserve">        sCS30KHZoneT-SCS15KHZhalf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79EA9B85" w14:textId="77777777" w:rsidR="006A0E98" w:rsidRPr="002A02A7" w:rsidRDefault="006A0E98" w:rsidP="006A0E98">
      <w:pPr>
        <w:pStyle w:val="PL"/>
      </w:pPr>
      <w:r w:rsidRPr="002A02A7">
        <w:t xml:space="preserve">        sCS60KHZoneT-SCS30KHZhalfT-SCS15KHZquarter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385D44F0" w14:textId="77777777" w:rsidR="006A0E98" w:rsidRPr="002A02A7" w:rsidRDefault="006A0E98" w:rsidP="006A0E98">
      <w:pPr>
        <w:pStyle w:val="PL"/>
      </w:pPr>
      <w:r w:rsidRPr="002A02A7">
        <w:t xml:space="preserve">        sCS120KHZoneT-SCS60KHZhalfT-SCS30KHZquarterT-SCS15KHZoneEigh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D2A7C55" w14:textId="77777777" w:rsidR="006A0E98" w:rsidRPr="002A02A7" w:rsidRDefault="006A0E98" w:rsidP="006A0E98">
      <w:pPr>
        <w:pStyle w:val="PL"/>
      </w:pPr>
      <w:r w:rsidRPr="002A02A7">
        <w:t xml:space="preserve">        sCS120KHZhalfT-SCS60KHZquarterT-SCS30KHZoneEighthT-SCS15KHZoneSixteenthT</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11F0BE38" w14:textId="77777777" w:rsidR="006A0E98" w:rsidRPr="002A02A7" w:rsidRDefault="006A0E98" w:rsidP="006A0E98">
      <w:pPr>
        <w:pStyle w:val="PL"/>
      </w:pPr>
      <w:r w:rsidRPr="002A02A7">
        <w:t xml:space="preserve">        sCS120KHZquarterT-SCS60KHZoneEighthT-SCS3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5BBE2F34" w14:textId="77777777" w:rsidR="006A0E98" w:rsidRPr="002A02A7" w:rsidRDefault="006A0E98" w:rsidP="006A0E98">
      <w:pPr>
        <w:pStyle w:val="PL"/>
      </w:pPr>
      <w:r w:rsidRPr="002A02A7">
        <w:t xml:space="preserve">        sCS120KHZoneEighthT-SCS6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2A25B4F5" w14:textId="77777777" w:rsidR="006A0E98" w:rsidRPr="002A02A7" w:rsidRDefault="006A0E98" w:rsidP="006A0E98">
      <w:pPr>
        <w:pStyle w:val="PL"/>
      </w:pPr>
      <w:r w:rsidRPr="002A02A7">
        <w:t xml:space="preserve">        sCS12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39BF76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16E8FBF" w14:textId="77777777" w:rsidR="006A0E98" w:rsidRPr="002A02A7" w:rsidRDefault="006A0E98" w:rsidP="006A0E98">
      <w:pPr>
        <w:pStyle w:val="PL"/>
      </w:pPr>
      <w:r w:rsidRPr="002A02A7">
        <w:t xml:space="preserve">    ...,</w:t>
      </w:r>
    </w:p>
    <w:p w14:paraId="598D52C0" w14:textId="77777777" w:rsidR="006A0E98" w:rsidRPr="002A02A7" w:rsidRDefault="006A0E98" w:rsidP="006A0E98">
      <w:pPr>
        <w:pStyle w:val="PL"/>
      </w:pPr>
      <w:r w:rsidRPr="002A02A7">
        <w:t xml:space="preserve">    [[</w:t>
      </w:r>
    </w:p>
    <w:p w14:paraId="1DAC6AB7" w14:textId="77777777" w:rsidR="006A0E98" w:rsidRPr="00E621CD" w:rsidRDefault="006A0E98" w:rsidP="006A0E98">
      <w:pPr>
        <w:pStyle w:val="PL"/>
        <w:rPr>
          <w:color w:val="808080"/>
        </w:rPr>
      </w:pPr>
      <w:r w:rsidRPr="002A02A7">
        <w:t xml:space="preserve">    nrofPDCCH-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1719" w:name="_Hlk43318950"/>
      <w:r w:rsidRPr="00E621CD">
        <w:rPr>
          <w:color w:val="808080"/>
        </w:rPr>
        <w:t>Cond SharedSpectrum2</w:t>
      </w:r>
      <w:bookmarkEnd w:id="1719"/>
    </w:p>
    <w:p w14:paraId="7A86B596" w14:textId="77777777" w:rsidR="006A0E98" w:rsidRPr="002A02A7" w:rsidRDefault="006A0E98" w:rsidP="006A0E98">
      <w:pPr>
        <w:pStyle w:val="PL"/>
      </w:pPr>
      <w:r w:rsidRPr="002A02A7">
        <w:t xml:space="preserve">    ]]</w:t>
      </w:r>
    </w:p>
    <w:p w14:paraId="1CF123CB" w14:textId="77777777" w:rsidR="006A0E98" w:rsidRPr="002A02A7" w:rsidRDefault="006A0E98" w:rsidP="006A0E98">
      <w:pPr>
        <w:pStyle w:val="PL"/>
      </w:pPr>
      <w:r w:rsidRPr="002A02A7">
        <w:t>}</w:t>
      </w:r>
    </w:p>
    <w:p w14:paraId="69F6F697" w14:textId="77777777" w:rsidR="006A0E98" w:rsidRPr="002A02A7" w:rsidRDefault="006A0E98" w:rsidP="006A0E98">
      <w:pPr>
        <w:pStyle w:val="PL"/>
      </w:pPr>
    </w:p>
    <w:p w14:paraId="425EE283" w14:textId="77777777" w:rsidR="006A0E98" w:rsidRPr="00E621CD" w:rsidRDefault="006A0E98" w:rsidP="006A0E98">
      <w:pPr>
        <w:pStyle w:val="PL"/>
        <w:rPr>
          <w:color w:val="808080"/>
        </w:rPr>
      </w:pPr>
      <w:r w:rsidRPr="00E621CD">
        <w:rPr>
          <w:color w:val="808080"/>
        </w:rPr>
        <w:t>-- TAG-DOWNLINKCONFIGCOMMONSIB-STOP</w:t>
      </w:r>
    </w:p>
    <w:p w14:paraId="4D248565" w14:textId="77777777" w:rsidR="006A0E98" w:rsidRPr="00E621CD" w:rsidRDefault="006A0E98" w:rsidP="006A0E98">
      <w:pPr>
        <w:pStyle w:val="PL"/>
        <w:rPr>
          <w:color w:val="808080"/>
        </w:rPr>
      </w:pPr>
      <w:r w:rsidRPr="00E621CD">
        <w:rPr>
          <w:color w:val="808080"/>
        </w:rPr>
        <w:t>-- ASN1STOP</w:t>
      </w:r>
    </w:p>
    <w:p w14:paraId="0D1E4A5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810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1591A3" w14:textId="77777777" w:rsidR="006A0E98" w:rsidRPr="00834AED" w:rsidRDefault="006A0E98" w:rsidP="00F563E8">
            <w:pPr>
              <w:pStyle w:val="TAH"/>
              <w:rPr>
                <w:lang w:eastAsia="sv-SE"/>
              </w:rPr>
            </w:pPr>
            <w:r w:rsidRPr="00834AED">
              <w:rPr>
                <w:i/>
                <w:lang w:eastAsia="sv-SE"/>
              </w:rPr>
              <w:t>DownlinkConfigCommonSIB</w:t>
            </w:r>
            <w:r w:rsidRPr="00834AED">
              <w:rPr>
                <w:lang w:eastAsia="sv-SE"/>
              </w:rPr>
              <w:t xml:space="preserve"> field descriptions</w:t>
            </w:r>
          </w:p>
        </w:tc>
      </w:tr>
      <w:tr w:rsidR="006A0E98" w:rsidRPr="00834AED" w14:paraId="549F3E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9D8689" w14:textId="77777777" w:rsidR="006A0E98" w:rsidRPr="00834AED" w:rsidRDefault="006A0E98" w:rsidP="00F563E8">
            <w:pPr>
              <w:pStyle w:val="TAL"/>
              <w:rPr>
                <w:b/>
                <w:i/>
                <w:lang w:eastAsia="sv-SE"/>
              </w:rPr>
            </w:pPr>
            <w:r w:rsidRPr="00834AED">
              <w:rPr>
                <w:b/>
                <w:i/>
                <w:lang w:eastAsia="sv-SE"/>
              </w:rPr>
              <w:t>bcch-Config</w:t>
            </w:r>
          </w:p>
          <w:p w14:paraId="1F3F25F1" w14:textId="77777777" w:rsidR="006A0E98" w:rsidRPr="00834AED" w:rsidRDefault="006A0E98" w:rsidP="00F563E8">
            <w:pPr>
              <w:pStyle w:val="TAL"/>
              <w:rPr>
                <w:lang w:eastAsia="sv-SE"/>
              </w:rPr>
            </w:pPr>
            <w:r w:rsidRPr="00834AED">
              <w:rPr>
                <w:lang w:eastAsia="sv-SE"/>
              </w:rPr>
              <w:t>The modification period related configuration.</w:t>
            </w:r>
          </w:p>
        </w:tc>
      </w:tr>
      <w:tr w:rsidR="006A0E98" w:rsidRPr="00834AED" w14:paraId="1E1ED5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3C1DA5" w14:textId="77777777" w:rsidR="006A0E98" w:rsidRPr="00834AED" w:rsidRDefault="006A0E98" w:rsidP="00F563E8">
            <w:pPr>
              <w:pStyle w:val="TAL"/>
              <w:rPr>
                <w:b/>
                <w:i/>
                <w:lang w:eastAsia="sv-SE"/>
              </w:rPr>
            </w:pPr>
            <w:r w:rsidRPr="00834AED">
              <w:rPr>
                <w:b/>
                <w:i/>
                <w:lang w:eastAsia="sv-SE"/>
              </w:rPr>
              <w:t>frequencyInfoDL-SIB</w:t>
            </w:r>
          </w:p>
          <w:p w14:paraId="294A2FF7" w14:textId="77777777" w:rsidR="006A0E98" w:rsidRPr="00834AED" w:rsidRDefault="006A0E98" w:rsidP="00F563E8">
            <w:pPr>
              <w:pStyle w:val="TAL"/>
              <w:rPr>
                <w:lang w:eastAsia="sv-SE"/>
              </w:rPr>
            </w:pPr>
            <w:r w:rsidRPr="00834AED">
              <w:rPr>
                <w:lang w:eastAsia="sv-SE"/>
              </w:rPr>
              <w:t>Basic parameters of a downlink carrier and transmission thereon.</w:t>
            </w:r>
          </w:p>
        </w:tc>
      </w:tr>
      <w:tr w:rsidR="006A0E98" w:rsidRPr="00834AED" w14:paraId="088DF4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E991CA" w14:textId="77777777" w:rsidR="006A0E98" w:rsidRPr="00834AED" w:rsidRDefault="006A0E98" w:rsidP="00F563E8">
            <w:pPr>
              <w:pStyle w:val="TAL"/>
              <w:rPr>
                <w:b/>
                <w:i/>
                <w:lang w:eastAsia="sv-SE"/>
              </w:rPr>
            </w:pPr>
            <w:r w:rsidRPr="00834AED">
              <w:rPr>
                <w:b/>
                <w:i/>
                <w:lang w:eastAsia="sv-SE"/>
              </w:rPr>
              <w:t>initialDownlinkBWP</w:t>
            </w:r>
          </w:p>
          <w:p w14:paraId="5E8AA94E" w14:textId="77777777" w:rsidR="006A0E98" w:rsidRPr="00834AED" w:rsidRDefault="006A0E98" w:rsidP="00F563E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6A0E98" w:rsidRPr="00834AED" w14:paraId="12A7EE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F3994" w14:textId="77777777" w:rsidR="006A0E98" w:rsidRPr="00834AED" w:rsidRDefault="006A0E98" w:rsidP="00F563E8">
            <w:pPr>
              <w:pStyle w:val="TAL"/>
              <w:rPr>
                <w:b/>
                <w:i/>
                <w:iCs/>
                <w:lang w:eastAsia="sv-SE"/>
              </w:rPr>
            </w:pPr>
            <w:r w:rsidRPr="00834AED">
              <w:rPr>
                <w:b/>
                <w:i/>
                <w:iCs/>
                <w:lang w:eastAsia="sv-SE"/>
              </w:rPr>
              <w:t>nrofPDCCH-MonitoringOccasionPerSSB-InPO</w:t>
            </w:r>
          </w:p>
          <w:p w14:paraId="1C80C23A" w14:textId="77777777" w:rsidR="006A0E98" w:rsidRPr="00834AED" w:rsidRDefault="006A0E98" w:rsidP="00F563E8">
            <w:pPr>
              <w:pStyle w:val="TAL"/>
              <w:rPr>
                <w:b/>
                <w:i/>
                <w:lang w:eastAsia="sv-SE"/>
              </w:rPr>
            </w:pPr>
            <w:r w:rsidRPr="00834AED">
              <w:rPr>
                <w:rFonts w:cs="Arial"/>
                <w:szCs w:val="22"/>
                <w:lang w:eastAsia="sv-SE"/>
              </w:rPr>
              <w:t xml:space="preserve">The number of PDCCH monitoring occasions corresponding to an SSB </w:t>
            </w:r>
            <w:r w:rsidRPr="00834AED">
              <w:rPr>
                <w:rFonts w:cs="Arial"/>
                <w:szCs w:val="22"/>
              </w:rPr>
              <w:t>within a Paging Occasion</w:t>
            </w:r>
            <w:r w:rsidRPr="00834AED">
              <w:rPr>
                <w:rFonts w:cs="Arial"/>
                <w:szCs w:val="22"/>
                <w:lang w:eastAsia="sv-SE"/>
              </w:rPr>
              <w:t>, see TS 38.304 [20], clause 7.1.</w:t>
            </w:r>
          </w:p>
        </w:tc>
      </w:tr>
      <w:tr w:rsidR="006A0E98" w:rsidRPr="00834AED" w14:paraId="0B4FBE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6D175F" w14:textId="77777777" w:rsidR="006A0E98" w:rsidRPr="00834AED" w:rsidRDefault="006A0E98" w:rsidP="00F563E8">
            <w:pPr>
              <w:pStyle w:val="TAL"/>
              <w:rPr>
                <w:b/>
                <w:i/>
                <w:lang w:eastAsia="sv-SE"/>
              </w:rPr>
            </w:pPr>
            <w:r w:rsidRPr="00834AED">
              <w:rPr>
                <w:b/>
                <w:i/>
                <w:lang w:eastAsia="sv-SE"/>
              </w:rPr>
              <w:t>pcch-Config</w:t>
            </w:r>
          </w:p>
          <w:p w14:paraId="272681D6" w14:textId="77777777" w:rsidR="006A0E98" w:rsidRPr="00834AED" w:rsidRDefault="006A0E98" w:rsidP="00F563E8">
            <w:pPr>
              <w:pStyle w:val="TAL"/>
              <w:rPr>
                <w:lang w:eastAsia="sv-SE"/>
              </w:rPr>
            </w:pPr>
            <w:r w:rsidRPr="00834AED">
              <w:rPr>
                <w:lang w:eastAsia="sv-SE"/>
              </w:rPr>
              <w:t>The paging related configuration.</w:t>
            </w:r>
          </w:p>
        </w:tc>
      </w:tr>
    </w:tbl>
    <w:p w14:paraId="0D5BFE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CB245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D3EAEF8" w14:textId="77777777" w:rsidR="006A0E98" w:rsidRPr="00834AED" w:rsidRDefault="006A0E98" w:rsidP="00F563E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6A0E98" w:rsidRPr="00834AED" w14:paraId="058ADAF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43E7CBD" w14:textId="77777777" w:rsidR="006A0E98" w:rsidRPr="00834AED" w:rsidRDefault="006A0E98" w:rsidP="00F563E8">
            <w:pPr>
              <w:pStyle w:val="TAL"/>
              <w:rPr>
                <w:szCs w:val="22"/>
                <w:lang w:eastAsia="sv-SE"/>
              </w:rPr>
            </w:pPr>
            <w:r w:rsidRPr="00834AED">
              <w:rPr>
                <w:b/>
                <w:i/>
                <w:szCs w:val="22"/>
                <w:lang w:eastAsia="sv-SE"/>
              </w:rPr>
              <w:t>modificationPeriodCoeff</w:t>
            </w:r>
          </w:p>
          <w:p w14:paraId="1C445C05" w14:textId="77777777" w:rsidR="006A0E98" w:rsidRPr="00834AED" w:rsidRDefault="006A0E98" w:rsidP="00F563E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3AFE596B"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DD04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B9401A" w14:textId="77777777" w:rsidR="006A0E98" w:rsidRPr="00834AED" w:rsidRDefault="006A0E98" w:rsidP="00F563E8">
            <w:pPr>
              <w:pStyle w:val="TAH"/>
              <w:rPr>
                <w:lang w:eastAsia="sv-SE"/>
              </w:rPr>
            </w:pPr>
            <w:r w:rsidRPr="00834AED">
              <w:rPr>
                <w:i/>
                <w:lang w:eastAsia="sv-SE"/>
              </w:rPr>
              <w:t>PCCH-Config</w:t>
            </w:r>
            <w:r w:rsidRPr="00834AED">
              <w:rPr>
                <w:lang w:eastAsia="sv-SE"/>
              </w:rPr>
              <w:t xml:space="preserve"> field descriptions</w:t>
            </w:r>
          </w:p>
        </w:tc>
      </w:tr>
      <w:tr w:rsidR="006A0E98" w:rsidRPr="00834AED" w14:paraId="6F133D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FAFC87" w14:textId="77777777" w:rsidR="006A0E98" w:rsidRPr="00834AED" w:rsidRDefault="006A0E98" w:rsidP="00F563E8">
            <w:pPr>
              <w:pStyle w:val="TAL"/>
              <w:rPr>
                <w:b/>
                <w:i/>
                <w:lang w:eastAsia="sv-SE"/>
              </w:rPr>
            </w:pPr>
            <w:r w:rsidRPr="00834AED">
              <w:rPr>
                <w:b/>
                <w:i/>
                <w:lang w:eastAsia="sv-SE"/>
              </w:rPr>
              <w:t>defaultPagingCycle</w:t>
            </w:r>
          </w:p>
          <w:p w14:paraId="63B698DD" w14:textId="77777777" w:rsidR="006A0E98" w:rsidRPr="00834AED" w:rsidRDefault="006A0E98" w:rsidP="00F563E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6A0E98" w:rsidRPr="00834AED" w14:paraId="7B3450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2F7604" w14:textId="77777777" w:rsidR="006A0E98" w:rsidRPr="00834AED" w:rsidRDefault="006A0E98" w:rsidP="00F563E8">
            <w:pPr>
              <w:pStyle w:val="TAL"/>
              <w:rPr>
                <w:b/>
                <w:i/>
                <w:lang w:eastAsia="sv-SE"/>
              </w:rPr>
            </w:pPr>
            <w:r w:rsidRPr="00834AED">
              <w:rPr>
                <w:b/>
                <w:i/>
                <w:lang w:eastAsia="sv-SE"/>
              </w:rPr>
              <w:t>firstPDCCH-MonitoringOccasionOfPO</w:t>
            </w:r>
          </w:p>
          <w:p w14:paraId="47CF6A78" w14:textId="77777777" w:rsidR="006A0E98" w:rsidRPr="00834AED" w:rsidRDefault="006A0E98" w:rsidP="00F563E8">
            <w:pPr>
              <w:pStyle w:val="TAL"/>
              <w:rPr>
                <w:b/>
                <w:i/>
                <w:lang w:eastAsia="sv-SE"/>
              </w:rPr>
            </w:pPr>
            <w:r w:rsidRPr="00834AED">
              <w:rPr>
                <w:lang w:eastAsia="sv-SE"/>
              </w:rPr>
              <w:t>Points out the first PDCCH monitoring occasion for paging of each PO of the PF, see TS 38.304 [20].</w:t>
            </w:r>
          </w:p>
        </w:tc>
      </w:tr>
      <w:tr w:rsidR="006A0E98" w:rsidRPr="00834AED" w14:paraId="579DC5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FFBB07" w14:textId="77777777" w:rsidR="006A0E98" w:rsidRPr="00834AED" w:rsidRDefault="006A0E98" w:rsidP="00F563E8">
            <w:pPr>
              <w:pStyle w:val="TAL"/>
              <w:rPr>
                <w:b/>
                <w:i/>
                <w:lang w:eastAsia="sv-SE"/>
              </w:rPr>
            </w:pPr>
            <w:r w:rsidRPr="00834AED">
              <w:rPr>
                <w:b/>
                <w:i/>
                <w:lang w:eastAsia="sv-SE"/>
              </w:rPr>
              <w:t>nAndPagingFrameOffset</w:t>
            </w:r>
          </w:p>
          <w:p w14:paraId="0DB6AE46" w14:textId="77777777" w:rsidR="006A0E98" w:rsidRPr="00834AED" w:rsidRDefault="006A0E98" w:rsidP="00F563E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44865C8" w14:textId="77777777" w:rsidR="006A0E98" w:rsidRPr="00834AED" w:rsidRDefault="006A0E98" w:rsidP="00F563E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587585E4"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2F9E6CAC"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6BBBCB16"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1E6B0B92"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0BA7AE31"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3AD25296" w14:textId="77777777" w:rsidR="006A0E98" w:rsidRPr="00834AED" w:rsidRDefault="006A0E98" w:rsidP="00F563E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31B71497" w14:textId="77777777" w:rsidR="006A0E98" w:rsidRPr="00834AED" w:rsidRDefault="006A0E98" w:rsidP="00F563E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6A0E98" w:rsidRPr="00834AED" w14:paraId="737AE7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958D3" w14:textId="77777777" w:rsidR="006A0E98" w:rsidRPr="00834AED" w:rsidRDefault="006A0E98" w:rsidP="00F563E8">
            <w:pPr>
              <w:pStyle w:val="TAL"/>
              <w:rPr>
                <w:b/>
                <w:i/>
                <w:lang w:eastAsia="sv-SE"/>
              </w:rPr>
            </w:pPr>
            <w:r w:rsidRPr="00834AED">
              <w:rPr>
                <w:b/>
                <w:i/>
                <w:lang w:eastAsia="sv-SE"/>
              </w:rPr>
              <w:t>ns</w:t>
            </w:r>
          </w:p>
          <w:p w14:paraId="2DC180E7" w14:textId="77777777" w:rsidR="006A0E98" w:rsidRPr="00834AED" w:rsidRDefault="006A0E98" w:rsidP="00F563E8">
            <w:pPr>
              <w:pStyle w:val="TAL"/>
              <w:rPr>
                <w:lang w:eastAsia="sv-SE"/>
              </w:rPr>
            </w:pPr>
            <w:r w:rsidRPr="00834AED">
              <w:rPr>
                <w:lang w:eastAsia="sv-SE"/>
              </w:rPr>
              <w:t>Number of paging occasions per paging frame.</w:t>
            </w:r>
          </w:p>
        </w:tc>
      </w:tr>
    </w:tbl>
    <w:p w14:paraId="4D017BD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B2CDE2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CF97A77"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156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20E3697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353C660"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EE37E6" w14:textId="77777777" w:rsidR="006A0E98" w:rsidRPr="00834AED" w:rsidRDefault="006A0E98" w:rsidP="00F563E8">
            <w:pPr>
              <w:pStyle w:val="TAL"/>
              <w:rPr>
                <w:szCs w:val="22"/>
              </w:rPr>
            </w:pPr>
            <w:r w:rsidRPr="00834AED">
              <w:rPr>
                <w:szCs w:val="22"/>
              </w:rPr>
              <w:t>The field is optional present, Need R, if this cell operates with shared spectrum channel access. Otherwise, it is absent, Need R.</w:t>
            </w:r>
          </w:p>
        </w:tc>
      </w:tr>
    </w:tbl>
    <w:p w14:paraId="4F51DE42" w14:textId="77777777" w:rsidR="006A0E98" w:rsidRPr="00834AED" w:rsidRDefault="006A0E98" w:rsidP="006A0E98"/>
    <w:p w14:paraId="12C876A0" w14:textId="77777777" w:rsidR="006A0E98" w:rsidRPr="00834AED" w:rsidRDefault="006A0E98" w:rsidP="006A0E98">
      <w:pPr>
        <w:pStyle w:val="Heading4"/>
      </w:pPr>
      <w:bookmarkStart w:id="1720" w:name="_Toc46439609"/>
      <w:bookmarkStart w:id="1721" w:name="_Toc46444446"/>
      <w:bookmarkStart w:id="1722" w:name="_Toc46487207"/>
      <w:r w:rsidRPr="00834AED">
        <w:t>–</w:t>
      </w:r>
      <w:r w:rsidRPr="00834AED">
        <w:tab/>
      </w:r>
      <w:r w:rsidRPr="00834AED">
        <w:rPr>
          <w:i/>
        </w:rPr>
        <w:t>DownlinkPreemption</w:t>
      </w:r>
      <w:bookmarkEnd w:id="1720"/>
      <w:bookmarkEnd w:id="1721"/>
      <w:bookmarkEnd w:id="1722"/>
    </w:p>
    <w:p w14:paraId="2F7B9A23" w14:textId="77777777" w:rsidR="006A0E98" w:rsidRPr="00834AED" w:rsidRDefault="006A0E98" w:rsidP="006A0E98">
      <w:r w:rsidRPr="00834AED">
        <w:t xml:space="preserve">The IE </w:t>
      </w:r>
      <w:r w:rsidRPr="00834AED">
        <w:rPr>
          <w:i/>
        </w:rPr>
        <w:t>DownlinkPreemption</w:t>
      </w:r>
      <w:r w:rsidRPr="00834AED">
        <w:t xml:space="preserve"> is used to configure the UE to monitor PDCCH for the INT-RNTI (interruption).</w:t>
      </w:r>
    </w:p>
    <w:p w14:paraId="33D50B87" w14:textId="77777777" w:rsidR="006A0E98" w:rsidRPr="00834AED" w:rsidRDefault="006A0E98" w:rsidP="006A0E98">
      <w:pPr>
        <w:pStyle w:val="TH"/>
      </w:pPr>
      <w:r w:rsidRPr="00834AED">
        <w:rPr>
          <w:i/>
        </w:rPr>
        <w:t>DownlinkPreemption</w:t>
      </w:r>
      <w:r w:rsidRPr="00834AED">
        <w:t xml:space="preserve"> information element</w:t>
      </w:r>
    </w:p>
    <w:p w14:paraId="0F281994" w14:textId="77777777" w:rsidR="006A0E98" w:rsidRPr="00E621CD" w:rsidRDefault="006A0E98" w:rsidP="006A0E98">
      <w:pPr>
        <w:pStyle w:val="PL"/>
        <w:rPr>
          <w:color w:val="808080"/>
        </w:rPr>
      </w:pPr>
      <w:r w:rsidRPr="00E621CD">
        <w:rPr>
          <w:color w:val="808080"/>
        </w:rPr>
        <w:t>-- ASN1START</w:t>
      </w:r>
    </w:p>
    <w:p w14:paraId="106A0CF3" w14:textId="77777777" w:rsidR="006A0E98" w:rsidRPr="00E621CD" w:rsidRDefault="006A0E98" w:rsidP="006A0E98">
      <w:pPr>
        <w:pStyle w:val="PL"/>
        <w:rPr>
          <w:color w:val="808080"/>
        </w:rPr>
      </w:pPr>
      <w:r w:rsidRPr="00E621CD">
        <w:rPr>
          <w:color w:val="808080"/>
        </w:rPr>
        <w:t>-- TAG-DOWNLINKPREEMPTION-START</w:t>
      </w:r>
    </w:p>
    <w:p w14:paraId="4F7F7302" w14:textId="77777777" w:rsidR="006A0E98" w:rsidRPr="002A02A7" w:rsidRDefault="006A0E98" w:rsidP="006A0E98">
      <w:pPr>
        <w:pStyle w:val="PL"/>
      </w:pPr>
    </w:p>
    <w:p w14:paraId="676BFE6C" w14:textId="77777777" w:rsidR="006A0E98" w:rsidRPr="002A02A7" w:rsidRDefault="006A0E98" w:rsidP="006A0E98">
      <w:pPr>
        <w:pStyle w:val="PL"/>
      </w:pPr>
      <w:r w:rsidRPr="002A02A7">
        <w:t xml:space="preserve">DownlinkPreemption ::=              </w:t>
      </w:r>
      <w:r w:rsidRPr="002A02A7">
        <w:rPr>
          <w:color w:val="993366"/>
        </w:rPr>
        <w:t>SEQUENCE</w:t>
      </w:r>
      <w:r w:rsidRPr="002A02A7">
        <w:t xml:space="preserve"> {</w:t>
      </w:r>
    </w:p>
    <w:p w14:paraId="350C6840" w14:textId="77777777" w:rsidR="006A0E98" w:rsidRPr="002A02A7" w:rsidRDefault="006A0E98" w:rsidP="006A0E98">
      <w:pPr>
        <w:pStyle w:val="PL"/>
      </w:pPr>
      <w:r w:rsidRPr="002A02A7">
        <w:t xml:space="preserve">    int-RNTI                            RNTI-Value,</w:t>
      </w:r>
    </w:p>
    <w:p w14:paraId="3808321F" w14:textId="77777777" w:rsidR="006A0E98" w:rsidRPr="002A02A7" w:rsidRDefault="006A0E98" w:rsidP="006A0E98">
      <w:pPr>
        <w:pStyle w:val="PL"/>
      </w:pPr>
      <w:r w:rsidRPr="002A02A7">
        <w:t xml:space="preserve">    timeFrequencySet                    </w:t>
      </w:r>
      <w:r w:rsidRPr="002A02A7">
        <w:rPr>
          <w:color w:val="993366"/>
        </w:rPr>
        <w:t>ENUMERATED</w:t>
      </w:r>
      <w:r w:rsidRPr="002A02A7">
        <w:t xml:space="preserve"> {set0, set1},</w:t>
      </w:r>
    </w:p>
    <w:p w14:paraId="2D77A50E" w14:textId="77777777" w:rsidR="006A0E98" w:rsidRPr="002A02A7" w:rsidRDefault="006A0E98" w:rsidP="006A0E98">
      <w:pPr>
        <w:pStyle w:val="PL"/>
      </w:pPr>
      <w:r w:rsidRPr="002A02A7">
        <w:t xml:space="preserve">    dci-PayloadSize                     </w:t>
      </w:r>
      <w:r w:rsidRPr="002A02A7">
        <w:rPr>
          <w:color w:val="993366"/>
        </w:rPr>
        <w:t>INTEGER</w:t>
      </w:r>
      <w:r w:rsidRPr="002A02A7">
        <w:t xml:space="preserve"> (0..maxINT-DCI-PayloadSize),</w:t>
      </w:r>
    </w:p>
    <w:p w14:paraId="6203E319" w14:textId="77777777" w:rsidR="006A0E98" w:rsidRPr="002A02A7" w:rsidRDefault="006A0E98" w:rsidP="006A0E98">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4A2C2E31" w14:textId="77777777" w:rsidR="006A0E98" w:rsidRPr="002A02A7" w:rsidRDefault="006A0E98" w:rsidP="006A0E98">
      <w:pPr>
        <w:pStyle w:val="PL"/>
      </w:pPr>
      <w:r w:rsidRPr="002A02A7">
        <w:t xml:space="preserve">    ...</w:t>
      </w:r>
    </w:p>
    <w:p w14:paraId="1BF4EE29" w14:textId="77777777" w:rsidR="006A0E98" w:rsidRPr="002A02A7" w:rsidRDefault="006A0E98" w:rsidP="006A0E98">
      <w:pPr>
        <w:pStyle w:val="PL"/>
      </w:pPr>
      <w:r w:rsidRPr="002A02A7">
        <w:t>}</w:t>
      </w:r>
    </w:p>
    <w:p w14:paraId="1E616500" w14:textId="77777777" w:rsidR="006A0E98" w:rsidRPr="002A02A7" w:rsidRDefault="006A0E98" w:rsidP="006A0E98">
      <w:pPr>
        <w:pStyle w:val="PL"/>
      </w:pPr>
    </w:p>
    <w:p w14:paraId="196C7D21" w14:textId="77777777" w:rsidR="006A0E98" w:rsidRPr="002A02A7" w:rsidRDefault="006A0E98" w:rsidP="006A0E98">
      <w:pPr>
        <w:pStyle w:val="PL"/>
      </w:pPr>
      <w:r w:rsidRPr="002A02A7">
        <w:t xml:space="preserve">INT-ConfigurationPerServingCell ::= </w:t>
      </w:r>
      <w:r w:rsidRPr="002A02A7">
        <w:rPr>
          <w:color w:val="993366"/>
        </w:rPr>
        <w:t>SEQUENCE</w:t>
      </w:r>
      <w:r w:rsidRPr="002A02A7">
        <w:t xml:space="preserve"> {</w:t>
      </w:r>
    </w:p>
    <w:p w14:paraId="72092371" w14:textId="77777777" w:rsidR="006A0E98" w:rsidRPr="002A02A7" w:rsidRDefault="006A0E98" w:rsidP="006A0E98">
      <w:pPr>
        <w:pStyle w:val="PL"/>
      </w:pPr>
      <w:r w:rsidRPr="002A02A7">
        <w:t xml:space="preserve">    servingCellId                       ServCellIndex,</w:t>
      </w:r>
    </w:p>
    <w:p w14:paraId="63A198B0" w14:textId="77777777" w:rsidR="006A0E98" w:rsidRPr="002A02A7" w:rsidRDefault="006A0E98" w:rsidP="006A0E98">
      <w:pPr>
        <w:pStyle w:val="PL"/>
      </w:pPr>
      <w:r w:rsidRPr="002A02A7">
        <w:t xml:space="preserve">    positionInDCI                       </w:t>
      </w:r>
      <w:r w:rsidRPr="002A02A7">
        <w:rPr>
          <w:color w:val="993366"/>
        </w:rPr>
        <w:t>INTEGER</w:t>
      </w:r>
      <w:r w:rsidRPr="002A02A7">
        <w:t xml:space="preserve"> (0..maxINT-DCI-PayloadSize-1)</w:t>
      </w:r>
    </w:p>
    <w:p w14:paraId="496B94D8" w14:textId="77777777" w:rsidR="006A0E98" w:rsidRPr="002A02A7" w:rsidRDefault="006A0E98" w:rsidP="006A0E98">
      <w:pPr>
        <w:pStyle w:val="PL"/>
      </w:pPr>
      <w:r w:rsidRPr="002A02A7">
        <w:t>}</w:t>
      </w:r>
    </w:p>
    <w:p w14:paraId="3F39F471" w14:textId="77777777" w:rsidR="006A0E98" w:rsidRPr="002A02A7" w:rsidRDefault="006A0E98" w:rsidP="006A0E98">
      <w:pPr>
        <w:pStyle w:val="PL"/>
      </w:pPr>
    </w:p>
    <w:p w14:paraId="2D6361F4" w14:textId="77777777" w:rsidR="006A0E98" w:rsidRPr="00E621CD" w:rsidRDefault="006A0E98" w:rsidP="006A0E98">
      <w:pPr>
        <w:pStyle w:val="PL"/>
        <w:rPr>
          <w:color w:val="808080"/>
        </w:rPr>
      </w:pPr>
      <w:r w:rsidRPr="00E621CD">
        <w:rPr>
          <w:color w:val="808080"/>
        </w:rPr>
        <w:t>-- TAG-DOWNLINKPREEMPTION-STOP</w:t>
      </w:r>
    </w:p>
    <w:p w14:paraId="58B18B61" w14:textId="77777777" w:rsidR="006A0E98" w:rsidRPr="00E621CD" w:rsidRDefault="006A0E98" w:rsidP="006A0E98">
      <w:pPr>
        <w:pStyle w:val="PL"/>
        <w:rPr>
          <w:color w:val="808080"/>
        </w:rPr>
      </w:pPr>
      <w:r w:rsidRPr="00E621CD">
        <w:rPr>
          <w:color w:val="808080"/>
        </w:rPr>
        <w:t>-- ASN1STOP</w:t>
      </w:r>
    </w:p>
    <w:p w14:paraId="2E3CFB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151C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96BE72" w14:textId="77777777" w:rsidR="006A0E98" w:rsidRPr="00834AED" w:rsidRDefault="006A0E98" w:rsidP="00F563E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6A0E98" w:rsidRPr="00834AED" w14:paraId="570843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050BD2" w14:textId="77777777" w:rsidR="006A0E98" w:rsidRPr="00834AED" w:rsidRDefault="006A0E98" w:rsidP="00F563E8">
            <w:pPr>
              <w:pStyle w:val="TAL"/>
              <w:rPr>
                <w:szCs w:val="22"/>
                <w:lang w:eastAsia="sv-SE"/>
              </w:rPr>
            </w:pPr>
            <w:r w:rsidRPr="00834AED">
              <w:rPr>
                <w:b/>
                <w:i/>
                <w:szCs w:val="22"/>
                <w:lang w:eastAsia="sv-SE"/>
              </w:rPr>
              <w:t>dci-PayloadSize</w:t>
            </w:r>
          </w:p>
          <w:p w14:paraId="73A333D4" w14:textId="77777777" w:rsidR="006A0E98" w:rsidRPr="00834AED" w:rsidRDefault="006A0E98" w:rsidP="00F563E8">
            <w:pPr>
              <w:pStyle w:val="TAL"/>
              <w:rPr>
                <w:szCs w:val="22"/>
                <w:lang w:eastAsia="sv-SE"/>
              </w:rPr>
            </w:pPr>
            <w:r w:rsidRPr="00834AED">
              <w:rPr>
                <w:szCs w:val="22"/>
                <w:lang w:eastAsia="sv-SE"/>
              </w:rPr>
              <w:t>Total length of the DCI payload scrambled with INT-RNTI (see TS 38.213 [13], clause 11.2).</w:t>
            </w:r>
          </w:p>
        </w:tc>
      </w:tr>
      <w:tr w:rsidR="006A0E98" w:rsidRPr="00834AED" w14:paraId="29B5DC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07F889" w14:textId="77777777" w:rsidR="006A0E98" w:rsidRPr="00834AED" w:rsidRDefault="006A0E98" w:rsidP="00F563E8">
            <w:pPr>
              <w:pStyle w:val="TAL"/>
              <w:rPr>
                <w:szCs w:val="22"/>
                <w:lang w:eastAsia="sv-SE"/>
              </w:rPr>
            </w:pPr>
            <w:r w:rsidRPr="00834AED">
              <w:rPr>
                <w:b/>
                <w:i/>
                <w:szCs w:val="22"/>
                <w:lang w:eastAsia="sv-SE"/>
              </w:rPr>
              <w:t>int-ConfigurationPerServingCell</w:t>
            </w:r>
          </w:p>
          <w:p w14:paraId="13D69243" w14:textId="77777777" w:rsidR="006A0E98" w:rsidRPr="00834AED" w:rsidRDefault="006A0E98" w:rsidP="00F563E8">
            <w:pPr>
              <w:pStyle w:val="TAL"/>
              <w:rPr>
                <w:szCs w:val="22"/>
                <w:lang w:eastAsia="sv-SE"/>
              </w:rPr>
            </w:pPr>
            <w:r w:rsidRPr="00834AED">
              <w:rPr>
                <w:szCs w:val="22"/>
                <w:lang w:eastAsia="sv-SE"/>
              </w:rPr>
              <w:t>Indicates (per serving cell) the position of the 14 bit INT values inside the DCI payload (see TS 38.213 [13], clause 11.2).</w:t>
            </w:r>
          </w:p>
        </w:tc>
      </w:tr>
      <w:tr w:rsidR="006A0E98" w:rsidRPr="00834AED" w14:paraId="439023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E44A63" w14:textId="77777777" w:rsidR="006A0E98" w:rsidRPr="00834AED" w:rsidRDefault="006A0E98" w:rsidP="00F563E8">
            <w:pPr>
              <w:pStyle w:val="TAL"/>
              <w:rPr>
                <w:szCs w:val="22"/>
                <w:lang w:eastAsia="sv-SE"/>
              </w:rPr>
            </w:pPr>
            <w:r w:rsidRPr="00834AED">
              <w:rPr>
                <w:b/>
                <w:i/>
                <w:szCs w:val="22"/>
                <w:lang w:eastAsia="sv-SE"/>
              </w:rPr>
              <w:t>int-RNTI</w:t>
            </w:r>
          </w:p>
          <w:p w14:paraId="11068E5C" w14:textId="77777777" w:rsidR="006A0E98" w:rsidRPr="00834AED" w:rsidRDefault="006A0E98" w:rsidP="00F563E8">
            <w:pPr>
              <w:pStyle w:val="TAL"/>
              <w:rPr>
                <w:szCs w:val="22"/>
                <w:lang w:eastAsia="sv-SE"/>
              </w:rPr>
            </w:pPr>
            <w:r w:rsidRPr="00834AED">
              <w:rPr>
                <w:szCs w:val="22"/>
                <w:lang w:eastAsia="sv-SE"/>
              </w:rPr>
              <w:t>RNTI used for indication pre-emption in DL (see TS 38.213 [13], clause 10).</w:t>
            </w:r>
          </w:p>
        </w:tc>
      </w:tr>
      <w:tr w:rsidR="006A0E98" w:rsidRPr="00834AED" w14:paraId="6B3486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D16A6" w14:textId="77777777" w:rsidR="006A0E98" w:rsidRPr="00834AED" w:rsidRDefault="006A0E98" w:rsidP="00F563E8">
            <w:pPr>
              <w:pStyle w:val="TAL"/>
              <w:rPr>
                <w:szCs w:val="22"/>
                <w:lang w:eastAsia="sv-SE"/>
              </w:rPr>
            </w:pPr>
            <w:r w:rsidRPr="00834AED">
              <w:rPr>
                <w:b/>
                <w:i/>
                <w:szCs w:val="22"/>
                <w:lang w:eastAsia="sv-SE"/>
              </w:rPr>
              <w:t>timeFrequencySet</w:t>
            </w:r>
          </w:p>
          <w:p w14:paraId="0A4A9B4D" w14:textId="77777777" w:rsidR="006A0E98" w:rsidRPr="00834AED" w:rsidRDefault="006A0E98" w:rsidP="00F563E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5928330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A7A2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3A1E41" w14:textId="77777777" w:rsidR="006A0E98" w:rsidRPr="00834AED" w:rsidRDefault="006A0E98" w:rsidP="00F563E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6A0E98" w:rsidRPr="00834AED" w14:paraId="3A5E77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EFC6D" w14:textId="77777777" w:rsidR="006A0E98" w:rsidRPr="00834AED" w:rsidRDefault="006A0E98" w:rsidP="00F563E8">
            <w:pPr>
              <w:pStyle w:val="TAL"/>
              <w:rPr>
                <w:szCs w:val="22"/>
                <w:lang w:eastAsia="sv-SE"/>
              </w:rPr>
            </w:pPr>
            <w:r w:rsidRPr="00834AED">
              <w:rPr>
                <w:b/>
                <w:i/>
                <w:szCs w:val="22"/>
                <w:lang w:eastAsia="sv-SE"/>
              </w:rPr>
              <w:t>positionInDCI</w:t>
            </w:r>
          </w:p>
          <w:p w14:paraId="6FC6D822" w14:textId="77777777" w:rsidR="006A0E98" w:rsidRPr="00834AED" w:rsidRDefault="006A0E98" w:rsidP="00F563E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552D93C0" w14:textId="77777777" w:rsidR="006A0E98" w:rsidRPr="00834AED" w:rsidRDefault="006A0E98" w:rsidP="006A0E98"/>
    <w:p w14:paraId="508A1619" w14:textId="77777777" w:rsidR="006A0E98" w:rsidRPr="00834AED" w:rsidRDefault="006A0E98" w:rsidP="006A0E98">
      <w:pPr>
        <w:pStyle w:val="Heading4"/>
      </w:pPr>
      <w:bookmarkStart w:id="1723" w:name="_Toc46439610"/>
      <w:bookmarkStart w:id="1724" w:name="_Toc46444447"/>
      <w:bookmarkStart w:id="1725" w:name="_Toc46487208"/>
      <w:r w:rsidRPr="00834AED">
        <w:t>–</w:t>
      </w:r>
      <w:r w:rsidRPr="00834AED">
        <w:tab/>
      </w:r>
      <w:r w:rsidRPr="00834AED">
        <w:rPr>
          <w:i/>
          <w:noProof/>
        </w:rPr>
        <w:t>DRB-Identity</w:t>
      </w:r>
      <w:bookmarkEnd w:id="1723"/>
      <w:bookmarkEnd w:id="1724"/>
      <w:bookmarkEnd w:id="1725"/>
    </w:p>
    <w:p w14:paraId="5C7EA5C1" w14:textId="77777777" w:rsidR="006A0E98" w:rsidRPr="00834AED" w:rsidRDefault="006A0E98" w:rsidP="006A0E98">
      <w:r w:rsidRPr="00834AED">
        <w:t xml:space="preserve">The IE </w:t>
      </w:r>
      <w:r w:rsidRPr="00834AED">
        <w:rPr>
          <w:i/>
        </w:rPr>
        <w:t>DRB-Identity</w:t>
      </w:r>
      <w:r w:rsidRPr="00834AED">
        <w:t xml:space="preserve"> is used to identify a DRB used by a UE.</w:t>
      </w:r>
    </w:p>
    <w:p w14:paraId="01A9D3CE" w14:textId="77777777" w:rsidR="006A0E98" w:rsidRPr="00834AED" w:rsidRDefault="006A0E98" w:rsidP="006A0E98">
      <w:pPr>
        <w:pStyle w:val="TH"/>
      </w:pPr>
      <w:r w:rsidRPr="00834AED">
        <w:rPr>
          <w:bCs/>
          <w:i/>
          <w:iCs/>
        </w:rPr>
        <w:t>DRB-Identity</w:t>
      </w:r>
      <w:r w:rsidRPr="00834AED">
        <w:t xml:space="preserve"> information element</w:t>
      </w:r>
    </w:p>
    <w:p w14:paraId="6B2F2E85" w14:textId="77777777" w:rsidR="006A0E98" w:rsidRPr="00E621CD" w:rsidRDefault="006A0E98" w:rsidP="006A0E98">
      <w:pPr>
        <w:pStyle w:val="PL"/>
        <w:rPr>
          <w:color w:val="808080"/>
        </w:rPr>
      </w:pPr>
      <w:r w:rsidRPr="00E621CD">
        <w:rPr>
          <w:color w:val="808080"/>
        </w:rPr>
        <w:t>-- ASN1START</w:t>
      </w:r>
    </w:p>
    <w:p w14:paraId="0C18965D" w14:textId="77777777" w:rsidR="006A0E98" w:rsidRPr="00E621CD" w:rsidRDefault="006A0E98" w:rsidP="006A0E98">
      <w:pPr>
        <w:pStyle w:val="PL"/>
        <w:rPr>
          <w:color w:val="808080"/>
        </w:rPr>
      </w:pPr>
      <w:r w:rsidRPr="00E621CD">
        <w:rPr>
          <w:color w:val="808080"/>
        </w:rPr>
        <w:t>-- TAG-DRB-IDENTITY-START</w:t>
      </w:r>
    </w:p>
    <w:p w14:paraId="264D17F9" w14:textId="77777777" w:rsidR="006A0E98" w:rsidRPr="002A02A7" w:rsidRDefault="006A0E98" w:rsidP="006A0E98">
      <w:pPr>
        <w:pStyle w:val="PL"/>
      </w:pPr>
    </w:p>
    <w:p w14:paraId="769D690C" w14:textId="77777777" w:rsidR="006A0E98" w:rsidRPr="002A02A7" w:rsidRDefault="006A0E98" w:rsidP="006A0E98">
      <w:pPr>
        <w:pStyle w:val="PL"/>
      </w:pPr>
      <w:r w:rsidRPr="002A02A7">
        <w:t xml:space="preserve">DRB-Identity ::=                    </w:t>
      </w:r>
      <w:r w:rsidRPr="002A02A7">
        <w:rPr>
          <w:color w:val="993366"/>
        </w:rPr>
        <w:t>INTEGER</w:t>
      </w:r>
      <w:r w:rsidRPr="002A02A7">
        <w:t xml:space="preserve"> (1..32)</w:t>
      </w:r>
    </w:p>
    <w:p w14:paraId="0FD3D70A" w14:textId="77777777" w:rsidR="006A0E98" w:rsidRPr="002A02A7" w:rsidRDefault="006A0E98" w:rsidP="006A0E98">
      <w:pPr>
        <w:pStyle w:val="PL"/>
      </w:pPr>
    </w:p>
    <w:p w14:paraId="4CED60D7" w14:textId="77777777" w:rsidR="006A0E98" w:rsidRPr="00E621CD" w:rsidRDefault="006A0E98" w:rsidP="006A0E98">
      <w:pPr>
        <w:pStyle w:val="PL"/>
        <w:rPr>
          <w:color w:val="808080"/>
        </w:rPr>
      </w:pPr>
      <w:r w:rsidRPr="00E621CD">
        <w:rPr>
          <w:color w:val="808080"/>
        </w:rPr>
        <w:t>-- TAG-DRB-IDENTITY-STOP</w:t>
      </w:r>
    </w:p>
    <w:p w14:paraId="49A8F983" w14:textId="77777777" w:rsidR="006A0E98" w:rsidRPr="00E621CD" w:rsidRDefault="006A0E98" w:rsidP="006A0E98">
      <w:pPr>
        <w:pStyle w:val="PL"/>
        <w:rPr>
          <w:color w:val="808080"/>
        </w:rPr>
      </w:pPr>
      <w:r w:rsidRPr="00E621CD">
        <w:rPr>
          <w:color w:val="808080"/>
        </w:rPr>
        <w:t>-- ASN1STOP</w:t>
      </w:r>
    </w:p>
    <w:p w14:paraId="7278F585" w14:textId="77777777" w:rsidR="006A0E98" w:rsidRPr="00834AED" w:rsidRDefault="006A0E98" w:rsidP="006A0E98"/>
    <w:p w14:paraId="256FF4D7" w14:textId="77777777" w:rsidR="006A0E98" w:rsidRPr="00834AED" w:rsidRDefault="006A0E98" w:rsidP="006A0E98">
      <w:pPr>
        <w:pStyle w:val="Heading4"/>
      </w:pPr>
      <w:bookmarkStart w:id="1726" w:name="_Toc46439611"/>
      <w:bookmarkStart w:id="1727" w:name="_Toc46444448"/>
      <w:bookmarkStart w:id="1728" w:name="_Toc46487209"/>
      <w:r w:rsidRPr="00834AED">
        <w:t>–</w:t>
      </w:r>
      <w:r w:rsidRPr="00834AED">
        <w:tab/>
      </w:r>
      <w:r w:rsidRPr="00834AED">
        <w:rPr>
          <w:i/>
        </w:rPr>
        <w:t>DRX-Config</w:t>
      </w:r>
      <w:bookmarkEnd w:id="1726"/>
      <w:bookmarkEnd w:id="1727"/>
      <w:bookmarkEnd w:id="1728"/>
    </w:p>
    <w:p w14:paraId="5310A9F5" w14:textId="77777777" w:rsidR="006A0E98" w:rsidRPr="00834AED" w:rsidRDefault="006A0E98" w:rsidP="006A0E98">
      <w:r w:rsidRPr="00834AED">
        <w:t xml:space="preserve">The IE </w:t>
      </w:r>
      <w:r w:rsidRPr="00834AED">
        <w:rPr>
          <w:i/>
        </w:rPr>
        <w:t>DRX-Config</w:t>
      </w:r>
      <w:r w:rsidRPr="00834AED">
        <w:t xml:space="preserve"> is used to configure DRX related parameters.</w:t>
      </w:r>
    </w:p>
    <w:p w14:paraId="4154EB47" w14:textId="77777777" w:rsidR="006A0E98" w:rsidRPr="00834AED" w:rsidRDefault="006A0E98" w:rsidP="006A0E98">
      <w:pPr>
        <w:pStyle w:val="TH"/>
      </w:pPr>
      <w:r w:rsidRPr="00834AED">
        <w:rPr>
          <w:i/>
        </w:rPr>
        <w:t>DRX-Config</w:t>
      </w:r>
      <w:r w:rsidRPr="00834AED">
        <w:t xml:space="preserve"> information element</w:t>
      </w:r>
    </w:p>
    <w:p w14:paraId="71D2E35F" w14:textId="77777777" w:rsidR="006A0E98" w:rsidRPr="00E621CD" w:rsidRDefault="006A0E98" w:rsidP="006A0E98">
      <w:pPr>
        <w:pStyle w:val="PL"/>
        <w:rPr>
          <w:color w:val="808080"/>
        </w:rPr>
      </w:pPr>
      <w:r w:rsidRPr="00E621CD">
        <w:rPr>
          <w:color w:val="808080"/>
        </w:rPr>
        <w:t>-- ASN1START</w:t>
      </w:r>
    </w:p>
    <w:p w14:paraId="4269B8E2" w14:textId="77777777" w:rsidR="006A0E98" w:rsidRPr="00E621CD" w:rsidRDefault="006A0E98" w:rsidP="006A0E98">
      <w:pPr>
        <w:pStyle w:val="PL"/>
        <w:rPr>
          <w:color w:val="808080"/>
        </w:rPr>
      </w:pPr>
      <w:r w:rsidRPr="00E621CD">
        <w:rPr>
          <w:color w:val="808080"/>
        </w:rPr>
        <w:t>-- TAG-DRX-CONFIG-START</w:t>
      </w:r>
    </w:p>
    <w:p w14:paraId="6CE69C3A" w14:textId="77777777" w:rsidR="006A0E98" w:rsidRPr="002A02A7" w:rsidRDefault="006A0E98" w:rsidP="006A0E98">
      <w:pPr>
        <w:pStyle w:val="PL"/>
      </w:pPr>
    </w:p>
    <w:p w14:paraId="66044D03" w14:textId="77777777" w:rsidR="006A0E98" w:rsidRPr="002A02A7" w:rsidRDefault="006A0E98" w:rsidP="006A0E98">
      <w:pPr>
        <w:pStyle w:val="PL"/>
      </w:pPr>
      <w:r w:rsidRPr="002A02A7">
        <w:t xml:space="preserve">DRX-Config ::=                      </w:t>
      </w:r>
      <w:r w:rsidRPr="002A02A7">
        <w:rPr>
          <w:color w:val="993366"/>
        </w:rPr>
        <w:t>SEQUENCE</w:t>
      </w:r>
      <w:r w:rsidRPr="002A02A7">
        <w:t xml:space="preserve"> {</w:t>
      </w:r>
    </w:p>
    <w:p w14:paraId="4E0B5451"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23AE744E" w14:textId="77777777" w:rsidR="006A0E98" w:rsidRPr="002A02A7" w:rsidRDefault="006A0E98" w:rsidP="006A0E98">
      <w:pPr>
        <w:pStyle w:val="PL"/>
      </w:pPr>
      <w:r w:rsidRPr="002A02A7">
        <w:t xml:space="preserve">                                            subMilliSeconds </w:t>
      </w:r>
      <w:r w:rsidRPr="002A02A7">
        <w:rPr>
          <w:color w:val="993366"/>
        </w:rPr>
        <w:t>INTEGER</w:t>
      </w:r>
      <w:r w:rsidRPr="002A02A7">
        <w:t xml:space="preserve"> (1..31),</w:t>
      </w:r>
    </w:p>
    <w:p w14:paraId="76B095BF"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6F6DB02D" w14:textId="77777777" w:rsidR="006A0E98" w:rsidRPr="002A02A7" w:rsidRDefault="006A0E98" w:rsidP="006A0E98">
      <w:pPr>
        <w:pStyle w:val="PL"/>
      </w:pPr>
      <w:r w:rsidRPr="002A02A7">
        <w:t xml:space="preserve">                                                ms1, ms2, ms3, ms4, ms5, ms6, ms8, ms10, ms20, ms30, ms40, ms50, ms60,</w:t>
      </w:r>
    </w:p>
    <w:p w14:paraId="5E0CAED9" w14:textId="77777777" w:rsidR="006A0E98" w:rsidRPr="002A02A7" w:rsidRDefault="006A0E98" w:rsidP="006A0E98">
      <w:pPr>
        <w:pStyle w:val="PL"/>
      </w:pPr>
      <w:r w:rsidRPr="002A02A7">
        <w:t xml:space="preserve">                                                ms80, ms100, ms200, ms300, ms400, ms500, ms600, ms800, ms1000, ms1200,</w:t>
      </w:r>
    </w:p>
    <w:p w14:paraId="279CA874" w14:textId="77777777" w:rsidR="006A0E98" w:rsidRPr="002A02A7" w:rsidRDefault="006A0E98" w:rsidP="006A0E98">
      <w:pPr>
        <w:pStyle w:val="PL"/>
      </w:pPr>
      <w:r w:rsidRPr="002A02A7">
        <w:t xml:space="preserve">                                                ms1600, spare8, spare7, spare6, spare5, spare4, spare3, spare2, spare1 }</w:t>
      </w:r>
    </w:p>
    <w:p w14:paraId="3FF73A04" w14:textId="77777777" w:rsidR="006A0E98" w:rsidRPr="002A02A7" w:rsidRDefault="006A0E98" w:rsidP="006A0E98">
      <w:pPr>
        <w:pStyle w:val="PL"/>
      </w:pPr>
      <w:r w:rsidRPr="002A02A7">
        <w:t xml:space="preserve">                                            },</w:t>
      </w:r>
    </w:p>
    <w:p w14:paraId="0A79770F" w14:textId="77777777" w:rsidR="006A0E98" w:rsidRPr="002A02A7" w:rsidRDefault="006A0E98" w:rsidP="006A0E98">
      <w:pPr>
        <w:pStyle w:val="PL"/>
      </w:pPr>
      <w:r w:rsidRPr="002A02A7">
        <w:t xml:space="preserve">    drx-InactivityTimer                 </w:t>
      </w:r>
      <w:r w:rsidRPr="002A02A7">
        <w:rPr>
          <w:color w:val="993366"/>
        </w:rPr>
        <w:t>ENUMERATED</w:t>
      </w:r>
      <w:r w:rsidRPr="002A02A7">
        <w:t xml:space="preserve"> {</w:t>
      </w:r>
    </w:p>
    <w:p w14:paraId="70D9387D" w14:textId="77777777" w:rsidR="006A0E98" w:rsidRPr="002A02A7" w:rsidRDefault="006A0E98" w:rsidP="006A0E98">
      <w:pPr>
        <w:pStyle w:val="PL"/>
      </w:pPr>
      <w:r w:rsidRPr="002A02A7">
        <w:t xml:space="preserve">                                            ms0, ms1, ms2, ms3, ms4, ms5, ms6, ms8, ms10, ms20, ms30, ms40, ms50, ms60, ms80,</w:t>
      </w:r>
    </w:p>
    <w:p w14:paraId="5858FC89" w14:textId="77777777" w:rsidR="006A0E98" w:rsidRPr="002A02A7" w:rsidRDefault="006A0E98" w:rsidP="006A0E98">
      <w:pPr>
        <w:pStyle w:val="PL"/>
      </w:pPr>
      <w:r w:rsidRPr="002A02A7">
        <w:t xml:space="preserve">                                            ms100, ms200, ms300, ms500, ms750, ms1280, ms1920, ms2560, spare9, spare8,</w:t>
      </w:r>
    </w:p>
    <w:p w14:paraId="68DCE79D" w14:textId="77777777" w:rsidR="006A0E98" w:rsidRPr="002A02A7" w:rsidRDefault="006A0E98" w:rsidP="006A0E98">
      <w:pPr>
        <w:pStyle w:val="PL"/>
      </w:pPr>
      <w:r w:rsidRPr="002A02A7">
        <w:t xml:space="preserve">                                            spare7, spare6, spare5, spare4, spare3, spare2, spare1},</w:t>
      </w:r>
    </w:p>
    <w:p w14:paraId="7DAE55B0" w14:textId="77777777" w:rsidR="006A0E98" w:rsidRPr="002A02A7" w:rsidRDefault="006A0E98" w:rsidP="006A0E98">
      <w:pPr>
        <w:pStyle w:val="PL"/>
      </w:pPr>
      <w:r w:rsidRPr="002A02A7">
        <w:t xml:space="preserve">    drx-HARQ-RTT-TimerDL                </w:t>
      </w:r>
      <w:r w:rsidRPr="002A02A7">
        <w:rPr>
          <w:color w:val="993366"/>
        </w:rPr>
        <w:t>INTEGER</w:t>
      </w:r>
      <w:r w:rsidRPr="002A02A7">
        <w:t xml:space="preserve"> (0..56),</w:t>
      </w:r>
    </w:p>
    <w:p w14:paraId="241A311B" w14:textId="77777777" w:rsidR="006A0E98" w:rsidRPr="002A02A7" w:rsidRDefault="006A0E98" w:rsidP="006A0E98">
      <w:pPr>
        <w:pStyle w:val="PL"/>
      </w:pPr>
      <w:r w:rsidRPr="002A02A7">
        <w:t xml:space="preserve">    drx-HARQ-RTT-TimerUL                </w:t>
      </w:r>
      <w:r w:rsidRPr="002A02A7">
        <w:rPr>
          <w:color w:val="993366"/>
        </w:rPr>
        <w:t>INTEGER</w:t>
      </w:r>
      <w:r w:rsidRPr="002A02A7">
        <w:t xml:space="preserve"> (0..56),</w:t>
      </w:r>
    </w:p>
    <w:p w14:paraId="1BDAAF81" w14:textId="77777777" w:rsidR="006A0E98" w:rsidRPr="002A02A7" w:rsidRDefault="006A0E98" w:rsidP="006A0E98">
      <w:pPr>
        <w:pStyle w:val="PL"/>
      </w:pPr>
      <w:r w:rsidRPr="002A02A7">
        <w:t xml:space="preserve">    drx-RetransmissionTimerDL           </w:t>
      </w:r>
      <w:r w:rsidRPr="002A02A7">
        <w:rPr>
          <w:color w:val="993366"/>
        </w:rPr>
        <w:t>ENUMERATED</w:t>
      </w:r>
      <w:r w:rsidRPr="002A02A7">
        <w:t xml:space="preserve"> {</w:t>
      </w:r>
    </w:p>
    <w:p w14:paraId="2F8BA169" w14:textId="77777777" w:rsidR="006A0E98" w:rsidRPr="002A02A7" w:rsidRDefault="006A0E98" w:rsidP="006A0E98">
      <w:pPr>
        <w:pStyle w:val="PL"/>
      </w:pPr>
      <w:r w:rsidRPr="002A02A7">
        <w:t xml:space="preserve">                                            sl0, sl1, sl2, sl4, sl6, sl8, sl16, sl24, sl33, sl40, sl64, sl80, sl96, sl112, sl128,</w:t>
      </w:r>
    </w:p>
    <w:p w14:paraId="1ABBFFCE" w14:textId="77777777" w:rsidR="006A0E98" w:rsidRPr="002A02A7" w:rsidRDefault="006A0E98" w:rsidP="006A0E98">
      <w:pPr>
        <w:pStyle w:val="PL"/>
      </w:pPr>
      <w:r w:rsidRPr="002A02A7">
        <w:t xml:space="preserve">                                            sl160, sl320, spare15, spare14, spare13, spare12, spare11, spare10, spare9,</w:t>
      </w:r>
    </w:p>
    <w:p w14:paraId="39514054" w14:textId="77777777" w:rsidR="006A0E98" w:rsidRPr="002A02A7" w:rsidRDefault="006A0E98" w:rsidP="006A0E98">
      <w:pPr>
        <w:pStyle w:val="PL"/>
      </w:pPr>
      <w:r w:rsidRPr="002A02A7">
        <w:t xml:space="preserve">                                            spare8, spare7, spare6, spare5, spare4, spare3, spare2, spare1},</w:t>
      </w:r>
    </w:p>
    <w:p w14:paraId="7D1D9CB8" w14:textId="77777777" w:rsidR="006A0E98" w:rsidRPr="002A02A7" w:rsidRDefault="006A0E98" w:rsidP="006A0E98">
      <w:pPr>
        <w:pStyle w:val="PL"/>
      </w:pPr>
      <w:r w:rsidRPr="002A02A7">
        <w:t xml:space="preserve">    drx-RetransmissionTimerUL           </w:t>
      </w:r>
      <w:r w:rsidRPr="002A02A7">
        <w:rPr>
          <w:color w:val="993366"/>
        </w:rPr>
        <w:t>ENUMERATED</w:t>
      </w:r>
      <w:r w:rsidRPr="002A02A7">
        <w:t xml:space="preserve"> {</w:t>
      </w:r>
    </w:p>
    <w:p w14:paraId="7412469C" w14:textId="77777777" w:rsidR="006A0E98" w:rsidRPr="002A02A7" w:rsidRDefault="006A0E98" w:rsidP="006A0E98">
      <w:pPr>
        <w:pStyle w:val="PL"/>
      </w:pPr>
      <w:r w:rsidRPr="002A02A7">
        <w:t xml:space="preserve">                                            sl0, sl1, sl2, sl4, sl6, sl8, sl16, sl24, sl33, sl40, sl64, sl80, sl96, sl112, sl128,</w:t>
      </w:r>
    </w:p>
    <w:p w14:paraId="7C2BD3F7" w14:textId="77777777" w:rsidR="006A0E98" w:rsidRPr="002A02A7" w:rsidRDefault="006A0E98" w:rsidP="006A0E98">
      <w:pPr>
        <w:pStyle w:val="PL"/>
      </w:pPr>
      <w:r w:rsidRPr="002A02A7">
        <w:t xml:space="preserve">                                            sl160, sl320, spare15, spare14, spare13, spare12, spare11, spare10, spare9,</w:t>
      </w:r>
    </w:p>
    <w:p w14:paraId="386FB054" w14:textId="77777777" w:rsidR="006A0E98" w:rsidRPr="002A02A7" w:rsidRDefault="006A0E98" w:rsidP="006A0E98">
      <w:pPr>
        <w:pStyle w:val="PL"/>
      </w:pPr>
      <w:r w:rsidRPr="002A02A7">
        <w:t xml:space="preserve">                                            spare8, spare7, spare6, spare5, spare4, spare3, spare2, spare1 },</w:t>
      </w:r>
    </w:p>
    <w:p w14:paraId="2FCC5B43" w14:textId="77777777" w:rsidR="006A0E98" w:rsidRPr="002A02A7" w:rsidRDefault="006A0E98" w:rsidP="006A0E98">
      <w:pPr>
        <w:pStyle w:val="PL"/>
      </w:pPr>
      <w:r w:rsidRPr="002A02A7">
        <w:t xml:space="preserve">    drx-LongCycleStartOffset            </w:t>
      </w:r>
      <w:r w:rsidRPr="002A02A7">
        <w:rPr>
          <w:color w:val="993366"/>
        </w:rPr>
        <w:t>CHOICE</w:t>
      </w:r>
      <w:r w:rsidRPr="002A02A7">
        <w:t xml:space="preserve"> {</w:t>
      </w:r>
    </w:p>
    <w:p w14:paraId="4DD5DD86" w14:textId="77777777" w:rsidR="006A0E98" w:rsidRPr="002A02A7" w:rsidRDefault="006A0E98" w:rsidP="006A0E98">
      <w:pPr>
        <w:pStyle w:val="PL"/>
      </w:pPr>
      <w:r w:rsidRPr="002A02A7">
        <w:t xml:space="preserve">        ms10                                </w:t>
      </w:r>
      <w:r w:rsidRPr="002A02A7">
        <w:rPr>
          <w:color w:val="993366"/>
        </w:rPr>
        <w:t>INTEGER</w:t>
      </w:r>
      <w:r w:rsidRPr="002A02A7">
        <w:t>(0..9),</w:t>
      </w:r>
    </w:p>
    <w:p w14:paraId="20A042C3" w14:textId="77777777" w:rsidR="006A0E98" w:rsidRPr="002A02A7" w:rsidRDefault="006A0E98" w:rsidP="006A0E98">
      <w:pPr>
        <w:pStyle w:val="PL"/>
      </w:pPr>
      <w:r w:rsidRPr="002A02A7">
        <w:t xml:space="preserve">        ms20                                </w:t>
      </w:r>
      <w:r w:rsidRPr="002A02A7">
        <w:rPr>
          <w:color w:val="993366"/>
        </w:rPr>
        <w:t>INTEGER</w:t>
      </w:r>
      <w:r w:rsidRPr="002A02A7">
        <w:t>(0..19),</w:t>
      </w:r>
    </w:p>
    <w:p w14:paraId="3F2DE797" w14:textId="77777777" w:rsidR="006A0E98" w:rsidRPr="002A02A7" w:rsidRDefault="006A0E98" w:rsidP="006A0E98">
      <w:pPr>
        <w:pStyle w:val="PL"/>
      </w:pPr>
      <w:r w:rsidRPr="002A02A7">
        <w:t xml:space="preserve">        ms32                                </w:t>
      </w:r>
      <w:r w:rsidRPr="002A02A7">
        <w:rPr>
          <w:color w:val="993366"/>
        </w:rPr>
        <w:t>INTEGER</w:t>
      </w:r>
      <w:r w:rsidRPr="002A02A7">
        <w:t>(0..31),</w:t>
      </w:r>
    </w:p>
    <w:p w14:paraId="5F1A60E6" w14:textId="77777777" w:rsidR="006A0E98" w:rsidRPr="002A02A7" w:rsidRDefault="006A0E98" w:rsidP="006A0E98">
      <w:pPr>
        <w:pStyle w:val="PL"/>
      </w:pPr>
      <w:r w:rsidRPr="002A02A7">
        <w:t xml:space="preserve">        ms40                                </w:t>
      </w:r>
      <w:r w:rsidRPr="002A02A7">
        <w:rPr>
          <w:color w:val="993366"/>
        </w:rPr>
        <w:t>INTEGER</w:t>
      </w:r>
      <w:r w:rsidRPr="002A02A7">
        <w:t>(0..39),</w:t>
      </w:r>
    </w:p>
    <w:p w14:paraId="1204379E" w14:textId="77777777" w:rsidR="006A0E98" w:rsidRPr="002A02A7" w:rsidRDefault="006A0E98" w:rsidP="006A0E98">
      <w:pPr>
        <w:pStyle w:val="PL"/>
      </w:pPr>
      <w:r w:rsidRPr="002A02A7">
        <w:t xml:space="preserve">        ms60                                </w:t>
      </w:r>
      <w:r w:rsidRPr="002A02A7">
        <w:rPr>
          <w:color w:val="993366"/>
        </w:rPr>
        <w:t>INTEGER</w:t>
      </w:r>
      <w:r w:rsidRPr="002A02A7">
        <w:t>(0..59),</w:t>
      </w:r>
    </w:p>
    <w:p w14:paraId="46D656A1" w14:textId="77777777" w:rsidR="006A0E98" w:rsidRPr="002A02A7" w:rsidRDefault="006A0E98" w:rsidP="006A0E98">
      <w:pPr>
        <w:pStyle w:val="PL"/>
      </w:pPr>
      <w:r w:rsidRPr="002A02A7">
        <w:t xml:space="preserve">        ms64                                </w:t>
      </w:r>
      <w:r w:rsidRPr="002A02A7">
        <w:rPr>
          <w:color w:val="993366"/>
        </w:rPr>
        <w:t>INTEGER</w:t>
      </w:r>
      <w:r w:rsidRPr="002A02A7">
        <w:t>(0..63),</w:t>
      </w:r>
    </w:p>
    <w:p w14:paraId="27C63B1A" w14:textId="77777777" w:rsidR="006A0E98" w:rsidRPr="002A02A7" w:rsidRDefault="006A0E98" w:rsidP="006A0E98">
      <w:pPr>
        <w:pStyle w:val="PL"/>
      </w:pPr>
      <w:r w:rsidRPr="002A02A7">
        <w:t xml:space="preserve">        ms70                                </w:t>
      </w:r>
      <w:r w:rsidRPr="002A02A7">
        <w:rPr>
          <w:color w:val="993366"/>
        </w:rPr>
        <w:t>INTEGER</w:t>
      </w:r>
      <w:r w:rsidRPr="002A02A7">
        <w:t>(0..69),</w:t>
      </w:r>
    </w:p>
    <w:p w14:paraId="7AD61B66" w14:textId="77777777" w:rsidR="006A0E98" w:rsidRPr="002A02A7" w:rsidRDefault="006A0E98" w:rsidP="006A0E98">
      <w:pPr>
        <w:pStyle w:val="PL"/>
      </w:pPr>
      <w:r w:rsidRPr="002A02A7">
        <w:t xml:space="preserve">        ms80                                </w:t>
      </w:r>
      <w:r w:rsidRPr="002A02A7">
        <w:rPr>
          <w:color w:val="993366"/>
        </w:rPr>
        <w:t>INTEGER</w:t>
      </w:r>
      <w:r w:rsidRPr="002A02A7">
        <w:t>(0..79),</w:t>
      </w:r>
    </w:p>
    <w:p w14:paraId="02E618C9" w14:textId="77777777" w:rsidR="006A0E98" w:rsidRPr="002A02A7" w:rsidRDefault="006A0E98" w:rsidP="006A0E98">
      <w:pPr>
        <w:pStyle w:val="PL"/>
      </w:pPr>
      <w:r w:rsidRPr="002A02A7">
        <w:t xml:space="preserve">        ms128                               </w:t>
      </w:r>
      <w:r w:rsidRPr="002A02A7">
        <w:rPr>
          <w:color w:val="993366"/>
        </w:rPr>
        <w:t>INTEGER</w:t>
      </w:r>
      <w:r w:rsidRPr="002A02A7">
        <w:t>(0..127),</w:t>
      </w:r>
    </w:p>
    <w:p w14:paraId="50518CE4" w14:textId="77777777" w:rsidR="006A0E98" w:rsidRPr="002A02A7" w:rsidRDefault="006A0E98" w:rsidP="006A0E98">
      <w:pPr>
        <w:pStyle w:val="PL"/>
      </w:pPr>
      <w:r w:rsidRPr="002A02A7">
        <w:t xml:space="preserve">        ms160                               </w:t>
      </w:r>
      <w:r w:rsidRPr="002A02A7">
        <w:rPr>
          <w:color w:val="993366"/>
        </w:rPr>
        <w:t>INTEGER</w:t>
      </w:r>
      <w:r w:rsidRPr="002A02A7">
        <w:t>(0..159),</w:t>
      </w:r>
    </w:p>
    <w:p w14:paraId="6396F7AC" w14:textId="77777777" w:rsidR="006A0E98" w:rsidRPr="002A02A7" w:rsidRDefault="006A0E98" w:rsidP="006A0E98">
      <w:pPr>
        <w:pStyle w:val="PL"/>
      </w:pPr>
      <w:r w:rsidRPr="002A02A7">
        <w:t xml:space="preserve">        ms256                               </w:t>
      </w:r>
      <w:r w:rsidRPr="002A02A7">
        <w:rPr>
          <w:color w:val="993366"/>
        </w:rPr>
        <w:t>INTEGER</w:t>
      </w:r>
      <w:r w:rsidRPr="002A02A7">
        <w:t>(0..255),</w:t>
      </w:r>
    </w:p>
    <w:p w14:paraId="31A86118" w14:textId="77777777" w:rsidR="006A0E98" w:rsidRPr="002A02A7" w:rsidRDefault="006A0E98" w:rsidP="006A0E98">
      <w:pPr>
        <w:pStyle w:val="PL"/>
      </w:pPr>
      <w:r w:rsidRPr="002A02A7">
        <w:t xml:space="preserve">        ms320                               </w:t>
      </w:r>
      <w:r w:rsidRPr="002A02A7">
        <w:rPr>
          <w:color w:val="993366"/>
        </w:rPr>
        <w:t>INTEGER</w:t>
      </w:r>
      <w:r w:rsidRPr="002A02A7">
        <w:t>(0..319),</w:t>
      </w:r>
    </w:p>
    <w:p w14:paraId="23A1A6DE" w14:textId="77777777" w:rsidR="006A0E98" w:rsidRPr="002A02A7" w:rsidRDefault="006A0E98" w:rsidP="006A0E98">
      <w:pPr>
        <w:pStyle w:val="PL"/>
      </w:pPr>
      <w:r w:rsidRPr="002A02A7">
        <w:t xml:space="preserve">        ms512                               </w:t>
      </w:r>
      <w:r w:rsidRPr="002A02A7">
        <w:rPr>
          <w:color w:val="993366"/>
        </w:rPr>
        <w:t>INTEGER</w:t>
      </w:r>
      <w:r w:rsidRPr="002A02A7">
        <w:t>(0..511),</w:t>
      </w:r>
    </w:p>
    <w:p w14:paraId="0B8B61A0" w14:textId="77777777" w:rsidR="006A0E98" w:rsidRPr="002A02A7" w:rsidRDefault="006A0E98" w:rsidP="006A0E98">
      <w:pPr>
        <w:pStyle w:val="PL"/>
      </w:pPr>
      <w:r w:rsidRPr="002A02A7">
        <w:t xml:space="preserve">        ms640                               </w:t>
      </w:r>
      <w:r w:rsidRPr="002A02A7">
        <w:rPr>
          <w:color w:val="993366"/>
        </w:rPr>
        <w:t>INTEGER</w:t>
      </w:r>
      <w:r w:rsidRPr="002A02A7">
        <w:t>(0..639),</w:t>
      </w:r>
    </w:p>
    <w:p w14:paraId="7D2CFBD5" w14:textId="77777777" w:rsidR="006A0E98" w:rsidRPr="002A02A7" w:rsidRDefault="006A0E98" w:rsidP="006A0E98">
      <w:pPr>
        <w:pStyle w:val="PL"/>
      </w:pPr>
      <w:r w:rsidRPr="002A02A7">
        <w:t xml:space="preserve">        ms1024                              </w:t>
      </w:r>
      <w:r w:rsidRPr="002A02A7">
        <w:rPr>
          <w:color w:val="993366"/>
        </w:rPr>
        <w:t>INTEGER</w:t>
      </w:r>
      <w:r w:rsidRPr="002A02A7">
        <w:t>(0..1023),</w:t>
      </w:r>
    </w:p>
    <w:p w14:paraId="41C609DF" w14:textId="77777777" w:rsidR="006A0E98" w:rsidRPr="002A02A7" w:rsidRDefault="006A0E98" w:rsidP="006A0E98">
      <w:pPr>
        <w:pStyle w:val="PL"/>
      </w:pPr>
      <w:r w:rsidRPr="002A02A7">
        <w:t xml:space="preserve">        ms1280                              </w:t>
      </w:r>
      <w:r w:rsidRPr="002A02A7">
        <w:rPr>
          <w:color w:val="993366"/>
        </w:rPr>
        <w:t>INTEGER</w:t>
      </w:r>
      <w:r w:rsidRPr="002A02A7">
        <w:t>(0..1279),</w:t>
      </w:r>
    </w:p>
    <w:p w14:paraId="657594A3" w14:textId="77777777" w:rsidR="006A0E98" w:rsidRPr="002A02A7" w:rsidRDefault="006A0E98" w:rsidP="006A0E98">
      <w:pPr>
        <w:pStyle w:val="PL"/>
      </w:pPr>
      <w:r w:rsidRPr="002A02A7">
        <w:t xml:space="preserve">        ms2048                              </w:t>
      </w:r>
      <w:r w:rsidRPr="002A02A7">
        <w:rPr>
          <w:color w:val="993366"/>
        </w:rPr>
        <w:t>INTEGER</w:t>
      </w:r>
      <w:r w:rsidRPr="002A02A7">
        <w:t>(0..2047),</w:t>
      </w:r>
    </w:p>
    <w:p w14:paraId="6AD42F3E" w14:textId="77777777" w:rsidR="006A0E98" w:rsidRPr="002A02A7" w:rsidRDefault="006A0E98" w:rsidP="006A0E98">
      <w:pPr>
        <w:pStyle w:val="PL"/>
      </w:pPr>
      <w:r w:rsidRPr="002A02A7">
        <w:t xml:space="preserve">        ms2560                              </w:t>
      </w:r>
      <w:r w:rsidRPr="002A02A7">
        <w:rPr>
          <w:color w:val="993366"/>
        </w:rPr>
        <w:t>INTEGER</w:t>
      </w:r>
      <w:r w:rsidRPr="002A02A7">
        <w:t>(0..2559),</w:t>
      </w:r>
    </w:p>
    <w:p w14:paraId="69254B4B" w14:textId="77777777" w:rsidR="006A0E98" w:rsidRPr="002A02A7" w:rsidRDefault="006A0E98" w:rsidP="006A0E98">
      <w:pPr>
        <w:pStyle w:val="PL"/>
      </w:pPr>
      <w:r w:rsidRPr="002A02A7">
        <w:t xml:space="preserve">        ms5120                              </w:t>
      </w:r>
      <w:r w:rsidRPr="002A02A7">
        <w:rPr>
          <w:color w:val="993366"/>
        </w:rPr>
        <w:t>INTEGER</w:t>
      </w:r>
      <w:r w:rsidRPr="002A02A7">
        <w:t>(0..5119),</w:t>
      </w:r>
    </w:p>
    <w:p w14:paraId="56C65A21" w14:textId="77777777" w:rsidR="006A0E98" w:rsidRPr="002A02A7" w:rsidRDefault="006A0E98" w:rsidP="006A0E98">
      <w:pPr>
        <w:pStyle w:val="PL"/>
      </w:pPr>
      <w:r w:rsidRPr="002A02A7">
        <w:t xml:space="preserve">        ms10240                             </w:t>
      </w:r>
      <w:r w:rsidRPr="002A02A7">
        <w:rPr>
          <w:color w:val="993366"/>
        </w:rPr>
        <w:t>INTEGER</w:t>
      </w:r>
      <w:r w:rsidRPr="002A02A7">
        <w:t>(0..10239)</w:t>
      </w:r>
    </w:p>
    <w:p w14:paraId="127C94AF" w14:textId="77777777" w:rsidR="006A0E98" w:rsidRPr="002A02A7" w:rsidRDefault="006A0E98" w:rsidP="006A0E98">
      <w:pPr>
        <w:pStyle w:val="PL"/>
      </w:pPr>
      <w:r w:rsidRPr="002A02A7">
        <w:t xml:space="preserve">    },</w:t>
      </w:r>
    </w:p>
    <w:p w14:paraId="5060B83E" w14:textId="77777777" w:rsidR="006A0E98" w:rsidRPr="002A02A7" w:rsidRDefault="006A0E98" w:rsidP="006A0E98">
      <w:pPr>
        <w:pStyle w:val="PL"/>
      </w:pPr>
      <w:r w:rsidRPr="002A02A7">
        <w:t xml:space="preserve">    shortDRX                            </w:t>
      </w:r>
      <w:r w:rsidRPr="002A02A7">
        <w:rPr>
          <w:color w:val="993366"/>
        </w:rPr>
        <w:t>SEQUENCE</w:t>
      </w:r>
      <w:r w:rsidRPr="002A02A7">
        <w:t xml:space="preserve"> {</w:t>
      </w:r>
    </w:p>
    <w:p w14:paraId="298904FB" w14:textId="77777777" w:rsidR="006A0E98" w:rsidRPr="002A02A7" w:rsidRDefault="006A0E98" w:rsidP="006A0E98">
      <w:pPr>
        <w:pStyle w:val="PL"/>
      </w:pPr>
      <w:r w:rsidRPr="002A02A7">
        <w:t xml:space="preserve">        drx-ShortCycle                      </w:t>
      </w:r>
      <w:r w:rsidRPr="002A02A7">
        <w:rPr>
          <w:color w:val="993366"/>
        </w:rPr>
        <w:t>ENUMERATED</w:t>
      </w:r>
      <w:r w:rsidRPr="002A02A7">
        <w:t xml:space="preserve">  {</w:t>
      </w:r>
    </w:p>
    <w:p w14:paraId="0890DE97" w14:textId="77777777" w:rsidR="006A0E98" w:rsidRPr="002A02A7" w:rsidRDefault="006A0E98" w:rsidP="006A0E98">
      <w:pPr>
        <w:pStyle w:val="PL"/>
      </w:pPr>
      <w:r w:rsidRPr="002A02A7">
        <w:t xml:space="preserve">                                                ms2, ms3, ms4, ms5, ms6, ms7, ms8, ms10, ms14, ms16, ms20, ms30, ms32,</w:t>
      </w:r>
    </w:p>
    <w:p w14:paraId="38B7EC52" w14:textId="77777777" w:rsidR="006A0E98" w:rsidRPr="002A02A7" w:rsidRDefault="006A0E98" w:rsidP="006A0E98">
      <w:pPr>
        <w:pStyle w:val="PL"/>
      </w:pPr>
      <w:r w:rsidRPr="002A02A7">
        <w:t xml:space="preserve">                                                ms35, ms40, ms64, ms80, ms128, ms160, ms256, ms320, ms512, ms640, spare9,</w:t>
      </w:r>
    </w:p>
    <w:p w14:paraId="02F1D8BD" w14:textId="77777777" w:rsidR="006A0E98" w:rsidRPr="002A02A7" w:rsidRDefault="006A0E98" w:rsidP="006A0E98">
      <w:pPr>
        <w:pStyle w:val="PL"/>
      </w:pPr>
      <w:r w:rsidRPr="002A02A7">
        <w:t xml:space="preserve">                                                spare8, spare7, spare6, spare5, spare4, spare3, spare2, spare1 },</w:t>
      </w:r>
    </w:p>
    <w:p w14:paraId="13148110" w14:textId="77777777" w:rsidR="006A0E98" w:rsidRPr="002A02A7" w:rsidRDefault="006A0E98" w:rsidP="006A0E98">
      <w:pPr>
        <w:pStyle w:val="PL"/>
      </w:pPr>
      <w:r w:rsidRPr="002A02A7">
        <w:t xml:space="preserve">        drx-ShortCycleTimer                 </w:t>
      </w:r>
      <w:r w:rsidRPr="002A02A7">
        <w:rPr>
          <w:color w:val="993366"/>
        </w:rPr>
        <w:t>INTEGER</w:t>
      </w:r>
      <w:r w:rsidRPr="002A02A7">
        <w:t xml:space="preserve"> (1..16)</w:t>
      </w:r>
    </w:p>
    <w:p w14:paraId="14A7F15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9E2A619" w14:textId="77777777" w:rsidR="006A0E98" w:rsidRPr="002A02A7" w:rsidRDefault="006A0E98" w:rsidP="006A0E98">
      <w:pPr>
        <w:pStyle w:val="PL"/>
      </w:pPr>
      <w:r w:rsidRPr="002A02A7">
        <w:t xml:space="preserve">    drx-SlotOffset                      </w:t>
      </w:r>
      <w:r w:rsidRPr="002A02A7">
        <w:rPr>
          <w:color w:val="993366"/>
        </w:rPr>
        <w:t>INTEGER</w:t>
      </w:r>
      <w:r w:rsidRPr="002A02A7">
        <w:t xml:space="preserve"> (0..31)</w:t>
      </w:r>
    </w:p>
    <w:p w14:paraId="570ABA7D" w14:textId="77777777" w:rsidR="006A0E98" w:rsidRPr="002A02A7" w:rsidRDefault="006A0E98" w:rsidP="006A0E98">
      <w:pPr>
        <w:pStyle w:val="PL"/>
      </w:pPr>
      <w:r w:rsidRPr="002A02A7">
        <w:t>}</w:t>
      </w:r>
    </w:p>
    <w:p w14:paraId="51A12A18" w14:textId="77777777" w:rsidR="006A0E98" w:rsidRPr="002A02A7" w:rsidRDefault="006A0E98" w:rsidP="006A0E98">
      <w:pPr>
        <w:pStyle w:val="PL"/>
      </w:pPr>
    </w:p>
    <w:p w14:paraId="2ED8CF02" w14:textId="77777777" w:rsidR="006A0E98" w:rsidRPr="00E621CD" w:rsidRDefault="006A0E98" w:rsidP="006A0E98">
      <w:pPr>
        <w:pStyle w:val="PL"/>
        <w:rPr>
          <w:color w:val="808080"/>
        </w:rPr>
      </w:pPr>
      <w:r w:rsidRPr="00E621CD">
        <w:rPr>
          <w:color w:val="808080"/>
        </w:rPr>
        <w:t>-- TAG-DRX-CONFIG-STOP</w:t>
      </w:r>
    </w:p>
    <w:p w14:paraId="4E8A55F8" w14:textId="77777777" w:rsidR="006A0E98" w:rsidRPr="00E621CD" w:rsidRDefault="006A0E98" w:rsidP="006A0E98">
      <w:pPr>
        <w:pStyle w:val="PL"/>
        <w:rPr>
          <w:color w:val="808080"/>
        </w:rPr>
      </w:pPr>
      <w:r w:rsidRPr="00E621CD">
        <w:rPr>
          <w:color w:val="808080"/>
        </w:rPr>
        <w:t>-- ASN1STOP</w:t>
      </w:r>
    </w:p>
    <w:p w14:paraId="2C10E7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50E39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9011F9" w14:textId="77777777" w:rsidR="006A0E98" w:rsidRPr="00834AED" w:rsidRDefault="006A0E98" w:rsidP="00F563E8">
            <w:pPr>
              <w:pStyle w:val="TAH"/>
              <w:rPr>
                <w:szCs w:val="22"/>
                <w:lang w:eastAsia="sv-SE"/>
              </w:rPr>
            </w:pPr>
            <w:r w:rsidRPr="00834AED">
              <w:rPr>
                <w:i/>
                <w:szCs w:val="22"/>
                <w:lang w:eastAsia="sv-SE"/>
              </w:rPr>
              <w:t xml:space="preserve">DRX-Config </w:t>
            </w:r>
            <w:r w:rsidRPr="00834AED">
              <w:rPr>
                <w:szCs w:val="22"/>
                <w:lang w:eastAsia="sv-SE"/>
              </w:rPr>
              <w:t>field descriptions</w:t>
            </w:r>
          </w:p>
        </w:tc>
      </w:tr>
      <w:tr w:rsidR="006A0E98" w:rsidRPr="00834AED" w14:paraId="408F6F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C8635E" w14:textId="77777777" w:rsidR="006A0E98" w:rsidRPr="00834AED" w:rsidRDefault="006A0E98" w:rsidP="00F563E8">
            <w:pPr>
              <w:pStyle w:val="TAL"/>
              <w:rPr>
                <w:szCs w:val="22"/>
                <w:lang w:eastAsia="sv-SE"/>
              </w:rPr>
            </w:pPr>
            <w:r w:rsidRPr="00834AED">
              <w:rPr>
                <w:b/>
                <w:i/>
                <w:szCs w:val="22"/>
                <w:lang w:eastAsia="sv-SE"/>
              </w:rPr>
              <w:t>drx-HARQ-RTT-TimerDL</w:t>
            </w:r>
          </w:p>
          <w:p w14:paraId="4B98D0CF" w14:textId="77777777" w:rsidR="006A0E98" w:rsidRPr="00834AED" w:rsidRDefault="006A0E98" w:rsidP="00F563E8">
            <w:pPr>
              <w:pStyle w:val="TAL"/>
              <w:rPr>
                <w:szCs w:val="22"/>
                <w:lang w:eastAsia="sv-SE"/>
              </w:rPr>
            </w:pPr>
            <w:r w:rsidRPr="00834AED">
              <w:rPr>
                <w:szCs w:val="22"/>
                <w:lang w:eastAsia="sv-SE"/>
              </w:rPr>
              <w:t>Value in number of symbols of the BWP where the transport block was received.</w:t>
            </w:r>
          </w:p>
        </w:tc>
      </w:tr>
      <w:tr w:rsidR="006A0E98" w:rsidRPr="00834AED" w14:paraId="493FA9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C342E1" w14:textId="77777777" w:rsidR="006A0E98" w:rsidRPr="00834AED" w:rsidRDefault="006A0E98" w:rsidP="00F563E8">
            <w:pPr>
              <w:pStyle w:val="TAL"/>
              <w:rPr>
                <w:szCs w:val="22"/>
                <w:lang w:eastAsia="sv-SE"/>
              </w:rPr>
            </w:pPr>
            <w:r w:rsidRPr="00834AED">
              <w:rPr>
                <w:b/>
                <w:i/>
                <w:szCs w:val="22"/>
                <w:lang w:eastAsia="sv-SE"/>
              </w:rPr>
              <w:t>drx-HARQ-RTT-TimerUL</w:t>
            </w:r>
          </w:p>
          <w:p w14:paraId="32E9AA86" w14:textId="77777777" w:rsidR="006A0E98" w:rsidRPr="00834AED" w:rsidRDefault="006A0E98" w:rsidP="00F563E8">
            <w:pPr>
              <w:pStyle w:val="TAL"/>
              <w:rPr>
                <w:szCs w:val="22"/>
                <w:lang w:eastAsia="sv-SE"/>
              </w:rPr>
            </w:pPr>
            <w:r w:rsidRPr="00834AED">
              <w:rPr>
                <w:szCs w:val="22"/>
                <w:lang w:eastAsia="sv-SE"/>
              </w:rPr>
              <w:t>Value in number of symbols of the BWP where the transport block was transmitted.</w:t>
            </w:r>
          </w:p>
        </w:tc>
      </w:tr>
      <w:tr w:rsidR="006A0E98" w:rsidRPr="00834AED" w14:paraId="762341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443CEC" w14:textId="77777777" w:rsidR="006A0E98" w:rsidRPr="00834AED" w:rsidRDefault="006A0E98" w:rsidP="00F563E8">
            <w:pPr>
              <w:pStyle w:val="TAL"/>
              <w:rPr>
                <w:szCs w:val="22"/>
                <w:lang w:eastAsia="sv-SE"/>
              </w:rPr>
            </w:pPr>
            <w:r w:rsidRPr="00834AED">
              <w:rPr>
                <w:b/>
                <w:i/>
                <w:szCs w:val="22"/>
                <w:lang w:eastAsia="sv-SE"/>
              </w:rPr>
              <w:t>drx-InactivityTimer</w:t>
            </w:r>
          </w:p>
          <w:p w14:paraId="16E1F93C" w14:textId="77777777" w:rsidR="006A0E98" w:rsidRPr="00834AED" w:rsidRDefault="006A0E98" w:rsidP="00F563E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6A0E98" w:rsidRPr="00834AED" w14:paraId="2F782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4CD61" w14:textId="77777777" w:rsidR="006A0E98" w:rsidRPr="00834AED" w:rsidRDefault="006A0E98" w:rsidP="00F563E8">
            <w:pPr>
              <w:pStyle w:val="TAL"/>
              <w:rPr>
                <w:szCs w:val="22"/>
                <w:lang w:eastAsia="sv-SE"/>
              </w:rPr>
            </w:pPr>
            <w:r w:rsidRPr="00834AED">
              <w:rPr>
                <w:b/>
                <w:i/>
                <w:szCs w:val="22"/>
                <w:lang w:eastAsia="sv-SE"/>
              </w:rPr>
              <w:t>drx-LongCycleStartOffset</w:t>
            </w:r>
          </w:p>
          <w:p w14:paraId="6A67E990" w14:textId="77777777" w:rsidR="006A0E98" w:rsidRPr="00834AED" w:rsidRDefault="006A0E98" w:rsidP="00F563E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6A0E98" w:rsidRPr="00834AED" w14:paraId="5E4275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4990E6" w14:textId="77777777" w:rsidR="006A0E98" w:rsidRPr="00834AED" w:rsidRDefault="006A0E98" w:rsidP="00F563E8">
            <w:pPr>
              <w:pStyle w:val="TAL"/>
              <w:rPr>
                <w:szCs w:val="22"/>
                <w:lang w:eastAsia="sv-SE"/>
              </w:rPr>
            </w:pPr>
            <w:r w:rsidRPr="00834AED">
              <w:rPr>
                <w:b/>
                <w:i/>
                <w:szCs w:val="22"/>
                <w:lang w:eastAsia="sv-SE"/>
              </w:rPr>
              <w:t>drx-onDurationTimer</w:t>
            </w:r>
          </w:p>
          <w:p w14:paraId="34488C7D" w14:textId="77777777" w:rsidR="006A0E98" w:rsidRPr="00834AED" w:rsidRDefault="006A0E98" w:rsidP="00F563E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6A0E98" w:rsidRPr="00834AED" w14:paraId="2664FD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A06EAE" w14:textId="77777777" w:rsidR="006A0E98" w:rsidRPr="00834AED" w:rsidRDefault="006A0E98" w:rsidP="00F563E8">
            <w:pPr>
              <w:pStyle w:val="TAL"/>
              <w:rPr>
                <w:szCs w:val="22"/>
                <w:lang w:eastAsia="sv-SE"/>
              </w:rPr>
            </w:pPr>
            <w:r w:rsidRPr="00834AED">
              <w:rPr>
                <w:b/>
                <w:i/>
                <w:szCs w:val="22"/>
                <w:lang w:eastAsia="sv-SE"/>
              </w:rPr>
              <w:t>drx-RetransmissionTimerDL</w:t>
            </w:r>
          </w:p>
          <w:p w14:paraId="43C2E200" w14:textId="77777777" w:rsidR="006A0E98" w:rsidRPr="00834AED" w:rsidRDefault="006A0E98" w:rsidP="00F563E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6A0E98" w:rsidRPr="00834AED" w14:paraId="1F1E20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52A09D" w14:textId="77777777" w:rsidR="006A0E98" w:rsidRPr="00834AED" w:rsidRDefault="006A0E98" w:rsidP="00F563E8">
            <w:pPr>
              <w:pStyle w:val="TAL"/>
              <w:rPr>
                <w:szCs w:val="22"/>
                <w:lang w:eastAsia="sv-SE"/>
              </w:rPr>
            </w:pPr>
            <w:r w:rsidRPr="00834AED">
              <w:rPr>
                <w:b/>
                <w:i/>
                <w:szCs w:val="22"/>
                <w:lang w:eastAsia="sv-SE"/>
              </w:rPr>
              <w:t>drx-RetransmissionTimerUL</w:t>
            </w:r>
          </w:p>
          <w:p w14:paraId="7BE87003" w14:textId="77777777" w:rsidR="006A0E98" w:rsidRPr="00834AED" w:rsidRDefault="006A0E98" w:rsidP="00F563E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6A0E98" w:rsidRPr="00834AED" w14:paraId="7BE8C5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C40B6C" w14:textId="77777777" w:rsidR="006A0E98" w:rsidRPr="00834AED" w:rsidRDefault="006A0E98" w:rsidP="00F563E8">
            <w:pPr>
              <w:pStyle w:val="TAL"/>
              <w:rPr>
                <w:szCs w:val="22"/>
                <w:lang w:eastAsia="sv-SE"/>
              </w:rPr>
            </w:pPr>
            <w:r w:rsidRPr="00834AED">
              <w:rPr>
                <w:b/>
                <w:i/>
                <w:szCs w:val="22"/>
                <w:lang w:eastAsia="sv-SE"/>
              </w:rPr>
              <w:t>drx-ShortCycleTimer</w:t>
            </w:r>
          </w:p>
          <w:p w14:paraId="38F72239" w14:textId="77777777" w:rsidR="006A0E98" w:rsidRPr="00834AED" w:rsidRDefault="006A0E98" w:rsidP="00F563E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6A0E98" w:rsidRPr="00834AED" w14:paraId="636CE6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EB46A3" w14:textId="77777777" w:rsidR="006A0E98" w:rsidRPr="00834AED" w:rsidRDefault="006A0E98" w:rsidP="00F563E8">
            <w:pPr>
              <w:pStyle w:val="TAL"/>
              <w:rPr>
                <w:szCs w:val="22"/>
                <w:lang w:eastAsia="sv-SE"/>
              </w:rPr>
            </w:pPr>
            <w:r w:rsidRPr="00834AED">
              <w:rPr>
                <w:b/>
                <w:i/>
                <w:szCs w:val="22"/>
                <w:lang w:eastAsia="sv-SE"/>
              </w:rPr>
              <w:t>drx-ShortCycle</w:t>
            </w:r>
          </w:p>
          <w:p w14:paraId="7C0192E2" w14:textId="77777777" w:rsidR="006A0E98" w:rsidRPr="00834AED" w:rsidRDefault="006A0E98" w:rsidP="00F563E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6A0E98" w:rsidRPr="00834AED" w14:paraId="145EF4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DC6CDF" w14:textId="77777777" w:rsidR="006A0E98" w:rsidRPr="00834AED" w:rsidRDefault="006A0E98" w:rsidP="00F563E8">
            <w:pPr>
              <w:pStyle w:val="TAL"/>
              <w:rPr>
                <w:szCs w:val="22"/>
                <w:lang w:eastAsia="sv-SE"/>
              </w:rPr>
            </w:pPr>
            <w:r w:rsidRPr="00834AED">
              <w:rPr>
                <w:b/>
                <w:i/>
                <w:szCs w:val="22"/>
                <w:lang w:eastAsia="sv-SE"/>
              </w:rPr>
              <w:t>drx-SlotOffset</w:t>
            </w:r>
          </w:p>
          <w:p w14:paraId="1A499828" w14:textId="77777777" w:rsidR="006A0E98" w:rsidRPr="00834AED" w:rsidRDefault="006A0E98" w:rsidP="00F563E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19DC4E09" w14:textId="77777777" w:rsidR="006A0E98" w:rsidRPr="00834AED" w:rsidRDefault="006A0E98" w:rsidP="006A0E98">
      <w:pPr>
        <w:rPr>
          <w:rFonts w:eastAsia="MS Mincho"/>
        </w:rPr>
      </w:pPr>
    </w:p>
    <w:p w14:paraId="33AA7EEB" w14:textId="77777777" w:rsidR="006A0E98" w:rsidRPr="00834AED" w:rsidRDefault="006A0E98" w:rsidP="006A0E98">
      <w:pPr>
        <w:pStyle w:val="Heading4"/>
      </w:pPr>
      <w:bookmarkStart w:id="1729" w:name="_Toc46439612"/>
      <w:bookmarkStart w:id="1730" w:name="_Toc46444449"/>
      <w:bookmarkStart w:id="1731" w:name="_Toc46487210"/>
      <w:r w:rsidRPr="00834AED">
        <w:t>–</w:t>
      </w:r>
      <w:r w:rsidRPr="00834AED">
        <w:tab/>
        <w:t>DRX-ConfigSecondaryGroup</w:t>
      </w:r>
      <w:bookmarkEnd w:id="1729"/>
      <w:bookmarkEnd w:id="1730"/>
      <w:bookmarkEnd w:id="1731"/>
    </w:p>
    <w:p w14:paraId="2ED3DA6F" w14:textId="77777777" w:rsidR="006A0E98" w:rsidRPr="00834AED" w:rsidRDefault="006A0E98" w:rsidP="006A0E98">
      <w:r w:rsidRPr="00834AED">
        <w:t xml:space="preserve">The IE </w:t>
      </w:r>
      <w:r w:rsidRPr="00834AED">
        <w:rPr>
          <w:i/>
        </w:rPr>
        <w:t>DRX-ConfigSecondaryGroup</w:t>
      </w:r>
      <w:r w:rsidRPr="00834AED">
        <w:t xml:space="preserve"> is used to configure DRX related parameters for the second DRX group as specified in TS 38.321 [3].</w:t>
      </w:r>
    </w:p>
    <w:p w14:paraId="106F9EBB" w14:textId="77777777" w:rsidR="006A0E98" w:rsidRPr="00834AED" w:rsidRDefault="006A0E98" w:rsidP="006A0E98">
      <w:pPr>
        <w:pStyle w:val="TH"/>
      </w:pPr>
      <w:r w:rsidRPr="00834AED">
        <w:t>DRX-ConfigSecondaryGroup information element</w:t>
      </w:r>
    </w:p>
    <w:p w14:paraId="25292D93" w14:textId="77777777" w:rsidR="006A0E98" w:rsidRPr="00E621CD" w:rsidRDefault="006A0E98" w:rsidP="006A0E98">
      <w:pPr>
        <w:pStyle w:val="PL"/>
        <w:rPr>
          <w:color w:val="808080"/>
        </w:rPr>
      </w:pPr>
      <w:r w:rsidRPr="00E621CD">
        <w:rPr>
          <w:color w:val="808080"/>
        </w:rPr>
        <w:t>-- ASN1START</w:t>
      </w:r>
    </w:p>
    <w:p w14:paraId="37C61860" w14:textId="77777777" w:rsidR="006A0E98" w:rsidRPr="00E621CD" w:rsidRDefault="006A0E98" w:rsidP="006A0E98">
      <w:pPr>
        <w:pStyle w:val="PL"/>
        <w:rPr>
          <w:color w:val="808080"/>
        </w:rPr>
      </w:pPr>
      <w:r w:rsidRPr="00E621CD">
        <w:rPr>
          <w:color w:val="808080"/>
        </w:rPr>
        <w:t>-- TAG-DRX-CONFIGSECONDARYGROUP-START</w:t>
      </w:r>
    </w:p>
    <w:p w14:paraId="45A1E8A7" w14:textId="77777777" w:rsidR="006A0E98" w:rsidRPr="002A02A7" w:rsidRDefault="006A0E98" w:rsidP="006A0E98">
      <w:pPr>
        <w:pStyle w:val="PL"/>
      </w:pPr>
    </w:p>
    <w:p w14:paraId="6F6716F9" w14:textId="77777777" w:rsidR="006A0E98" w:rsidRPr="002A02A7" w:rsidRDefault="006A0E98" w:rsidP="006A0E98">
      <w:pPr>
        <w:pStyle w:val="PL"/>
      </w:pPr>
      <w:r w:rsidRPr="002A02A7">
        <w:t xml:space="preserve">DRX-ConfigSecondaryGroup ::=       </w:t>
      </w:r>
      <w:r w:rsidRPr="002A02A7">
        <w:rPr>
          <w:color w:val="993366"/>
        </w:rPr>
        <w:t>SEQUENCE</w:t>
      </w:r>
      <w:r w:rsidRPr="002A02A7">
        <w:t xml:space="preserve"> {</w:t>
      </w:r>
    </w:p>
    <w:p w14:paraId="60E93329"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6D5C8A87" w14:textId="77777777" w:rsidR="006A0E98" w:rsidRPr="002A02A7" w:rsidRDefault="006A0E98" w:rsidP="006A0E98">
      <w:pPr>
        <w:pStyle w:val="PL"/>
      </w:pPr>
      <w:r w:rsidRPr="002A02A7">
        <w:t xml:space="preserve">                                           subMilliSeconds </w:t>
      </w:r>
      <w:r w:rsidRPr="002A02A7">
        <w:rPr>
          <w:color w:val="993366"/>
        </w:rPr>
        <w:t>INTEGER</w:t>
      </w:r>
      <w:r w:rsidRPr="002A02A7">
        <w:t xml:space="preserve"> (1..31),</w:t>
      </w:r>
    </w:p>
    <w:p w14:paraId="123B46B2"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0713D2A4" w14:textId="77777777" w:rsidR="006A0E98" w:rsidRPr="002A02A7" w:rsidRDefault="006A0E98" w:rsidP="006A0E98">
      <w:pPr>
        <w:pStyle w:val="PL"/>
      </w:pPr>
      <w:r w:rsidRPr="002A02A7">
        <w:t xml:space="preserve">                                               ms1, ms2, ms3, ms4, ms5, ms6, ms8, ms10, ms20, ms30, ms40, ms50, ms60,</w:t>
      </w:r>
    </w:p>
    <w:p w14:paraId="1E8484FE" w14:textId="77777777" w:rsidR="006A0E98" w:rsidRPr="002A02A7" w:rsidRDefault="006A0E98" w:rsidP="006A0E98">
      <w:pPr>
        <w:pStyle w:val="PL"/>
      </w:pPr>
      <w:r w:rsidRPr="002A02A7">
        <w:t xml:space="preserve">                                               ms80, ms100, ms200, ms300, ms400, ms500, ms600, ms800, ms1000, ms1200,</w:t>
      </w:r>
    </w:p>
    <w:p w14:paraId="5CEECC94" w14:textId="77777777" w:rsidR="006A0E98" w:rsidRPr="002A02A7" w:rsidRDefault="006A0E98" w:rsidP="006A0E98">
      <w:pPr>
        <w:pStyle w:val="PL"/>
      </w:pPr>
      <w:r w:rsidRPr="002A02A7">
        <w:t xml:space="preserve">                                               ms1600, spare8, spare7, spare6, spare5, spare4, spare3, spare2, spare1 }</w:t>
      </w:r>
    </w:p>
    <w:p w14:paraId="502B2E78" w14:textId="77777777" w:rsidR="006A0E98" w:rsidRPr="002A02A7" w:rsidRDefault="006A0E98" w:rsidP="006A0E98">
      <w:pPr>
        <w:pStyle w:val="PL"/>
      </w:pPr>
      <w:r w:rsidRPr="002A02A7">
        <w:t xml:space="preserve">                                            },</w:t>
      </w:r>
    </w:p>
    <w:p w14:paraId="23A2903B" w14:textId="77777777" w:rsidR="006A0E98" w:rsidRPr="002A02A7" w:rsidRDefault="006A0E98" w:rsidP="006A0E98">
      <w:pPr>
        <w:pStyle w:val="PL"/>
      </w:pPr>
      <w:r w:rsidRPr="002A02A7">
        <w:t xml:space="preserve">    drx-InactivityTimer                </w:t>
      </w:r>
      <w:r w:rsidRPr="002A02A7">
        <w:rPr>
          <w:color w:val="993366"/>
        </w:rPr>
        <w:t>ENUMERATED</w:t>
      </w:r>
      <w:r w:rsidRPr="002A02A7">
        <w:t xml:space="preserve"> {</w:t>
      </w:r>
    </w:p>
    <w:p w14:paraId="2E83EAB8" w14:textId="77777777" w:rsidR="006A0E98" w:rsidRPr="002A02A7" w:rsidRDefault="006A0E98" w:rsidP="006A0E98">
      <w:pPr>
        <w:pStyle w:val="PL"/>
      </w:pPr>
      <w:r w:rsidRPr="002A02A7">
        <w:t xml:space="preserve">                                           ms0, ms1, ms2, ms3, ms4, ms5, ms6, ms8, ms10, ms20, ms30, ms40, ms50, ms60, ms80,</w:t>
      </w:r>
    </w:p>
    <w:p w14:paraId="15D07308" w14:textId="77777777" w:rsidR="006A0E98" w:rsidRPr="002A02A7" w:rsidRDefault="006A0E98" w:rsidP="006A0E98">
      <w:pPr>
        <w:pStyle w:val="PL"/>
      </w:pPr>
      <w:r w:rsidRPr="002A02A7">
        <w:t xml:space="preserve">                                           ms100, ms200, ms300, ms500, ms750, ms1280, ms1920, ms2560, spare9, spare8,</w:t>
      </w:r>
    </w:p>
    <w:p w14:paraId="78D9B9BE" w14:textId="77777777" w:rsidR="006A0E98" w:rsidRPr="002A02A7" w:rsidRDefault="006A0E98" w:rsidP="006A0E98">
      <w:pPr>
        <w:pStyle w:val="PL"/>
      </w:pPr>
      <w:r w:rsidRPr="002A02A7">
        <w:t xml:space="preserve">                                           spare7, spare6, spare5, spare4, spare3, spare2, spare1}</w:t>
      </w:r>
    </w:p>
    <w:p w14:paraId="53B7A4EF" w14:textId="77777777" w:rsidR="006A0E98" w:rsidRPr="002A02A7" w:rsidRDefault="006A0E98" w:rsidP="006A0E98">
      <w:pPr>
        <w:pStyle w:val="PL"/>
      </w:pPr>
      <w:r w:rsidRPr="002A02A7">
        <w:t>}</w:t>
      </w:r>
    </w:p>
    <w:p w14:paraId="473F48DA" w14:textId="77777777" w:rsidR="006A0E98" w:rsidRPr="002A02A7" w:rsidRDefault="006A0E98" w:rsidP="006A0E98">
      <w:pPr>
        <w:pStyle w:val="PL"/>
      </w:pPr>
    </w:p>
    <w:p w14:paraId="61DABFD7" w14:textId="77777777" w:rsidR="006A0E98" w:rsidRPr="00E621CD" w:rsidRDefault="006A0E98" w:rsidP="006A0E98">
      <w:pPr>
        <w:pStyle w:val="PL"/>
        <w:rPr>
          <w:color w:val="808080"/>
        </w:rPr>
      </w:pPr>
      <w:r w:rsidRPr="00E621CD">
        <w:rPr>
          <w:color w:val="808080"/>
        </w:rPr>
        <w:t>-- TAG-DRX-CONFIGSECONDARYGROUP-STOP</w:t>
      </w:r>
    </w:p>
    <w:p w14:paraId="1FFE837C" w14:textId="77777777" w:rsidR="006A0E98" w:rsidRPr="00E621CD" w:rsidRDefault="006A0E98" w:rsidP="006A0E98">
      <w:pPr>
        <w:pStyle w:val="PL"/>
        <w:rPr>
          <w:color w:val="808080"/>
        </w:rPr>
      </w:pPr>
      <w:r w:rsidRPr="00E621CD">
        <w:rPr>
          <w:color w:val="808080"/>
        </w:rPr>
        <w:t>-- ASN1STOP</w:t>
      </w:r>
    </w:p>
    <w:p w14:paraId="0206E080"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CCD5B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DF47AB" w14:textId="77777777" w:rsidR="006A0E98" w:rsidRPr="00834AED" w:rsidRDefault="006A0E98" w:rsidP="00F563E8">
            <w:pPr>
              <w:pStyle w:val="TAH"/>
            </w:pPr>
            <w:bookmarkStart w:id="1732" w:name="_Hlk24100719"/>
            <w:r w:rsidRPr="00834AED">
              <w:rPr>
                <w:i/>
                <w:iCs/>
              </w:rPr>
              <w:t>DRX-ConfigSecondaryGroup</w:t>
            </w:r>
            <w:r w:rsidRPr="00834AED">
              <w:t xml:space="preserve"> field descriptions</w:t>
            </w:r>
          </w:p>
        </w:tc>
      </w:tr>
      <w:tr w:rsidR="006A0E98" w:rsidRPr="00834AED" w14:paraId="2895AE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4272DB" w14:textId="77777777" w:rsidR="006A0E98" w:rsidRPr="00834AED" w:rsidRDefault="006A0E98" w:rsidP="00F563E8">
            <w:pPr>
              <w:pStyle w:val="TAL"/>
              <w:rPr>
                <w:b/>
                <w:bCs/>
                <w:i/>
                <w:iCs/>
              </w:rPr>
            </w:pPr>
            <w:r w:rsidRPr="00834AED">
              <w:rPr>
                <w:b/>
                <w:bCs/>
                <w:i/>
                <w:iCs/>
              </w:rPr>
              <w:t>drx-InactivityTimer</w:t>
            </w:r>
          </w:p>
          <w:p w14:paraId="293D1D31" w14:textId="77777777" w:rsidR="006A0E98" w:rsidRPr="00834AED" w:rsidRDefault="006A0E98" w:rsidP="00F563E8">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6A0E98" w:rsidRPr="00834AED" w14:paraId="03329F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4E8C76" w14:textId="77777777" w:rsidR="006A0E98" w:rsidRPr="00834AED" w:rsidRDefault="006A0E98" w:rsidP="00F563E8">
            <w:pPr>
              <w:pStyle w:val="TAL"/>
              <w:rPr>
                <w:b/>
                <w:bCs/>
                <w:u w:val="single"/>
              </w:rPr>
            </w:pPr>
            <w:r w:rsidRPr="00834AED">
              <w:rPr>
                <w:b/>
                <w:bCs/>
                <w:u w:val="single"/>
              </w:rPr>
              <w:t>drx-onDurationTimer</w:t>
            </w:r>
          </w:p>
          <w:p w14:paraId="0D6F5593" w14:textId="77777777" w:rsidR="006A0E98" w:rsidRPr="00834AED" w:rsidRDefault="006A0E98" w:rsidP="00F563E8">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1732"/>
    </w:tbl>
    <w:p w14:paraId="481FB213" w14:textId="77777777" w:rsidR="006A0E98" w:rsidRPr="00834AED" w:rsidRDefault="006A0E98" w:rsidP="006A0E98">
      <w:pPr>
        <w:rPr>
          <w:rFonts w:eastAsia="MS Mincho"/>
        </w:rPr>
      </w:pPr>
    </w:p>
    <w:p w14:paraId="02FF522F" w14:textId="77777777" w:rsidR="006A0E98" w:rsidRPr="00834AED" w:rsidRDefault="006A0E98" w:rsidP="006A0E98">
      <w:pPr>
        <w:pStyle w:val="Heading4"/>
        <w:rPr>
          <w:rFonts w:eastAsia="MS Mincho"/>
          <w:i/>
        </w:rPr>
      </w:pPr>
      <w:bookmarkStart w:id="1733" w:name="_Toc46439613"/>
      <w:bookmarkStart w:id="1734" w:name="_Toc46444450"/>
      <w:bookmarkStart w:id="1735" w:name="_Toc46487211"/>
      <w:r w:rsidRPr="00834AED">
        <w:rPr>
          <w:rFonts w:eastAsia="MS Mincho"/>
        </w:rPr>
        <w:t>–</w:t>
      </w:r>
      <w:r w:rsidRPr="00834AED">
        <w:rPr>
          <w:rFonts w:eastAsia="MS Mincho"/>
        </w:rPr>
        <w:tab/>
      </w:r>
      <w:r w:rsidRPr="00834AED">
        <w:rPr>
          <w:rFonts w:eastAsia="MS Mincho"/>
          <w:i/>
        </w:rPr>
        <w:t>FilterCoefficient</w:t>
      </w:r>
      <w:bookmarkEnd w:id="1733"/>
      <w:bookmarkEnd w:id="1734"/>
      <w:bookmarkEnd w:id="1735"/>
    </w:p>
    <w:p w14:paraId="18007FF0" w14:textId="77777777" w:rsidR="006A0E98" w:rsidRPr="00834AED" w:rsidRDefault="006A0E98" w:rsidP="006A0E9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6638C9C4" w14:textId="77777777" w:rsidR="006A0E98" w:rsidRPr="00834AED" w:rsidRDefault="006A0E98" w:rsidP="006A0E98">
      <w:pPr>
        <w:pStyle w:val="TH"/>
      </w:pPr>
      <w:r w:rsidRPr="00834AED">
        <w:rPr>
          <w:bCs/>
          <w:i/>
          <w:iCs/>
        </w:rPr>
        <w:t xml:space="preserve">FilterCoefficient </w:t>
      </w:r>
      <w:r w:rsidRPr="00834AED">
        <w:t>information element</w:t>
      </w:r>
    </w:p>
    <w:p w14:paraId="2BA16229" w14:textId="77777777" w:rsidR="006A0E98" w:rsidRPr="00E621CD" w:rsidRDefault="006A0E98" w:rsidP="006A0E98">
      <w:pPr>
        <w:pStyle w:val="PL"/>
        <w:rPr>
          <w:color w:val="808080"/>
        </w:rPr>
      </w:pPr>
      <w:r w:rsidRPr="00E621CD">
        <w:rPr>
          <w:color w:val="808080"/>
        </w:rPr>
        <w:t>-- ASN1START</w:t>
      </w:r>
    </w:p>
    <w:p w14:paraId="693F7F55" w14:textId="77777777" w:rsidR="006A0E98" w:rsidRPr="00E621CD" w:rsidRDefault="006A0E98" w:rsidP="006A0E98">
      <w:pPr>
        <w:pStyle w:val="PL"/>
        <w:rPr>
          <w:color w:val="808080"/>
        </w:rPr>
      </w:pPr>
      <w:r w:rsidRPr="00E621CD">
        <w:rPr>
          <w:color w:val="808080"/>
        </w:rPr>
        <w:t>-- TAG-FILTERCOEFFICIENT-START</w:t>
      </w:r>
    </w:p>
    <w:p w14:paraId="4404C1CF" w14:textId="77777777" w:rsidR="006A0E98" w:rsidRPr="002A02A7" w:rsidRDefault="006A0E98" w:rsidP="006A0E98">
      <w:pPr>
        <w:pStyle w:val="PL"/>
      </w:pPr>
    </w:p>
    <w:p w14:paraId="058C0B8D" w14:textId="77777777" w:rsidR="006A0E98" w:rsidRPr="002A02A7" w:rsidRDefault="006A0E98" w:rsidP="006A0E98">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68A3E288" w14:textId="77777777" w:rsidR="006A0E98" w:rsidRPr="002A02A7" w:rsidRDefault="006A0E98" w:rsidP="006A0E98">
      <w:pPr>
        <w:pStyle w:val="PL"/>
      </w:pPr>
    </w:p>
    <w:p w14:paraId="72367217" w14:textId="77777777" w:rsidR="006A0E98" w:rsidRPr="00E621CD" w:rsidRDefault="006A0E98" w:rsidP="006A0E98">
      <w:pPr>
        <w:pStyle w:val="PL"/>
        <w:rPr>
          <w:color w:val="808080"/>
        </w:rPr>
      </w:pPr>
      <w:r w:rsidRPr="00E621CD">
        <w:rPr>
          <w:color w:val="808080"/>
        </w:rPr>
        <w:t>-- TAG-FILTERCOEFFICIENT-STOP</w:t>
      </w:r>
    </w:p>
    <w:p w14:paraId="2DC3D1C5" w14:textId="77777777" w:rsidR="006A0E98" w:rsidRPr="00E621CD" w:rsidRDefault="006A0E98" w:rsidP="006A0E98">
      <w:pPr>
        <w:pStyle w:val="PL"/>
        <w:rPr>
          <w:color w:val="808080"/>
        </w:rPr>
      </w:pPr>
      <w:r w:rsidRPr="00E621CD">
        <w:rPr>
          <w:color w:val="808080"/>
        </w:rPr>
        <w:t>-- ASN1STOP</w:t>
      </w:r>
    </w:p>
    <w:p w14:paraId="4C533E52" w14:textId="77777777" w:rsidR="006A0E98" w:rsidRPr="00834AED" w:rsidRDefault="006A0E98" w:rsidP="006A0E98">
      <w:pPr>
        <w:rPr>
          <w:iCs/>
        </w:rPr>
      </w:pPr>
    </w:p>
    <w:p w14:paraId="308A9BC5" w14:textId="77777777" w:rsidR="006A0E98" w:rsidRPr="00834AED" w:rsidRDefault="006A0E98" w:rsidP="006A0E98"/>
    <w:p w14:paraId="50868F16" w14:textId="77777777" w:rsidR="006A0E98" w:rsidRPr="00834AED" w:rsidRDefault="006A0E98" w:rsidP="006A0E98">
      <w:pPr>
        <w:pStyle w:val="Heading4"/>
      </w:pPr>
      <w:bookmarkStart w:id="1736" w:name="_Toc46439614"/>
      <w:bookmarkStart w:id="1737" w:name="_Toc46444451"/>
      <w:bookmarkStart w:id="1738" w:name="_Toc46487212"/>
      <w:r w:rsidRPr="00834AED">
        <w:t>–</w:t>
      </w:r>
      <w:r w:rsidRPr="00834AED">
        <w:tab/>
      </w:r>
      <w:r w:rsidRPr="00834AED">
        <w:rPr>
          <w:i/>
        </w:rPr>
        <w:t>FreqBandIndicatorNR</w:t>
      </w:r>
      <w:bookmarkEnd w:id="1736"/>
      <w:bookmarkEnd w:id="1737"/>
      <w:bookmarkEnd w:id="1738"/>
    </w:p>
    <w:p w14:paraId="552C1383" w14:textId="77777777" w:rsidR="006A0E98" w:rsidRPr="00834AED" w:rsidRDefault="006A0E98" w:rsidP="006A0E98">
      <w:r w:rsidRPr="00834AED">
        <w:t xml:space="preserve">The IE </w:t>
      </w:r>
      <w:r w:rsidRPr="00834AED">
        <w:rPr>
          <w:i/>
        </w:rPr>
        <w:t>FreqBandIndicatorNR</w:t>
      </w:r>
      <w:r w:rsidRPr="00834AED">
        <w:t xml:space="preserve"> is used to convey an NR frequency band number as defined in TS 38.101-1 [15] and TS 38.101-2 [39].</w:t>
      </w:r>
    </w:p>
    <w:p w14:paraId="16F55E3C" w14:textId="77777777" w:rsidR="006A0E98" w:rsidRPr="00834AED" w:rsidRDefault="006A0E98" w:rsidP="006A0E98">
      <w:pPr>
        <w:pStyle w:val="TH"/>
      </w:pPr>
      <w:r w:rsidRPr="00834AED">
        <w:rPr>
          <w:i/>
        </w:rPr>
        <w:t>FreqBandIndicatorNR</w:t>
      </w:r>
      <w:r w:rsidRPr="00834AED">
        <w:t xml:space="preserve"> information element</w:t>
      </w:r>
    </w:p>
    <w:p w14:paraId="5E2CEEE0" w14:textId="77777777" w:rsidR="006A0E98" w:rsidRPr="00E621CD" w:rsidRDefault="006A0E98" w:rsidP="006A0E98">
      <w:pPr>
        <w:pStyle w:val="PL"/>
        <w:rPr>
          <w:color w:val="808080"/>
        </w:rPr>
      </w:pPr>
      <w:r w:rsidRPr="00E621CD">
        <w:rPr>
          <w:color w:val="808080"/>
        </w:rPr>
        <w:t>-- ASN1START</w:t>
      </w:r>
    </w:p>
    <w:p w14:paraId="7CD4E15C" w14:textId="77777777" w:rsidR="006A0E98" w:rsidRPr="00E621CD" w:rsidRDefault="006A0E98" w:rsidP="006A0E98">
      <w:pPr>
        <w:pStyle w:val="PL"/>
        <w:rPr>
          <w:color w:val="808080"/>
        </w:rPr>
      </w:pPr>
      <w:r w:rsidRPr="00E621CD">
        <w:rPr>
          <w:color w:val="808080"/>
        </w:rPr>
        <w:t>-- TAG-FREQBANDINDICATORNR-START</w:t>
      </w:r>
    </w:p>
    <w:p w14:paraId="0DD68C66" w14:textId="77777777" w:rsidR="006A0E98" w:rsidRPr="002A02A7" w:rsidRDefault="006A0E98" w:rsidP="006A0E98">
      <w:pPr>
        <w:pStyle w:val="PL"/>
      </w:pPr>
    </w:p>
    <w:p w14:paraId="7AD4CFD6" w14:textId="77777777" w:rsidR="006A0E98" w:rsidRPr="002A02A7" w:rsidRDefault="006A0E98" w:rsidP="006A0E98">
      <w:pPr>
        <w:pStyle w:val="PL"/>
      </w:pPr>
      <w:r w:rsidRPr="002A02A7">
        <w:t xml:space="preserve">FreqBandIndicatorNR ::=             </w:t>
      </w:r>
      <w:r w:rsidRPr="002A02A7">
        <w:rPr>
          <w:color w:val="993366"/>
        </w:rPr>
        <w:t>INTEGER</w:t>
      </w:r>
      <w:r w:rsidRPr="002A02A7">
        <w:t xml:space="preserve"> (1..1024)</w:t>
      </w:r>
    </w:p>
    <w:p w14:paraId="51363A14" w14:textId="77777777" w:rsidR="006A0E98" w:rsidRPr="002A02A7" w:rsidRDefault="006A0E98" w:rsidP="006A0E98">
      <w:pPr>
        <w:pStyle w:val="PL"/>
      </w:pPr>
    </w:p>
    <w:p w14:paraId="285EFC7D" w14:textId="77777777" w:rsidR="006A0E98" w:rsidRPr="00E621CD" w:rsidRDefault="006A0E98" w:rsidP="006A0E98">
      <w:pPr>
        <w:pStyle w:val="PL"/>
        <w:rPr>
          <w:color w:val="808080"/>
        </w:rPr>
      </w:pPr>
      <w:r w:rsidRPr="00E621CD">
        <w:rPr>
          <w:color w:val="808080"/>
        </w:rPr>
        <w:t>-- TAG-FREQBANDINDICATORNR-STOP</w:t>
      </w:r>
    </w:p>
    <w:p w14:paraId="5F091E7A" w14:textId="77777777" w:rsidR="006A0E98" w:rsidRPr="00E621CD" w:rsidRDefault="006A0E98" w:rsidP="006A0E98">
      <w:pPr>
        <w:pStyle w:val="PL"/>
        <w:rPr>
          <w:color w:val="808080"/>
        </w:rPr>
      </w:pPr>
      <w:r w:rsidRPr="00E621CD">
        <w:rPr>
          <w:color w:val="808080"/>
        </w:rPr>
        <w:t>-- ASN1STOP</w:t>
      </w:r>
    </w:p>
    <w:p w14:paraId="7BE30AB4" w14:textId="77777777" w:rsidR="006A0E98" w:rsidRPr="00834AED" w:rsidRDefault="006A0E98" w:rsidP="006A0E98"/>
    <w:p w14:paraId="501E9A2B" w14:textId="77777777" w:rsidR="006A0E98" w:rsidRPr="00834AED" w:rsidRDefault="006A0E98" w:rsidP="006A0E98">
      <w:pPr>
        <w:pStyle w:val="Heading4"/>
        <w:rPr>
          <w:i/>
          <w:noProof/>
        </w:rPr>
      </w:pPr>
      <w:bookmarkStart w:id="1739" w:name="_Toc46439615"/>
      <w:bookmarkStart w:id="1740" w:name="_Toc46444452"/>
      <w:bookmarkStart w:id="1741" w:name="_Toc46487213"/>
      <w:r w:rsidRPr="00834AED">
        <w:t>–</w:t>
      </w:r>
      <w:r w:rsidRPr="00834AED">
        <w:tab/>
      </w:r>
      <w:r w:rsidRPr="00834AED">
        <w:rPr>
          <w:i/>
        </w:rPr>
        <w:t>FrequencyInfoDL</w:t>
      </w:r>
      <w:bookmarkEnd w:id="1739"/>
      <w:bookmarkEnd w:id="1740"/>
      <w:bookmarkEnd w:id="1741"/>
    </w:p>
    <w:p w14:paraId="410D4A59" w14:textId="77777777" w:rsidR="006A0E98" w:rsidRPr="00834AED" w:rsidRDefault="006A0E98" w:rsidP="006A0E98">
      <w:r w:rsidRPr="00834AED">
        <w:t xml:space="preserve">The IE </w:t>
      </w:r>
      <w:r w:rsidRPr="00834AED">
        <w:rPr>
          <w:i/>
        </w:rPr>
        <w:t xml:space="preserve">FrequencyInfoDL </w:t>
      </w:r>
      <w:r w:rsidRPr="00834AED">
        <w:t>provides basic parameters of a downlink carrier and transmission thereon.</w:t>
      </w:r>
    </w:p>
    <w:p w14:paraId="35EA134C" w14:textId="77777777" w:rsidR="006A0E98" w:rsidRPr="00834AED" w:rsidRDefault="006A0E98" w:rsidP="006A0E98">
      <w:pPr>
        <w:pStyle w:val="TH"/>
      </w:pPr>
      <w:r w:rsidRPr="00834AED">
        <w:rPr>
          <w:bCs/>
          <w:i/>
          <w:iCs/>
        </w:rPr>
        <w:t xml:space="preserve">FrequencyInfoDL </w:t>
      </w:r>
      <w:r w:rsidRPr="00834AED">
        <w:t>information element</w:t>
      </w:r>
    </w:p>
    <w:p w14:paraId="6FF311B7" w14:textId="77777777" w:rsidR="006A0E98" w:rsidRPr="00E621CD" w:rsidRDefault="006A0E98" w:rsidP="006A0E98">
      <w:pPr>
        <w:pStyle w:val="PL"/>
        <w:rPr>
          <w:color w:val="808080"/>
        </w:rPr>
      </w:pPr>
      <w:r w:rsidRPr="00E621CD">
        <w:rPr>
          <w:color w:val="808080"/>
        </w:rPr>
        <w:t>-- ASN1START</w:t>
      </w:r>
    </w:p>
    <w:p w14:paraId="5AFB81C8" w14:textId="77777777" w:rsidR="006A0E98" w:rsidRPr="00E621CD" w:rsidRDefault="006A0E98" w:rsidP="006A0E98">
      <w:pPr>
        <w:pStyle w:val="PL"/>
        <w:rPr>
          <w:color w:val="808080"/>
        </w:rPr>
      </w:pPr>
      <w:r w:rsidRPr="00E621CD">
        <w:rPr>
          <w:color w:val="808080"/>
        </w:rPr>
        <w:t>-- TAG-FREQUENCYINFODL-START</w:t>
      </w:r>
    </w:p>
    <w:p w14:paraId="7DAEA97F" w14:textId="77777777" w:rsidR="006A0E98" w:rsidRPr="002A02A7" w:rsidRDefault="006A0E98" w:rsidP="006A0E98">
      <w:pPr>
        <w:pStyle w:val="PL"/>
      </w:pPr>
    </w:p>
    <w:p w14:paraId="30A97728" w14:textId="77777777" w:rsidR="006A0E98" w:rsidRPr="002A02A7" w:rsidRDefault="006A0E98" w:rsidP="006A0E98">
      <w:pPr>
        <w:pStyle w:val="PL"/>
      </w:pPr>
      <w:r w:rsidRPr="002A02A7">
        <w:t xml:space="preserve">FrequencyInfoDL ::=                 </w:t>
      </w:r>
      <w:r w:rsidRPr="002A02A7">
        <w:rPr>
          <w:color w:val="993366"/>
        </w:rPr>
        <w:t>SEQUENCE</w:t>
      </w:r>
      <w:r w:rsidRPr="002A02A7">
        <w:t xml:space="preserve"> {</w:t>
      </w:r>
    </w:p>
    <w:p w14:paraId="704D037C" w14:textId="77777777" w:rsidR="006A0E98" w:rsidRPr="00E621CD" w:rsidRDefault="006A0E98" w:rsidP="006A0E98">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558B909A" w14:textId="77777777" w:rsidR="006A0E98" w:rsidRPr="002A02A7" w:rsidRDefault="006A0E98" w:rsidP="006A0E98">
      <w:pPr>
        <w:pStyle w:val="PL"/>
      </w:pPr>
      <w:r w:rsidRPr="002A02A7">
        <w:t xml:space="preserve">    frequencyBandList                   MultiFrequencyBandListNR,</w:t>
      </w:r>
    </w:p>
    <w:p w14:paraId="663734CA" w14:textId="77777777" w:rsidR="006A0E98" w:rsidRPr="002A02A7" w:rsidRDefault="006A0E98" w:rsidP="006A0E98">
      <w:pPr>
        <w:pStyle w:val="PL"/>
      </w:pPr>
      <w:r w:rsidRPr="002A02A7">
        <w:t xml:space="preserve">    absoluteFrequencyPointA             ARFCN-ValueNR,</w:t>
      </w:r>
    </w:p>
    <w:p w14:paraId="6EF12935"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4C6D1D0" w14:textId="77777777" w:rsidR="006A0E98" w:rsidRPr="002A02A7" w:rsidRDefault="006A0E98" w:rsidP="006A0E98">
      <w:pPr>
        <w:pStyle w:val="PL"/>
      </w:pPr>
      <w:r w:rsidRPr="002A02A7">
        <w:t xml:space="preserve">    ...</w:t>
      </w:r>
    </w:p>
    <w:p w14:paraId="4A6BE045" w14:textId="77777777" w:rsidR="006A0E98" w:rsidRPr="002A02A7" w:rsidRDefault="006A0E98" w:rsidP="006A0E98">
      <w:pPr>
        <w:pStyle w:val="PL"/>
      </w:pPr>
      <w:r w:rsidRPr="002A02A7">
        <w:t>}</w:t>
      </w:r>
    </w:p>
    <w:p w14:paraId="27878A63" w14:textId="77777777" w:rsidR="006A0E98" w:rsidRPr="002A02A7" w:rsidRDefault="006A0E98" w:rsidP="006A0E98">
      <w:pPr>
        <w:pStyle w:val="PL"/>
      </w:pPr>
    </w:p>
    <w:p w14:paraId="15D4D135" w14:textId="77777777" w:rsidR="006A0E98" w:rsidRPr="00E621CD" w:rsidRDefault="006A0E98" w:rsidP="006A0E98">
      <w:pPr>
        <w:pStyle w:val="PL"/>
        <w:rPr>
          <w:color w:val="808080"/>
        </w:rPr>
      </w:pPr>
      <w:r w:rsidRPr="00E621CD">
        <w:rPr>
          <w:color w:val="808080"/>
        </w:rPr>
        <w:t>-- TAG-FREQUENCYINFODL-STOP</w:t>
      </w:r>
    </w:p>
    <w:p w14:paraId="206A9E8B" w14:textId="77777777" w:rsidR="006A0E98" w:rsidRPr="00E621CD" w:rsidRDefault="006A0E98" w:rsidP="006A0E98">
      <w:pPr>
        <w:pStyle w:val="PL"/>
        <w:rPr>
          <w:color w:val="808080"/>
        </w:rPr>
      </w:pPr>
      <w:r w:rsidRPr="00E621CD">
        <w:rPr>
          <w:color w:val="808080"/>
        </w:rPr>
        <w:t>-- ASN1STOP</w:t>
      </w:r>
    </w:p>
    <w:p w14:paraId="35510E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F36BE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5C301" w14:textId="77777777" w:rsidR="006A0E98" w:rsidRPr="00834AED" w:rsidRDefault="006A0E98" w:rsidP="00F563E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6A0E98" w:rsidRPr="00834AED" w14:paraId="5F5E5A2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76178" w14:textId="77777777" w:rsidR="006A0E98" w:rsidRPr="00834AED" w:rsidRDefault="006A0E98" w:rsidP="00F563E8">
            <w:pPr>
              <w:pStyle w:val="TAL"/>
              <w:rPr>
                <w:szCs w:val="22"/>
                <w:lang w:eastAsia="sv-SE"/>
              </w:rPr>
            </w:pPr>
            <w:r w:rsidRPr="00834AED">
              <w:rPr>
                <w:b/>
                <w:i/>
                <w:szCs w:val="22"/>
                <w:lang w:eastAsia="sv-SE"/>
              </w:rPr>
              <w:t>absoluteFrequencyPointA</w:t>
            </w:r>
          </w:p>
          <w:p w14:paraId="0772EF98" w14:textId="77777777" w:rsidR="006A0E98" w:rsidRPr="00834AED" w:rsidRDefault="006A0E98" w:rsidP="00F563E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6A0E98" w:rsidRPr="00834AED" w14:paraId="1590EC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B4B8DD" w14:textId="77777777" w:rsidR="006A0E98" w:rsidRPr="00834AED" w:rsidRDefault="006A0E98" w:rsidP="00F563E8">
            <w:pPr>
              <w:pStyle w:val="TAL"/>
              <w:rPr>
                <w:szCs w:val="22"/>
                <w:lang w:eastAsia="sv-SE"/>
              </w:rPr>
            </w:pPr>
            <w:r w:rsidRPr="00834AED">
              <w:rPr>
                <w:b/>
                <w:i/>
                <w:szCs w:val="22"/>
                <w:lang w:eastAsia="sv-SE"/>
              </w:rPr>
              <w:t>absoluteFrequencySSB</w:t>
            </w:r>
          </w:p>
          <w:p w14:paraId="4D24BDC4" w14:textId="77777777" w:rsidR="006A0E98" w:rsidRPr="00834AED" w:rsidRDefault="006A0E98" w:rsidP="00F563E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6A0E98" w:rsidRPr="00834AED" w14:paraId="2730FB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E03EC9" w14:textId="77777777" w:rsidR="006A0E98" w:rsidRPr="00834AED" w:rsidRDefault="006A0E98" w:rsidP="00F563E8">
            <w:pPr>
              <w:pStyle w:val="TAL"/>
              <w:rPr>
                <w:szCs w:val="22"/>
                <w:lang w:eastAsia="sv-SE"/>
              </w:rPr>
            </w:pPr>
            <w:r w:rsidRPr="00834AED">
              <w:rPr>
                <w:b/>
                <w:i/>
                <w:szCs w:val="22"/>
                <w:lang w:eastAsia="sv-SE"/>
              </w:rPr>
              <w:t>frequencyBandList</w:t>
            </w:r>
          </w:p>
          <w:p w14:paraId="7CD58A8B" w14:textId="77777777" w:rsidR="006A0E98" w:rsidRPr="00834AED" w:rsidRDefault="006A0E98" w:rsidP="00F563E8">
            <w:pPr>
              <w:pStyle w:val="TAL"/>
              <w:rPr>
                <w:szCs w:val="22"/>
                <w:lang w:eastAsia="sv-SE"/>
              </w:rPr>
            </w:pPr>
            <w:r w:rsidRPr="00834AED">
              <w:rPr>
                <w:szCs w:val="22"/>
                <w:lang w:eastAsia="sv-SE"/>
              </w:rPr>
              <w:t>List containing only one frequency band to which this carrier(s) belongs. Multiple values are not supported.</w:t>
            </w:r>
          </w:p>
        </w:tc>
      </w:tr>
      <w:tr w:rsidR="006A0E98" w:rsidRPr="00834AED" w14:paraId="55C15B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2CFA80" w14:textId="77777777" w:rsidR="006A0E98" w:rsidRPr="00834AED" w:rsidRDefault="006A0E98" w:rsidP="00F563E8">
            <w:pPr>
              <w:pStyle w:val="TAL"/>
              <w:rPr>
                <w:szCs w:val="22"/>
                <w:lang w:eastAsia="sv-SE"/>
              </w:rPr>
            </w:pPr>
            <w:r w:rsidRPr="00834AED">
              <w:rPr>
                <w:b/>
                <w:i/>
                <w:szCs w:val="22"/>
                <w:lang w:eastAsia="sv-SE"/>
              </w:rPr>
              <w:t>scs-SpecificCarrierList</w:t>
            </w:r>
          </w:p>
          <w:p w14:paraId="6192BF4A"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75F1E3A6"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A0E98" w:rsidRPr="00834AED" w14:paraId="70988231"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5BB75E19"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4A1DC98" w14:textId="77777777" w:rsidR="006A0E98" w:rsidRPr="00834AED" w:rsidRDefault="006A0E98" w:rsidP="00F563E8">
            <w:pPr>
              <w:pStyle w:val="TAH"/>
              <w:rPr>
                <w:lang w:eastAsia="sv-SE"/>
              </w:rPr>
            </w:pPr>
            <w:r w:rsidRPr="00834AED">
              <w:rPr>
                <w:lang w:eastAsia="sv-SE"/>
              </w:rPr>
              <w:t>Explanation</w:t>
            </w:r>
          </w:p>
        </w:tc>
      </w:tr>
      <w:tr w:rsidR="006A0E98" w:rsidRPr="00834AED" w14:paraId="5082275D"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25C77CE0" w14:textId="77777777" w:rsidR="006A0E98" w:rsidRPr="00834AED" w:rsidRDefault="006A0E98" w:rsidP="00F563E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10E6694" w14:textId="77777777" w:rsidR="006A0E98" w:rsidRPr="00834AED" w:rsidRDefault="006A0E98" w:rsidP="00F563E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2C2CEE55" w14:textId="77777777" w:rsidR="006A0E98" w:rsidRPr="00834AED" w:rsidRDefault="006A0E98" w:rsidP="006A0E98"/>
    <w:p w14:paraId="52BFFAA9" w14:textId="77777777" w:rsidR="006A0E98" w:rsidRPr="00834AED" w:rsidRDefault="006A0E98" w:rsidP="006A0E98">
      <w:pPr>
        <w:pStyle w:val="Heading4"/>
        <w:rPr>
          <w:i/>
          <w:iCs/>
          <w:noProof/>
        </w:rPr>
      </w:pPr>
      <w:bookmarkStart w:id="1742" w:name="_Toc46439616"/>
      <w:bookmarkStart w:id="1743" w:name="_Toc46444453"/>
      <w:bookmarkStart w:id="1744" w:name="_Toc46487214"/>
      <w:r w:rsidRPr="00834AED">
        <w:rPr>
          <w:i/>
          <w:iCs/>
        </w:rPr>
        <w:t>–</w:t>
      </w:r>
      <w:r w:rsidRPr="00834AED">
        <w:rPr>
          <w:i/>
          <w:iCs/>
        </w:rPr>
        <w:tab/>
        <w:t>FrequencyInfoDL-SIB</w:t>
      </w:r>
      <w:bookmarkEnd w:id="1742"/>
      <w:bookmarkEnd w:id="1743"/>
      <w:bookmarkEnd w:id="1744"/>
    </w:p>
    <w:p w14:paraId="29FFFFAF" w14:textId="77777777" w:rsidR="006A0E98" w:rsidRPr="00834AED" w:rsidRDefault="006A0E98" w:rsidP="006A0E98">
      <w:r w:rsidRPr="00834AED">
        <w:t xml:space="preserve">The IE </w:t>
      </w:r>
      <w:r w:rsidRPr="00834AED">
        <w:rPr>
          <w:i/>
        </w:rPr>
        <w:t xml:space="preserve">FrequencyInfoDL-SIB </w:t>
      </w:r>
      <w:r w:rsidRPr="00834AED">
        <w:t>provides basic parameters of a downlink carrier and transmission thereon.</w:t>
      </w:r>
    </w:p>
    <w:p w14:paraId="5D00B1B1" w14:textId="77777777" w:rsidR="006A0E98" w:rsidRPr="00834AED" w:rsidRDefault="006A0E98" w:rsidP="006A0E98">
      <w:pPr>
        <w:pStyle w:val="TH"/>
      </w:pPr>
      <w:r w:rsidRPr="00834AED">
        <w:rPr>
          <w:bCs/>
          <w:i/>
          <w:iCs/>
        </w:rPr>
        <w:t xml:space="preserve">FrequencyInfoDL-SIB </w:t>
      </w:r>
      <w:r w:rsidRPr="00834AED">
        <w:t>information element</w:t>
      </w:r>
    </w:p>
    <w:p w14:paraId="7EADBA53" w14:textId="77777777" w:rsidR="006A0E98" w:rsidRPr="00E621CD" w:rsidRDefault="006A0E98" w:rsidP="006A0E98">
      <w:pPr>
        <w:pStyle w:val="PL"/>
        <w:rPr>
          <w:color w:val="808080"/>
        </w:rPr>
      </w:pPr>
      <w:r w:rsidRPr="00E621CD">
        <w:rPr>
          <w:color w:val="808080"/>
        </w:rPr>
        <w:t>-- ASN1START</w:t>
      </w:r>
    </w:p>
    <w:p w14:paraId="69D1F8FD" w14:textId="77777777" w:rsidR="006A0E98" w:rsidRPr="00E621CD" w:rsidRDefault="006A0E98" w:rsidP="006A0E98">
      <w:pPr>
        <w:pStyle w:val="PL"/>
        <w:rPr>
          <w:color w:val="808080"/>
        </w:rPr>
      </w:pPr>
      <w:r w:rsidRPr="00E621CD">
        <w:rPr>
          <w:color w:val="808080"/>
        </w:rPr>
        <w:t>-- TAG-FREQUENCYINFODL-SIB-START</w:t>
      </w:r>
    </w:p>
    <w:p w14:paraId="3749DF0C" w14:textId="77777777" w:rsidR="006A0E98" w:rsidRPr="002A02A7" w:rsidRDefault="006A0E98" w:rsidP="006A0E98">
      <w:pPr>
        <w:pStyle w:val="PL"/>
      </w:pPr>
    </w:p>
    <w:p w14:paraId="27FEA0BC" w14:textId="77777777" w:rsidR="006A0E98" w:rsidRPr="002A02A7" w:rsidRDefault="006A0E98" w:rsidP="006A0E98">
      <w:pPr>
        <w:pStyle w:val="PL"/>
      </w:pPr>
      <w:r w:rsidRPr="002A02A7">
        <w:t xml:space="preserve">FrequencyInfoDL-SIB ::=             </w:t>
      </w:r>
      <w:r w:rsidRPr="002A02A7">
        <w:rPr>
          <w:color w:val="993366"/>
        </w:rPr>
        <w:t>SEQUENCE</w:t>
      </w:r>
      <w:r w:rsidRPr="002A02A7">
        <w:t xml:space="preserve"> {</w:t>
      </w:r>
    </w:p>
    <w:p w14:paraId="6E6909CF" w14:textId="77777777" w:rsidR="006A0E98" w:rsidRPr="002A02A7" w:rsidRDefault="006A0E98" w:rsidP="006A0E98">
      <w:pPr>
        <w:pStyle w:val="PL"/>
      </w:pPr>
      <w:r w:rsidRPr="002A02A7">
        <w:t xml:space="preserve">    frequencyBandList                   MultiFrequencyBandListNR-SIB,</w:t>
      </w:r>
    </w:p>
    <w:p w14:paraId="4EAA4F45" w14:textId="77777777" w:rsidR="006A0E98" w:rsidRPr="002A02A7" w:rsidRDefault="006A0E98" w:rsidP="006A0E98">
      <w:pPr>
        <w:pStyle w:val="PL"/>
      </w:pPr>
      <w:r w:rsidRPr="002A02A7">
        <w:t xml:space="preserve">    offsetToPointA                      </w:t>
      </w:r>
      <w:r w:rsidRPr="002A02A7">
        <w:rPr>
          <w:color w:val="993366"/>
        </w:rPr>
        <w:t>INTEGER</w:t>
      </w:r>
      <w:r w:rsidRPr="002A02A7">
        <w:t xml:space="preserve"> (0..2199),</w:t>
      </w:r>
    </w:p>
    <w:p w14:paraId="76AFFAAE"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830E5A3" w14:textId="77777777" w:rsidR="006A0E98" w:rsidRPr="002A02A7" w:rsidRDefault="006A0E98" w:rsidP="006A0E98">
      <w:pPr>
        <w:pStyle w:val="PL"/>
      </w:pPr>
      <w:r w:rsidRPr="002A02A7">
        <w:t>}</w:t>
      </w:r>
    </w:p>
    <w:p w14:paraId="66E684F1" w14:textId="77777777" w:rsidR="006A0E98" w:rsidRPr="002A02A7" w:rsidRDefault="006A0E98" w:rsidP="006A0E98">
      <w:pPr>
        <w:pStyle w:val="PL"/>
      </w:pPr>
    </w:p>
    <w:p w14:paraId="3486EC84" w14:textId="77777777" w:rsidR="006A0E98" w:rsidRPr="00E621CD" w:rsidRDefault="006A0E98" w:rsidP="006A0E98">
      <w:pPr>
        <w:pStyle w:val="PL"/>
        <w:rPr>
          <w:color w:val="808080"/>
        </w:rPr>
      </w:pPr>
      <w:r w:rsidRPr="00E621CD">
        <w:rPr>
          <w:color w:val="808080"/>
        </w:rPr>
        <w:t>-- TAG-FREQUENCYINFODL-SIB-STOP</w:t>
      </w:r>
    </w:p>
    <w:p w14:paraId="372C4B10" w14:textId="77777777" w:rsidR="006A0E98" w:rsidRPr="00E621CD" w:rsidRDefault="006A0E98" w:rsidP="006A0E98">
      <w:pPr>
        <w:pStyle w:val="PL"/>
        <w:rPr>
          <w:color w:val="808080"/>
        </w:rPr>
      </w:pPr>
      <w:r w:rsidRPr="00E621CD">
        <w:rPr>
          <w:color w:val="808080"/>
        </w:rPr>
        <w:t>-- ASN1STOP</w:t>
      </w:r>
    </w:p>
    <w:p w14:paraId="394866C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1C55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9AA799" w14:textId="77777777" w:rsidR="006A0E98" w:rsidRPr="00834AED" w:rsidRDefault="006A0E98" w:rsidP="00F563E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6A0E98" w:rsidRPr="00834AED" w14:paraId="67907A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173C2E" w14:textId="77777777" w:rsidR="006A0E98" w:rsidRPr="00834AED" w:rsidRDefault="006A0E98" w:rsidP="00F563E8">
            <w:pPr>
              <w:pStyle w:val="TAL"/>
              <w:rPr>
                <w:b/>
                <w:i/>
                <w:szCs w:val="22"/>
                <w:lang w:eastAsia="sv-SE"/>
              </w:rPr>
            </w:pPr>
            <w:r w:rsidRPr="00834AED">
              <w:rPr>
                <w:b/>
                <w:i/>
                <w:szCs w:val="22"/>
                <w:lang w:eastAsia="sv-SE"/>
              </w:rPr>
              <w:t>offsetToPointA</w:t>
            </w:r>
          </w:p>
          <w:p w14:paraId="1D6C8755" w14:textId="77777777" w:rsidR="006A0E98" w:rsidRPr="00834AED" w:rsidRDefault="006A0E98" w:rsidP="00F563E8">
            <w:pPr>
              <w:pStyle w:val="TAL"/>
              <w:rPr>
                <w:szCs w:val="22"/>
                <w:lang w:eastAsia="sv-SE"/>
              </w:rPr>
            </w:pPr>
            <w:r w:rsidRPr="00834AED">
              <w:rPr>
                <w:szCs w:val="22"/>
                <w:lang w:eastAsia="sv-SE"/>
              </w:rPr>
              <w:t>Represents the offset to Point A as defined in TS 38.211 [16], clause 4.4.4.2.</w:t>
            </w:r>
          </w:p>
        </w:tc>
      </w:tr>
      <w:tr w:rsidR="006A0E98" w:rsidRPr="00834AED" w14:paraId="04CBF9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6A549" w14:textId="77777777" w:rsidR="006A0E98" w:rsidRPr="00834AED" w:rsidRDefault="006A0E98" w:rsidP="00F563E8">
            <w:pPr>
              <w:pStyle w:val="TAL"/>
              <w:rPr>
                <w:szCs w:val="22"/>
                <w:lang w:eastAsia="sv-SE"/>
              </w:rPr>
            </w:pPr>
            <w:r w:rsidRPr="00834AED">
              <w:rPr>
                <w:b/>
                <w:i/>
                <w:szCs w:val="22"/>
                <w:lang w:eastAsia="sv-SE"/>
              </w:rPr>
              <w:t>frequencyBandList</w:t>
            </w:r>
          </w:p>
          <w:p w14:paraId="75EF9FA2" w14:textId="77777777" w:rsidR="006A0E98" w:rsidRPr="00834AED" w:rsidRDefault="006A0E98" w:rsidP="00F563E8">
            <w:pPr>
              <w:pStyle w:val="TAL"/>
              <w:rPr>
                <w:szCs w:val="22"/>
                <w:lang w:eastAsia="sv-SE"/>
              </w:rPr>
            </w:pPr>
            <w:r w:rsidRPr="00834AED">
              <w:rPr>
                <w:szCs w:val="22"/>
                <w:lang w:eastAsia="sv-SE"/>
              </w:rPr>
              <w:t xml:space="preserve">List of one or multiple frequency bands to which this carrier(s) belongs. </w:t>
            </w:r>
          </w:p>
        </w:tc>
      </w:tr>
      <w:tr w:rsidR="006A0E98" w:rsidRPr="00834AED" w14:paraId="027702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08891" w14:textId="77777777" w:rsidR="006A0E98" w:rsidRPr="00834AED" w:rsidRDefault="006A0E98" w:rsidP="00F563E8">
            <w:pPr>
              <w:pStyle w:val="TAL"/>
              <w:rPr>
                <w:b/>
                <w:i/>
                <w:szCs w:val="22"/>
                <w:lang w:eastAsia="sv-SE"/>
              </w:rPr>
            </w:pPr>
            <w:r w:rsidRPr="00834AED">
              <w:rPr>
                <w:b/>
                <w:i/>
                <w:szCs w:val="22"/>
                <w:lang w:eastAsia="sv-SE"/>
              </w:rPr>
              <w:t>scs-SpecificCarrierList</w:t>
            </w:r>
          </w:p>
          <w:p w14:paraId="66C3D95F"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2A9F45CC" w14:textId="77777777" w:rsidR="006A0E98" w:rsidRPr="00834AED" w:rsidRDefault="006A0E98" w:rsidP="006A0E98"/>
    <w:p w14:paraId="3B455B15" w14:textId="77777777" w:rsidR="006A0E98" w:rsidRPr="00834AED" w:rsidRDefault="006A0E98" w:rsidP="006A0E98">
      <w:pPr>
        <w:pStyle w:val="Heading4"/>
        <w:rPr>
          <w:i/>
          <w:noProof/>
        </w:rPr>
      </w:pPr>
      <w:bookmarkStart w:id="1745" w:name="_Toc46439617"/>
      <w:bookmarkStart w:id="1746" w:name="_Toc46444454"/>
      <w:bookmarkStart w:id="1747" w:name="_Toc46487215"/>
      <w:r w:rsidRPr="00834AED">
        <w:t>–</w:t>
      </w:r>
      <w:r w:rsidRPr="00834AED">
        <w:tab/>
      </w:r>
      <w:r w:rsidRPr="00834AED">
        <w:rPr>
          <w:i/>
        </w:rPr>
        <w:t>FrequencyInfoUL</w:t>
      </w:r>
      <w:bookmarkEnd w:id="1745"/>
      <w:bookmarkEnd w:id="1746"/>
      <w:bookmarkEnd w:id="1747"/>
    </w:p>
    <w:p w14:paraId="6EC41968" w14:textId="77777777" w:rsidR="006A0E98" w:rsidRPr="00834AED" w:rsidRDefault="006A0E98" w:rsidP="006A0E98">
      <w:r w:rsidRPr="00834AED">
        <w:t xml:space="preserve">The IE </w:t>
      </w:r>
      <w:r w:rsidRPr="00834AED">
        <w:rPr>
          <w:i/>
        </w:rPr>
        <w:t xml:space="preserve">FrequencyInfoUL </w:t>
      </w:r>
      <w:r w:rsidRPr="00834AED">
        <w:t>provides basic parameters of an uplink carrier and transmission thereon.</w:t>
      </w:r>
    </w:p>
    <w:p w14:paraId="740F9062" w14:textId="77777777" w:rsidR="006A0E98" w:rsidRPr="00834AED" w:rsidRDefault="006A0E98" w:rsidP="006A0E98">
      <w:pPr>
        <w:pStyle w:val="TH"/>
      </w:pPr>
      <w:r w:rsidRPr="00834AED">
        <w:rPr>
          <w:bCs/>
          <w:i/>
          <w:iCs/>
        </w:rPr>
        <w:t xml:space="preserve">FrequencyInfoUL </w:t>
      </w:r>
      <w:r w:rsidRPr="00834AED">
        <w:t>information element</w:t>
      </w:r>
    </w:p>
    <w:p w14:paraId="1422E522" w14:textId="77777777" w:rsidR="006A0E98" w:rsidRPr="00E621CD" w:rsidRDefault="006A0E98" w:rsidP="006A0E98">
      <w:pPr>
        <w:pStyle w:val="PL"/>
        <w:rPr>
          <w:color w:val="808080"/>
        </w:rPr>
      </w:pPr>
      <w:r w:rsidRPr="00E621CD">
        <w:rPr>
          <w:color w:val="808080"/>
        </w:rPr>
        <w:t>-- ASN1START</w:t>
      </w:r>
    </w:p>
    <w:p w14:paraId="19BD01A0" w14:textId="77777777" w:rsidR="006A0E98" w:rsidRPr="00E621CD" w:rsidRDefault="006A0E98" w:rsidP="006A0E98">
      <w:pPr>
        <w:pStyle w:val="PL"/>
        <w:rPr>
          <w:color w:val="808080"/>
        </w:rPr>
      </w:pPr>
      <w:r w:rsidRPr="00E621CD">
        <w:rPr>
          <w:color w:val="808080"/>
        </w:rPr>
        <w:t>-- TAG-FREQUENCYINFOUL-START</w:t>
      </w:r>
    </w:p>
    <w:p w14:paraId="02F41A6A" w14:textId="77777777" w:rsidR="006A0E98" w:rsidRPr="002A02A7" w:rsidRDefault="006A0E98" w:rsidP="006A0E98">
      <w:pPr>
        <w:pStyle w:val="PL"/>
      </w:pPr>
    </w:p>
    <w:p w14:paraId="69A60C54" w14:textId="77777777" w:rsidR="006A0E98" w:rsidRPr="002A02A7" w:rsidRDefault="006A0E98" w:rsidP="006A0E98">
      <w:pPr>
        <w:pStyle w:val="PL"/>
      </w:pPr>
      <w:r w:rsidRPr="002A02A7">
        <w:t xml:space="preserve">FrequencyInfoUL ::=                 </w:t>
      </w:r>
      <w:r w:rsidRPr="002A02A7">
        <w:rPr>
          <w:color w:val="993366"/>
        </w:rPr>
        <w:t>SEQUENCE</w:t>
      </w:r>
      <w:r w:rsidRPr="002A02A7">
        <w:t xml:space="preserve"> {</w:t>
      </w:r>
    </w:p>
    <w:p w14:paraId="2233D8B9" w14:textId="77777777" w:rsidR="006A0E98" w:rsidRPr="00E621CD" w:rsidRDefault="006A0E98" w:rsidP="006A0E98">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3A0DF265" w14:textId="77777777" w:rsidR="006A0E98" w:rsidRPr="00E621CD" w:rsidRDefault="006A0E98" w:rsidP="006A0E98">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4418E794"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0A78FF45" w14:textId="77777777" w:rsidR="006A0E98" w:rsidRPr="00E621CD" w:rsidRDefault="006A0E98" w:rsidP="006A0E98">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5EE5C01F"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2F085F19" w14:textId="77777777" w:rsidR="006A0E98" w:rsidRPr="00E621CD" w:rsidRDefault="006A0E98" w:rsidP="006A0E98">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6F3502E4" w14:textId="77777777" w:rsidR="006A0E98" w:rsidRPr="002A02A7" w:rsidRDefault="006A0E98" w:rsidP="006A0E98">
      <w:pPr>
        <w:pStyle w:val="PL"/>
      </w:pPr>
      <w:r w:rsidRPr="002A02A7">
        <w:t xml:space="preserve">    ...</w:t>
      </w:r>
    </w:p>
    <w:p w14:paraId="5FBCE999" w14:textId="77777777" w:rsidR="006A0E98" w:rsidRPr="002A02A7" w:rsidRDefault="006A0E98" w:rsidP="006A0E98">
      <w:pPr>
        <w:pStyle w:val="PL"/>
      </w:pPr>
      <w:r w:rsidRPr="002A02A7">
        <w:t>}</w:t>
      </w:r>
    </w:p>
    <w:p w14:paraId="6D5A8DB0" w14:textId="77777777" w:rsidR="006A0E98" w:rsidRPr="002A02A7" w:rsidRDefault="006A0E98" w:rsidP="006A0E98">
      <w:pPr>
        <w:pStyle w:val="PL"/>
      </w:pPr>
    </w:p>
    <w:p w14:paraId="45FA837C" w14:textId="77777777" w:rsidR="006A0E98" w:rsidRPr="00E621CD" w:rsidRDefault="006A0E98" w:rsidP="006A0E98">
      <w:pPr>
        <w:pStyle w:val="PL"/>
        <w:rPr>
          <w:color w:val="808080"/>
        </w:rPr>
      </w:pPr>
      <w:r w:rsidRPr="00E621CD">
        <w:rPr>
          <w:color w:val="808080"/>
        </w:rPr>
        <w:t>-- TAG-FREQUENCYINFOUL-STOP</w:t>
      </w:r>
    </w:p>
    <w:p w14:paraId="36931147" w14:textId="77777777" w:rsidR="006A0E98" w:rsidRPr="00E621CD" w:rsidRDefault="006A0E98" w:rsidP="006A0E98">
      <w:pPr>
        <w:pStyle w:val="PL"/>
        <w:rPr>
          <w:color w:val="808080"/>
        </w:rPr>
      </w:pPr>
      <w:r w:rsidRPr="00E621CD">
        <w:rPr>
          <w:color w:val="808080"/>
        </w:rPr>
        <w:t>-- ASN1STOP</w:t>
      </w:r>
    </w:p>
    <w:p w14:paraId="430A937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0E4FD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7C8A27D" w14:textId="77777777" w:rsidR="006A0E98" w:rsidRPr="00834AED" w:rsidRDefault="006A0E98" w:rsidP="00F563E8">
            <w:pPr>
              <w:pStyle w:val="TAH"/>
              <w:rPr>
                <w:szCs w:val="22"/>
                <w:lang w:eastAsia="sv-SE"/>
              </w:rPr>
            </w:pPr>
            <w:r w:rsidRPr="00834AED">
              <w:rPr>
                <w:i/>
                <w:szCs w:val="22"/>
                <w:lang w:eastAsia="sv-SE"/>
              </w:rPr>
              <w:t xml:space="preserve">FrequencyInfoUL </w:t>
            </w:r>
            <w:r w:rsidRPr="00834AED">
              <w:rPr>
                <w:szCs w:val="22"/>
                <w:lang w:eastAsia="sv-SE"/>
              </w:rPr>
              <w:t>field descriptions</w:t>
            </w:r>
          </w:p>
        </w:tc>
      </w:tr>
      <w:tr w:rsidR="006A0E98" w:rsidRPr="00834AED" w14:paraId="7C3822E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B1A521C" w14:textId="77777777" w:rsidR="006A0E98" w:rsidRPr="00834AED" w:rsidRDefault="006A0E98" w:rsidP="00F563E8">
            <w:pPr>
              <w:pStyle w:val="TAL"/>
              <w:rPr>
                <w:szCs w:val="22"/>
                <w:lang w:eastAsia="sv-SE"/>
              </w:rPr>
            </w:pPr>
            <w:r w:rsidRPr="00834AED">
              <w:rPr>
                <w:b/>
                <w:i/>
                <w:szCs w:val="22"/>
                <w:lang w:eastAsia="sv-SE"/>
              </w:rPr>
              <w:t>absoluteFrequencyPointA</w:t>
            </w:r>
          </w:p>
          <w:p w14:paraId="7BCCD5EF" w14:textId="77777777" w:rsidR="006A0E98" w:rsidRPr="00834AED" w:rsidRDefault="006A0E98" w:rsidP="00F563E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6A0E98" w:rsidRPr="00834AED" w14:paraId="0E32AE8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09F626B" w14:textId="77777777" w:rsidR="006A0E98" w:rsidRPr="00834AED" w:rsidRDefault="006A0E98" w:rsidP="00F563E8">
            <w:pPr>
              <w:pStyle w:val="TAL"/>
              <w:rPr>
                <w:szCs w:val="22"/>
                <w:lang w:eastAsia="sv-SE"/>
              </w:rPr>
            </w:pPr>
            <w:r w:rsidRPr="00834AED">
              <w:rPr>
                <w:b/>
                <w:i/>
                <w:szCs w:val="22"/>
                <w:lang w:eastAsia="sv-SE"/>
              </w:rPr>
              <w:t>additionalSpectrumEmission</w:t>
            </w:r>
          </w:p>
          <w:p w14:paraId="4D8F5167" w14:textId="77777777" w:rsidR="006A0E98" w:rsidRPr="00834AED" w:rsidRDefault="006A0E98" w:rsidP="00F563E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6A0E98" w:rsidRPr="00834AED" w14:paraId="3840160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95EC0F8" w14:textId="77777777" w:rsidR="006A0E98" w:rsidRPr="00834AED" w:rsidRDefault="006A0E98" w:rsidP="00F563E8">
            <w:pPr>
              <w:pStyle w:val="TAL"/>
              <w:rPr>
                <w:szCs w:val="22"/>
                <w:lang w:eastAsia="sv-SE"/>
              </w:rPr>
            </w:pPr>
            <w:r w:rsidRPr="00834AED">
              <w:rPr>
                <w:b/>
                <w:i/>
                <w:szCs w:val="22"/>
                <w:lang w:eastAsia="sv-SE"/>
              </w:rPr>
              <w:t>frequencyBandList</w:t>
            </w:r>
          </w:p>
          <w:p w14:paraId="531DC5F4" w14:textId="77777777" w:rsidR="006A0E98" w:rsidRPr="00834AED" w:rsidRDefault="006A0E98" w:rsidP="00F563E8">
            <w:pPr>
              <w:pStyle w:val="TAL"/>
              <w:rPr>
                <w:szCs w:val="22"/>
                <w:lang w:eastAsia="sv-SE"/>
              </w:rPr>
            </w:pPr>
            <w:r w:rsidRPr="00834AED">
              <w:rPr>
                <w:szCs w:val="22"/>
                <w:lang w:eastAsia="sv-SE"/>
              </w:rPr>
              <w:t>List containing only one frequency band to which this carrier(s) belongs. Multiple values are not supported.</w:t>
            </w:r>
          </w:p>
        </w:tc>
      </w:tr>
      <w:tr w:rsidR="006A0E98" w:rsidRPr="00834AED" w14:paraId="05CD24C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D990194" w14:textId="77777777" w:rsidR="006A0E98" w:rsidRPr="00834AED" w:rsidRDefault="006A0E98" w:rsidP="00F563E8">
            <w:pPr>
              <w:pStyle w:val="TAL"/>
              <w:rPr>
                <w:szCs w:val="22"/>
                <w:lang w:eastAsia="sv-SE"/>
              </w:rPr>
            </w:pPr>
            <w:r w:rsidRPr="00834AED">
              <w:rPr>
                <w:b/>
                <w:i/>
                <w:szCs w:val="22"/>
                <w:lang w:eastAsia="sv-SE"/>
              </w:rPr>
              <w:t>frequencyShift7p5khz</w:t>
            </w:r>
          </w:p>
          <w:p w14:paraId="41DE3CBE" w14:textId="77777777" w:rsidR="006A0E98" w:rsidRPr="00834AED" w:rsidRDefault="006A0E98" w:rsidP="00F563E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6A0E98" w:rsidRPr="00834AED" w14:paraId="03FF3DF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A08EBBE" w14:textId="77777777" w:rsidR="006A0E98" w:rsidRPr="00834AED" w:rsidRDefault="006A0E98" w:rsidP="00F563E8">
            <w:pPr>
              <w:pStyle w:val="TAL"/>
              <w:rPr>
                <w:szCs w:val="22"/>
                <w:lang w:eastAsia="sv-SE"/>
              </w:rPr>
            </w:pPr>
            <w:r w:rsidRPr="00834AED">
              <w:rPr>
                <w:b/>
                <w:i/>
                <w:szCs w:val="22"/>
                <w:lang w:eastAsia="sv-SE"/>
              </w:rPr>
              <w:t>p-Max</w:t>
            </w:r>
          </w:p>
          <w:p w14:paraId="33489EC2" w14:textId="77777777" w:rsidR="006A0E98" w:rsidRPr="00834AED" w:rsidRDefault="006A0E98" w:rsidP="00F563E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6A0E98" w:rsidRPr="00834AED" w14:paraId="0626E81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F7E246" w14:textId="77777777" w:rsidR="006A0E98" w:rsidRPr="00834AED" w:rsidRDefault="006A0E98" w:rsidP="00F563E8">
            <w:pPr>
              <w:pStyle w:val="TAL"/>
              <w:rPr>
                <w:szCs w:val="22"/>
                <w:lang w:eastAsia="sv-SE"/>
              </w:rPr>
            </w:pPr>
            <w:r w:rsidRPr="00834AED">
              <w:rPr>
                <w:b/>
                <w:i/>
                <w:szCs w:val="22"/>
                <w:lang w:eastAsia="sv-SE"/>
              </w:rPr>
              <w:t>scs-SpecificCarrierList</w:t>
            </w:r>
          </w:p>
          <w:p w14:paraId="4DB07936"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1DA3255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FC2095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DBF956"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F90859" w14:textId="77777777" w:rsidR="006A0E98" w:rsidRPr="00834AED" w:rsidRDefault="006A0E98" w:rsidP="00F563E8">
            <w:pPr>
              <w:pStyle w:val="TAH"/>
              <w:rPr>
                <w:lang w:eastAsia="sv-SE"/>
              </w:rPr>
            </w:pPr>
            <w:r w:rsidRPr="00834AED">
              <w:rPr>
                <w:lang w:eastAsia="sv-SE"/>
              </w:rPr>
              <w:t>Explanation</w:t>
            </w:r>
          </w:p>
        </w:tc>
      </w:tr>
      <w:tr w:rsidR="006A0E98" w:rsidRPr="00834AED" w14:paraId="47180C5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1ECFB44" w14:textId="77777777" w:rsidR="006A0E98" w:rsidRPr="00834AED" w:rsidRDefault="006A0E98" w:rsidP="00F563E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B701D11" w14:textId="77777777" w:rsidR="006A0E98" w:rsidRPr="00834AED" w:rsidRDefault="006A0E98" w:rsidP="00F563E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6A0E98" w:rsidRPr="00834AED" w14:paraId="02C759B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09D2BB6" w14:textId="77777777" w:rsidR="006A0E98" w:rsidRPr="00834AED" w:rsidRDefault="006A0E98" w:rsidP="00F563E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8A2A602" w14:textId="77777777" w:rsidR="006A0E98" w:rsidRPr="00834AED" w:rsidRDefault="006A0E98" w:rsidP="00F563E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34CAAA26" w14:textId="77777777" w:rsidR="006A0E98" w:rsidRPr="00834AED" w:rsidRDefault="006A0E98" w:rsidP="006A0E98"/>
    <w:p w14:paraId="5DEE4703" w14:textId="77777777" w:rsidR="006A0E98" w:rsidRPr="00834AED" w:rsidRDefault="006A0E98" w:rsidP="006A0E98">
      <w:pPr>
        <w:pStyle w:val="Heading4"/>
        <w:rPr>
          <w:i/>
          <w:iCs/>
          <w:noProof/>
        </w:rPr>
      </w:pPr>
      <w:bookmarkStart w:id="1748" w:name="_Toc46439618"/>
      <w:bookmarkStart w:id="1749" w:name="_Toc46444455"/>
      <w:bookmarkStart w:id="1750" w:name="_Toc46487216"/>
      <w:r w:rsidRPr="00834AED">
        <w:rPr>
          <w:i/>
          <w:iCs/>
        </w:rPr>
        <w:t>–</w:t>
      </w:r>
      <w:r w:rsidRPr="00834AED">
        <w:rPr>
          <w:i/>
          <w:iCs/>
        </w:rPr>
        <w:tab/>
        <w:t>FrequencyInfoUL-SIB</w:t>
      </w:r>
      <w:bookmarkEnd w:id="1748"/>
      <w:bookmarkEnd w:id="1749"/>
      <w:bookmarkEnd w:id="1750"/>
    </w:p>
    <w:p w14:paraId="19273710" w14:textId="77777777" w:rsidR="006A0E98" w:rsidRPr="00834AED" w:rsidRDefault="006A0E98" w:rsidP="006A0E98">
      <w:r w:rsidRPr="00834AED">
        <w:t xml:space="preserve">The IE </w:t>
      </w:r>
      <w:r w:rsidRPr="00834AED">
        <w:rPr>
          <w:i/>
        </w:rPr>
        <w:t xml:space="preserve">FrequencyInfoUL-SIB </w:t>
      </w:r>
      <w:r w:rsidRPr="00834AED">
        <w:t>provides basic parameters of an uplink carrier and transmission thereon.</w:t>
      </w:r>
    </w:p>
    <w:p w14:paraId="10783170" w14:textId="77777777" w:rsidR="006A0E98" w:rsidRPr="00834AED" w:rsidRDefault="006A0E98" w:rsidP="006A0E98">
      <w:pPr>
        <w:pStyle w:val="TH"/>
        <w:rPr>
          <w:bCs/>
          <w:i/>
          <w:iCs/>
        </w:rPr>
      </w:pPr>
      <w:r w:rsidRPr="00834AED">
        <w:rPr>
          <w:bCs/>
          <w:i/>
          <w:iCs/>
        </w:rPr>
        <w:t xml:space="preserve">FrequencyInfoUL-SIB </w:t>
      </w:r>
      <w:r w:rsidRPr="00834AED">
        <w:rPr>
          <w:bCs/>
          <w:iCs/>
        </w:rPr>
        <w:t>information element</w:t>
      </w:r>
    </w:p>
    <w:p w14:paraId="6E0D5A3F" w14:textId="77777777" w:rsidR="006A0E98" w:rsidRPr="00E621CD" w:rsidRDefault="006A0E98" w:rsidP="006A0E98">
      <w:pPr>
        <w:pStyle w:val="PL"/>
        <w:rPr>
          <w:color w:val="808080"/>
        </w:rPr>
      </w:pPr>
      <w:r w:rsidRPr="00E621CD">
        <w:rPr>
          <w:color w:val="808080"/>
        </w:rPr>
        <w:t>-- ASN1START</w:t>
      </w:r>
    </w:p>
    <w:p w14:paraId="114C0472" w14:textId="77777777" w:rsidR="006A0E98" w:rsidRPr="00E621CD" w:rsidRDefault="006A0E98" w:rsidP="006A0E98">
      <w:pPr>
        <w:pStyle w:val="PL"/>
        <w:rPr>
          <w:color w:val="808080"/>
        </w:rPr>
      </w:pPr>
      <w:r w:rsidRPr="00E621CD">
        <w:rPr>
          <w:color w:val="808080"/>
        </w:rPr>
        <w:t>-- TAG-FREQUENCYINFOUL-SIB-START</w:t>
      </w:r>
    </w:p>
    <w:p w14:paraId="2C535013" w14:textId="77777777" w:rsidR="006A0E98" w:rsidRPr="002A02A7" w:rsidRDefault="006A0E98" w:rsidP="006A0E98">
      <w:pPr>
        <w:pStyle w:val="PL"/>
      </w:pPr>
    </w:p>
    <w:p w14:paraId="1333A765" w14:textId="77777777" w:rsidR="006A0E98" w:rsidRPr="002A02A7" w:rsidRDefault="006A0E98" w:rsidP="006A0E98">
      <w:pPr>
        <w:pStyle w:val="PL"/>
      </w:pPr>
      <w:r w:rsidRPr="002A02A7">
        <w:t xml:space="preserve">FrequencyInfoUL-SIB ::=                 </w:t>
      </w:r>
      <w:r w:rsidRPr="002A02A7">
        <w:rPr>
          <w:color w:val="993366"/>
        </w:rPr>
        <w:t>SEQUENCE</w:t>
      </w:r>
      <w:r w:rsidRPr="002A02A7">
        <w:t xml:space="preserve"> {</w:t>
      </w:r>
    </w:p>
    <w:p w14:paraId="3FA993E6"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679BBFF6" w14:textId="77777777" w:rsidR="006A0E98" w:rsidRPr="00E621CD" w:rsidRDefault="006A0E98" w:rsidP="006A0E98">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5D201F4D"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45DAC22"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08A1620E" w14:textId="77777777" w:rsidR="006A0E98" w:rsidRPr="00E621CD" w:rsidRDefault="006A0E98" w:rsidP="006A0E98">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23B746D" w14:textId="77777777" w:rsidR="006A0E98" w:rsidRPr="002A02A7" w:rsidRDefault="006A0E98" w:rsidP="006A0E98">
      <w:pPr>
        <w:pStyle w:val="PL"/>
      </w:pPr>
      <w:r w:rsidRPr="002A02A7">
        <w:t xml:space="preserve">    ...</w:t>
      </w:r>
    </w:p>
    <w:p w14:paraId="2DEE3C0F" w14:textId="77777777" w:rsidR="006A0E98" w:rsidRPr="002A02A7" w:rsidRDefault="006A0E98" w:rsidP="006A0E98">
      <w:pPr>
        <w:pStyle w:val="PL"/>
      </w:pPr>
      <w:r w:rsidRPr="002A02A7">
        <w:t>}</w:t>
      </w:r>
    </w:p>
    <w:p w14:paraId="2782E9B6" w14:textId="77777777" w:rsidR="006A0E98" w:rsidRPr="002A02A7" w:rsidRDefault="006A0E98" w:rsidP="006A0E98">
      <w:pPr>
        <w:pStyle w:val="PL"/>
      </w:pPr>
    </w:p>
    <w:p w14:paraId="644CB1EC" w14:textId="77777777" w:rsidR="006A0E98" w:rsidRPr="00E621CD" w:rsidRDefault="006A0E98" w:rsidP="006A0E98">
      <w:pPr>
        <w:pStyle w:val="PL"/>
        <w:rPr>
          <w:color w:val="808080"/>
        </w:rPr>
      </w:pPr>
      <w:r w:rsidRPr="00E621CD">
        <w:rPr>
          <w:color w:val="808080"/>
        </w:rPr>
        <w:t>-- TAG-FREQUENCYINFOUL-SIB-STOP</w:t>
      </w:r>
    </w:p>
    <w:p w14:paraId="6D529D86" w14:textId="77777777" w:rsidR="006A0E98" w:rsidRPr="00E621CD" w:rsidRDefault="006A0E98" w:rsidP="006A0E98">
      <w:pPr>
        <w:pStyle w:val="PL"/>
        <w:rPr>
          <w:color w:val="808080"/>
        </w:rPr>
      </w:pPr>
      <w:r w:rsidRPr="00E621CD">
        <w:rPr>
          <w:color w:val="808080"/>
        </w:rPr>
        <w:t>-- ASN1STOP</w:t>
      </w:r>
    </w:p>
    <w:p w14:paraId="1572020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3CCDD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C3E8F5" w14:textId="77777777" w:rsidR="006A0E98" w:rsidRPr="00834AED" w:rsidRDefault="006A0E98" w:rsidP="00F563E8">
            <w:pPr>
              <w:pStyle w:val="TAH"/>
              <w:rPr>
                <w:i/>
                <w:lang w:eastAsia="sv-SE"/>
              </w:rPr>
            </w:pPr>
            <w:r w:rsidRPr="00834AED">
              <w:rPr>
                <w:i/>
                <w:lang w:eastAsia="sv-SE"/>
              </w:rPr>
              <w:t xml:space="preserve">FrequencyInfoUL-SIB </w:t>
            </w:r>
            <w:r w:rsidRPr="00834AED">
              <w:rPr>
                <w:lang w:eastAsia="sv-SE"/>
              </w:rPr>
              <w:t>field descriptions</w:t>
            </w:r>
          </w:p>
        </w:tc>
      </w:tr>
      <w:tr w:rsidR="006A0E98" w:rsidRPr="00834AED" w14:paraId="099735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683F7A" w14:textId="77777777" w:rsidR="006A0E98" w:rsidRPr="00834AED" w:rsidRDefault="006A0E98" w:rsidP="00F563E8">
            <w:pPr>
              <w:pStyle w:val="TAL"/>
              <w:rPr>
                <w:b/>
                <w:i/>
                <w:lang w:eastAsia="sv-SE"/>
              </w:rPr>
            </w:pPr>
            <w:r w:rsidRPr="00834AED">
              <w:rPr>
                <w:b/>
                <w:i/>
                <w:lang w:eastAsia="sv-SE"/>
              </w:rPr>
              <w:t>absoluteFrequencyPointA</w:t>
            </w:r>
          </w:p>
          <w:p w14:paraId="4B57FD24" w14:textId="77777777" w:rsidR="006A0E98" w:rsidRPr="00834AED" w:rsidRDefault="006A0E98" w:rsidP="00F563E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6A0E98" w:rsidRPr="00834AED" w14:paraId="59A9FF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E89CC5" w14:textId="77777777" w:rsidR="006A0E98" w:rsidRPr="00834AED" w:rsidRDefault="006A0E98" w:rsidP="00F563E8">
            <w:pPr>
              <w:pStyle w:val="TAL"/>
              <w:rPr>
                <w:b/>
                <w:i/>
                <w:lang w:eastAsia="sv-SE"/>
              </w:rPr>
            </w:pPr>
            <w:r w:rsidRPr="00834AED">
              <w:rPr>
                <w:b/>
                <w:i/>
                <w:lang w:eastAsia="sv-SE"/>
              </w:rPr>
              <w:t>frequencyBandList</w:t>
            </w:r>
          </w:p>
          <w:p w14:paraId="5ED2D7B4" w14:textId="77777777" w:rsidR="006A0E98" w:rsidRPr="00834AED" w:rsidRDefault="006A0E98" w:rsidP="00F563E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6A0E98" w:rsidRPr="00834AED" w14:paraId="77B2F9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C2E0F8" w14:textId="77777777" w:rsidR="006A0E98" w:rsidRPr="00834AED" w:rsidRDefault="006A0E98" w:rsidP="00F563E8">
            <w:pPr>
              <w:pStyle w:val="TAL"/>
              <w:rPr>
                <w:b/>
                <w:i/>
                <w:lang w:eastAsia="sv-SE"/>
              </w:rPr>
            </w:pPr>
            <w:r w:rsidRPr="00834AED">
              <w:rPr>
                <w:b/>
                <w:i/>
                <w:lang w:eastAsia="sv-SE"/>
              </w:rPr>
              <w:t>frequencyShift7p5khz</w:t>
            </w:r>
          </w:p>
          <w:p w14:paraId="743D88B8" w14:textId="77777777" w:rsidR="006A0E98" w:rsidRPr="00834AED" w:rsidRDefault="006A0E98" w:rsidP="00F563E8">
            <w:pPr>
              <w:pStyle w:val="TAL"/>
              <w:rPr>
                <w:lang w:eastAsia="sv-SE"/>
              </w:rPr>
            </w:pPr>
            <w:r w:rsidRPr="00834AED">
              <w:rPr>
                <w:lang w:eastAsia="sv-SE"/>
              </w:rPr>
              <w:t>Enable the NR UL transmission with a 7.5 kHz shift to the LTE raster. If the field is absent, the frequency shift is disabled.</w:t>
            </w:r>
          </w:p>
        </w:tc>
      </w:tr>
      <w:tr w:rsidR="006A0E98" w:rsidRPr="00834AED" w14:paraId="3BCE69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2D8EEB" w14:textId="77777777" w:rsidR="006A0E98" w:rsidRPr="00834AED" w:rsidRDefault="006A0E98" w:rsidP="00F563E8">
            <w:pPr>
              <w:pStyle w:val="TAL"/>
              <w:rPr>
                <w:lang w:eastAsia="sv-SE"/>
              </w:rPr>
            </w:pPr>
            <w:r w:rsidRPr="00834AED">
              <w:rPr>
                <w:b/>
                <w:i/>
                <w:lang w:eastAsia="sv-SE"/>
              </w:rPr>
              <w:t>p-Ma</w:t>
            </w:r>
            <w:r w:rsidRPr="00834AED">
              <w:rPr>
                <w:lang w:eastAsia="sv-SE"/>
              </w:rPr>
              <w:t>x</w:t>
            </w:r>
          </w:p>
          <w:p w14:paraId="76D09AC5" w14:textId="77777777" w:rsidR="006A0E98" w:rsidRPr="00834AED" w:rsidRDefault="006A0E98" w:rsidP="00F563E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A0E98" w:rsidRPr="00834AED" w14:paraId="5967E4A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BC0A6B" w14:textId="77777777" w:rsidR="006A0E98" w:rsidRPr="00834AED" w:rsidRDefault="006A0E98" w:rsidP="00F563E8">
            <w:pPr>
              <w:pStyle w:val="TAL"/>
              <w:rPr>
                <w:b/>
                <w:i/>
                <w:lang w:eastAsia="sv-SE"/>
              </w:rPr>
            </w:pPr>
            <w:r w:rsidRPr="00834AED">
              <w:rPr>
                <w:b/>
                <w:i/>
                <w:lang w:eastAsia="sv-SE"/>
              </w:rPr>
              <w:t>scs-SpecificCarrierList</w:t>
            </w:r>
          </w:p>
          <w:p w14:paraId="60E8ADFE" w14:textId="77777777" w:rsidR="006A0E98" w:rsidRPr="00834AED" w:rsidRDefault="006A0E98" w:rsidP="00F563E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01BCC74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12440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23576A9"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60E03" w14:textId="77777777" w:rsidR="006A0E98" w:rsidRPr="00834AED" w:rsidRDefault="006A0E98" w:rsidP="00F563E8">
            <w:pPr>
              <w:pStyle w:val="TAH"/>
              <w:rPr>
                <w:lang w:eastAsia="sv-SE"/>
              </w:rPr>
            </w:pPr>
            <w:r w:rsidRPr="00834AED">
              <w:rPr>
                <w:lang w:eastAsia="sv-SE"/>
              </w:rPr>
              <w:t>Explanation</w:t>
            </w:r>
          </w:p>
        </w:tc>
      </w:tr>
      <w:tr w:rsidR="006A0E98" w:rsidRPr="00834AED" w14:paraId="381BED9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6D2713D" w14:textId="77777777" w:rsidR="006A0E98" w:rsidRPr="00834AED" w:rsidRDefault="006A0E98" w:rsidP="00F563E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24EE7B5" w14:textId="77777777" w:rsidR="006A0E98" w:rsidRPr="00834AED" w:rsidRDefault="006A0E98" w:rsidP="00F563E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6A0E98" w:rsidRPr="00834AED" w14:paraId="4E5D0AE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2765D60" w14:textId="77777777" w:rsidR="006A0E98" w:rsidRPr="00834AED" w:rsidRDefault="006A0E98" w:rsidP="00F563E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E8E319" w14:textId="77777777" w:rsidR="006A0E98" w:rsidRPr="00834AED" w:rsidRDefault="006A0E98" w:rsidP="00F563E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62780B12" w14:textId="77777777" w:rsidR="006A0E98" w:rsidRPr="00834AED" w:rsidRDefault="006A0E98" w:rsidP="006A0E98"/>
    <w:p w14:paraId="324D927F" w14:textId="77777777" w:rsidR="006A0E98" w:rsidRPr="00834AED" w:rsidRDefault="006A0E98" w:rsidP="006A0E98">
      <w:pPr>
        <w:pStyle w:val="Heading4"/>
      </w:pPr>
      <w:bookmarkStart w:id="1751" w:name="_Toc20425996"/>
      <w:bookmarkStart w:id="1752" w:name="_Toc46439619"/>
      <w:bookmarkStart w:id="1753" w:name="_Toc46444456"/>
      <w:bookmarkStart w:id="1754" w:name="_Toc46487217"/>
      <w:r w:rsidRPr="00834AED">
        <w:t>–</w:t>
      </w:r>
      <w:r w:rsidRPr="00834AED">
        <w:tab/>
      </w:r>
      <w:bookmarkEnd w:id="1751"/>
      <w:r w:rsidRPr="00834AED">
        <w:rPr>
          <w:i/>
          <w:iCs/>
        </w:rPr>
        <w:t>HighSpeedConfig</w:t>
      </w:r>
      <w:bookmarkEnd w:id="1752"/>
      <w:bookmarkEnd w:id="1753"/>
      <w:bookmarkEnd w:id="1754"/>
    </w:p>
    <w:p w14:paraId="64F9ED9F" w14:textId="77777777" w:rsidR="006A0E98" w:rsidRPr="00834AED" w:rsidRDefault="006A0E98" w:rsidP="006A0E98">
      <w:r w:rsidRPr="00834AED">
        <w:t xml:space="preserve">The IE </w:t>
      </w:r>
      <w:r w:rsidRPr="00834AED">
        <w:rPr>
          <w:i/>
        </w:rPr>
        <w:t>HighSpeedConfig</w:t>
      </w:r>
      <w:r w:rsidRPr="00834AED">
        <w:t xml:space="preserve"> is used to configure parameters for high speed scenarios.</w:t>
      </w:r>
    </w:p>
    <w:p w14:paraId="631DE4A5" w14:textId="77777777" w:rsidR="006A0E98" w:rsidRPr="00834AED" w:rsidRDefault="006A0E98" w:rsidP="006A0E98">
      <w:pPr>
        <w:pStyle w:val="TH"/>
      </w:pPr>
      <w:bookmarkStart w:id="1755" w:name="_Hlk4443574"/>
      <w:r w:rsidRPr="00834AED">
        <w:rPr>
          <w:i/>
        </w:rPr>
        <w:t>HighSpeedConfig</w:t>
      </w:r>
      <w:r w:rsidRPr="00834AED">
        <w:t xml:space="preserve"> information element</w:t>
      </w:r>
      <w:bookmarkEnd w:id="1755"/>
    </w:p>
    <w:p w14:paraId="0CD97FC3" w14:textId="77777777" w:rsidR="006A0E98" w:rsidRPr="00E621CD" w:rsidRDefault="006A0E98" w:rsidP="006A0E98">
      <w:pPr>
        <w:pStyle w:val="PL"/>
        <w:rPr>
          <w:color w:val="808080"/>
        </w:rPr>
      </w:pPr>
      <w:r w:rsidRPr="00E621CD">
        <w:rPr>
          <w:color w:val="808080"/>
        </w:rPr>
        <w:t>-- ASN1START</w:t>
      </w:r>
    </w:p>
    <w:p w14:paraId="0F070BF2" w14:textId="77777777" w:rsidR="006A0E98" w:rsidRPr="00E621CD" w:rsidRDefault="006A0E98" w:rsidP="006A0E98">
      <w:pPr>
        <w:pStyle w:val="PL"/>
        <w:rPr>
          <w:color w:val="808080"/>
        </w:rPr>
      </w:pPr>
      <w:r w:rsidRPr="00E621CD">
        <w:rPr>
          <w:color w:val="808080"/>
        </w:rPr>
        <w:t>-- TAG-HIGHSPEEDCONFIG-START</w:t>
      </w:r>
    </w:p>
    <w:p w14:paraId="1C620DEB" w14:textId="77777777" w:rsidR="006A0E98" w:rsidRPr="002A02A7" w:rsidRDefault="006A0E98" w:rsidP="006A0E98">
      <w:pPr>
        <w:pStyle w:val="PL"/>
      </w:pPr>
    </w:p>
    <w:p w14:paraId="78BCC363" w14:textId="77777777" w:rsidR="006A0E98" w:rsidRPr="002A02A7" w:rsidRDefault="006A0E98" w:rsidP="006A0E98">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7CA0B70E" w14:textId="77777777" w:rsidR="006A0E98" w:rsidRPr="00E621CD" w:rsidRDefault="006A0E98" w:rsidP="006A0E98">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9B8B4C" w14:textId="77777777" w:rsidR="006A0E98" w:rsidRPr="00E621CD" w:rsidRDefault="006A0E98" w:rsidP="006A0E98">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63BBC26" w14:textId="77777777" w:rsidR="006A0E98" w:rsidRPr="002A02A7" w:rsidRDefault="006A0E98" w:rsidP="006A0E98">
      <w:pPr>
        <w:pStyle w:val="PL"/>
        <w:rPr>
          <w:rFonts w:eastAsia="Malgun Gothic"/>
        </w:rPr>
      </w:pPr>
      <w:r w:rsidRPr="002A02A7">
        <w:rPr>
          <w:rFonts w:eastAsia="SimSun"/>
        </w:rPr>
        <w:t xml:space="preserve">    </w:t>
      </w:r>
      <w:r w:rsidRPr="002A02A7">
        <w:t>...</w:t>
      </w:r>
    </w:p>
    <w:p w14:paraId="2CADD9F8" w14:textId="77777777" w:rsidR="006A0E98" w:rsidRPr="002A02A7" w:rsidRDefault="006A0E98" w:rsidP="006A0E98">
      <w:pPr>
        <w:pStyle w:val="PL"/>
      </w:pPr>
      <w:r w:rsidRPr="002A02A7">
        <w:t>}</w:t>
      </w:r>
    </w:p>
    <w:p w14:paraId="248FC29B" w14:textId="77777777" w:rsidR="006A0E98" w:rsidRPr="002A02A7" w:rsidRDefault="006A0E98" w:rsidP="006A0E98">
      <w:pPr>
        <w:pStyle w:val="PL"/>
      </w:pPr>
    </w:p>
    <w:p w14:paraId="3A298109" w14:textId="77777777" w:rsidR="006A0E98" w:rsidRPr="00E621CD" w:rsidRDefault="006A0E98" w:rsidP="006A0E98">
      <w:pPr>
        <w:pStyle w:val="PL"/>
        <w:rPr>
          <w:color w:val="808080"/>
        </w:rPr>
      </w:pPr>
      <w:r w:rsidRPr="00E621CD">
        <w:rPr>
          <w:color w:val="808080"/>
        </w:rPr>
        <w:t>-- TAG-HIGHSPEEDCONFIG-STOP</w:t>
      </w:r>
    </w:p>
    <w:p w14:paraId="6548101B" w14:textId="77777777" w:rsidR="006A0E98" w:rsidRPr="00E621CD" w:rsidRDefault="006A0E98" w:rsidP="006A0E98">
      <w:pPr>
        <w:pStyle w:val="PL"/>
        <w:rPr>
          <w:color w:val="808080"/>
        </w:rPr>
      </w:pPr>
      <w:r w:rsidRPr="00E621CD">
        <w:rPr>
          <w:color w:val="808080"/>
        </w:rPr>
        <w:t>-- ASN1STOP</w:t>
      </w:r>
    </w:p>
    <w:p w14:paraId="189ED3D9"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43F6C2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31DEDC" w14:textId="77777777" w:rsidR="006A0E98" w:rsidRPr="00834AED" w:rsidRDefault="006A0E98" w:rsidP="00F563E8">
            <w:pPr>
              <w:pStyle w:val="TAH"/>
              <w:rPr>
                <w:lang w:eastAsia="en-GB"/>
              </w:rPr>
            </w:pPr>
            <w:r w:rsidRPr="00834AED">
              <w:rPr>
                <w:i/>
                <w:noProof/>
                <w:lang w:eastAsia="en-GB"/>
              </w:rPr>
              <w:t>HighSpeedConfig</w:t>
            </w:r>
            <w:r w:rsidRPr="00834AED">
              <w:rPr>
                <w:noProof/>
                <w:lang w:eastAsia="en-GB"/>
              </w:rPr>
              <w:t xml:space="preserve"> field descriptions</w:t>
            </w:r>
          </w:p>
        </w:tc>
      </w:tr>
      <w:tr w:rsidR="006A0E98" w:rsidRPr="00834AED" w14:paraId="4B7F5A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4B990" w14:textId="77777777" w:rsidR="006A0E98" w:rsidRPr="00834AED" w:rsidRDefault="006A0E98" w:rsidP="00F563E8">
            <w:pPr>
              <w:pStyle w:val="TAL"/>
              <w:rPr>
                <w:b/>
                <w:bCs/>
                <w:i/>
                <w:iCs/>
              </w:rPr>
            </w:pPr>
            <w:r w:rsidRPr="00834AED">
              <w:rPr>
                <w:b/>
                <w:bCs/>
                <w:i/>
                <w:iCs/>
              </w:rPr>
              <w:t>highSpeedMeasFlag-r16</w:t>
            </w:r>
          </w:p>
          <w:p w14:paraId="1BEF6EEE" w14:textId="77777777" w:rsidR="006A0E98" w:rsidRPr="00834AED" w:rsidRDefault="006A0E98" w:rsidP="00F563E8">
            <w:pPr>
              <w:pStyle w:val="TAL"/>
              <w:rPr>
                <w:lang w:eastAsia="zh-CN"/>
              </w:rPr>
            </w:pPr>
            <w:r w:rsidRPr="00834AED">
              <w:t>If the field is present, the UE shall apply the enhanced RRM requirements to support high speed up to 500 km/h as specified in TS 38.133 [14].</w:t>
            </w:r>
          </w:p>
        </w:tc>
      </w:tr>
      <w:tr w:rsidR="006A0E98" w:rsidRPr="00834AED" w14:paraId="22E23D6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23216" w14:textId="77777777" w:rsidR="006A0E98" w:rsidRPr="00834AED" w:rsidRDefault="006A0E98" w:rsidP="00F563E8">
            <w:pPr>
              <w:pStyle w:val="TAL"/>
              <w:rPr>
                <w:b/>
                <w:bCs/>
                <w:i/>
                <w:iCs/>
              </w:rPr>
            </w:pPr>
            <w:r w:rsidRPr="00834AED">
              <w:rPr>
                <w:b/>
                <w:bCs/>
                <w:i/>
                <w:iCs/>
              </w:rPr>
              <w:t>highSpeedDemodFlag-r16</w:t>
            </w:r>
          </w:p>
          <w:p w14:paraId="6DD86D33" w14:textId="77777777" w:rsidR="006A0E98" w:rsidRPr="00834AED" w:rsidRDefault="006A0E98" w:rsidP="00F563E8">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5C5B8132" w14:textId="77777777" w:rsidR="006A0E98" w:rsidRPr="00834AED" w:rsidRDefault="006A0E98" w:rsidP="006A0E98"/>
    <w:p w14:paraId="3D784C02" w14:textId="77777777" w:rsidR="006A0E98" w:rsidRPr="00834AED" w:rsidRDefault="006A0E98" w:rsidP="006A0E98">
      <w:pPr>
        <w:pStyle w:val="Heading4"/>
        <w:rPr>
          <w:rFonts w:eastAsia="MS Mincho"/>
        </w:rPr>
      </w:pPr>
      <w:bookmarkStart w:id="1756" w:name="_Toc46439620"/>
      <w:bookmarkStart w:id="1757" w:name="_Toc46444457"/>
      <w:bookmarkStart w:id="1758" w:name="_Toc46487218"/>
      <w:r w:rsidRPr="00834AED">
        <w:rPr>
          <w:rFonts w:eastAsia="MS Mincho"/>
        </w:rPr>
        <w:t>–</w:t>
      </w:r>
      <w:r w:rsidRPr="00834AED">
        <w:rPr>
          <w:rFonts w:eastAsia="MS Mincho"/>
        </w:rPr>
        <w:tab/>
      </w:r>
      <w:r w:rsidRPr="00834AED">
        <w:rPr>
          <w:rFonts w:eastAsia="MS Mincho"/>
          <w:i/>
        </w:rPr>
        <w:t>Hysteresis</w:t>
      </w:r>
      <w:bookmarkEnd w:id="1756"/>
      <w:bookmarkEnd w:id="1757"/>
      <w:bookmarkEnd w:id="1758"/>
    </w:p>
    <w:p w14:paraId="4B08B155" w14:textId="77777777" w:rsidR="006A0E98" w:rsidRPr="00834AED" w:rsidRDefault="006A0E98" w:rsidP="006A0E9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2787E418" w14:textId="77777777" w:rsidR="006A0E98" w:rsidRPr="00834AED" w:rsidRDefault="006A0E98" w:rsidP="006A0E98">
      <w:pPr>
        <w:pStyle w:val="TH"/>
      </w:pPr>
      <w:r w:rsidRPr="00834AED">
        <w:rPr>
          <w:bCs/>
          <w:i/>
          <w:iCs/>
        </w:rPr>
        <w:t xml:space="preserve">Hysteresis </w:t>
      </w:r>
      <w:r w:rsidRPr="00834AED">
        <w:t>information element</w:t>
      </w:r>
    </w:p>
    <w:p w14:paraId="23463ADF" w14:textId="77777777" w:rsidR="006A0E98" w:rsidRPr="00E621CD" w:rsidRDefault="006A0E98" w:rsidP="006A0E98">
      <w:pPr>
        <w:pStyle w:val="PL"/>
        <w:rPr>
          <w:color w:val="808080"/>
        </w:rPr>
      </w:pPr>
      <w:r w:rsidRPr="00E621CD">
        <w:rPr>
          <w:color w:val="808080"/>
        </w:rPr>
        <w:t>-- ASN1START</w:t>
      </w:r>
    </w:p>
    <w:p w14:paraId="584D41CB" w14:textId="77777777" w:rsidR="006A0E98" w:rsidRPr="00E621CD" w:rsidRDefault="006A0E98" w:rsidP="006A0E98">
      <w:pPr>
        <w:pStyle w:val="PL"/>
        <w:rPr>
          <w:color w:val="808080"/>
        </w:rPr>
      </w:pPr>
      <w:r w:rsidRPr="00E621CD">
        <w:rPr>
          <w:color w:val="808080"/>
        </w:rPr>
        <w:t>-- TAG-HYSTERESIS-START</w:t>
      </w:r>
    </w:p>
    <w:p w14:paraId="26E1FF36" w14:textId="77777777" w:rsidR="006A0E98" w:rsidRPr="002A02A7" w:rsidRDefault="006A0E98" w:rsidP="006A0E98">
      <w:pPr>
        <w:pStyle w:val="PL"/>
      </w:pPr>
    </w:p>
    <w:p w14:paraId="470874C3" w14:textId="77777777" w:rsidR="006A0E98" w:rsidRPr="002A02A7" w:rsidRDefault="006A0E98" w:rsidP="006A0E98">
      <w:pPr>
        <w:pStyle w:val="PL"/>
      </w:pPr>
      <w:r w:rsidRPr="002A02A7">
        <w:t xml:space="preserve">Hysteresis ::=                      </w:t>
      </w:r>
      <w:r w:rsidRPr="002A02A7">
        <w:rPr>
          <w:color w:val="993366"/>
        </w:rPr>
        <w:t>INTEGER</w:t>
      </w:r>
      <w:r w:rsidRPr="002A02A7">
        <w:t xml:space="preserve"> (0..30)</w:t>
      </w:r>
    </w:p>
    <w:p w14:paraId="2A7434E2" w14:textId="77777777" w:rsidR="006A0E98" w:rsidRPr="002A02A7" w:rsidRDefault="006A0E98" w:rsidP="006A0E98">
      <w:pPr>
        <w:pStyle w:val="PL"/>
      </w:pPr>
    </w:p>
    <w:p w14:paraId="471D85FD" w14:textId="77777777" w:rsidR="006A0E98" w:rsidRPr="00E621CD" w:rsidRDefault="006A0E98" w:rsidP="006A0E98">
      <w:pPr>
        <w:pStyle w:val="PL"/>
        <w:rPr>
          <w:color w:val="808080"/>
        </w:rPr>
      </w:pPr>
      <w:r w:rsidRPr="00E621CD">
        <w:rPr>
          <w:color w:val="808080"/>
        </w:rPr>
        <w:t>-- TAG-HYSTERESIS-STOP</w:t>
      </w:r>
    </w:p>
    <w:p w14:paraId="52AA041D" w14:textId="77777777" w:rsidR="006A0E98" w:rsidRPr="00E621CD" w:rsidRDefault="006A0E98" w:rsidP="006A0E98">
      <w:pPr>
        <w:pStyle w:val="PL"/>
        <w:rPr>
          <w:color w:val="808080"/>
        </w:rPr>
      </w:pPr>
      <w:r w:rsidRPr="00E621CD">
        <w:rPr>
          <w:color w:val="808080"/>
        </w:rPr>
        <w:t>-- ASN1STOP</w:t>
      </w:r>
    </w:p>
    <w:p w14:paraId="5F6CB821" w14:textId="77777777" w:rsidR="006A0E98" w:rsidRPr="00834AED" w:rsidRDefault="006A0E98" w:rsidP="006A0E98">
      <w:pPr>
        <w:pStyle w:val="Heading4"/>
        <w:rPr>
          <w:i/>
          <w:iCs/>
          <w:lang w:eastAsia="x-none"/>
        </w:rPr>
      </w:pPr>
      <w:bookmarkStart w:id="1759" w:name="_Toc46439621"/>
      <w:bookmarkStart w:id="1760" w:name="_Toc46444458"/>
      <w:bookmarkStart w:id="1761" w:name="_Toc46487219"/>
      <w:r w:rsidRPr="00834AED">
        <w:t>–</w:t>
      </w:r>
      <w:r w:rsidRPr="00834AED">
        <w:tab/>
      </w:r>
      <w:r w:rsidRPr="00834AED">
        <w:rPr>
          <w:i/>
          <w:iCs/>
          <w:lang w:eastAsia="x-none"/>
        </w:rPr>
        <w:t>InvalidSymbolPattern</w:t>
      </w:r>
      <w:bookmarkEnd w:id="1759"/>
      <w:bookmarkEnd w:id="1760"/>
      <w:bookmarkEnd w:id="1761"/>
    </w:p>
    <w:p w14:paraId="68E0C3E5" w14:textId="77777777" w:rsidR="006A0E98" w:rsidRPr="00834AED" w:rsidRDefault="006A0E98" w:rsidP="006A0E9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1C81657" w14:textId="77777777" w:rsidR="006A0E98" w:rsidRPr="00834AED" w:rsidRDefault="006A0E98" w:rsidP="006A0E98">
      <w:pPr>
        <w:pStyle w:val="TH"/>
        <w:rPr>
          <w:b w:val="0"/>
        </w:rPr>
      </w:pPr>
      <w:r w:rsidRPr="00834AED">
        <w:rPr>
          <w:i/>
        </w:rPr>
        <w:t>InvalidSymbolPattern</w:t>
      </w:r>
      <w:r w:rsidRPr="00834AED">
        <w:t xml:space="preserve"> information element</w:t>
      </w:r>
    </w:p>
    <w:p w14:paraId="440DBB88" w14:textId="77777777" w:rsidR="006A0E98" w:rsidRPr="00E621CD" w:rsidRDefault="006A0E98" w:rsidP="006A0E98">
      <w:pPr>
        <w:pStyle w:val="PL"/>
        <w:rPr>
          <w:color w:val="808080"/>
        </w:rPr>
      </w:pPr>
      <w:r w:rsidRPr="00E621CD">
        <w:rPr>
          <w:color w:val="808080"/>
        </w:rPr>
        <w:t>-- ASN1START</w:t>
      </w:r>
    </w:p>
    <w:p w14:paraId="5DE02586" w14:textId="77777777" w:rsidR="006A0E98" w:rsidRPr="00E621CD" w:rsidRDefault="006A0E98" w:rsidP="006A0E98">
      <w:pPr>
        <w:pStyle w:val="PL"/>
        <w:rPr>
          <w:color w:val="808080"/>
        </w:rPr>
      </w:pPr>
      <w:r w:rsidRPr="00E621CD">
        <w:rPr>
          <w:color w:val="808080"/>
        </w:rPr>
        <w:t>-- TAG-INVALIDSYMBOLPATTERN-START</w:t>
      </w:r>
    </w:p>
    <w:p w14:paraId="7B0C6CB4" w14:textId="77777777" w:rsidR="006A0E98" w:rsidRPr="002A02A7" w:rsidRDefault="006A0E98" w:rsidP="006A0E98">
      <w:pPr>
        <w:pStyle w:val="PL"/>
      </w:pPr>
    </w:p>
    <w:p w14:paraId="26B32C3B" w14:textId="77777777" w:rsidR="006A0E98" w:rsidRPr="002A02A7" w:rsidRDefault="006A0E98" w:rsidP="006A0E98">
      <w:pPr>
        <w:pStyle w:val="PL"/>
      </w:pPr>
      <w:r w:rsidRPr="002A02A7">
        <w:t xml:space="preserve">InvalidSymbolPattern-r16 ::=     </w:t>
      </w:r>
      <w:r w:rsidRPr="002A02A7">
        <w:rPr>
          <w:color w:val="993366"/>
        </w:rPr>
        <w:t>SEQUENCE</w:t>
      </w:r>
      <w:r w:rsidRPr="002A02A7">
        <w:t xml:space="preserve"> {</w:t>
      </w:r>
    </w:p>
    <w:p w14:paraId="42B48A35" w14:textId="77777777" w:rsidR="006A0E98" w:rsidRPr="002A02A7" w:rsidRDefault="006A0E98" w:rsidP="006A0E98">
      <w:pPr>
        <w:pStyle w:val="PL"/>
      </w:pPr>
      <w:r w:rsidRPr="002A02A7">
        <w:t xml:space="preserve">    symbols-r16                      </w:t>
      </w:r>
      <w:r w:rsidRPr="002A02A7">
        <w:rPr>
          <w:color w:val="993366"/>
        </w:rPr>
        <w:t>CHOICE</w:t>
      </w:r>
      <w:r w:rsidRPr="002A02A7">
        <w:t xml:space="preserve"> {</w:t>
      </w:r>
    </w:p>
    <w:p w14:paraId="2326E4A1" w14:textId="77777777" w:rsidR="006A0E98" w:rsidRPr="002A02A7" w:rsidRDefault="006A0E98" w:rsidP="006A0E98">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261DB202" w14:textId="77777777" w:rsidR="006A0E98" w:rsidRPr="002A02A7" w:rsidRDefault="006A0E98" w:rsidP="006A0E98">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5C42AF12" w14:textId="77777777" w:rsidR="006A0E98" w:rsidRPr="002A02A7" w:rsidRDefault="006A0E98" w:rsidP="006A0E98">
      <w:pPr>
        <w:pStyle w:val="PL"/>
      </w:pPr>
      <w:r w:rsidRPr="002A02A7">
        <w:t xml:space="preserve">    },</w:t>
      </w:r>
    </w:p>
    <w:p w14:paraId="05433629" w14:textId="77777777" w:rsidR="006A0E98" w:rsidRPr="002A02A7" w:rsidRDefault="006A0E98" w:rsidP="006A0E98">
      <w:pPr>
        <w:pStyle w:val="PL"/>
      </w:pPr>
      <w:r w:rsidRPr="002A02A7">
        <w:t xml:space="preserve">    periodicityAndPattern-r16   </w:t>
      </w:r>
      <w:r>
        <w:t xml:space="preserve"> </w:t>
      </w:r>
      <w:r w:rsidRPr="002A02A7">
        <w:t xml:space="preserve"> </w:t>
      </w:r>
      <w:r>
        <w:t xml:space="preserve">   </w:t>
      </w:r>
      <w:r w:rsidRPr="002A02A7">
        <w:rPr>
          <w:color w:val="993366"/>
        </w:rPr>
        <w:t>CHOICE</w:t>
      </w:r>
      <w:r w:rsidRPr="002A02A7">
        <w:t xml:space="preserve"> {</w:t>
      </w:r>
    </w:p>
    <w:p w14:paraId="7E817697" w14:textId="77777777" w:rsidR="006A0E98" w:rsidRPr="002A02A7" w:rsidRDefault="006A0E98" w:rsidP="006A0E98">
      <w:pPr>
        <w:pStyle w:val="PL"/>
      </w:pPr>
      <w:r w:rsidRPr="002A02A7">
        <w:t xml:space="preserve">        n2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7AF8BCC" w14:textId="77777777" w:rsidR="006A0E98" w:rsidRPr="002A02A7" w:rsidRDefault="006A0E98" w:rsidP="006A0E98">
      <w:pPr>
        <w:pStyle w:val="PL"/>
      </w:pPr>
      <w:r w:rsidRPr="002A02A7">
        <w:t xml:space="preserve">        n4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492DE36" w14:textId="77777777" w:rsidR="006A0E98" w:rsidRPr="002A02A7" w:rsidRDefault="006A0E98" w:rsidP="006A0E98">
      <w:pPr>
        <w:pStyle w:val="PL"/>
      </w:pPr>
      <w:r w:rsidRPr="002A02A7">
        <w:t xml:space="preserve">        n5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16393F0" w14:textId="77777777" w:rsidR="006A0E98" w:rsidRPr="002A02A7" w:rsidRDefault="006A0E98" w:rsidP="006A0E98">
      <w:pPr>
        <w:pStyle w:val="PL"/>
      </w:pPr>
      <w:r w:rsidRPr="002A02A7">
        <w:t xml:space="preserve">        n8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42F1B41" w14:textId="77777777" w:rsidR="006A0E98" w:rsidRPr="002A02A7" w:rsidRDefault="006A0E98" w:rsidP="006A0E98">
      <w:pPr>
        <w:pStyle w:val="PL"/>
      </w:pPr>
      <w:r w:rsidRPr="002A02A7">
        <w:t xml:space="preserve">        n1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7E3567E0" w14:textId="77777777" w:rsidR="006A0E98" w:rsidRPr="002A02A7" w:rsidRDefault="006A0E98" w:rsidP="006A0E98">
      <w:pPr>
        <w:pStyle w:val="PL"/>
      </w:pPr>
      <w:r w:rsidRPr="002A02A7">
        <w:t xml:space="preserve">        n2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61DEEAD1" w14:textId="77777777" w:rsidR="006A0E98" w:rsidRPr="002A02A7" w:rsidRDefault="006A0E98" w:rsidP="006A0E98">
      <w:pPr>
        <w:pStyle w:val="PL"/>
      </w:pPr>
      <w:r w:rsidRPr="002A02A7">
        <w:t xml:space="preserve">        n4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3FE34A3D" w14:textId="77777777" w:rsidR="006A0E98" w:rsidRPr="00E621CD" w:rsidRDefault="006A0E98" w:rsidP="006A0E98">
      <w:pPr>
        <w:pStyle w:val="PL"/>
        <w:rPr>
          <w:color w:val="808080"/>
        </w:rPr>
      </w:pPr>
      <w:r w:rsidRPr="002A02A7">
        <w:t xml:space="preserve">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0DA3D8BC" w14:textId="77777777" w:rsidR="006A0E98" w:rsidRPr="002A02A7" w:rsidRDefault="006A0E98" w:rsidP="006A0E98">
      <w:pPr>
        <w:pStyle w:val="PL"/>
      </w:pPr>
      <w:r w:rsidRPr="002A02A7">
        <w:t xml:space="preserve">    ...</w:t>
      </w:r>
    </w:p>
    <w:p w14:paraId="61BE5E37" w14:textId="77777777" w:rsidR="006A0E98" w:rsidRPr="002A02A7" w:rsidRDefault="006A0E98" w:rsidP="006A0E98">
      <w:pPr>
        <w:pStyle w:val="PL"/>
      </w:pPr>
      <w:r w:rsidRPr="002A02A7">
        <w:t>}</w:t>
      </w:r>
    </w:p>
    <w:p w14:paraId="5F314D7A" w14:textId="77777777" w:rsidR="006A0E98" w:rsidRPr="002A02A7" w:rsidRDefault="006A0E98" w:rsidP="006A0E98">
      <w:pPr>
        <w:pStyle w:val="PL"/>
      </w:pPr>
    </w:p>
    <w:p w14:paraId="017637F0" w14:textId="77777777" w:rsidR="006A0E98" w:rsidRPr="00E621CD" w:rsidRDefault="006A0E98" w:rsidP="006A0E98">
      <w:pPr>
        <w:pStyle w:val="PL"/>
        <w:rPr>
          <w:color w:val="808080"/>
        </w:rPr>
      </w:pPr>
      <w:r w:rsidRPr="00E621CD">
        <w:rPr>
          <w:color w:val="808080"/>
        </w:rPr>
        <w:t>-- TAG-INVALIDSYMBOLPATTERN-STOP</w:t>
      </w:r>
    </w:p>
    <w:p w14:paraId="2F4C93E8" w14:textId="77777777" w:rsidR="006A0E98" w:rsidRPr="00E621CD" w:rsidRDefault="006A0E98" w:rsidP="006A0E98">
      <w:pPr>
        <w:pStyle w:val="PL"/>
        <w:rPr>
          <w:color w:val="808080"/>
        </w:rPr>
      </w:pPr>
      <w:r w:rsidRPr="00E621CD">
        <w:rPr>
          <w:color w:val="808080"/>
        </w:rPr>
        <w:t>-- ASN1STOP</w:t>
      </w:r>
    </w:p>
    <w:p w14:paraId="27D2FB1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4A4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724C3" w14:textId="77777777" w:rsidR="006A0E98" w:rsidRPr="00834AED" w:rsidRDefault="006A0E98" w:rsidP="00F563E8">
            <w:pPr>
              <w:pStyle w:val="TAH"/>
              <w:rPr>
                <w:lang w:eastAsia="sv-SE"/>
              </w:rPr>
            </w:pPr>
            <w:r w:rsidRPr="00834AED">
              <w:rPr>
                <w:i/>
                <w:iCs/>
                <w:lang w:eastAsia="x-none"/>
              </w:rPr>
              <w:t>InvalidSymbolPattern</w:t>
            </w:r>
            <w:r w:rsidRPr="00834AED">
              <w:rPr>
                <w:lang w:eastAsia="sv-SE"/>
              </w:rPr>
              <w:t xml:space="preserve"> field descriptions</w:t>
            </w:r>
          </w:p>
        </w:tc>
      </w:tr>
      <w:tr w:rsidR="006A0E98" w:rsidRPr="00834AED" w14:paraId="5899C9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20104B" w14:textId="77777777" w:rsidR="006A0E98" w:rsidRPr="00834AED" w:rsidRDefault="006A0E98" w:rsidP="00F563E8">
            <w:pPr>
              <w:pStyle w:val="TAL"/>
              <w:rPr>
                <w:b/>
                <w:bCs/>
                <w:i/>
                <w:iCs/>
                <w:lang w:eastAsia="x-none"/>
              </w:rPr>
            </w:pPr>
            <w:r w:rsidRPr="00834AED">
              <w:rPr>
                <w:b/>
                <w:bCs/>
                <w:i/>
                <w:iCs/>
                <w:lang w:eastAsia="x-none"/>
              </w:rPr>
              <w:t>periodicityAndPattern</w:t>
            </w:r>
          </w:p>
          <w:p w14:paraId="681DC19E" w14:textId="77777777" w:rsidR="006A0E98" w:rsidRPr="00834AED" w:rsidRDefault="006A0E98" w:rsidP="00F563E8">
            <w:pPr>
              <w:pStyle w:val="TAL"/>
              <w:rPr>
                <w:lang w:eastAsia="sv-SE"/>
              </w:rPr>
            </w:pPr>
            <w:r w:rsidRPr="00834AED">
              <w:rPr>
                <w:lang w:eastAsia="sv-SE"/>
              </w:rPr>
              <w:t xml:space="preserve">A time domain repetition pattern at which the pattern. This slot pattern repeats itself continuously. </w:t>
            </w:r>
            <w:r w:rsidRPr="00834AED">
              <w:t xml:space="preserve">When the </w:t>
            </w:r>
            <w:r w:rsidRPr="00834AED">
              <w:rPr>
                <w:lang w:eastAsia="sv-SE"/>
              </w:rPr>
              <w:t xml:space="preserve">field </w:t>
            </w:r>
            <w:r w:rsidRPr="00834AED">
              <w:t xml:space="preserve">is not configured, the UE uses </w:t>
            </w:r>
            <w:r w:rsidRPr="00834AED">
              <w:rPr>
                <w:lang w:eastAsia="sv-SE"/>
              </w:rPr>
              <w:t>the value n1 (see TS 38.214 [19], clause 6.1).</w:t>
            </w:r>
          </w:p>
        </w:tc>
      </w:tr>
      <w:tr w:rsidR="006A0E98" w:rsidRPr="00834AED" w14:paraId="34532D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CD69D1" w14:textId="77777777" w:rsidR="006A0E98" w:rsidRPr="00834AED" w:rsidRDefault="006A0E98" w:rsidP="00F563E8">
            <w:pPr>
              <w:pStyle w:val="TAL"/>
              <w:rPr>
                <w:b/>
                <w:bCs/>
                <w:i/>
                <w:iCs/>
                <w:lang w:eastAsia="x-none"/>
              </w:rPr>
            </w:pPr>
            <w:r w:rsidRPr="00834AED">
              <w:rPr>
                <w:b/>
                <w:bCs/>
                <w:i/>
                <w:iCs/>
                <w:lang w:eastAsia="x-none"/>
              </w:rPr>
              <w:t>symbols</w:t>
            </w:r>
          </w:p>
          <w:p w14:paraId="496149A5" w14:textId="77777777" w:rsidR="006A0E98" w:rsidRPr="00834AED" w:rsidRDefault="006A0E98" w:rsidP="00F563E8">
            <w:pPr>
              <w:pStyle w:val="TAL"/>
              <w:rPr>
                <w:lang w:eastAsia="sv-SE"/>
              </w:rPr>
            </w:pPr>
            <w:r w:rsidRPr="00834AED">
              <w:rPr>
                <w:lang w:eastAsia="sv-SE"/>
              </w:rPr>
              <w:t>A symbol level bitmap in time domain (see TS 38.214[19], clause 6.1).</w:t>
            </w:r>
          </w:p>
        </w:tc>
      </w:tr>
    </w:tbl>
    <w:p w14:paraId="75F85F26" w14:textId="77777777" w:rsidR="006A0E98" w:rsidRPr="00834AED" w:rsidRDefault="006A0E98" w:rsidP="006A0E98"/>
    <w:p w14:paraId="54672C2A" w14:textId="77777777" w:rsidR="006A0E98" w:rsidRPr="00834AED" w:rsidRDefault="006A0E98" w:rsidP="006A0E98">
      <w:pPr>
        <w:pStyle w:val="Heading4"/>
        <w:rPr>
          <w:rFonts w:eastAsia="MS Mincho"/>
        </w:rPr>
      </w:pPr>
      <w:bookmarkStart w:id="1762" w:name="_Toc46439622"/>
      <w:bookmarkStart w:id="1763" w:name="_Toc46444459"/>
      <w:bookmarkStart w:id="1764" w:name="_Toc46487220"/>
      <w:r w:rsidRPr="00834AED">
        <w:rPr>
          <w:rFonts w:eastAsia="MS Mincho"/>
        </w:rPr>
        <w:t>–</w:t>
      </w:r>
      <w:r w:rsidRPr="00834AED">
        <w:rPr>
          <w:rFonts w:eastAsia="MS Mincho"/>
        </w:rPr>
        <w:tab/>
      </w:r>
      <w:r w:rsidRPr="00834AED">
        <w:rPr>
          <w:rFonts w:eastAsia="MS Mincho"/>
          <w:i/>
        </w:rPr>
        <w:t>I-RNTI-Value</w:t>
      </w:r>
      <w:bookmarkEnd w:id="1762"/>
      <w:bookmarkEnd w:id="1763"/>
      <w:bookmarkEnd w:id="1764"/>
    </w:p>
    <w:p w14:paraId="15162EBD" w14:textId="77777777" w:rsidR="006A0E98" w:rsidRPr="00834AED" w:rsidRDefault="006A0E98" w:rsidP="006A0E9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0F0BB638" w14:textId="77777777" w:rsidR="006A0E98" w:rsidRPr="00834AED" w:rsidRDefault="006A0E98" w:rsidP="006A0E98">
      <w:pPr>
        <w:pStyle w:val="TH"/>
      </w:pPr>
      <w:r w:rsidRPr="00834AED">
        <w:rPr>
          <w:bCs/>
          <w:i/>
          <w:iCs/>
        </w:rPr>
        <w:t xml:space="preserve">I-RNTI-Value </w:t>
      </w:r>
      <w:r w:rsidRPr="00834AED">
        <w:t>information element</w:t>
      </w:r>
    </w:p>
    <w:p w14:paraId="4F5A469A" w14:textId="77777777" w:rsidR="006A0E98" w:rsidRPr="00E621CD" w:rsidRDefault="006A0E98" w:rsidP="006A0E98">
      <w:pPr>
        <w:pStyle w:val="PL"/>
        <w:rPr>
          <w:color w:val="808080"/>
        </w:rPr>
      </w:pPr>
      <w:r w:rsidRPr="00E621CD">
        <w:rPr>
          <w:color w:val="808080"/>
        </w:rPr>
        <w:t>-- ASN1START</w:t>
      </w:r>
    </w:p>
    <w:p w14:paraId="55536DFE" w14:textId="77777777" w:rsidR="006A0E98" w:rsidRPr="00E621CD" w:rsidRDefault="006A0E98" w:rsidP="006A0E98">
      <w:pPr>
        <w:pStyle w:val="PL"/>
        <w:rPr>
          <w:color w:val="808080"/>
        </w:rPr>
      </w:pPr>
      <w:r w:rsidRPr="00E621CD">
        <w:rPr>
          <w:color w:val="808080"/>
        </w:rPr>
        <w:t>-- TAG-I-RNTI-VALUE-START</w:t>
      </w:r>
    </w:p>
    <w:p w14:paraId="7CAF8043" w14:textId="77777777" w:rsidR="006A0E98" w:rsidRPr="002A02A7" w:rsidRDefault="006A0E98" w:rsidP="006A0E98">
      <w:pPr>
        <w:pStyle w:val="PL"/>
      </w:pPr>
    </w:p>
    <w:p w14:paraId="73D8861E" w14:textId="77777777" w:rsidR="006A0E98" w:rsidRPr="002A02A7" w:rsidRDefault="006A0E98" w:rsidP="006A0E98">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49E2FCC" w14:textId="77777777" w:rsidR="006A0E98" w:rsidRPr="002A02A7" w:rsidRDefault="006A0E98" w:rsidP="006A0E98">
      <w:pPr>
        <w:pStyle w:val="PL"/>
      </w:pPr>
    </w:p>
    <w:p w14:paraId="539C8B89" w14:textId="77777777" w:rsidR="006A0E98" w:rsidRPr="00E621CD" w:rsidRDefault="006A0E98" w:rsidP="006A0E98">
      <w:pPr>
        <w:pStyle w:val="PL"/>
        <w:rPr>
          <w:color w:val="808080"/>
        </w:rPr>
      </w:pPr>
      <w:r w:rsidRPr="00E621CD">
        <w:rPr>
          <w:color w:val="808080"/>
        </w:rPr>
        <w:t>-- TAG-I-RNTI-VALUE-STOP</w:t>
      </w:r>
    </w:p>
    <w:p w14:paraId="37A1EC39" w14:textId="77777777" w:rsidR="006A0E98" w:rsidRPr="00E621CD" w:rsidRDefault="006A0E98" w:rsidP="006A0E98">
      <w:pPr>
        <w:pStyle w:val="PL"/>
        <w:rPr>
          <w:rFonts w:eastAsia="MS Mincho"/>
          <w:color w:val="808080"/>
        </w:rPr>
      </w:pPr>
      <w:r w:rsidRPr="00E621CD">
        <w:rPr>
          <w:color w:val="808080"/>
        </w:rPr>
        <w:t>-- ASN1STOP</w:t>
      </w:r>
    </w:p>
    <w:p w14:paraId="59F01E4C" w14:textId="77777777" w:rsidR="006A0E98" w:rsidRPr="00834AED" w:rsidRDefault="006A0E98" w:rsidP="006A0E98"/>
    <w:p w14:paraId="6BC73069" w14:textId="77777777" w:rsidR="006A0E98" w:rsidRPr="00834AED" w:rsidRDefault="006A0E98" w:rsidP="006A0E98">
      <w:pPr>
        <w:pStyle w:val="Heading4"/>
        <w:rPr>
          <w:rFonts w:eastAsia="SimSun"/>
        </w:rPr>
      </w:pPr>
      <w:bookmarkStart w:id="1765" w:name="_Toc46439623"/>
      <w:bookmarkStart w:id="1766" w:name="_Toc46444460"/>
      <w:bookmarkStart w:id="1767" w:name="_Toc46487221"/>
      <w:r w:rsidRPr="00834AED">
        <w:rPr>
          <w:rFonts w:eastAsia="MS Mincho"/>
        </w:rPr>
        <w:t>–</w:t>
      </w:r>
      <w:r w:rsidRPr="00834AED">
        <w:rPr>
          <w:rFonts w:eastAsia="SimSun"/>
        </w:rPr>
        <w:tab/>
      </w:r>
      <w:r w:rsidRPr="00834AED">
        <w:rPr>
          <w:i/>
        </w:rPr>
        <w:t>LBT-FailureRecoveryConfig</w:t>
      </w:r>
      <w:bookmarkEnd w:id="1765"/>
      <w:bookmarkEnd w:id="1766"/>
      <w:bookmarkEnd w:id="1767"/>
    </w:p>
    <w:p w14:paraId="53990E1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31BDD854" w14:textId="77777777" w:rsidR="006A0E98" w:rsidRPr="00834AED" w:rsidRDefault="006A0E98" w:rsidP="006A0E98">
      <w:pPr>
        <w:pStyle w:val="TH"/>
        <w:rPr>
          <w:rFonts w:eastAsia="SimSun"/>
          <w:lang w:eastAsia="zh-CN"/>
        </w:rPr>
      </w:pPr>
      <w:r w:rsidRPr="00834AED">
        <w:rPr>
          <w:i/>
        </w:rPr>
        <w:t>LBT-FailureRecoveryConfig</w:t>
      </w:r>
      <w:r w:rsidRPr="00834AED">
        <w:t xml:space="preserve"> information element</w:t>
      </w:r>
    </w:p>
    <w:p w14:paraId="5B20D7CB" w14:textId="77777777" w:rsidR="006A0E98" w:rsidRPr="00E621CD" w:rsidRDefault="006A0E98" w:rsidP="006A0E98">
      <w:pPr>
        <w:pStyle w:val="PL"/>
        <w:rPr>
          <w:color w:val="808080"/>
        </w:rPr>
      </w:pPr>
      <w:r w:rsidRPr="00E621CD">
        <w:rPr>
          <w:color w:val="808080"/>
        </w:rPr>
        <w:t>-- ASN1START</w:t>
      </w:r>
    </w:p>
    <w:p w14:paraId="16037950" w14:textId="77777777" w:rsidR="006A0E98" w:rsidRPr="00E621CD" w:rsidRDefault="006A0E98" w:rsidP="006A0E98">
      <w:pPr>
        <w:pStyle w:val="PL"/>
        <w:rPr>
          <w:color w:val="808080"/>
        </w:rPr>
      </w:pPr>
      <w:r w:rsidRPr="00E621CD">
        <w:rPr>
          <w:color w:val="808080"/>
        </w:rPr>
        <w:t>-- TAG-LBT-FAILURERECOVERYCONFIG-START</w:t>
      </w:r>
    </w:p>
    <w:p w14:paraId="1E51C17D" w14:textId="77777777" w:rsidR="006A0E98" w:rsidRPr="002A02A7" w:rsidRDefault="006A0E98" w:rsidP="006A0E98">
      <w:pPr>
        <w:pStyle w:val="PL"/>
      </w:pPr>
    </w:p>
    <w:p w14:paraId="4178A091" w14:textId="77777777" w:rsidR="006A0E98" w:rsidRPr="002A02A7" w:rsidRDefault="006A0E98" w:rsidP="006A0E98">
      <w:pPr>
        <w:pStyle w:val="PL"/>
      </w:pPr>
      <w:r w:rsidRPr="002A02A7">
        <w:t xml:space="preserve">LBT-FailureRecoveryConfig-r16 ::=    </w:t>
      </w:r>
      <w:r w:rsidRPr="002A02A7">
        <w:rPr>
          <w:color w:val="993366"/>
        </w:rPr>
        <w:t>SEQUENCE</w:t>
      </w:r>
      <w:r w:rsidRPr="002A02A7">
        <w:t xml:space="preserve"> {</w:t>
      </w:r>
    </w:p>
    <w:p w14:paraId="4BB4B171" w14:textId="77777777" w:rsidR="006A0E98" w:rsidRPr="002A02A7" w:rsidRDefault="006A0E98" w:rsidP="006A0E98">
      <w:pPr>
        <w:pStyle w:val="PL"/>
      </w:pPr>
      <w:r w:rsidRPr="002A02A7">
        <w:t xml:space="preserve">    lbt-FailureInstanceMaxCount-r16      </w:t>
      </w:r>
      <w:r w:rsidRPr="002A02A7">
        <w:rPr>
          <w:color w:val="993366"/>
        </w:rPr>
        <w:t>ENUMERATED</w:t>
      </w:r>
      <w:r w:rsidRPr="002A02A7">
        <w:t xml:space="preserve"> {n4, n8, n16, n32, n64, n128},</w:t>
      </w:r>
    </w:p>
    <w:p w14:paraId="6E0822ED" w14:textId="77777777" w:rsidR="006A0E98" w:rsidRPr="002A02A7" w:rsidRDefault="006A0E98" w:rsidP="006A0E98">
      <w:pPr>
        <w:pStyle w:val="PL"/>
      </w:pPr>
      <w:r w:rsidRPr="002A02A7">
        <w:t xml:space="preserve">    lbt-FailureDetectionTimer-r16        </w:t>
      </w:r>
      <w:r w:rsidRPr="002A02A7">
        <w:rPr>
          <w:color w:val="993366"/>
        </w:rPr>
        <w:t>ENUMERATED</w:t>
      </w:r>
      <w:r w:rsidRPr="002A02A7">
        <w:t xml:space="preserve"> {ms10, ms20, ms40, ms80, ms160, ms320},</w:t>
      </w:r>
    </w:p>
    <w:p w14:paraId="4930C6FF" w14:textId="77777777" w:rsidR="006A0E98" w:rsidRPr="002A02A7" w:rsidRDefault="006A0E98" w:rsidP="006A0E98">
      <w:pPr>
        <w:pStyle w:val="PL"/>
      </w:pPr>
      <w:r w:rsidRPr="002A02A7">
        <w:t xml:space="preserve">    ...</w:t>
      </w:r>
    </w:p>
    <w:p w14:paraId="6F4F09DD" w14:textId="77777777" w:rsidR="006A0E98" w:rsidRPr="002A02A7" w:rsidRDefault="006A0E98" w:rsidP="006A0E98">
      <w:pPr>
        <w:pStyle w:val="PL"/>
      </w:pPr>
      <w:r w:rsidRPr="002A02A7">
        <w:t>}</w:t>
      </w:r>
    </w:p>
    <w:p w14:paraId="463A4C56" w14:textId="77777777" w:rsidR="006A0E98" w:rsidRPr="002A02A7" w:rsidRDefault="006A0E98" w:rsidP="006A0E98">
      <w:pPr>
        <w:pStyle w:val="PL"/>
      </w:pPr>
    </w:p>
    <w:p w14:paraId="458F4C32" w14:textId="77777777" w:rsidR="006A0E98" w:rsidRPr="00E621CD" w:rsidRDefault="006A0E98" w:rsidP="006A0E98">
      <w:pPr>
        <w:pStyle w:val="PL"/>
        <w:rPr>
          <w:color w:val="808080"/>
        </w:rPr>
      </w:pPr>
      <w:r w:rsidRPr="00E621CD">
        <w:rPr>
          <w:color w:val="808080"/>
        </w:rPr>
        <w:t>-- TAG-LBT-FAILURERECOVERYCONFIG-STOP</w:t>
      </w:r>
    </w:p>
    <w:p w14:paraId="256AE28C" w14:textId="77777777" w:rsidR="006A0E98" w:rsidRPr="00E621CD" w:rsidRDefault="006A0E98" w:rsidP="006A0E98">
      <w:pPr>
        <w:pStyle w:val="PL"/>
        <w:rPr>
          <w:color w:val="808080"/>
        </w:rPr>
      </w:pPr>
      <w:r w:rsidRPr="00E621CD">
        <w:rPr>
          <w:color w:val="808080"/>
        </w:rPr>
        <w:t>-- ASN1STOP</w:t>
      </w:r>
    </w:p>
    <w:p w14:paraId="1081DA2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42C8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9B7E22" w14:textId="77777777" w:rsidR="006A0E98" w:rsidRPr="00834AED" w:rsidRDefault="006A0E98" w:rsidP="00F563E8">
            <w:pPr>
              <w:pStyle w:val="TAH"/>
              <w:rPr>
                <w:lang w:eastAsia="sv-SE"/>
              </w:rPr>
            </w:pPr>
            <w:r w:rsidRPr="00834AED">
              <w:rPr>
                <w:i/>
                <w:lang w:eastAsia="sv-SE"/>
              </w:rPr>
              <w:t xml:space="preserve">LBT-FailureRecoveryConfig </w:t>
            </w:r>
            <w:r w:rsidRPr="00834AED">
              <w:rPr>
                <w:lang w:eastAsia="sv-SE"/>
              </w:rPr>
              <w:t>field descriptions</w:t>
            </w:r>
          </w:p>
        </w:tc>
      </w:tr>
      <w:tr w:rsidR="006A0E98" w:rsidRPr="00834AED" w14:paraId="4427C8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0DE58A" w14:textId="77777777" w:rsidR="006A0E98" w:rsidRPr="00834AED" w:rsidRDefault="006A0E98" w:rsidP="00F563E8">
            <w:pPr>
              <w:pStyle w:val="TAL"/>
              <w:rPr>
                <w:b/>
                <w:i/>
                <w:lang w:eastAsia="en-GB"/>
              </w:rPr>
            </w:pPr>
            <w:r w:rsidRPr="00834AED">
              <w:rPr>
                <w:rFonts w:cs="Arial"/>
                <w:b/>
                <w:i/>
                <w:lang w:eastAsia="sv-SE"/>
              </w:rPr>
              <w:t>lbt-FailureDetectionTimert</w:t>
            </w:r>
          </w:p>
          <w:p w14:paraId="412BB0BB" w14:textId="77777777" w:rsidR="006A0E98" w:rsidRPr="00834AED" w:rsidRDefault="006A0E98" w:rsidP="00F563E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6A0E98" w:rsidRPr="00834AED" w14:paraId="06F5F6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3E1D68" w14:textId="77777777" w:rsidR="006A0E98" w:rsidRPr="00834AED" w:rsidRDefault="006A0E98" w:rsidP="00F563E8">
            <w:pPr>
              <w:pStyle w:val="TAL"/>
              <w:rPr>
                <w:b/>
                <w:i/>
                <w:lang w:eastAsia="en-GB"/>
              </w:rPr>
            </w:pPr>
            <w:r w:rsidRPr="00834AED">
              <w:rPr>
                <w:rFonts w:cs="Arial"/>
                <w:b/>
                <w:i/>
                <w:lang w:eastAsia="sv-SE"/>
              </w:rPr>
              <w:t>lbt-FailureInstanceMaxCount</w:t>
            </w:r>
          </w:p>
          <w:p w14:paraId="7AFAEA28" w14:textId="77777777" w:rsidR="006A0E98" w:rsidRPr="00834AED" w:rsidRDefault="006A0E98" w:rsidP="00F563E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 xml:space="preserve">[3]). </w:t>
            </w:r>
            <w:r w:rsidRPr="00834AED">
              <w:rPr>
                <w:iCs/>
                <w:lang w:eastAsia="en-GB"/>
              </w:rPr>
              <w:t xml:space="preserve">Value </w:t>
            </w:r>
            <w:r w:rsidRPr="00834AED">
              <w:rPr>
                <w:i/>
                <w:iCs/>
                <w:lang w:eastAsia="en-GB"/>
              </w:rPr>
              <w:t>n4</w:t>
            </w:r>
            <w:r w:rsidRPr="00834AED">
              <w:rPr>
                <w:iCs/>
                <w:lang w:eastAsia="en-GB"/>
              </w:rPr>
              <w:t xml:space="preserve"> corresponds to 4, value </w:t>
            </w:r>
            <w:r w:rsidRPr="00834AED">
              <w:rPr>
                <w:i/>
                <w:iCs/>
                <w:lang w:eastAsia="en-GB"/>
              </w:rPr>
              <w:t>n8</w:t>
            </w:r>
            <w:r w:rsidRPr="00834AED">
              <w:rPr>
                <w:iCs/>
                <w:lang w:eastAsia="en-GB"/>
              </w:rPr>
              <w:t xml:space="preserve"> corresponds to 8, and so on.</w:t>
            </w:r>
          </w:p>
        </w:tc>
      </w:tr>
    </w:tbl>
    <w:p w14:paraId="24FA4FE5" w14:textId="77777777" w:rsidR="006A0E98" w:rsidRPr="00834AED" w:rsidRDefault="006A0E98" w:rsidP="006A0E98">
      <w:pPr>
        <w:rPr>
          <w:rFonts w:eastAsiaTheme="minorEastAsia"/>
        </w:rPr>
      </w:pPr>
    </w:p>
    <w:p w14:paraId="31D7B772" w14:textId="77777777" w:rsidR="006A0E98" w:rsidRPr="00834AED" w:rsidRDefault="006A0E98" w:rsidP="006A0E98">
      <w:pPr>
        <w:pStyle w:val="Heading4"/>
      </w:pPr>
      <w:bookmarkStart w:id="1768" w:name="_Toc46439624"/>
      <w:bookmarkStart w:id="1769" w:name="_Toc46444461"/>
      <w:bookmarkStart w:id="1770" w:name="_Toc46487222"/>
      <w:r w:rsidRPr="00834AED">
        <w:t>–</w:t>
      </w:r>
      <w:r w:rsidRPr="00834AED">
        <w:tab/>
      </w:r>
      <w:r w:rsidRPr="00834AED">
        <w:rPr>
          <w:i/>
        </w:rPr>
        <w:t>LocationInfo</w:t>
      </w:r>
      <w:bookmarkEnd w:id="1768"/>
      <w:bookmarkEnd w:id="1769"/>
      <w:bookmarkEnd w:id="1770"/>
    </w:p>
    <w:p w14:paraId="3BA54D2E" w14:textId="77777777" w:rsidR="006A0E98" w:rsidRPr="00834AED" w:rsidRDefault="006A0E98" w:rsidP="006A0E98">
      <w:r w:rsidRPr="00834AED">
        <w:t xml:space="preserve">The IE </w:t>
      </w:r>
      <w:r w:rsidRPr="00834AED">
        <w:rPr>
          <w:i/>
        </w:rPr>
        <w:t>LocationInfo</w:t>
      </w:r>
      <w:r w:rsidRPr="00834AED">
        <w:rPr>
          <w:iCs/>
        </w:rPr>
        <w:t xml:space="preserve"> is used</w:t>
      </w:r>
      <w:r w:rsidRPr="00834AED">
        <w:t xml:space="preserve"> to transfer available detailed </w:t>
      </w:r>
      <w:r w:rsidRPr="00834AED">
        <w:rPr>
          <w:iCs/>
        </w:rPr>
        <w:t>location information, Bluetooth, WLAN and sensor available measurement results at the UE.</w:t>
      </w:r>
    </w:p>
    <w:p w14:paraId="4F8EC377" w14:textId="77777777" w:rsidR="006A0E98" w:rsidRPr="00834AED" w:rsidRDefault="006A0E98" w:rsidP="006A0E98">
      <w:pPr>
        <w:pStyle w:val="TH"/>
      </w:pPr>
      <w:r w:rsidRPr="00834AED">
        <w:rPr>
          <w:bCs/>
          <w:i/>
          <w:iCs/>
        </w:rPr>
        <w:t>LocationInfo</w:t>
      </w:r>
      <w:r w:rsidRPr="00834AED">
        <w:t xml:space="preserve"> information element</w:t>
      </w:r>
    </w:p>
    <w:p w14:paraId="32ED7955" w14:textId="77777777" w:rsidR="006A0E98" w:rsidRPr="00E621CD" w:rsidRDefault="006A0E98" w:rsidP="006A0E98">
      <w:pPr>
        <w:pStyle w:val="PL"/>
        <w:rPr>
          <w:color w:val="808080"/>
        </w:rPr>
      </w:pPr>
      <w:r w:rsidRPr="00E621CD">
        <w:rPr>
          <w:color w:val="808080"/>
        </w:rPr>
        <w:t>-- ASN1START</w:t>
      </w:r>
    </w:p>
    <w:p w14:paraId="5B548832" w14:textId="77777777" w:rsidR="006A0E98" w:rsidRPr="00E621CD" w:rsidRDefault="006A0E98" w:rsidP="006A0E98">
      <w:pPr>
        <w:pStyle w:val="PL"/>
        <w:rPr>
          <w:color w:val="808080"/>
        </w:rPr>
      </w:pPr>
      <w:r w:rsidRPr="00E621CD">
        <w:rPr>
          <w:color w:val="808080"/>
        </w:rPr>
        <w:t>-- TAG-LOCATIONINFO-START</w:t>
      </w:r>
    </w:p>
    <w:p w14:paraId="54F9C998" w14:textId="77777777" w:rsidR="006A0E98" w:rsidRPr="002A02A7" w:rsidRDefault="006A0E98" w:rsidP="006A0E98">
      <w:pPr>
        <w:pStyle w:val="PL"/>
      </w:pPr>
    </w:p>
    <w:p w14:paraId="0DB7A77C" w14:textId="77777777" w:rsidR="006A0E98" w:rsidRPr="002A02A7" w:rsidRDefault="006A0E98" w:rsidP="006A0E98">
      <w:pPr>
        <w:pStyle w:val="PL"/>
      </w:pPr>
      <w:r w:rsidRPr="002A02A7">
        <w:t xml:space="preserve">LocationInfo-r16 ::=      </w:t>
      </w:r>
      <w:r w:rsidRPr="002A02A7">
        <w:rPr>
          <w:color w:val="993366"/>
        </w:rPr>
        <w:t>SEQUENCE</w:t>
      </w:r>
      <w:r w:rsidRPr="002A02A7">
        <w:t xml:space="preserve"> {</w:t>
      </w:r>
    </w:p>
    <w:p w14:paraId="59A0FCAA" w14:textId="77777777" w:rsidR="006A0E98" w:rsidRPr="002A02A7" w:rsidRDefault="006A0E98" w:rsidP="006A0E98">
      <w:pPr>
        <w:pStyle w:val="PL"/>
      </w:pPr>
      <w:r w:rsidRPr="002A02A7">
        <w:t xml:space="preserve">    commonLocationInfo-r16    CommonLocationInfo-r16          </w:t>
      </w:r>
      <w:r w:rsidRPr="002A02A7">
        <w:rPr>
          <w:color w:val="993366"/>
        </w:rPr>
        <w:t>OPTIONAL</w:t>
      </w:r>
      <w:r w:rsidRPr="002A02A7">
        <w:t>,</w:t>
      </w:r>
    </w:p>
    <w:p w14:paraId="1009DD94" w14:textId="77777777" w:rsidR="006A0E98" w:rsidRPr="002A02A7" w:rsidRDefault="006A0E98" w:rsidP="006A0E98">
      <w:pPr>
        <w:pStyle w:val="PL"/>
      </w:pPr>
      <w:r w:rsidRPr="002A02A7">
        <w:t xml:space="preserve">    bt-LocationInfo-r16       LogMeasResultListBT-r16         </w:t>
      </w:r>
      <w:r w:rsidRPr="002A02A7">
        <w:rPr>
          <w:color w:val="993366"/>
        </w:rPr>
        <w:t>OPTIONAL</w:t>
      </w:r>
      <w:r w:rsidRPr="002A02A7">
        <w:t>,</w:t>
      </w:r>
    </w:p>
    <w:p w14:paraId="658625BE" w14:textId="77777777" w:rsidR="006A0E98" w:rsidRPr="002A02A7" w:rsidRDefault="006A0E98" w:rsidP="006A0E98">
      <w:pPr>
        <w:pStyle w:val="PL"/>
      </w:pPr>
      <w:r w:rsidRPr="002A02A7">
        <w:t xml:space="preserve">    wlan-LocationInfo-r16     LogMeasResultListWLAN-r16       </w:t>
      </w:r>
      <w:r w:rsidRPr="002A02A7">
        <w:rPr>
          <w:color w:val="993366"/>
        </w:rPr>
        <w:t>OPTIONAL</w:t>
      </w:r>
      <w:r w:rsidRPr="002A02A7">
        <w:t>,</w:t>
      </w:r>
    </w:p>
    <w:p w14:paraId="6662E5F4" w14:textId="77777777" w:rsidR="006A0E98" w:rsidRDefault="006A0E98" w:rsidP="006A0E98">
      <w:pPr>
        <w:pStyle w:val="PL"/>
      </w:pPr>
      <w:r w:rsidRPr="002A02A7">
        <w:t xml:space="preserve">    sensor-LocationInfo-r16   Sensor-LocationInfo-r16         </w:t>
      </w:r>
      <w:r w:rsidRPr="002A02A7">
        <w:rPr>
          <w:color w:val="993366"/>
        </w:rPr>
        <w:t>OPTIONAL</w:t>
      </w:r>
      <w:r w:rsidRPr="002A02A7">
        <w:t>,</w:t>
      </w:r>
    </w:p>
    <w:p w14:paraId="7B1CAC1C" w14:textId="77777777" w:rsidR="006A0E98" w:rsidRPr="002A02A7" w:rsidRDefault="006A0E98" w:rsidP="006A0E98">
      <w:pPr>
        <w:pStyle w:val="PL"/>
      </w:pPr>
      <w:r w:rsidRPr="002A02A7">
        <w:t xml:space="preserve">    ...</w:t>
      </w:r>
    </w:p>
    <w:p w14:paraId="1603B2A6" w14:textId="77777777" w:rsidR="006A0E98" w:rsidRPr="002A02A7" w:rsidRDefault="006A0E98" w:rsidP="006A0E98">
      <w:pPr>
        <w:pStyle w:val="PL"/>
      </w:pPr>
      <w:r w:rsidRPr="002A02A7">
        <w:t>}</w:t>
      </w:r>
    </w:p>
    <w:p w14:paraId="26E9432D" w14:textId="77777777" w:rsidR="006A0E98" w:rsidRPr="002A02A7" w:rsidRDefault="006A0E98" w:rsidP="006A0E98">
      <w:pPr>
        <w:pStyle w:val="PL"/>
      </w:pPr>
    </w:p>
    <w:p w14:paraId="5DC2EA04" w14:textId="77777777" w:rsidR="006A0E98" w:rsidRPr="00E621CD" w:rsidRDefault="006A0E98" w:rsidP="006A0E98">
      <w:pPr>
        <w:pStyle w:val="PL"/>
        <w:rPr>
          <w:color w:val="808080"/>
        </w:rPr>
      </w:pPr>
      <w:r w:rsidRPr="00E621CD">
        <w:rPr>
          <w:color w:val="808080"/>
        </w:rPr>
        <w:t>-- TAG-LOCATIONINFO-STOP</w:t>
      </w:r>
    </w:p>
    <w:p w14:paraId="19987F09" w14:textId="77777777" w:rsidR="006A0E98" w:rsidRPr="00E621CD" w:rsidRDefault="006A0E98" w:rsidP="006A0E98">
      <w:pPr>
        <w:pStyle w:val="PL"/>
        <w:rPr>
          <w:color w:val="808080"/>
        </w:rPr>
      </w:pPr>
      <w:r w:rsidRPr="00E621CD">
        <w:rPr>
          <w:color w:val="808080"/>
        </w:rPr>
        <w:t>-- ASN1STOP</w:t>
      </w:r>
    </w:p>
    <w:p w14:paraId="0A4E3F1C" w14:textId="77777777" w:rsidR="006A0E98" w:rsidRPr="00834AED" w:rsidRDefault="006A0E98" w:rsidP="006A0E98"/>
    <w:p w14:paraId="76D7C98B" w14:textId="77777777" w:rsidR="006A0E98" w:rsidRPr="00834AED" w:rsidRDefault="006A0E98" w:rsidP="006A0E98">
      <w:pPr>
        <w:pStyle w:val="Heading4"/>
      </w:pPr>
      <w:bookmarkStart w:id="1771" w:name="_Toc46439625"/>
      <w:bookmarkStart w:id="1772" w:name="_Toc46444462"/>
      <w:bookmarkStart w:id="1773" w:name="_Toc46487223"/>
      <w:r w:rsidRPr="00834AED">
        <w:t>–</w:t>
      </w:r>
      <w:r w:rsidRPr="00834AED">
        <w:tab/>
      </w:r>
      <w:r w:rsidRPr="00834AED">
        <w:rPr>
          <w:i/>
        </w:rPr>
        <w:t>LocationMeasurementInfo</w:t>
      </w:r>
      <w:bookmarkEnd w:id="1771"/>
      <w:bookmarkEnd w:id="1772"/>
      <w:bookmarkEnd w:id="1773"/>
    </w:p>
    <w:p w14:paraId="4F5BD86D" w14:textId="77777777" w:rsidR="006A0E98" w:rsidRPr="00834AED" w:rsidRDefault="006A0E98" w:rsidP="006A0E9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118A9C0D" w14:textId="77777777" w:rsidR="006A0E98" w:rsidRPr="00834AED" w:rsidRDefault="006A0E98" w:rsidP="006A0E98">
      <w:pPr>
        <w:pStyle w:val="TH"/>
      </w:pPr>
      <w:r w:rsidRPr="00834AED">
        <w:rPr>
          <w:i/>
        </w:rPr>
        <w:t>LocationMeasurementInfo</w:t>
      </w:r>
      <w:r w:rsidRPr="00834AED">
        <w:t xml:space="preserve"> information element</w:t>
      </w:r>
    </w:p>
    <w:p w14:paraId="0D915905" w14:textId="77777777" w:rsidR="006A0E98" w:rsidRPr="00E621CD" w:rsidRDefault="006A0E98" w:rsidP="006A0E98">
      <w:pPr>
        <w:pStyle w:val="PL"/>
        <w:rPr>
          <w:color w:val="808080"/>
        </w:rPr>
      </w:pPr>
      <w:r w:rsidRPr="00E621CD">
        <w:rPr>
          <w:color w:val="808080"/>
        </w:rPr>
        <w:t>-- ASN1START</w:t>
      </w:r>
    </w:p>
    <w:p w14:paraId="1C10D46F" w14:textId="77777777" w:rsidR="006A0E98" w:rsidRPr="00E621CD" w:rsidRDefault="006A0E98" w:rsidP="006A0E98">
      <w:pPr>
        <w:pStyle w:val="PL"/>
        <w:rPr>
          <w:color w:val="808080"/>
        </w:rPr>
      </w:pPr>
      <w:r w:rsidRPr="00E621CD">
        <w:rPr>
          <w:color w:val="808080"/>
        </w:rPr>
        <w:t>-- TAG-LOCATIONMEASUREMENTINFO-START</w:t>
      </w:r>
    </w:p>
    <w:p w14:paraId="4CB261F7" w14:textId="77777777" w:rsidR="006A0E98" w:rsidRPr="002A02A7" w:rsidRDefault="006A0E98" w:rsidP="006A0E98">
      <w:pPr>
        <w:pStyle w:val="PL"/>
      </w:pPr>
    </w:p>
    <w:p w14:paraId="7265310C" w14:textId="77777777" w:rsidR="006A0E98" w:rsidRPr="002A02A7" w:rsidRDefault="006A0E98" w:rsidP="006A0E98">
      <w:pPr>
        <w:pStyle w:val="PL"/>
      </w:pPr>
      <w:r w:rsidRPr="002A02A7">
        <w:t xml:space="preserve">LocationMeasurementInfo ::=     </w:t>
      </w:r>
      <w:r w:rsidRPr="002A02A7">
        <w:rPr>
          <w:color w:val="993366"/>
        </w:rPr>
        <w:t>CHOICE</w:t>
      </w:r>
      <w:r w:rsidRPr="002A02A7">
        <w:t xml:space="preserve"> {</w:t>
      </w:r>
    </w:p>
    <w:p w14:paraId="2F177DEA" w14:textId="77777777" w:rsidR="006A0E98" w:rsidRPr="002A02A7" w:rsidRDefault="006A0E98" w:rsidP="006A0E98">
      <w:pPr>
        <w:pStyle w:val="PL"/>
      </w:pPr>
      <w:r w:rsidRPr="002A02A7">
        <w:t xml:space="preserve">    eutra-RSTD                  EUTRA-RSTD-InfoList,</w:t>
      </w:r>
    </w:p>
    <w:p w14:paraId="33464ADB" w14:textId="77777777" w:rsidR="006A0E98" w:rsidRPr="002A02A7" w:rsidRDefault="006A0E98" w:rsidP="006A0E98">
      <w:pPr>
        <w:pStyle w:val="PL"/>
      </w:pPr>
      <w:r w:rsidRPr="002A02A7">
        <w:t xml:space="preserve">    ...,</w:t>
      </w:r>
    </w:p>
    <w:p w14:paraId="2AB28D06" w14:textId="77777777" w:rsidR="006A0E98" w:rsidRPr="002A02A7" w:rsidRDefault="006A0E98" w:rsidP="006A0E98">
      <w:pPr>
        <w:pStyle w:val="PL"/>
      </w:pPr>
      <w:r w:rsidRPr="002A02A7">
        <w:t xml:space="preserve">    eutra-FineTimingDetection   </w:t>
      </w:r>
      <w:r w:rsidRPr="002A02A7">
        <w:rPr>
          <w:color w:val="993366"/>
        </w:rPr>
        <w:t>NULL</w:t>
      </w:r>
      <w:r w:rsidRPr="002A02A7">
        <w:t>,</w:t>
      </w:r>
    </w:p>
    <w:p w14:paraId="1ED8F460" w14:textId="77777777" w:rsidR="006A0E98" w:rsidRPr="002A02A7" w:rsidRDefault="006A0E98" w:rsidP="006A0E98">
      <w:pPr>
        <w:pStyle w:val="PL"/>
      </w:pPr>
      <w:r w:rsidRPr="002A02A7">
        <w:t xml:space="preserve">    nr-PRS-Measurement-r16      NR-PRS-MeasurementInfoList-r16</w:t>
      </w:r>
    </w:p>
    <w:p w14:paraId="0423CE83" w14:textId="77777777" w:rsidR="006A0E98" w:rsidRPr="002A02A7" w:rsidRDefault="006A0E98" w:rsidP="006A0E98">
      <w:pPr>
        <w:pStyle w:val="PL"/>
      </w:pPr>
      <w:r w:rsidRPr="002A02A7">
        <w:t>}</w:t>
      </w:r>
    </w:p>
    <w:p w14:paraId="6CB61D93" w14:textId="77777777" w:rsidR="006A0E98" w:rsidRPr="002A02A7" w:rsidRDefault="006A0E98" w:rsidP="006A0E98">
      <w:pPr>
        <w:pStyle w:val="PL"/>
      </w:pPr>
    </w:p>
    <w:p w14:paraId="21999421" w14:textId="77777777" w:rsidR="006A0E98" w:rsidRPr="002A02A7" w:rsidRDefault="006A0E98" w:rsidP="006A0E98">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1BD4760E" w14:textId="77777777" w:rsidR="006A0E98" w:rsidRPr="002A02A7" w:rsidRDefault="006A0E98" w:rsidP="006A0E98">
      <w:pPr>
        <w:pStyle w:val="PL"/>
      </w:pPr>
    </w:p>
    <w:p w14:paraId="40C1B62D" w14:textId="77777777" w:rsidR="006A0E98" w:rsidRPr="002A02A7" w:rsidRDefault="006A0E98" w:rsidP="006A0E98">
      <w:pPr>
        <w:pStyle w:val="PL"/>
      </w:pPr>
      <w:r w:rsidRPr="002A02A7">
        <w:t xml:space="preserve">EUTRA-RSTD-Info ::= </w:t>
      </w:r>
      <w:r w:rsidRPr="002A02A7">
        <w:rPr>
          <w:color w:val="993366"/>
        </w:rPr>
        <w:t>SEQUENCE</w:t>
      </w:r>
      <w:r w:rsidRPr="002A02A7">
        <w:t xml:space="preserve"> {</w:t>
      </w:r>
    </w:p>
    <w:p w14:paraId="6276B3F0" w14:textId="77777777" w:rsidR="006A0E98" w:rsidRPr="002A02A7" w:rsidRDefault="006A0E98" w:rsidP="006A0E98">
      <w:pPr>
        <w:pStyle w:val="PL"/>
      </w:pPr>
      <w:r w:rsidRPr="002A02A7">
        <w:t xml:space="preserve">    carrierFreq                 ARFCN-ValueEUTRA,</w:t>
      </w:r>
    </w:p>
    <w:p w14:paraId="7EE1E4FC" w14:textId="77777777" w:rsidR="006A0E98" w:rsidRPr="002A02A7" w:rsidRDefault="006A0E98" w:rsidP="006A0E98">
      <w:pPr>
        <w:pStyle w:val="PL"/>
      </w:pPr>
      <w:r w:rsidRPr="002A02A7">
        <w:t xml:space="preserve">    measPRS-Offset              </w:t>
      </w:r>
      <w:r w:rsidRPr="002A02A7">
        <w:rPr>
          <w:color w:val="993366"/>
        </w:rPr>
        <w:t>INTEGER</w:t>
      </w:r>
      <w:r w:rsidRPr="002A02A7">
        <w:t xml:space="preserve"> (0..39),</w:t>
      </w:r>
    </w:p>
    <w:p w14:paraId="3B1A9FD8" w14:textId="77777777" w:rsidR="006A0E98" w:rsidRPr="002A02A7" w:rsidRDefault="006A0E98" w:rsidP="006A0E98">
      <w:pPr>
        <w:pStyle w:val="PL"/>
      </w:pPr>
      <w:r w:rsidRPr="002A02A7">
        <w:t xml:space="preserve">    ...</w:t>
      </w:r>
    </w:p>
    <w:p w14:paraId="0772E489" w14:textId="77777777" w:rsidR="006A0E98" w:rsidRPr="002A02A7" w:rsidRDefault="006A0E98" w:rsidP="006A0E98">
      <w:pPr>
        <w:pStyle w:val="PL"/>
      </w:pPr>
      <w:r w:rsidRPr="002A02A7">
        <w:t>}</w:t>
      </w:r>
    </w:p>
    <w:p w14:paraId="5DB5FEAF" w14:textId="77777777" w:rsidR="006A0E98" w:rsidRPr="002A02A7" w:rsidRDefault="006A0E98" w:rsidP="006A0E98">
      <w:pPr>
        <w:pStyle w:val="PL"/>
      </w:pPr>
    </w:p>
    <w:p w14:paraId="29F87224" w14:textId="77777777" w:rsidR="006A0E98" w:rsidRPr="002A02A7" w:rsidRDefault="006A0E98" w:rsidP="006A0E98">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r16</w:t>
      </w:r>
    </w:p>
    <w:p w14:paraId="3B3F9E81" w14:textId="77777777" w:rsidR="006A0E98" w:rsidRPr="002A02A7" w:rsidRDefault="006A0E98" w:rsidP="006A0E98">
      <w:pPr>
        <w:pStyle w:val="PL"/>
      </w:pPr>
    </w:p>
    <w:p w14:paraId="12B08306" w14:textId="77777777" w:rsidR="006A0E98" w:rsidRPr="002A02A7" w:rsidRDefault="006A0E98" w:rsidP="006A0E98">
      <w:pPr>
        <w:pStyle w:val="PL"/>
      </w:pPr>
      <w:r w:rsidRPr="002A02A7">
        <w:t xml:space="preserve">NR-PRS-MeasurementInfo-r16 ::=      </w:t>
      </w:r>
      <w:r w:rsidRPr="002A02A7">
        <w:rPr>
          <w:color w:val="993366"/>
        </w:rPr>
        <w:t>SEQUENCE</w:t>
      </w:r>
      <w:r w:rsidRPr="002A02A7">
        <w:t xml:space="preserve"> {</w:t>
      </w:r>
    </w:p>
    <w:p w14:paraId="189F2D96" w14:textId="77777777" w:rsidR="006A0E98" w:rsidRPr="002A02A7" w:rsidRDefault="006A0E98" w:rsidP="006A0E98">
      <w:pPr>
        <w:pStyle w:val="PL"/>
      </w:pPr>
      <w:bookmarkStart w:id="1774" w:name="_Hlk42844444"/>
      <w:r w:rsidRPr="002A02A7">
        <w:t xml:space="preserve">    dl-PRS-ARFCN-PointA</w:t>
      </w:r>
      <w:bookmarkEnd w:id="1774"/>
      <w:r w:rsidRPr="002A02A7">
        <w:t>-r16             ARFCN-ValueNR,</w:t>
      </w:r>
    </w:p>
    <w:p w14:paraId="2DA49402" w14:textId="77777777" w:rsidR="006A0E98" w:rsidRPr="002A02A7" w:rsidRDefault="006A0E98" w:rsidP="006A0E98">
      <w:pPr>
        <w:pStyle w:val="PL"/>
      </w:pPr>
      <w:r w:rsidRPr="002A02A7">
        <w:t xml:space="preserve">    nr-MeasPRS-RepetitionAndOffset-r16  </w:t>
      </w:r>
      <w:r w:rsidRPr="002A02A7">
        <w:rPr>
          <w:color w:val="993366"/>
        </w:rPr>
        <w:t>CHOICE</w:t>
      </w:r>
      <w:r w:rsidRPr="002A02A7">
        <w:t xml:space="preserve"> {</w:t>
      </w:r>
    </w:p>
    <w:p w14:paraId="1DCED344" w14:textId="77777777" w:rsidR="006A0E98" w:rsidRPr="002A02A7" w:rsidRDefault="006A0E98" w:rsidP="006A0E98">
      <w:pPr>
        <w:pStyle w:val="PL"/>
      </w:pPr>
      <w:r w:rsidRPr="002A02A7">
        <w:t xml:space="preserve">        ms20-r16                            </w:t>
      </w:r>
      <w:r w:rsidRPr="002A02A7">
        <w:rPr>
          <w:color w:val="993366"/>
        </w:rPr>
        <w:t>INTEGER</w:t>
      </w:r>
      <w:r w:rsidRPr="002A02A7">
        <w:t xml:space="preserve"> (0..19),</w:t>
      </w:r>
    </w:p>
    <w:p w14:paraId="228B9692" w14:textId="77777777" w:rsidR="006A0E98" w:rsidRPr="002A02A7" w:rsidRDefault="006A0E98" w:rsidP="006A0E98">
      <w:pPr>
        <w:pStyle w:val="PL"/>
      </w:pPr>
      <w:r w:rsidRPr="002A02A7">
        <w:t xml:space="preserve">        ms40-r16                            </w:t>
      </w:r>
      <w:r w:rsidRPr="002A02A7">
        <w:rPr>
          <w:color w:val="993366"/>
        </w:rPr>
        <w:t>INTEGER</w:t>
      </w:r>
      <w:r w:rsidRPr="002A02A7">
        <w:t xml:space="preserve"> (0..39),</w:t>
      </w:r>
    </w:p>
    <w:p w14:paraId="601C21B9" w14:textId="77777777" w:rsidR="006A0E98" w:rsidRPr="002A02A7" w:rsidRDefault="006A0E98" w:rsidP="006A0E98">
      <w:pPr>
        <w:pStyle w:val="PL"/>
      </w:pPr>
      <w:r w:rsidRPr="002A02A7">
        <w:t xml:space="preserve">        ms80-r16                            </w:t>
      </w:r>
      <w:r w:rsidRPr="002A02A7">
        <w:rPr>
          <w:color w:val="993366"/>
        </w:rPr>
        <w:t>INTEGER</w:t>
      </w:r>
      <w:r w:rsidRPr="002A02A7">
        <w:t xml:space="preserve"> (0..79),</w:t>
      </w:r>
    </w:p>
    <w:p w14:paraId="3246A95F" w14:textId="77777777" w:rsidR="006A0E98" w:rsidRPr="002A02A7" w:rsidRDefault="006A0E98" w:rsidP="006A0E98">
      <w:pPr>
        <w:pStyle w:val="PL"/>
      </w:pPr>
      <w:r w:rsidRPr="002A02A7">
        <w:t xml:space="preserve">        ms160-r16                           </w:t>
      </w:r>
      <w:r w:rsidRPr="002A02A7">
        <w:rPr>
          <w:color w:val="993366"/>
        </w:rPr>
        <w:t>INTEGER</w:t>
      </w:r>
      <w:r w:rsidRPr="002A02A7">
        <w:t xml:space="preserve"> (0..159),</w:t>
      </w:r>
    </w:p>
    <w:p w14:paraId="5BDC8251" w14:textId="77777777" w:rsidR="006A0E98" w:rsidRPr="002A02A7" w:rsidRDefault="006A0E98" w:rsidP="006A0E98">
      <w:pPr>
        <w:pStyle w:val="PL"/>
      </w:pPr>
      <w:r w:rsidRPr="002A02A7">
        <w:t xml:space="preserve">        ...</w:t>
      </w:r>
    </w:p>
    <w:p w14:paraId="35805157" w14:textId="77777777" w:rsidR="006A0E98" w:rsidRPr="002A02A7" w:rsidRDefault="006A0E98" w:rsidP="006A0E98">
      <w:pPr>
        <w:pStyle w:val="PL"/>
      </w:pPr>
      <w:r w:rsidRPr="002A02A7">
        <w:t xml:space="preserve">    </w:t>
      </w:r>
      <w:r w:rsidRPr="002A02A7">
        <w:rPr>
          <w:rFonts w:eastAsiaTheme="minorEastAsia"/>
        </w:rPr>
        <w:t>},</w:t>
      </w:r>
    </w:p>
    <w:p w14:paraId="16BD505F" w14:textId="77777777" w:rsidR="006A0E98" w:rsidRPr="002A02A7" w:rsidRDefault="006A0E98" w:rsidP="006A0E98">
      <w:pPr>
        <w:pStyle w:val="PL"/>
      </w:pPr>
      <w:r w:rsidRPr="002A02A7">
        <w:t xml:space="preserve">    nr-MeasPRS-length-r16               </w:t>
      </w:r>
      <w:r w:rsidRPr="002A02A7">
        <w:rPr>
          <w:color w:val="993366"/>
        </w:rPr>
        <w:t>ENUMERATED</w:t>
      </w:r>
      <w:r w:rsidRPr="002A02A7">
        <w:t xml:space="preserve"> {ms1dot5, ms3, ms3dot5, ms4, ms5dot5, ms6, spare2, spare1},</w:t>
      </w:r>
    </w:p>
    <w:p w14:paraId="77C11736" w14:textId="77777777" w:rsidR="006A0E98" w:rsidRPr="002A02A7" w:rsidRDefault="006A0E98" w:rsidP="006A0E98">
      <w:pPr>
        <w:pStyle w:val="PL"/>
      </w:pPr>
      <w:r w:rsidRPr="002A02A7">
        <w:t xml:space="preserve">    ...</w:t>
      </w:r>
    </w:p>
    <w:p w14:paraId="45A4767E" w14:textId="77777777" w:rsidR="006A0E98" w:rsidRPr="002A02A7" w:rsidRDefault="006A0E98" w:rsidP="006A0E98">
      <w:pPr>
        <w:pStyle w:val="PL"/>
      </w:pPr>
      <w:r w:rsidRPr="002A02A7">
        <w:t>}</w:t>
      </w:r>
    </w:p>
    <w:p w14:paraId="51628DA0" w14:textId="77777777" w:rsidR="006A0E98" w:rsidRPr="002A02A7" w:rsidRDefault="006A0E98" w:rsidP="006A0E98">
      <w:pPr>
        <w:pStyle w:val="PL"/>
      </w:pPr>
    </w:p>
    <w:p w14:paraId="4CE00266" w14:textId="77777777" w:rsidR="006A0E98" w:rsidRPr="00E621CD" w:rsidRDefault="006A0E98" w:rsidP="006A0E98">
      <w:pPr>
        <w:pStyle w:val="PL"/>
        <w:rPr>
          <w:color w:val="808080"/>
        </w:rPr>
      </w:pPr>
      <w:r w:rsidRPr="00E621CD">
        <w:rPr>
          <w:color w:val="808080"/>
        </w:rPr>
        <w:t>-- TAG-LOCATIONMEASUREMENTINFO-STOP</w:t>
      </w:r>
    </w:p>
    <w:p w14:paraId="48C8E3A3" w14:textId="77777777" w:rsidR="006A0E98" w:rsidRPr="00E621CD" w:rsidRDefault="006A0E98" w:rsidP="006A0E98">
      <w:pPr>
        <w:pStyle w:val="PL"/>
        <w:rPr>
          <w:color w:val="808080"/>
        </w:rPr>
      </w:pPr>
      <w:r w:rsidRPr="00E621CD">
        <w:rPr>
          <w:color w:val="808080"/>
        </w:rPr>
        <w:t>-- ASN1STOP</w:t>
      </w:r>
    </w:p>
    <w:p w14:paraId="5DD1C339"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43FA65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B47D5" w14:textId="77777777" w:rsidR="006A0E98" w:rsidRPr="00834AED" w:rsidRDefault="006A0E98" w:rsidP="00F563E8">
            <w:pPr>
              <w:pStyle w:val="TAH"/>
              <w:rPr>
                <w:lang w:eastAsia="en-GB"/>
              </w:rPr>
            </w:pPr>
            <w:r w:rsidRPr="00834AED">
              <w:rPr>
                <w:i/>
                <w:noProof/>
                <w:lang w:eastAsia="zh-CN"/>
              </w:rPr>
              <w:t>LocationMeasurementInfo</w:t>
            </w:r>
            <w:r w:rsidRPr="00834AED">
              <w:rPr>
                <w:iCs/>
                <w:noProof/>
                <w:lang w:eastAsia="en-GB"/>
              </w:rPr>
              <w:t xml:space="preserve"> field descriptions</w:t>
            </w:r>
          </w:p>
        </w:tc>
      </w:tr>
      <w:tr w:rsidR="006A0E98" w:rsidRPr="00834AED" w14:paraId="7F2F388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C7FDD" w14:textId="77777777" w:rsidR="006A0E98" w:rsidRPr="00834AED" w:rsidRDefault="006A0E98" w:rsidP="00F563E8">
            <w:pPr>
              <w:pStyle w:val="TAL"/>
              <w:rPr>
                <w:b/>
                <w:i/>
                <w:lang w:eastAsia="zh-CN"/>
              </w:rPr>
            </w:pPr>
            <w:r w:rsidRPr="00834AED">
              <w:rPr>
                <w:b/>
                <w:i/>
                <w:lang w:eastAsia="zh-CN"/>
              </w:rPr>
              <w:t>carrierFreq</w:t>
            </w:r>
          </w:p>
          <w:p w14:paraId="7E222696" w14:textId="77777777" w:rsidR="006A0E98" w:rsidRPr="00834AED" w:rsidRDefault="006A0E98" w:rsidP="00F563E8">
            <w:pPr>
              <w:pStyle w:val="TAL"/>
              <w:rPr>
                <w:lang w:eastAsia="zh-CN"/>
              </w:rPr>
            </w:pPr>
            <w:r w:rsidRPr="00834AED">
              <w:rPr>
                <w:lang w:eastAsia="zh-CN"/>
              </w:rPr>
              <w:t>The EARFCN value of the carrier received from upper layers for which the UE needs to perform the inter-RAT RSTD measurements.</w:t>
            </w:r>
          </w:p>
        </w:tc>
      </w:tr>
      <w:tr w:rsidR="006A0E98" w:rsidRPr="00834AED" w14:paraId="6425AD9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7C258" w14:textId="77777777" w:rsidR="006A0E98" w:rsidRPr="00834AED" w:rsidRDefault="006A0E98" w:rsidP="00F563E8">
            <w:pPr>
              <w:pStyle w:val="TAL"/>
              <w:rPr>
                <w:b/>
                <w:i/>
                <w:lang w:eastAsia="zh-CN"/>
              </w:rPr>
            </w:pPr>
            <w:r w:rsidRPr="00834AED">
              <w:rPr>
                <w:b/>
                <w:i/>
                <w:lang w:eastAsia="zh-CN"/>
              </w:rPr>
              <w:t>measPRS-Offset</w:t>
            </w:r>
          </w:p>
          <w:p w14:paraId="46079232" w14:textId="77777777" w:rsidR="006A0E98" w:rsidRPr="00834AED" w:rsidRDefault="006A0E98" w:rsidP="00F563E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B80550B" w14:textId="77777777" w:rsidR="006A0E98" w:rsidRPr="00834AED" w:rsidRDefault="006A0E98" w:rsidP="00F563E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754B4868" w14:textId="77777777" w:rsidR="006A0E98" w:rsidRPr="00834AED" w:rsidRDefault="006A0E98" w:rsidP="00F563E8">
            <w:pPr>
              <w:pStyle w:val="TAL"/>
              <w:rPr>
                <w:lang w:eastAsia="zh-CN"/>
              </w:rPr>
            </w:pPr>
            <w:r w:rsidRPr="00834AED">
              <w:rPr>
                <w:lang w:eastAsia="en-GB"/>
              </w:rPr>
              <w:t xml:space="preserve">NOTE: Figure 6.2.2-1 in TS 36.331[10] illustrates the </w:t>
            </w:r>
            <w:r w:rsidRPr="00834AED">
              <w:rPr>
                <w:i/>
                <w:lang w:eastAsia="en-GB"/>
              </w:rPr>
              <w:t>measPRS-Offset</w:t>
            </w:r>
            <w:r w:rsidRPr="00834AED">
              <w:rPr>
                <w:lang w:eastAsia="en-GB"/>
              </w:rPr>
              <w:t xml:space="preserve"> field.</w:t>
            </w:r>
          </w:p>
        </w:tc>
      </w:tr>
      <w:tr w:rsidR="006A0E98" w:rsidRPr="00834AED" w14:paraId="5BC2351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0BA8B" w14:textId="77777777" w:rsidR="006A0E98" w:rsidRPr="00834AED" w:rsidRDefault="006A0E98" w:rsidP="00F563E8">
            <w:pPr>
              <w:pStyle w:val="TAL"/>
              <w:spacing w:line="254" w:lineRule="auto"/>
              <w:rPr>
                <w:b/>
                <w:i/>
                <w:lang w:eastAsia="zh-CN"/>
              </w:rPr>
            </w:pPr>
            <w:r w:rsidRPr="00834AED">
              <w:rPr>
                <w:b/>
                <w:i/>
                <w:lang w:eastAsia="zh-CN"/>
              </w:rPr>
              <w:t>dl-PRS-ARFCN-PointA</w:t>
            </w:r>
          </w:p>
          <w:p w14:paraId="29812DAE" w14:textId="77777777" w:rsidR="006A0E98" w:rsidRPr="00834AED" w:rsidRDefault="006A0E98" w:rsidP="00F563E8">
            <w:pPr>
              <w:pStyle w:val="TAL"/>
              <w:rPr>
                <w:b/>
                <w:i/>
                <w:lang w:eastAsia="zh-CN"/>
              </w:rPr>
            </w:pPr>
            <w:r w:rsidRPr="00834AED">
              <w:rPr>
                <w:lang w:eastAsia="zh-CN"/>
              </w:rPr>
              <w:t>The ARFCN value of the carrier received from upper layers for which the UE needs to perform the NR DL PRS measurements.</w:t>
            </w:r>
          </w:p>
        </w:tc>
      </w:tr>
      <w:tr w:rsidR="006A0E98" w:rsidRPr="00834AED" w14:paraId="570AF40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C8F9F" w14:textId="77777777" w:rsidR="006A0E98" w:rsidRPr="00834AED" w:rsidRDefault="006A0E98" w:rsidP="00F563E8">
            <w:pPr>
              <w:pStyle w:val="TAL"/>
              <w:spacing w:line="254" w:lineRule="auto"/>
              <w:rPr>
                <w:b/>
                <w:i/>
                <w:lang w:eastAsia="zh-CN"/>
              </w:rPr>
            </w:pPr>
            <w:r w:rsidRPr="00834AED">
              <w:rPr>
                <w:b/>
                <w:i/>
                <w:lang w:eastAsia="zh-CN"/>
              </w:rPr>
              <w:t>nr-MeasPRS-RepetitionAndOffset</w:t>
            </w:r>
          </w:p>
          <w:p w14:paraId="799EAACA" w14:textId="77777777" w:rsidR="006A0E98" w:rsidRPr="00834AED" w:rsidRDefault="006A0E98" w:rsidP="00F563E8">
            <w:pPr>
              <w:pStyle w:val="TAL"/>
              <w:rPr>
                <w:b/>
                <w:i/>
                <w:lang w:eastAsia="zh-CN"/>
              </w:rPr>
            </w:pPr>
            <w:r w:rsidRPr="00834AED">
              <w:rPr>
                <w:lang w:eastAsia="zh-CN"/>
              </w:rPr>
              <w:t>Indicates the gap periodicity in ms and offset in number of subframes of the requested measurement gap for performing NR DL PRS measurements.</w:t>
            </w:r>
          </w:p>
        </w:tc>
      </w:tr>
      <w:tr w:rsidR="006A0E98" w:rsidRPr="00834AED" w14:paraId="6FB2A06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9911" w14:textId="77777777" w:rsidR="006A0E98" w:rsidRPr="00834AED" w:rsidRDefault="006A0E98" w:rsidP="00F563E8">
            <w:pPr>
              <w:pStyle w:val="TAL"/>
              <w:spacing w:line="254" w:lineRule="auto"/>
              <w:rPr>
                <w:b/>
                <w:i/>
                <w:lang w:eastAsia="zh-CN"/>
              </w:rPr>
            </w:pPr>
            <w:r w:rsidRPr="00834AED">
              <w:rPr>
                <w:b/>
                <w:i/>
                <w:lang w:eastAsia="zh-CN"/>
              </w:rPr>
              <w:t>nr-MeasPRS-length</w:t>
            </w:r>
          </w:p>
          <w:p w14:paraId="7B3D09EC" w14:textId="77777777" w:rsidR="006A0E98" w:rsidRPr="00834AED" w:rsidRDefault="006A0E98" w:rsidP="00F563E8">
            <w:pPr>
              <w:pStyle w:val="TAL"/>
              <w:rPr>
                <w:b/>
                <w:i/>
                <w:lang w:eastAsia="zh-CN"/>
              </w:rPr>
            </w:pPr>
            <w:r w:rsidRPr="00834AED">
              <w:rPr>
                <w:lang w:eastAsia="zh-CN"/>
              </w:rPr>
              <w:t>Indicates measurement gap length in ms of the requested measurement gap for performing NR DL PRS measurements.</w:t>
            </w:r>
          </w:p>
        </w:tc>
      </w:tr>
      <w:tr w:rsidR="006A0E98" w:rsidRPr="00834AED" w14:paraId="1DEC8D2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BFE755" w14:textId="77777777" w:rsidR="006A0E98" w:rsidRPr="00834AED" w:rsidRDefault="006A0E98" w:rsidP="00F563E8">
            <w:pPr>
              <w:pStyle w:val="TAL"/>
              <w:spacing w:line="254" w:lineRule="auto"/>
              <w:rPr>
                <w:b/>
                <w:i/>
                <w:lang w:eastAsia="zh-CN"/>
              </w:rPr>
            </w:pPr>
            <w:r w:rsidRPr="00834AED">
              <w:rPr>
                <w:b/>
                <w:i/>
                <w:lang w:eastAsia="zh-CN"/>
              </w:rPr>
              <w:t>nr-CarrierFreq</w:t>
            </w:r>
          </w:p>
          <w:p w14:paraId="071A7AFA" w14:textId="77777777" w:rsidR="006A0E98" w:rsidRPr="00834AED" w:rsidRDefault="006A0E98" w:rsidP="00F563E8">
            <w:pPr>
              <w:pStyle w:val="TAL"/>
              <w:rPr>
                <w:b/>
                <w:i/>
                <w:lang w:eastAsia="zh-CN"/>
              </w:rPr>
            </w:pPr>
            <w:r w:rsidRPr="00834AED">
              <w:rPr>
                <w:lang w:eastAsia="zh-CN"/>
              </w:rPr>
              <w:t>The ARFCN value of the carrier received from upper layers for which the UE needs to perform the NR DL PRS measurements.</w:t>
            </w:r>
          </w:p>
        </w:tc>
      </w:tr>
    </w:tbl>
    <w:p w14:paraId="16F00430" w14:textId="77777777" w:rsidR="006A0E98" w:rsidRPr="00834AED" w:rsidRDefault="006A0E98" w:rsidP="006A0E98"/>
    <w:p w14:paraId="10DD51F3" w14:textId="77777777" w:rsidR="006A0E98" w:rsidRPr="00834AED" w:rsidRDefault="006A0E98" w:rsidP="006A0E98">
      <w:pPr>
        <w:pStyle w:val="Heading4"/>
        <w:rPr>
          <w:rFonts w:eastAsia="SimSun"/>
        </w:rPr>
      </w:pPr>
      <w:bookmarkStart w:id="1775" w:name="_Toc46439626"/>
      <w:bookmarkStart w:id="1776" w:name="_Toc46444463"/>
      <w:bookmarkStart w:id="1777" w:name="_Toc46487224"/>
      <w:r w:rsidRPr="00834AED">
        <w:rPr>
          <w:rFonts w:eastAsia="MS Mincho"/>
        </w:rPr>
        <w:t>–</w:t>
      </w:r>
      <w:r w:rsidRPr="00834AED">
        <w:rPr>
          <w:rFonts w:eastAsia="SimSun"/>
        </w:rPr>
        <w:tab/>
      </w:r>
      <w:r w:rsidRPr="00834AED">
        <w:rPr>
          <w:rFonts w:eastAsia="SimSun"/>
          <w:i/>
        </w:rPr>
        <w:t>LogicalChannelConfig</w:t>
      </w:r>
      <w:bookmarkEnd w:id="1775"/>
      <w:bookmarkEnd w:id="1776"/>
      <w:bookmarkEnd w:id="1777"/>
    </w:p>
    <w:p w14:paraId="159D86B6"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5745A6C5" w14:textId="77777777" w:rsidR="006A0E98" w:rsidRPr="00834AED" w:rsidRDefault="006A0E98" w:rsidP="006A0E98">
      <w:pPr>
        <w:pStyle w:val="TH"/>
        <w:rPr>
          <w:rFonts w:eastAsia="SimSun"/>
          <w:lang w:eastAsia="zh-CN"/>
        </w:rPr>
      </w:pPr>
      <w:r w:rsidRPr="00834AED">
        <w:rPr>
          <w:i/>
        </w:rPr>
        <w:t>LogicalChannelConfig</w:t>
      </w:r>
      <w:r w:rsidRPr="00834AED">
        <w:t xml:space="preserve"> information element</w:t>
      </w:r>
    </w:p>
    <w:p w14:paraId="261BA551" w14:textId="77777777" w:rsidR="006A0E98" w:rsidRPr="00E621CD" w:rsidRDefault="006A0E98" w:rsidP="006A0E98">
      <w:pPr>
        <w:pStyle w:val="PL"/>
        <w:rPr>
          <w:color w:val="808080"/>
        </w:rPr>
      </w:pPr>
      <w:r w:rsidRPr="00E621CD">
        <w:rPr>
          <w:color w:val="808080"/>
        </w:rPr>
        <w:t>-- ASN1START</w:t>
      </w:r>
    </w:p>
    <w:p w14:paraId="0DA1CE6C" w14:textId="77777777" w:rsidR="006A0E98" w:rsidRPr="00E621CD" w:rsidRDefault="006A0E98" w:rsidP="006A0E98">
      <w:pPr>
        <w:pStyle w:val="PL"/>
        <w:rPr>
          <w:color w:val="808080"/>
        </w:rPr>
      </w:pPr>
      <w:r w:rsidRPr="00E621CD">
        <w:rPr>
          <w:color w:val="808080"/>
        </w:rPr>
        <w:t>-- TAG-LOGICALCHANNELCONFIG-START</w:t>
      </w:r>
    </w:p>
    <w:p w14:paraId="1378CF57" w14:textId="77777777" w:rsidR="006A0E98" w:rsidRPr="002A02A7" w:rsidRDefault="006A0E98" w:rsidP="006A0E98">
      <w:pPr>
        <w:pStyle w:val="PL"/>
      </w:pPr>
    </w:p>
    <w:p w14:paraId="1CB708BC" w14:textId="77777777" w:rsidR="006A0E98" w:rsidRPr="002A02A7" w:rsidRDefault="006A0E98" w:rsidP="006A0E98">
      <w:pPr>
        <w:pStyle w:val="PL"/>
      </w:pPr>
      <w:r w:rsidRPr="002A02A7">
        <w:t xml:space="preserve">LogicalChannelConfig ::=            </w:t>
      </w:r>
      <w:r w:rsidRPr="002A02A7">
        <w:rPr>
          <w:color w:val="993366"/>
        </w:rPr>
        <w:t>SEQUENCE</w:t>
      </w:r>
      <w:r w:rsidRPr="002A02A7">
        <w:t xml:space="preserve"> {</w:t>
      </w:r>
    </w:p>
    <w:p w14:paraId="34D6DCC1" w14:textId="77777777" w:rsidR="006A0E98" w:rsidRPr="002A02A7" w:rsidRDefault="006A0E98" w:rsidP="006A0E98">
      <w:pPr>
        <w:pStyle w:val="PL"/>
      </w:pPr>
      <w:r w:rsidRPr="002A02A7">
        <w:t xml:space="preserve">    ul-SpecificParameters               </w:t>
      </w:r>
      <w:r w:rsidRPr="002A02A7">
        <w:rPr>
          <w:color w:val="993366"/>
        </w:rPr>
        <w:t>SEQUENCE</w:t>
      </w:r>
      <w:r w:rsidRPr="002A02A7">
        <w:t xml:space="preserve"> {</w:t>
      </w:r>
    </w:p>
    <w:p w14:paraId="31DFA464" w14:textId="77777777" w:rsidR="006A0E98" w:rsidRPr="002A02A7" w:rsidRDefault="006A0E98" w:rsidP="006A0E98">
      <w:pPr>
        <w:pStyle w:val="PL"/>
      </w:pPr>
      <w:r w:rsidRPr="002A02A7">
        <w:t xml:space="preserve">        priority                            </w:t>
      </w:r>
      <w:r w:rsidRPr="002A02A7">
        <w:rPr>
          <w:color w:val="993366"/>
        </w:rPr>
        <w:t>INTEGER</w:t>
      </w:r>
      <w:r w:rsidRPr="002A02A7">
        <w:t xml:space="preserve"> (1..16),</w:t>
      </w:r>
    </w:p>
    <w:p w14:paraId="6BB266B8" w14:textId="77777777" w:rsidR="006A0E98" w:rsidRPr="002A02A7" w:rsidRDefault="006A0E98" w:rsidP="006A0E98">
      <w:pPr>
        <w:pStyle w:val="PL"/>
      </w:pPr>
      <w:r w:rsidRPr="002A02A7">
        <w:t xml:space="preserve">        prioritisedBitRate                  </w:t>
      </w:r>
      <w:r w:rsidRPr="002A02A7">
        <w:rPr>
          <w:color w:val="993366"/>
        </w:rPr>
        <w:t>ENUMERATED</w:t>
      </w:r>
      <w:r w:rsidRPr="002A02A7">
        <w:t xml:space="preserve"> {kBps0, kBps8, kBps16, kBps32, kBps64, kBps128, kBps256, kBps512,</w:t>
      </w:r>
    </w:p>
    <w:p w14:paraId="361B8B3E" w14:textId="77777777" w:rsidR="006A0E98" w:rsidRPr="002A02A7" w:rsidRDefault="006A0E98" w:rsidP="006A0E98">
      <w:pPr>
        <w:pStyle w:val="PL"/>
      </w:pPr>
      <w:r w:rsidRPr="002A02A7">
        <w:t xml:space="preserve">                                            kBps1024, kBps2048, kBps4096, kBps8192, kBps16384, kBps32768, kBps65536, infinity},</w:t>
      </w:r>
    </w:p>
    <w:p w14:paraId="59B9A0AA" w14:textId="77777777" w:rsidR="006A0E98" w:rsidRPr="002A02A7" w:rsidRDefault="006A0E98" w:rsidP="006A0E98">
      <w:pPr>
        <w:pStyle w:val="PL"/>
      </w:pPr>
      <w:r w:rsidRPr="002A02A7">
        <w:t xml:space="preserve">        bucketSizeDuration                  </w:t>
      </w:r>
      <w:r w:rsidRPr="002A02A7">
        <w:rPr>
          <w:color w:val="993366"/>
        </w:rPr>
        <w:t>ENUMERATED</w:t>
      </w:r>
      <w:r w:rsidRPr="002A02A7">
        <w:t xml:space="preserve"> {ms5, ms10, ms20, ms50, ms100, ms150, ms300, ms500, ms1000,</w:t>
      </w:r>
    </w:p>
    <w:p w14:paraId="41557D1D" w14:textId="77777777" w:rsidR="006A0E98" w:rsidRPr="002A02A7" w:rsidRDefault="006A0E98" w:rsidP="006A0E98">
      <w:pPr>
        <w:pStyle w:val="PL"/>
      </w:pPr>
      <w:r w:rsidRPr="002A02A7">
        <w:t xml:space="preserve">                                                            spare7, spare6, spare5, spare4, spare3,spare2, spare1},</w:t>
      </w:r>
    </w:p>
    <w:p w14:paraId="07AD95D5" w14:textId="77777777" w:rsidR="006A0E98" w:rsidRPr="002A02A7" w:rsidRDefault="006A0E98" w:rsidP="006A0E98">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2959CD1E" w14:textId="77777777" w:rsidR="006A0E98" w:rsidRPr="00E621CD" w:rsidRDefault="006A0E98" w:rsidP="006A0E98">
      <w:pPr>
        <w:pStyle w:val="PL"/>
        <w:rPr>
          <w:color w:val="808080"/>
        </w:rPr>
      </w:pPr>
      <w:r w:rsidRPr="002A02A7">
        <w:t xml:space="preserve">                                                                                                    </w:t>
      </w:r>
      <w:r>
        <w:t xml:space="preserve">            </w:t>
      </w:r>
      <w:r w:rsidRPr="002A02A7">
        <w:rPr>
          <w:color w:val="993366"/>
        </w:rPr>
        <w:t>OPTIONAL</w:t>
      </w:r>
      <w:r w:rsidRPr="002A02A7">
        <w:t xml:space="preserve">,   </w:t>
      </w:r>
      <w:r w:rsidRPr="00E621CD">
        <w:rPr>
          <w:color w:val="808080"/>
        </w:rPr>
        <w:t>-- PDCP-CADuplication</w:t>
      </w:r>
    </w:p>
    <w:p w14:paraId="751ECF56" w14:textId="77777777" w:rsidR="006A0E98" w:rsidRPr="00E621CD" w:rsidRDefault="006A0E98" w:rsidP="006A0E98">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t xml:space="preserve">            </w:t>
      </w:r>
      <w:r w:rsidRPr="002A02A7">
        <w:t xml:space="preserve">     </w:t>
      </w:r>
      <w:r w:rsidRPr="002A02A7">
        <w:rPr>
          <w:color w:val="993366"/>
        </w:rPr>
        <w:t>OPTIONAL</w:t>
      </w:r>
      <w:r w:rsidRPr="002A02A7">
        <w:t xml:space="preserve">,   </w:t>
      </w:r>
      <w:r w:rsidRPr="00E621CD">
        <w:rPr>
          <w:color w:val="808080"/>
        </w:rPr>
        <w:t>-- Need R</w:t>
      </w:r>
    </w:p>
    <w:p w14:paraId="3A051579" w14:textId="77777777" w:rsidR="006A0E98" w:rsidRPr="002A02A7" w:rsidRDefault="006A0E98" w:rsidP="006A0E98">
      <w:pPr>
        <w:pStyle w:val="PL"/>
      </w:pPr>
      <w:r w:rsidRPr="002A02A7">
        <w:t xml:space="preserve">        maxPUSCH-Duration                   </w:t>
      </w:r>
      <w:r w:rsidRPr="002A02A7">
        <w:rPr>
          <w:color w:val="993366"/>
        </w:rPr>
        <w:t>ENUMERATED</w:t>
      </w:r>
      <w:r w:rsidRPr="002A02A7">
        <w:t xml:space="preserve"> {ms0p02, ms0p04, ms0p0625, ms0p125, ms0p25, ms0p5, spare2, spare1}</w:t>
      </w:r>
    </w:p>
    <w:p w14:paraId="701586EA"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04E5B58C" w14:textId="77777777" w:rsidR="006A0E98" w:rsidRPr="00E621CD" w:rsidRDefault="006A0E98" w:rsidP="006A0E98">
      <w:pPr>
        <w:pStyle w:val="PL"/>
        <w:rPr>
          <w:color w:val="808080"/>
        </w:rPr>
      </w:pPr>
      <w:r w:rsidRPr="002A02A7">
        <w:t xml:space="preserve">        configuredGrantType1Allowed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R</w:t>
      </w:r>
    </w:p>
    <w:p w14:paraId="7B727D1E" w14:textId="77777777" w:rsidR="006A0E98" w:rsidRPr="00E621CD" w:rsidRDefault="006A0E98" w:rsidP="006A0E98">
      <w:pPr>
        <w:pStyle w:val="PL"/>
        <w:rPr>
          <w:color w:val="808080"/>
        </w:rPr>
      </w:pPr>
      <w:r w:rsidRPr="002A02A7">
        <w:t xml:space="preserve">        logicalChannelGroup                 </w:t>
      </w:r>
      <w:r w:rsidRPr="002A02A7">
        <w:rPr>
          <w:color w:val="993366"/>
        </w:rPr>
        <w:t>INTEGER</w:t>
      </w:r>
      <w:r w:rsidRPr="002A02A7">
        <w:t xml:space="preserve"> (0..maxLCG-ID)                   </w:t>
      </w:r>
      <w:r>
        <w:t xml:space="preserve">            </w:t>
      </w:r>
      <w:r w:rsidRPr="002A02A7">
        <w:t xml:space="preserve">               </w:t>
      </w:r>
      <w:r w:rsidRPr="002A02A7">
        <w:rPr>
          <w:color w:val="993366"/>
        </w:rPr>
        <w:t>OPTIONAL</w:t>
      </w:r>
      <w:r w:rsidRPr="002A02A7">
        <w:t xml:space="preserve">,   </w:t>
      </w:r>
      <w:r w:rsidRPr="00E621CD">
        <w:rPr>
          <w:color w:val="808080"/>
        </w:rPr>
        <w:t>-- Need R</w:t>
      </w:r>
    </w:p>
    <w:p w14:paraId="7236F01E" w14:textId="77777777" w:rsidR="006A0E98" w:rsidRPr="00E621CD" w:rsidRDefault="006A0E98" w:rsidP="006A0E98">
      <w:pPr>
        <w:pStyle w:val="PL"/>
        <w:rPr>
          <w:color w:val="808080"/>
        </w:rPr>
      </w:pPr>
      <w:r w:rsidRPr="002A02A7">
        <w:t xml:space="preserve">        schedulingRequestID                 SchedulingRequestId                                  </w:t>
      </w:r>
      <w:r>
        <w:t xml:space="preserve">            </w:t>
      </w:r>
      <w:r w:rsidRPr="002A02A7">
        <w:t xml:space="preserve">   </w:t>
      </w:r>
      <w:r w:rsidRPr="002A02A7">
        <w:rPr>
          <w:color w:val="993366"/>
        </w:rPr>
        <w:t>OPTIONAL</w:t>
      </w:r>
      <w:r w:rsidRPr="002A02A7">
        <w:t xml:space="preserve">,   </w:t>
      </w:r>
      <w:r w:rsidRPr="00E621CD">
        <w:rPr>
          <w:color w:val="808080"/>
        </w:rPr>
        <w:t>-- Need R</w:t>
      </w:r>
    </w:p>
    <w:p w14:paraId="40A6916E" w14:textId="77777777" w:rsidR="006A0E98" w:rsidRPr="002A02A7" w:rsidRDefault="006A0E98" w:rsidP="006A0E98">
      <w:pPr>
        <w:pStyle w:val="PL"/>
      </w:pPr>
      <w:r w:rsidRPr="002A02A7">
        <w:t xml:space="preserve">        logicalChannelSR-Mask               </w:t>
      </w:r>
      <w:r w:rsidRPr="002A02A7">
        <w:rPr>
          <w:color w:val="993366"/>
        </w:rPr>
        <w:t>BOOLEAN</w:t>
      </w:r>
      <w:r w:rsidRPr="002A02A7">
        <w:t>,</w:t>
      </w:r>
    </w:p>
    <w:p w14:paraId="5125FD68" w14:textId="77777777" w:rsidR="006A0E98" w:rsidRPr="002A02A7" w:rsidRDefault="006A0E98" w:rsidP="006A0E98">
      <w:pPr>
        <w:pStyle w:val="PL"/>
      </w:pPr>
      <w:r w:rsidRPr="002A02A7">
        <w:t xml:space="preserve">        logicalChannelSR-DelayTimerApplied  </w:t>
      </w:r>
      <w:r w:rsidRPr="002A02A7">
        <w:rPr>
          <w:color w:val="993366"/>
        </w:rPr>
        <w:t>BOOLEAN</w:t>
      </w:r>
      <w:r w:rsidRPr="002A02A7">
        <w:t>,</w:t>
      </w:r>
    </w:p>
    <w:p w14:paraId="39774D75" w14:textId="77777777" w:rsidR="006A0E98" w:rsidRPr="002A02A7" w:rsidRDefault="006A0E98" w:rsidP="006A0E98">
      <w:pPr>
        <w:pStyle w:val="PL"/>
      </w:pPr>
      <w:r w:rsidRPr="002A02A7">
        <w:t xml:space="preserve">        ...,</w:t>
      </w:r>
    </w:p>
    <w:p w14:paraId="30E350B4" w14:textId="77777777" w:rsidR="006A0E98" w:rsidRPr="00E621CD" w:rsidRDefault="006A0E98" w:rsidP="006A0E98">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t xml:space="preserve">            </w:t>
      </w:r>
      <w:r w:rsidRPr="002A02A7">
        <w:t xml:space="preserve"> </w:t>
      </w:r>
      <w:r w:rsidRPr="002A02A7">
        <w:rPr>
          <w:color w:val="993366"/>
        </w:rPr>
        <w:t>OPTIONAL</w:t>
      </w:r>
      <w:r w:rsidRPr="002A02A7">
        <w:t xml:space="preserve">,    </w:t>
      </w:r>
      <w:r w:rsidRPr="00E621CD">
        <w:rPr>
          <w:color w:val="808080"/>
        </w:rPr>
        <w:t>-- Need R</w:t>
      </w:r>
    </w:p>
    <w:p w14:paraId="1B9BE302" w14:textId="77777777" w:rsidR="006A0E98" w:rsidRPr="002A02A7" w:rsidRDefault="006A0E98" w:rsidP="006A0E98">
      <w:pPr>
        <w:pStyle w:val="PL"/>
      </w:pPr>
      <w:r w:rsidRPr="002A02A7">
        <w:t xml:space="preserve">        [[</w:t>
      </w:r>
    </w:p>
    <w:p w14:paraId="4660807E" w14:textId="77777777" w:rsidR="006A0E98" w:rsidRPr="002A02A7" w:rsidRDefault="006A0E98" w:rsidP="006A0E98">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7F2E4786"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2D7AD325" w14:textId="77777777" w:rsidR="006A0E98" w:rsidRPr="00E621CD" w:rsidRDefault="006A0E98" w:rsidP="006A0E98">
      <w:pPr>
        <w:pStyle w:val="PL"/>
        <w:rPr>
          <w:color w:val="808080"/>
        </w:rPr>
      </w:pPr>
      <w:r w:rsidRPr="002A02A7">
        <w:t xml:space="preserve">        allowedPHY-PriorityIndex-r16        </w:t>
      </w:r>
      <w:r w:rsidRPr="002A02A7">
        <w:rPr>
          <w:color w:val="993366"/>
        </w:rPr>
        <w:t>ENUMERATED</w:t>
      </w:r>
      <w:r w:rsidRPr="002A02A7">
        <w:t xml:space="preserve"> {p0, p1}                               </w:t>
      </w:r>
      <w:r>
        <w:t xml:space="preserve">            </w:t>
      </w:r>
      <w:r w:rsidRPr="002A02A7">
        <w:t xml:space="preserve">      </w:t>
      </w:r>
      <w:r w:rsidRPr="002A02A7">
        <w:rPr>
          <w:color w:val="993366"/>
        </w:rPr>
        <w:t>OPTIONAL</w:t>
      </w:r>
      <w:r w:rsidRPr="002A02A7">
        <w:t xml:space="preserve">    </w:t>
      </w:r>
      <w:r w:rsidRPr="00E621CD">
        <w:rPr>
          <w:color w:val="808080"/>
        </w:rPr>
        <w:t>-- Need S</w:t>
      </w:r>
    </w:p>
    <w:p w14:paraId="5C0308D5" w14:textId="77777777" w:rsidR="006A0E98" w:rsidRPr="002A02A7" w:rsidRDefault="006A0E98" w:rsidP="006A0E98">
      <w:pPr>
        <w:pStyle w:val="PL"/>
      </w:pPr>
      <w:r w:rsidRPr="002A02A7">
        <w:t xml:space="preserve">        ]]</w:t>
      </w:r>
    </w:p>
    <w:p w14:paraId="7B76BDC6"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Cond UL</w:t>
      </w:r>
    </w:p>
    <w:p w14:paraId="155B5270" w14:textId="77777777" w:rsidR="006A0E98" w:rsidRPr="002A02A7" w:rsidRDefault="006A0E98" w:rsidP="006A0E98">
      <w:pPr>
        <w:pStyle w:val="PL"/>
      </w:pPr>
      <w:r w:rsidRPr="002A02A7">
        <w:t xml:space="preserve">    ...,</w:t>
      </w:r>
    </w:p>
    <w:p w14:paraId="6B764FC0" w14:textId="77777777" w:rsidR="006A0E98" w:rsidRPr="002A02A7" w:rsidRDefault="006A0E98" w:rsidP="006A0E98">
      <w:pPr>
        <w:pStyle w:val="PL"/>
      </w:pPr>
      <w:r w:rsidRPr="002A02A7">
        <w:t xml:space="preserve">    [[</w:t>
      </w:r>
    </w:p>
    <w:p w14:paraId="34DE7A61" w14:textId="77777777" w:rsidR="006A0E98" w:rsidRPr="00E621CD" w:rsidRDefault="006A0E98" w:rsidP="006A0E98">
      <w:pPr>
        <w:pStyle w:val="PL"/>
        <w:rPr>
          <w:color w:val="808080"/>
        </w:rPr>
      </w:pPr>
      <w:r w:rsidRPr="002A02A7">
        <w:t xml:space="preserve">    channelAccessPriority-r16           </w:t>
      </w:r>
      <w:r w:rsidRPr="002A02A7">
        <w:rPr>
          <w:color w:val="993366"/>
        </w:rPr>
        <w:t>INTEGER</w:t>
      </w:r>
      <w:r w:rsidRPr="002A02A7">
        <w:t xml:space="preserve"> (1..4)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56099801" w14:textId="77777777" w:rsidR="006A0E98" w:rsidRPr="00E621CD" w:rsidRDefault="006A0E98" w:rsidP="006A0E98">
      <w:pPr>
        <w:pStyle w:val="PL"/>
        <w:rPr>
          <w:color w:val="808080"/>
        </w:rPr>
      </w:pPr>
      <w:r w:rsidRPr="002A02A7">
        <w:t xml:space="preserve">    bitRateMultiplier-r16               </w:t>
      </w:r>
      <w:r w:rsidRPr="002A02A7">
        <w:rPr>
          <w:color w:val="993366"/>
        </w:rPr>
        <w:t>ENUMERATED</w:t>
      </w:r>
      <w:r w:rsidRPr="002A02A7">
        <w:t xml:space="preserve"> {x40, x70, x100, x200}                 </w:t>
      </w:r>
      <w:r>
        <w:t xml:space="preserve">            </w:t>
      </w:r>
      <w:r w:rsidRPr="002A02A7">
        <w:t xml:space="preserve">      </w:t>
      </w:r>
      <w:r w:rsidRPr="002A02A7">
        <w:rPr>
          <w:color w:val="993366"/>
        </w:rPr>
        <w:t>OPTIONAL</w:t>
      </w:r>
      <w:r w:rsidRPr="002A02A7">
        <w:t xml:space="preserve">    </w:t>
      </w:r>
      <w:r w:rsidRPr="00E621CD">
        <w:rPr>
          <w:color w:val="808080"/>
        </w:rPr>
        <w:t>-- Need R</w:t>
      </w:r>
    </w:p>
    <w:p w14:paraId="4919441E" w14:textId="77777777" w:rsidR="006A0E98" w:rsidRPr="002A02A7" w:rsidRDefault="006A0E98" w:rsidP="006A0E98">
      <w:pPr>
        <w:pStyle w:val="PL"/>
      </w:pPr>
      <w:r w:rsidRPr="002A02A7">
        <w:t xml:space="preserve">    ]]</w:t>
      </w:r>
    </w:p>
    <w:p w14:paraId="6956FFFF" w14:textId="77777777" w:rsidR="006A0E98" w:rsidRPr="002A02A7" w:rsidRDefault="006A0E98" w:rsidP="006A0E98">
      <w:pPr>
        <w:pStyle w:val="PL"/>
      </w:pPr>
      <w:r w:rsidRPr="002A02A7">
        <w:t>}</w:t>
      </w:r>
    </w:p>
    <w:p w14:paraId="49A7D651" w14:textId="77777777" w:rsidR="006A0E98" w:rsidRPr="002A02A7" w:rsidRDefault="006A0E98" w:rsidP="006A0E98">
      <w:pPr>
        <w:pStyle w:val="PL"/>
      </w:pPr>
    </w:p>
    <w:p w14:paraId="46D5C4DB" w14:textId="77777777" w:rsidR="006A0E98" w:rsidRPr="00E621CD" w:rsidRDefault="006A0E98" w:rsidP="006A0E98">
      <w:pPr>
        <w:pStyle w:val="PL"/>
        <w:rPr>
          <w:color w:val="808080"/>
        </w:rPr>
      </w:pPr>
      <w:r w:rsidRPr="00E621CD">
        <w:rPr>
          <w:color w:val="808080"/>
        </w:rPr>
        <w:t>-- TAG-LOGICALCHANNELCONFIG-STOP</w:t>
      </w:r>
    </w:p>
    <w:p w14:paraId="11EDE0D3" w14:textId="77777777" w:rsidR="006A0E98" w:rsidRPr="00E621CD" w:rsidRDefault="006A0E98" w:rsidP="006A0E98">
      <w:pPr>
        <w:pStyle w:val="PL"/>
        <w:rPr>
          <w:color w:val="808080"/>
        </w:rPr>
      </w:pPr>
      <w:r w:rsidRPr="00E621CD">
        <w:rPr>
          <w:color w:val="808080"/>
        </w:rPr>
        <w:t>-- ASN1STOP</w:t>
      </w:r>
    </w:p>
    <w:p w14:paraId="6DD6BB44"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163C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DB1DE1" w14:textId="77777777" w:rsidR="006A0E98" w:rsidRPr="00834AED" w:rsidRDefault="006A0E98" w:rsidP="00F563E8">
            <w:pPr>
              <w:pStyle w:val="TAH"/>
              <w:rPr>
                <w:lang w:eastAsia="sv-SE"/>
              </w:rPr>
            </w:pPr>
            <w:r w:rsidRPr="00834AED">
              <w:rPr>
                <w:i/>
                <w:lang w:eastAsia="sv-SE"/>
              </w:rPr>
              <w:t xml:space="preserve">LogicalChannelConfig </w:t>
            </w:r>
            <w:r w:rsidRPr="00834AED">
              <w:rPr>
                <w:lang w:eastAsia="sv-SE"/>
              </w:rPr>
              <w:t>field descriptions</w:t>
            </w:r>
          </w:p>
        </w:tc>
      </w:tr>
      <w:tr w:rsidR="006A0E98" w:rsidRPr="00834AED" w14:paraId="2C18FC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19B6FC" w14:textId="77777777" w:rsidR="006A0E98" w:rsidRPr="00834AED" w:rsidRDefault="006A0E98" w:rsidP="00F563E8">
            <w:pPr>
              <w:pStyle w:val="TAL"/>
              <w:rPr>
                <w:b/>
                <w:i/>
                <w:lang w:eastAsia="en-GB"/>
              </w:rPr>
            </w:pPr>
            <w:r w:rsidRPr="00834AED">
              <w:rPr>
                <w:b/>
                <w:i/>
                <w:lang w:eastAsia="en-GB"/>
              </w:rPr>
              <w:t>allowedCG-List</w:t>
            </w:r>
          </w:p>
          <w:p w14:paraId="438DA5A8" w14:textId="77777777" w:rsidR="006A0E98" w:rsidRPr="00834AED" w:rsidRDefault="006A0E98" w:rsidP="00F563E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A0E98" w:rsidRPr="00834AED" w14:paraId="311B2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8DD050" w14:textId="77777777" w:rsidR="006A0E98" w:rsidRPr="00834AED" w:rsidRDefault="006A0E98" w:rsidP="00F563E8">
            <w:pPr>
              <w:pStyle w:val="TAL"/>
              <w:rPr>
                <w:b/>
                <w:i/>
                <w:lang w:eastAsia="en-GB"/>
              </w:rPr>
            </w:pPr>
            <w:r w:rsidRPr="00834AED">
              <w:rPr>
                <w:b/>
                <w:i/>
                <w:lang w:eastAsia="en-GB"/>
              </w:rPr>
              <w:t>allowedPHY-PriorityIndex</w:t>
            </w:r>
          </w:p>
          <w:p w14:paraId="3C7D61BB" w14:textId="77777777" w:rsidR="006A0E98" w:rsidRPr="00834AED" w:rsidRDefault="006A0E98" w:rsidP="00F563E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6A0E98" w:rsidRPr="00834AED" w14:paraId="262235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A158C9" w14:textId="77777777" w:rsidR="006A0E98" w:rsidRPr="00834AED" w:rsidRDefault="006A0E98" w:rsidP="00F563E8">
            <w:pPr>
              <w:pStyle w:val="TAL"/>
              <w:rPr>
                <w:b/>
                <w:i/>
                <w:lang w:eastAsia="en-GB"/>
              </w:rPr>
            </w:pPr>
            <w:r w:rsidRPr="00834AED">
              <w:rPr>
                <w:b/>
                <w:i/>
                <w:lang w:eastAsia="en-GB"/>
              </w:rPr>
              <w:t>allowedSCS-List</w:t>
            </w:r>
          </w:p>
          <w:p w14:paraId="3DD8181F" w14:textId="77777777" w:rsidR="006A0E98" w:rsidRPr="00834AED" w:rsidRDefault="006A0E98" w:rsidP="00F563E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6A0E98" w:rsidRPr="00834AED" w14:paraId="3D8D9B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AB431" w14:textId="77777777" w:rsidR="006A0E98" w:rsidRPr="00834AED" w:rsidRDefault="006A0E98" w:rsidP="00F563E8">
            <w:pPr>
              <w:pStyle w:val="TAL"/>
              <w:rPr>
                <w:b/>
                <w:i/>
                <w:lang w:eastAsia="sv-SE"/>
              </w:rPr>
            </w:pPr>
            <w:r w:rsidRPr="00834AED">
              <w:rPr>
                <w:b/>
                <w:i/>
                <w:lang w:eastAsia="sv-SE"/>
              </w:rPr>
              <w:t>allowedServingCells</w:t>
            </w:r>
          </w:p>
          <w:p w14:paraId="435F640A" w14:textId="77777777" w:rsidR="006A0E98" w:rsidRPr="00834AED" w:rsidRDefault="006A0E98" w:rsidP="00F563E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6A0E98" w:rsidRPr="00834AED" w14:paraId="592587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A14B04" w14:textId="77777777" w:rsidR="006A0E98" w:rsidRPr="00834AED" w:rsidRDefault="006A0E98" w:rsidP="00F563E8">
            <w:pPr>
              <w:pStyle w:val="TAL"/>
              <w:rPr>
                <w:b/>
                <w:i/>
                <w:noProof/>
                <w:lang w:eastAsia="en-GB"/>
              </w:rPr>
            </w:pPr>
            <w:r w:rsidRPr="00834AED">
              <w:rPr>
                <w:b/>
                <w:i/>
                <w:noProof/>
                <w:lang w:eastAsia="en-GB"/>
              </w:rPr>
              <w:t>bitRateMultiplier</w:t>
            </w:r>
          </w:p>
          <w:p w14:paraId="52C7E192" w14:textId="77777777" w:rsidR="006A0E98" w:rsidRPr="00834AED" w:rsidRDefault="006A0E98" w:rsidP="00F563E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6A0E98" w:rsidRPr="00834AED" w14:paraId="620485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CAA983" w14:textId="77777777" w:rsidR="006A0E98" w:rsidRPr="00834AED" w:rsidRDefault="006A0E98" w:rsidP="00F563E8">
            <w:pPr>
              <w:pStyle w:val="TAL"/>
              <w:rPr>
                <w:b/>
                <w:i/>
                <w:noProof/>
                <w:lang w:eastAsia="en-GB"/>
              </w:rPr>
            </w:pPr>
            <w:r w:rsidRPr="00834AED">
              <w:rPr>
                <w:b/>
                <w:i/>
                <w:noProof/>
                <w:lang w:eastAsia="en-GB"/>
              </w:rPr>
              <w:t>bitRateQueryProhibitTimer</w:t>
            </w:r>
          </w:p>
          <w:p w14:paraId="6CD5D2CA" w14:textId="77777777" w:rsidR="006A0E98" w:rsidRPr="00834AED" w:rsidRDefault="006A0E98" w:rsidP="00F563E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6A0E98" w:rsidRPr="00834AED" w14:paraId="66A3AD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75B123" w14:textId="77777777" w:rsidR="006A0E98" w:rsidRPr="00834AED" w:rsidRDefault="006A0E98" w:rsidP="00F563E8">
            <w:pPr>
              <w:pStyle w:val="TAL"/>
              <w:rPr>
                <w:b/>
                <w:i/>
                <w:lang w:eastAsia="sv-SE"/>
              </w:rPr>
            </w:pPr>
            <w:r w:rsidRPr="00834AED">
              <w:rPr>
                <w:b/>
                <w:i/>
                <w:lang w:eastAsia="sv-SE"/>
              </w:rPr>
              <w:t>bucketSizeDuration</w:t>
            </w:r>
          </w:p>
          <w:p w14:paraId="581988D8" w14:textId="77777777" w:rsidR="006A0E98" w:rsidRPr="00834AED" w:rsidRDefault="006A0E98" w:rsidP="00F563E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6A0E98" w:rsidRPr="00834AED" w14:paraId="3F9898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3DF1DF" w14:textId="77777777" w:rsidR="006A0E98" w:rsidRPr="00834AED" w:rsidRDefault="006A0E98" w:rsidP="00F563E8">
            <w:pPr>
              <w:pStyle w:val="TAL"/>
              <w:rPr>
                <w:b/>
                <w:i/>
                <w:lang w:eastAsia="sv-SE"/>
              </w:rPr>
            </w:pPr>
            <w:r w:rsidRPr="00834AED">
              <w:rPr>
                <w:b/>
                <w:i/>
                <w:lang w:eastAsia="sv-SE"/>
              </w:rPr>
              <w:t>channelAccessPriority</w:t>
            </w:r>
          </w:p>
          <w:p w14:paraId="5374B6E0" w14:textId="77777777" w:rsidR="006A0E98" w:rsidRPr="00834AED" w:rsidRDefault="006A0E98" w:rsidP="00F563E8">
            <w:pPr>
              <w:pStyle w:val="TAL"/>
              <w:rPr>
                <w:b/>
                <w:i/>
                <w:lang w:eastAsia="sv-SE"/>
              </w:rPr>
            </w:pPr>
            <w:r w:rsidRPr="00834AED">
              <w:rPr>
                <w:lang w:eastAsia="sv-SE"/>
              </w:rPr>
              <w:t xml:space="preserve">Indicates the Channel Access Priority Class (CAPC), as specified in TS 38.300 [2], to be used on </w:t>
            </w:r>
            <w:r w:rsidRPr="00834AED">
              <w:t xml:space="preserve">uplink </w:t>
            </w:r>
            <w:r w:rsidRPr="00834AED">
              <w:rPr>
                <w:lang w:eastAsia="sv-SE"/>
              </w:rPr>
              <w:t xml:space="preserve">transmissions </w:t>
            </w:r>
            <w:r w:rsidRPr="00834AED">
              <w:t xml:space="preserve">for operation with </w:t>
            </w:r>
            <w:r w:rsidRPr="00834AED">
              <w:rPr>
                <w:lang w:eastAsia="sv-SE"/>
              </w:rPr>
              <w:t xml:space="preserve"> shared spectrum</w:t>
            </w:r>
            <w:r w:rsidRPr="00834AED">
              <w:t xml:space="preserve"> channel access</w:t>
            </w:r>
            <w:r w:rsidRPr="00834AED">
              <w:rPr>
                <w:lang w:eastAsia="sv-SE"/>
              </w:rPr>
              <w:t>. The network configures this field only for SRB2 and DRBs.</w:t>
            </w:r>
          </w:p>
        </w:tc>
      </w:tr>
      <w:tr w:rsidR="006A0E98" w:rsidRPr="00834AED" w14:paraId="09337A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1C5A66" w14:textId="77777777" w:rsidR="006A0E98" w:rsidRPr="00834AED" w:rsidRDefault="006A0E98" w:rsidP="00F563E8">
            <w:pPr>
              <w:pStyle w:val="TAL"/>
              <w:rPr>
                <w:b/>
                <w:i/>
                <w:lang w:eastAsia="sv-SE"/>
              </w:rPr>
            </w:pPr>
            <w:r w:rsidRPr="00834AED">
              <w:rPr>
                <w:b/>
                <w:i/>
                <w:lang w:eastAsia="sv-SE"/>
              </w:rPr>
              <w:t>configuredGrantType1Allowed</w:t>
            </w:r>
          </w:p>
          <w:p w14:paraId="46C4DBDD" w14:textId="77777777" w:rsidR="006A0E98" w:rsidRPr="00834AED" w:rsidRDefault="006A0E98" w:rsidP="00F563E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6A0E98" w:rsidRPr="00834AED" w14:paraId="083C7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FC3D82" w14:textId="77777777" w:rsidR="006A0E98" w:rsidRPr="00834AED" w:rsidRDefault="006A0E98" w:rsidP="00F563E8">
            <w:pPr>
              <w:pStyle w:val="TAL"/>
              <w:rPr>
                <w:b/>
                <w:i/>
                <w:lang w:eastAsia="sv-SE"/>
              </w:rPr>
            </w:pPr>
            <w:r w:rsidRPr="00834AED">
              <w:rPr>
                <w:b/>
                <w:i/>
                <w:lang w:eastAsia="sv-SE"/>
              </w:rPr>
              <w:t>logicalChannelGroup</w:t>
            </w:r>
          </w:p>
          <w:p w14:paraId="65D06EEE" w14:textId="77777777" w:rsidR="006A0E98" w:rsidRPr="00834AED" w:rsidRDefault="006A0E98" w:rsidP="00F563E8">
            <w:pPr>
              <w:pStyle w:val="TAL"/>
              <w:rPr>
                <w:b/>
                <w:i/>
                <w:lang w:eastAsia="sv-SE"/>
              </w:rPr>
            </w:pPr>
            <w:r w:rsidRPr="00834AED">
              <w:rPr>
                <w:iCs/>
                <w:lang w:eastAsia="en-GB"/>
              </w:rPr>
              <w:t>ID of the logical channel group, as specified in TS 38.321 [3], which the logical channel belongs to.</w:t>
            </w:r>
          </w:p>
        </w:tc>
      </w:tr>
      <w:tr w:rsidR="006A0E98" w:rsidRPr="00834AED" w14:paraId="49FA21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98750" w14:textId="77777777" w:rsidR="006A0E98" w:rsidRPr="00834AED" w:rsidRDefault="006A0E98" w:rsidP="00F563E8">
            <w:pPr>
              <w:pStyle w:val="TAL"/>
              <w:rPr>
                <w:b/>
                <w:i/>
                <w:lang w:eastAsia="sv-SE"/>
              </w:rPr>
            </w:pPr>
            <w:r w:rsidRPr="00834AED">
              <w:rPr>
                <w:b/>
                <w:i/>
                <w:lang w:eastAsia="sv-SE"/>
              </w:rPr>
              <w:t>logicalChannelSR-Mask</w:t>
            </w:r>
          </w:p>
          <w:p w14:paraId="4F88B0F9" w14:textId="77777777" w:rsidR="006A0E98" w:rsidRPr="00834AED" w:rsidRDefault="006A0E98" w:rsidP="00F563E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6A0E98" w:rsidRPr="00834AED" w14:paraId="121351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D25BA5" w14:textId="77777777" w:rsidR="006A0E98" w:rsidRPr="00834AED" w:rsidRDefault="006A0E98" w:rsidP="00F563E8">
            <w:pPr>
              <w:pStyle w:val="TAL"/>
              <w:rPr>
                <w:b/>
                <w:i/>
                <w:lang w:eastAsia="en-GB"/>
              </w:rPr>
            </w:pPr>
            <w:r w:rsidRPr="00834AED">
              <w:rPr>
                <w:b/>
                <w:i/>
                <w:lang w:eastAsia="en-GB"/>
              </w:rPr>
              <w:t>logicalChannelSR-DelayTimerApplied</w:t>
            </w:r>
          </w:p>
          <w:p w14:paraId="701288B4" w14:textId="77777777" w:rsidR="006A0E98" w:rsidRPr="00834AED" w:rsidRDefault="006A0E98" w:rsidP="00F563E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6A0E98" w:rsidRPr="00834AED" w14:paraId="75F1B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24121C" w14:textId="77777777" w:rsidR="006A0E98" w:rsidRPr="00834AED" w:rsidRDefault="006A0E98" w:rsidP="00F563E8">
            <w:pPr>
              <w:pStyle w:val="TAL"/>
              <w:rPr>
                <w:b/>
                <w:i/>
                <w:lang w:eastAsia="sv-SE"/>
              </w:rPr>
            </w:pPr>
            <w:r w:rsidRPr="00834AED">
              <w:rPr>
                <w:b/>
                <w:i/>
                <w:lang w:eastAsia="sv-SE"/>
              </w:rPr>
              <w:t>maxPUSCH-Duration</w:t>
            </w:r>
          </w:p>
          <w:p w14:paraId="24D762B0" w14:textId="77777777" w:rsidR="006A0E98" w:rsidRPr="00834AED" w:rsidRDefault="006A0E98" w:rsidP="00F563E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A0E98" w:rsidRPr="00834AED" w14:paraId="3F30B4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AD3520" w14:textId="77777777" w:rsidR="006A0E98" w:rsidRPr="00834AED" w:rsidRDefault="006A0E98" w:rsidP="00F563E8">
            <w:pPr>
              <w:pStyle w:val="TAL"/>
              <w:rPr>
                <w:b/>
                <w:i/>
                <w:lang w:eastAsia="en-GB"/>
              </w:rPr>
            </w:pPr>
            <w:r w:rsidRPr="00834AED">
              <w:rPr>
                <w:b/>
                <w:i/>
                <w:lang w:eastAsia="en-GB"/>
              </w:rPr>
              <w:t>priority</w:t>
            </w:r>
          </w:p>
          <w:p w14:paraId="70DBE6C3" w14:textId="77777777" w:rsidR="006A0E98" w:rsidRPr="00834AED" w:rsidRDefault="006A0E98" w:rsidP="00F563E8">
            <w:pPr>
              <w:pStyle w:val="TAL"/>
              <w:rPr>
                <w:b/>
                <w:i/>
                <w:lang w:eastAsia="en-GB"/>
              </w:rPr>
            </w:pPr>
            <w:r w:rsidRPr="00834AED">
              <w:rPr>
                <w:iCs/>
                <w:lang w:eastAsia="en-GB"/>
              </w:rPr>
              <w:t>Logical channel priority, as specified in TS 38.321 [3].</w:t>
            </w:r>
          </w:p>
        </w:tc>
      </w:tr>
      <w:tr w:rsidR="006A0E98" w:rsidRPr="00834AED" w14:paraId="670588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850305" w14:textId="77777777" w:rsidR="006A0E98" w:rsidRPr="00834AED" w:rsidRDefault="006A0E98" w:rsidP="00F563E8">
            <w:pPr>
              <w:pStyle w:val="TAL"/>
              <w:rPr>
                <w:b/>
                <w:i/>
                <w:lang w:eastAsia="en-GB"/>
              </w:rPr>
            </w:pPr>
            <w:r w:rsidRPr="00834AED">
              <w:rPr>
                <w:b/>
                <w:i/>
                <w:lang w:eastAsia="en-GB"/>
              </w:rPr>
              <w:t>prioritisedBitRate</w:t>
            </w:r>
          </w:p>
          <w:p w14:paraId="6BD1B479" w14:textId="77777777" w:rsidR="006A0E98" w:rsidRPr="00834AED" w:rsidRDefault="006A0E98" w:rsidP="00F563E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6A0E98" w:rsidRPr="00834AED" w14:paraId="6DEA71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36147" w14:textId="77777777" w:rsidR="006A0E98" w:rsidRPr="00834AED" w:rsidRDefault="006A0E98" w:rsidP="00F563E8">
            <w:pPr>
              <w:pStyle w:val="TAL"/>
              <w:rPr>
                <w:b/>
                <w:i/>
                <w:lang w:eastAsia="en-GB"/>
              </w:rPr>
            </w:pPr>
            <w:r w:rsidRPr="00834AED">
              <w:rPr>
                <w:b/>
                <w:i/>
                <w:lang w:eastAsia="en-GB"/>
              </w:rPr>
              <w:t>schedulingRequestId</w:t>
            </w:r>
          </w:p>
          <w:p w14:paraId="65F7C917" w14:textId="77777777" w:rsidR="006A0E98" w:rsidRPr="00834AED" w:rsidRDefault="006A0E98" w:rsidP="00F563E8">
            <w:pPr>
              <w:pStyle w:val="TAL"/>
              <w:rPr>
                <w:b/>
                <w:lang w:eastAsia="en-GB"/>
              </w:rPr>
            </w:pPr>
            <w:r w:rsidRPr="00834AED">
              <w:rPr>
                <w:lang w:eastAsia="en-GB"/>
              </w:rPr>
              <w:t>If present, it indicates the scheduling request configuration applicable for this logical channel, as specified in TS 38.321 [3].</w:t>
            </w:r>
          </w:p>
        </w:tc>
      </w:tr>
    </w:tbl>
    <w:p w14:paraId="561384F7"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E83F9B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E0E80C"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2F8E9" w14:textId="77777777" w:rsidR="006A0E98" w:rsidRPr="00834AED" w:rsidRDefault="006A0E98" w:rsidP="00F563E8">
            <w:pPr>
              <w:pStyle w:val="TAH"/>
              <w:rPr>
                <w:lang w:eastAsia="sv-SE"/>
              </w:rPr>
            </w:pPr>
            <w:r w:rsidRPr="00834AED">
              <w:rPr>
                <w:lang w:eastAsia="sv-SE"/>
              </w:rPr>
              <w:t>Explanation</w:t>
            </w:r>
          </w:p>
        </w:tc>
      </w:tr>
      <w:tr w:rsidR="006A0E98" w:rsidRPr="00834AED" w14:paraId="0377991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80F6048" w14:textId="77777777" w:rsidR="006A0E98" w:rsidRPr="00834AED" w:rsidRDefault="006A0E98" w:rsidP="00F563E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10ED8798" w14:textId="77777777" w:rsidR="006A0E98" w:rsidRPr="00834AED" w:rsidRDefault="006A0E98" w:rsidP="00F563E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6A0E98" w:rsidRPr="00834AED" w14:paraId="27E10C9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E394DD8" w14:textId="77777777" w:rsidR="006A0E98" w:rsidRPr="00834AED" w:rsidRDefault="006A0E98" w:rsidP="00F563E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176C1151" w14:textId="77777777" w:rsidR="006A0E98" w:rsidRPr="00834AED" w:rsidRDefault="006A0E98" w:rsidP="00F563E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7FACF796" w14:textId="77777777" w:rsidR="006A0E98" w:rsidRPr="00834AED" w:rsidRDefault="006A0E98" w:rsidP="006A0E98"/>
    <w:p w14:paraId="29A32390" w14:textId="77777777" w:rsidR="006A0E98" w:rsidRPr="00834AED" w:rsidRDefault="006A0E98" w:rsidP="006A0E98">
      <w:pPr>
        <w:pStyle w:val="Heading4"/>
        <w:rPr>
          <w:rFonts w:eastAsia="SimSun"/>
        </w:rPr>
      </w:pPr>
      <w:bookmarkStart w:id="1778" w:name="_Toc46439627"/>
      <w:bookmarkStart w:id="1779" w:name="_Toc46444464"/>
      <w:bookmarkStart w:id="1780" w:name="_Toc46487225"/>
      <w:r w:rsidRPr="00834AED">
        <w:rPr>
          <w:rFonts w:eastAsia="SimSun"/>
        </w:rPr>
        <w:t>–</w:t>
      </w:r>
      <w:r w:rsidRPr="00834AED">
        <w:rPr>
          <w:rFonts w:eastAsia="SimSun"/>
        </w:rPr>
        <w:tab/>
      </w:r>
      <w:r w:rsidRPr="00834AED">
        <w:rPr>
          <w:rFonts w:eastAsia="SimSun"/>
          <w:i/>
        </w:rPr>
        <w:t>LogicalChannelIdentity</w:t>
      </w:r>
      <w:bookmarkEnd w:id="1778"/>
      <w:bookmarkEnd w:id="1779"/>
      <w:bookmarkEnd w:id="1780"/>
    </w:p>
    <w:p w14:paraId="72981EB4" w14:textId="77777777" w:rsidR="006A0E98" w:rsidRPr="00834AED" w:rsidRDefault="006A0E98" w:rsidP="006A0E9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50DEE5F6" w14:textId="77777777" w:rsidR="006A0E98" w:rsidRPr="00834AED" w:rsidRDefault="006A0E98" w:rsidP="006A0E98">
      <w:pPr>
        <w:pStyle w:val="TH"/>
        <w:rPr>
          <w:rFonts w:eastAsia="SimSun"/>
        </w:rPr>
      </w:pPr>
      <w:r w:rsidRPr="00834AED">
        <w:rPr>
          <w:rFonts w:eastAsia="SimSun"/>
          <w:i/>
        </w:rPr>
        <w:t>LogicalChannelIdentity</w:t>
      </w:r>
      <w:r w:rsidRPr="00834AED">
        <w:rPr>
          <w:rFonts w:eastAsia="SimSun"/>
        </w:rPr>
        <w:t xml:space="preserve"> information element</w:t>
      </w:r>
    </w:p>
    <w:p w14:paraId="1228F0E7" w14:textId="77777777" w:rsidR="006A0E98" w:rsidRPr="00E621CD" w:rsidRDefault="006A0E98" w:rsidP="006A0E98">
      <w:pPr>
        <w:pStyle w:val="PL"/>
        <w:rPr>
          <w:color w:val="808080"/>
        </w:rPr>
      </w:pPr>
      <w:r w:rsidRPr="00E621CD">
        <w:rPr>
          <w:color w:val="808080"/>
        </w:rPr>
        <w:t>-- ASN1START</w:t>
      </w:r>
    </w:p>
    <w:p w14:paraId="47AE7BEC" w14:textId="77777777" w:rsidR="006A0E98" w:rsidRPr="00E621CD" w:rsidRDefault="006A0E98" w:rsidP="006A0E98">
      <w:pPr>
        <w:pStyle w:val="PL"/>
        <w:rPr>
          <w:color w:val="808080"/>
        </w:rPr>
      </w:pPr>
      <w:r w:rsidRPr="00E621CD">
        <w:rPr>
          <w:color w:val="808080"/>
        </w:rPr>
        <w:t>-- TAG-LOGICALCHANNELIDENTITY-START</w:t>
      </w:r>
    </w:p>
    <w:p w14:paraId="0BD4FACF" w14:textId="77777777" w:rsidR="006A0E98" w:rsidRPr="002A02A7" w:rsidRDefault="006A0E98" w:rsidP="006A0E98">
      <w:pPr>
        <w:pStyle w:val="PL"/>
      </w:pPr>
    </w:p>
    <w:p w14:paraId="04A68429" w14:textId="77777777" w:rsidR="006A0E98" w:rsidRPr="002A02A7" w:rsidRDefault="006A0E98" w:rsidP="006A0E98">
      <w:pPr>
        <w:pStyle w:val="PL"/>
      </w:pPr>
      <w:r w:rsidRPr="002A02A7">
        <w:t xml:space="preserve">LogicalChannelIdentity ::=          </w:t>
      </w:r>
      <w:r w:rsidRPr="002A02A7">
        <w:rPr>
          <w:color w:val="993366"/>
        </w:rPr>
        <w:t>INTEGER</w:t>
      </w:r>
      <w:r w:rsidRPr="002A02A7">
        <w:t xml:space="preserve"> (1..maxLC-ID)</w:t>
      </w:r>
    </w:p>
    <w:p w14:paraId="0328CBC6" w14:textId="77777777" w:rsidR="006A0E98" w:rsidRPr="002A02A7" w:rsidRDefault="006A0E98" w:rsidP="006A0E98">
      <w:pPr>
        <w:pStyle w:val="PL"/>
      </w:pPr>
    </w:p>
    <w:p w14:paraId="4F1E2B38" w14:textId="77777777" w:rsidR="006A0E98" w:rsidRPr="00E621CD" w:rsidRDefault="006A0E98" w:rsidP="006A0E98">
      <w:pPr>
        <w:pStyle w:val="PL"/>
        <w:rPr>
          <w:color w:val="808080"/>
        </w:rPr>
      </w:pPr>
      <w:r w:rsidRPr="00E621CD">
        <w:rPr>
          <w:color w:val="808080"/>
        </w:rPr>
        <w:t>-- TAG-LOGICALCHANNELIDENTITY-STOP</w:t>
      </w:r>
    </w:p>
    <w:p w14:paraId="536CD757" w14:textId="77777777" w:rsidR="006A0E98" w:rsidRPr="00E621CD" w:rsidRDefault="006A0E98" w:rsidP="006A0E98">
      <w:pPr>
        <w:pStyle w:val="PL"/>
        <w:rPr>
          <w:color w:val="808080"/>
        </w:rPr>
      </w:pPr>
      <w:r w:rsidRPr="00E621CD">
        <w:rPr>
          <w:color w:val="808080"/>
        </w:rPr>
        <w:t>-- ASN1STOP</w:t>
      </w:r>
    </w:p>
    <w:p w14:paraId="118E06D7" w14:textId="77777777" w:rsidR="006A0E98" w:rsidRPr="00834AED" w:rsidRDefault="006A0E98" w:rsidP="006A0E98"/>
    <w:p w14:paraId="10A91E9B" w14:textId="77777777" w:rsidR="006A0E98" w:rsidRPr="00834AED" w:rsidRDefault="006A0E98" w:rsidP="006A0E98">
      <w:pPr>
        <w:pStyle w:val="Heading4"/>
        <w:rPr>
          <w:rFonts w:eastAsia="SimSun"/>
        </w:rPr>
      </w:pPr>
      <w:bookmarkStart w:id="1781" w:name="_Toc46439628"/>
      <w:bookmarkStart w:id="1782" w:name="_Toc46444465"/>
      <w:bookmarkStart w:id="1783" w:name="_Toc46487226"/>
      <w:r w:rsidRPr="00834AED">
        <w:rPr>
          <w:rFonts w:eastAsia="SimSun"/>
        </w:rPr>
        <w:t>–</w:t>
      </w:r>
      <w:r w:rsidRPr="00834AED">
        <w:rPr>
          <w:rFonts w:eastAsia="SimSun"/>
        </w:rPr>
        <w:tab/>
      </w:r>
      <w:r w:rsidRPr="00834AED">
        <w:rPr>
          <w:i/>
        </w:rPr>
        <w:t>MAC-CellGroupConfig</w:t>
      </w:r>
      <w:bookmarkEnd w:id="1781"/>
      <w:bookmarkEnd w:id="1782"/>
      <w:bookmarkEnd w:id="1783"/>
    </w:p>
    <w:p w14:paraId="4307D22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E155A8A" w14:textId="77777777" w:rsidR="006A0E98" w:rsidRPr="00834AED" w:rsidRDefault="006A0E98" w:rsidP="006A0E98">
      <w:pPr>
        <w:pStyle w:val="TH"/>
        <w:rPr>
          <w:rFonts w:eastAsia="SimSun"/>
          <w:lang w:eastAsia="zh-CN"/>
        </w:rPr>
      </w:pPr>
      <w:r w:rsidRPr="00834AED">
        <w:rPr>
          <w:i/>
        </w:rPr>
        <w:t>MAC-CellGroupConfig</w:t>
      </w:r>
      <w:r w:rsidRPr="00834AED">
        <w:t xml:space="preserve"> information element</w:t>
      </w:r>
    </w:p>
    <w:p w14:paraId="343F2119" w14:textId="77777777" w:rsidR="006A0E98" w:rsidRPr="00E621CD" w:rsidRDefault="006A0E98" w:rsidP="006A0E98">
      <w:pPr>
        <w:pStyle w:val="PL"/>
        <w:rPr>
          <w:color w:val="808080"/>
        </w:rPr>
      </w:pPr>
      <w:r w:rsidRPr="00E621CD">
        <w:rPr>
          <w:color w:val="808080"/>
        </w:rPr>
        <w:t>-- ASN1START</w:t>
      </w:r>
    </w:p>
    <w:p w14:paraId="74E58210" w14:textId="77777777" w:rsidR="006A0E98" w:rsidRPr="00E621CD" w:rsidRDefault="006A0E98" w:rsidP="006A0E98">
      <w:pPr>
        <w:pStyle w:val="PL"/>
        <w:rPr>
          <w:color w:val="808080"/>
        </w:rPr>
      </w:pPr>
      <w:r w:rsidRPr="00E621CD">
        <w:rPr>
          <w:color w:val="808080"/>
        </w:rPr>
        <w:t>-- TAG-MAC-CELLGROUPCONFIG-START</w:t>
      </w:r>
    </w:p>
    <w:p w14:paraId="23BB92AE" w14:textId="77777777" w:rsidR="006A0E98" w:rsidRPr="002A02A7" w:rsidRDefault="006A0E98" w:rsidP="006A0E98">
      <w:pPr>
        <w:pStyle w:val="PL"/>
      </w:pPr>
    </w:p>
    <w:p w14:paraId="6DF6E238" w14:textId="77777777" w:rsidR="006A0E98" w:rsidRPr="002A02A7" w:rsidRDefault="006A0E98" w:rsidP="006A0E98">
      <w:pPr>
        <w:pStyle w:val="PL"/>
      </w:pPr>
      <w:r w:rsidRPr="002A02A7">
        <w:t xml:space="preserve">MAC-CellGroupConfig ::=             </w:t>
      </w:r>
      <w:r w:rsidRPr="002A02A7">
        <w:rPr>
          <w:color w:val="993366"/>
        </w:rPr>
        <w:t>SEQUENCE</w:t>
      </w:r>
      <w:r w:rsidRPr="002A02A7">
        <w:t xml:space="preserve"> {</w:t>
      </w:r>
    </w:p>
    <w:p w14:paraId="33516359" w14:textId="77777777" w:rsidR="006A0E98" w:rsidRPr="00E621CD" w:rsidRDefault="006A0E98" w:rsidP="006A0E98">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545D217A" w14:textId="77777777" w:rsidR="006A0E98" w:rsidRPr="00E621CD" w:rsidRDefault="006A0E98" w:rsidP="006A0E98">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13DA1E7D" w14:textId="77777777" w:rsidR="006A0E98" w:rsidRPr="00E621CD" w:rsidRDefault="006A0E98" w:rsidP="006A0E98">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31D05ABB" w14:textId="77777777" w:rsidR="006A0E98" w:rsidRPr="00E621CD" w:rsidRDefault="006A0E98" w:rsidP="006A0E98">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2135900D" w14:textId="77777777" w:rsidR="006A0E98" w:rsidRPr="00E621CD" w:rsidRDefault="006A0E98" w:rsidP="006A0E98">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EE40D94" w14:textId="77777777" w:rsidR="006A0E98" w:rsidRPr="002A02A7" w:rsidRDefault="006A0E98" w:rsidP="006A0E98">
      <w:pPr>
        <w:pStyle w:val="PL"/>
      </w:pPr>
      <w:r w:rsidRPr="002A02A7">
        <w:t xml:space="preserve">    skipUplinkTxDynamic                 </w:t>
      </w:r>
      <w:r w:rsidRPr="002A02A7">
        <w:rPr>
          <w:color w:val="993366"/>
        </w:rPr>
        <w:t>BOOLEAN</w:t>
      </w:r>
      <w:r w:rsidRPr="002A02A7">
        <w:t>,</w:t>
      </w:r>
    </w:p>
    <w:p w14:paraId="2DE9ABDA" w14:textId="77777777" w:rsidR="006A0E98" w:rsidRPr="002A02A7" w:rsidRDefault="006A0E98" w:rsidP="006A0E98">
      <w:pPr>
        <w:pStyle w:val="PL"/>
      </w:pPr>
      <w:r w:rsidRPr="002A02A7">
        <w:t xml:space="preserve">    ...,</w:t>
      </w:r>
    </w:p>
    <w:p w14:paraId="78728FCD" w14:textId="77777777" w:rsidR="006A0E98" w:rsidRPr="002A02A7" w:rsidRDefault="006A0E98" w:rsidP="006A0E98">
      <w:pPr>
        <w:pStyle w:val="PL"/>
      </w:pPr>
      <w:r w:rsidRPr="002A02A7">
        <w:t xml:space="preserve">    [[</w:t>
      </w:r>
    </w:p>
    <w:p w14:paraId="5E03A1DC" w14:textId="77777777" w:rsidR="006A0E98" w:rsidRPr="00E621CD" w:rsidRDefault="006A0E98" w:rsidP="006A0E98">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C654E76" w14:textId="77777777" w:rsidR="006A0E98" w:rsidRPr="00E621CD" w:rsidRDefault="006A0E98" w:rsidP="006A0E98">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657FE107" w14:textId="77777777" w:rsidR="006A0E98" w:rsidRPr="002A02A7" w:rsidRDefault="006A0E98" w:rsidP="006A0E98">
      <w:pPr>
        <w:pStyle w:val="PL"/>
      </w:pPr>
      <w:r w:rsidRPr="002A02A7">
        <w:t xml:space="preserve">    ]],</w:t>
      </w:r>
    </w:p>
    <w:p w14:paraId="75E8B36A" w14:textId="77777777" w:rsidR="006A0E98" w:rsidRPr="002A02A7" w:rsidRDefault="006A0E98" w:rsidP="006A0E98">
      <w:pPr>
        <w:pStyle w:val="PL"/>
      </w:pPr>
      <w:r w:rsidRPr="002A02A7">
        <w:t xml:space="preserve">    [[</w:t>
      </w:r>
    </w:p>
    <w:p w14:paraId="7B37DC98" w14:textId="77777777" w:rsidR="006A0E98" w:rsidRPr="00E621CD" w:rsidRDefault="006A0E98" w:rsidP="006A0E98">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916B36C" w14:textId="77777777" w:rsidR="006A0E98" w:rsidRPr="00E621CD" w:rsidRDefault="006A0E98" w:rsidP="006A0E98">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Need M</w:t>
      </w:r>
    </w:p>
    <w:p w14:paraId="66EE07FB" w14:textId="77777777" w:rsidR="006A0E98" w:rsidRPr="00E621CD" w:rsidRDefault="006A0E98" w:rsidP="006A0E98">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4B5088A" w14:textId="77777777" w:rsidR="006A0E98" w:rsidRPr="00E621CD" w:rsidRDefault="006A0E98" w:rsidP="006A0E98">
      <w:pPr>
        <w:pStyle w:val="PL"/>
        <w:rPr>
          <w:color w:val="808080"/>
        </w:rPr>
      </w:pPr>
      <w:r w:rsidRPr="002A02A7">
        <w:t xml:space="preserve">    schedulingRequestID-BFR-SCell-r16   SchedulingRequestId                                             </w:t>
      </w:r>
      <w:r w:rsidRPr="002A02A7">
        <w:rPr>
          <w:color w:val="993366"/>
        </w:rPr>
        <w:t>OPTIONAL</w:t>
      </w:r>
      <w:r w:rsidRPr="002A02A7">
        <w:t xml:space="preserve">,    </w:t>
      </w:r>
      <w:r w:rsidRPr="00E621CD">
        <w:rPr>
          <w:color w:val="808080"/>
        </w:rPr>
        <w:t>-- Need R</w:t>
      </w:r>
    </w:p>
    <w:p w14:paraId="4015869A" w14:textId="77777777" w:rsidR="006A0E98" w:rsidRPr="00E621CD" w:rsidRDefault="006A0E98" w:rsidP="006A0E98">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14D98E13" w14:textId="77777777" w:rsidR="006A0E98" w:rsidRPr="002A02A7" w:rsidRDefault="006A0E98" w:rsidP="006A0E98">
      <w:pPr>
        <w:pStyle w:val="PL"/>
      </w:pPr>
      <w:r w:rsidRPr="002A02A7">
        <w:t xml:space="preserve">    ]]</w:t>
      </w:r>
    </w:p>
    <w:p w14:paraId="792C375B" w14:textId="77777777" w:rsidR="006A0E98" w:rsidRPr="002A02A7" w:rsidRDefault="006A0E98" w:rsidP="006A0E98">
      <w:pPr>
        <w:pStyle w:val="PL"/>
      </w:pPr>
      <w:r w:rsidRPr="002A02A7">
        <w:t>}</w:t>
      </w:r>
    </w:p>
    <w:p w14:paraId="305490B3" w14:textId="77777777" w:rsidR="006A0E98" w:rsidRPr="002A02A7" w:rsidRDefault="006A0E98" w:rsidP="006A0E98">
      <w:pPr>
        <w:pStyle w:val="PL"/>
      </w:pPr>
    </w:p>
    <w:p w14:paraId="373FF992" w14:textId="77777777" w:rsidR="006A0E98" w:rsidRPr="002A02A7" w:rsidRDefault="006A0E98" w:rsidP="006A0E98">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2C562803" w14:textId="77777777" w:rsidR="006A0E98" w:rsidRPr="002A02A7" w:rsidRDefault="006A0E98" w:rsidP="006A0E98">
      <w:pPr>
        <w:pStyle w:val="PL"/>
      </w:pPr>
    </w:p>
    <w:p w14:paraId="0049C9FE" w14:textId="77777777" w:rsidR="006A0E98" w:rsidRPr="00E621CD" w:rsidRDefault="006A0E98" w:rsidP="006A0E98">
      <w:pPr>
        <w:pStyle w:val="PL"/>
        <w:rPr>
          <w:color w:val="808080"/>
        </w:rPr>
      </w:pPr>
      <w:r w:rsidRPr="00E621CD">
        <w:rPr>
          <w:color w:val="808080"/>
        </w:rPr>
        <w:t>-- TAG-MAC-CELLGROUPCONFIG-STOP</w:t>
      </w:r>
    </w:p>
    <w:p w14:paraId="29D6D304" w14:textId="77777777" w:rsidR="006A0E98" w:rsidRPr="00E621CD" w:rsidRDefault="006A0E98" w:rsidP="006A0E98">
      <w:pPr>
        <w:pStyle w:val="PL"/>
        <w:rPr>
          <w:color w:val="808080"/>
        </w:rPr>
      </w:pPr>
      <w:r w:rsidRPr="00E621CD">
        <w:rPr>
          <w:color w:val="808080"/>
        </w:rPr>
        <w:t>-- ASN1STOP</w:t>
      </w:r>
    </w:p>
    <w:p w14:paraId="316A0DB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73FA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CA508" w14:textId="77777777" w:rsidR="006A0E98" w:rsidRPr="00834AED" w:rsidRDefault="006A0E98" w:rsidP="00F563E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6A0E98" w:rsidRPr="00834AED" w14:paraId="6764FF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62001" w14:textId="77777777" w:rsidR="006A0E98" w:rsidRPr="00834AED" w:rsidRDefault="006A0E98" w:rsidP="00F563E8">
            <w:pPr>
              <w:pStyle w:val="TAL"/>
              <w:rPr>
                <w:rFonts w:eastAsiaTheme="minorEastAsia"/>
                <w:b/>
                <w:bCs/>
                <w:i/>
                <w:iCs/>
                <w:lang w:eastAsia="sv-SE"/>
              </w:rPr>
            </w:pPr>
            <w:r w:rsidRPr="00834AED">
              <w:rPr>
                <w:rFonts w:eastAsiaTheme="minorEastAsia"/>
                <w:b/>
                <w:bCs/>
                <w:i/>
                <w:iCs/>
                <w:lang w:eastAsia="sv-SE"/>
              </w:rPr>
              <w:t>usePreBSR</w:t>
            </w:r>
          </w:p>
          <w:p w14:paraId="3F16C3DE" w14:textId="77777777" w:rsidR="006A0E98" w:rsidRPr="00834AED" w:rsidRDefault="006A0E98" w:rsidP="00F563E8">
            <w:pPr>
              <w:pStyle w:val="TAL"/>
              <w:rPr>
                <w:szCs w:val="22"/>
                <w:lang w:eastAsia="sv-SE"/>
              </w:rPr>
            </w:pPr>
            <w:r w:rsidRPr="00834AED">
              <w:rPr>
                <w:szCs w:val="22"/>
                <w:lang w:eastAsia="sv-SE"/>
              </w:rPr>
              <w:t xml:space="preserve">If set to true, the MAC entity of the IAB-MT </w:t>
            </w:r>
            <w:r w:rsidRPr="00834AED">
              <w:rPr>
                <w:szCs w:val="22"/>
              </w:rPr>
              <w:t>may use</w:t>
            </w:r>
            <w:r w:rsidRPr="00834AED">
              <w:rPr>
                <w:szCs w:val="22"/>
                <w:lang w:eastAsia="sv-SE"/>
              </w:rPr>
              <w:t xml:space="preserve"> the Pre-</w:t>
            </w:r>
            <w:r w:rsidRPr="00834AED">
              <w:rPr>
                <w:szCs w:val="22"/>
              </w:rPr>
              <w:t xml:space="preserve"> emptive-</w:t>
            </w:r>
            <w:r w:rsidRPr="00834AED">
              <w:rPr>
                <w:szCs w:val="22"/>
                <w:lang w:eastAsia="sv-SE"/>
              </w:rPr>
              <w:t>BSR.</w:t>
            </w:r>
          </w:p>
        </w:tc>
      </w:tr>
      <w:tr w:rsidR="006A0E98" w:rsidRPr="00834AED" w14:paraId="131EC9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9A7D88" w14:textId="77777777" w:rsidR="006A0E98" w:rsidRPr="00834AED" w:rsidRDefault="006A0E98" w:rsidP="00F563E8">
            <w:pPr>
              <w:pStyle w:val="TAL"/>
              <w:rPr>
                <w:szCs w:val="22"/>
                <w:lang w:eastAsia="sv-SE"/>
              </w:rPr>
            </w:pPr>
            <w:r w:rsidRPr="00834AED">
              <w:rPr>
                <w:b/>
                <w:i/>
                <w:szCs w:val="22"/>
                <w:lang w:eastAsia="sv-SE"/>
              </w:rPr>
              <w:t>csi-Mask</w:t>
            </w:r>
          </w:p>
          <w:p w14:paraId="49CE8706" w14:textId="77777777" w:rsidR="006A0E98" w:rsidRPr="00834AED" w:rsidRDefault="006A0E98" w:rsidP="00F563E8">
            <w:pPr>
              <w:pStyle w:val="TAL"/>
              <w:rPr>
                <w:szCs w:val="22"/>
                <w:lang w:eastAsia="sv-SE"/>
              </w:rPr>
            </w:pPr>
            <w:r w:rsidRPr="00834AED">
              <w:rPr>
                <w:szCs w:val="22"/>
                <w:lang w:eastAsia="sv-SE"/>
              </w:rPr>
              <w:t>If set to true, the UE limits CSI reports to the on-duration period of the DRX cycle, see TS 38.321 [3].</w:t>
            </w:r>
          </w:p>
        </w:tc>
      </w:tr>
      <w:tr w:rsidR="006A0E98" w:rsidRPr="00834AED" w14:paraId="7C75A5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11B3FB" w14:textId="77777777" w:rsidR="006A0E98" w:rsidRPr="00834AED" w:rsidRDefault="006A0E98" w:rsidP="00F563E8">
            <w:pPr>
              <w:pStyle w:val="TAL"/>
              <w:rPr>
                <w:szCs w:val="22"/>
                <w:lang w:eastAsia="sv-SE"/>
              </w:rPr>
            </w:pPr>
            <w:r w:rsidRPr="00834AED">
              <w:rPr>
                <w:b/>
                <w:i/>
                <w:szCs w:val="22"/>
                <w:lang w:eastAsia="sv-SE"/>
              </w:rPr>
              <w:t>dataInactivityTimer</w:t>
            </w:r>
          </w:p>
          <w:p w14:paraId="053279C1" w14:textId="77777777" w:rsidR="006A0E98" w:rsidRPr="00834AED" w:rsidRDefault="006A0E98" w:rsidP="00F563E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6A0E98" w:rsidRPr="00834AED" w14:paraId="0931A7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5059D1" w14:textId="77777777" w:rsidR="006A0E98" w:rsidRPr="00834AED" w:rsidRDefault="006A0E98" w:rsidP="00F563E8">
            <w:pPr>
              <w:pStyle w:val="TAL"/>
              <w:rPr>
                <w:szCs w:val="22"/>
                <w:lang w:eastAsia="sv-SE"/>
              </w:rPr>
            </w:pPr>
            <w:r w:rsidRPr="00834AED">
              <w:rPr>
                <w:b/>
                <w:i/>
                <w:szCs w:val="22"/>
                <w:lang w:eastAsia="sv-SE"/>
              </w:rPr>
              <w:t>drx-Config</w:t>
            </w:r>
          </w:p>
          <w:p w14:paraId="4D928629" w14:textId="77777777" w:rsidR="006A0E98" w:rsidRPr="00834AED" w:rsidRDefault="006A0E98" w:rsidP="00F563E8">
            <w:pPr>
              <w:pStyle w:val="TAL"/>
              <w:rPr>
                <w:szCs w:val="22"/>
                <w:lang w:eastAsia="sv-SE"/>
              </w:rPr>
            </w:pPr>
            <w:r w:rsidRPr="00834AED">
              <w:rPr>
                <w:szCs w:val="22"/>
                <w:lang w:eastAsia="sv-SE"/>
              </w:rPr>
              <w:t>Used to configure DRX as specified in TS 38.321 [3].</w:t>
            </w:r>
          </w:p>
        </w:tc>
      </w:tr>
      <w:tr w:rsidR="006A0E98" w:rsidRPr="00834AED" w14:paraId="1E7ADD49" w14:textId="77777777" w:rsidTr="00F563E8">
        <w:tc>
          <w:tcPr>
            <w:tcW w:w="14173" w:type="dxa"/>
            <w:tcBorders>
              <w:top w:val="single" w:sz="4" w:space="0" w:color="auto"/>
              <w:left w:val="single" w:sz="4" w:space="0" w:color="auto"/>
              <w:bottom w:val="single" w:sz="4" w:space="0" w:color="auto"/>
              <w:right w:val="single" w:sz="4" w:space="0" w:color="auto"/>
            </w:tcBorders>
          </w:tcPr>
          <w:p w14:paraId="50F622E4" w14:textId="77777777" w:rsidR="006A0E98" w:rsidRPr="00834AED" w:rsidRDefault="006A0E98" w:rsidP="00F563E8">
            <w:pPr>
              <w:pStyle w:val="TAL"/>
              <w:rPr>
                <w:b/>
                <w:bCs/>
                <w:i/>
                <w:iCs/>
              </w:rPr>
            </w:pPr>
            <w:r w:rsidRPr="00834AED">
              <w:rPr>
                <w:b/>
                <w:bCs/>
                <w:i/>
                <w:iCs/>
              </w:rPr>
              <w:t>drx-ConfigSecondaryGroup</w:t>
            </w:r>
          </w:p>
          <w:p w14:paraId="0DA56E08" w14:textId="77777777" w:rsidR="006A0E98" w:rsidRPr="00834AED" w:rsidRDefault="006A0E98" w:rsidP="00F563E8">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6A0E98" w:rsidRPr="00834AED" w14:paraId="4F19DB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87EBB8" w14:textId="77777777" w:rsidR="006A0E98" w:rsidRPr="00834AED" w:rsidRDefault="006A0E98" w:rsidP="00F563E8">
            <w:pPr>
              <w:pStyle w:val="TAL"/>
              <w:rPr>
                <w:b/>
                <w:i/>
                <w:szCs w:val="22"/>
                <w:lang w:eastAsia="sv-SE"/>
              </w:rPr>
            </w:pPr>
            <w:r w:rsidRPr="00834AED">
              <w:rPr>
                <w:b/>
                <w:i/>
                <w:szCs w:val="22"/>
                <w:lang w:eastAsia="sv-SE"/>
              </w:rPr>
              <w:t>lch-BasedPrioritization</w:t>
            </w:r>
          </w:p>
          <w:p w14:paraId="7B6AE681" w14:textId="77777777" w:rsidR="006A0E98" w:rsidRPr="00834AED" w:rsidRDefault="006A0E98" w:rsidP="00F563E8">
            <w:pPr>
              <w:pStyle w:val="TAL"/>
              <w:rPr>
                <w:b/>
                <w:i/>
                <w:szCs w:val="22"/>
                <w:lang w:eastAsia="sv-SE"/>
              </w:rPr>
            </w:pPr>
            <w:r w:rsidRPr="00834AED">
              <w:rPr>
                <w:szCs w:val="22"/>
                <w:lang w:eastAsia="sv-SE"/>
              </w:rPr>
              <w:t xml:space="preserve">If this field is present, </w:t>
            </w:r>
            <w:r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6A0E98" w:rsidRPr="00834AED" w14:paraId="54C52F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17C123" w14:textId="77777777" w:rsidR="006A0E98" w:rsidRPr="00834AED" w:rsidRDefault="006A0E98" w:rsidP="00F563E8">
            <w:pPr>
              <w:pStyle w:val="TAL"/>
              <w:rPr>
                <w:rFonts w:eastAsia="SimSun"/>
                <w:b/>
                <w:i/>
                <w:szCs w:val="22"/>
                <w:lang w:eastAsia="sv-SE"/>
              </w:rPr>
            </w:pPr>
            <w:r w:rsidRPr="00834AED">
              <w:rPr>
                <w:b/>
                <w:i/>
                <w:szCs w:val="22"/>
                <w:lang w:eastAsia="sv-SE"/>
              </w:rPr>
              <w:t>schedulingRequestID-BFR-SCell</w:t>
            </w:r>
          </w:p>
          <w:p w14:paraId="6059169B" w14:textId="77777777" w:rsidR="006A0E98" w:rsidRPr="00834AED" w:rsidRDefault="006A0E98" w:rsidP="00F563E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6A0E98" w:rsidRPr="00834AED" w14:paraId="44F9B6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C29A86" w14:textId="77777777" w:rsidR="006A0E98" w:rsidRPr="00834AED" w:rsidRDefault="006A0E98" w:rsidP="00F563E8">
            <w:pPr>
              <w:pStyle w:val="TAL"/>
              <w:rPr>
                <w:b/>
                <w:i/>
                <w:szCs w:val="22"/>
                <w:lang w:eastAsia="sv-SE"/>
              </w:rPr>
            </w:pPr>
            <w:r w:rsidRPr="00834AED">
              <w:rPr>
                <w:b/>
                <w:i/>
                <w:szCs w:val="22"/>
                <w:lang w:eastAsia="sv-SE"/>
              </w:rPr>
              <w:t>schedulingRequestID-LBT-SCell</w:t>
            </w:r>
          </w:p>
          <w:p w14:paraId="63AED3A1" w14:textId="77777777" w:rsidR="006A0E98" w:rsidRPr="00834AED" w:rsidRDefault="006A0E98" w:rsidP="00F563E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6A0E98" w:rsidRPr="00834AED" w14:paraId="357E6AD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D0E11B" w14:textId="77777777" w:rsidR="006A0E98" w:rsidRPr="00834AED" w:rsidRDefault="006A0E98" w:rsidP="00F563E8">
            <w:pPr>
              <w:pStyle w:val="TAL"/>
              <w:rPr>
                <w:szCs w:val="22"/>
                <w:lang w:eastAsia="sv-SE"/>
              </w:rPr>
            </w:pPr>
            <w:r w:rsidRPr="00834AED">
              <w:rPr>
                <w:b/>
                <w:i/>
                <w:szCs w:val="22"/>
                <w:lang w:eastAsia="sv-SE"/>
              </w:rPr>
              <w:t>skipUplinkTxDynamic</w:t>
            </w:r>
          </w:p>
          <w:p w14:paraId="7A58A352" w14:textId="77777777" w:rsidR="006A0E98" w:rsidRPr="00834AED" w:rsidRDefault="006A0E98" w:rsidP="00F563E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6A0E98" w:rsidRPr="00834AED" w14:paraId="0DCFDE70" w14:textId="77777777" w:rsidTr="00F563E8">
        <w:tc>
          <w:tcPr>
            <w:tcW w:w="14173" w:type="dxa"/>
            <w:tcBorders>
              <w:top w:val="single" w:sz="4" w:space="0" w:color="auto"/>
              <w:left w:val="single" w:sz="4" w:space="0" w:color="auto"/>
              <w:bottom w:val="single" w:sz="4" w:space="0" w:color="auto"/>
              <w:right w:val="single" w:sz="4" w:space="0" w:color="auto"/>
            </w:tcBorders>
          </w:tcPr>
          <w:p w14:paraId="4DD4884D" w14:textId="77777777" w:rsidR="006A0E98" w:rsidRPr="00834AED" w:rsidRDefault="006A0E98" w:rsidP="00F563E8">
            <w:pPr>
              <w:pStyle w:val="TAL"/>
              <w:rPr>
                <w:b/>
                <w:i/>
                <w:szCs w:val="22"/>
              </w:rPr>
            </w:pPr>
            <w:r w:rsidRPr="00834AED">
              <w:rPr>
                <w:b/>
                <w:i/>
                <w:szCs w:val="22"/>
              </w:rPr>
              <w:t>tag-Config</w:t>
            </w:r>
          </w:p>
          <w:p w14:paraId="6D7DCA89" w14:textId="77777777" w:rsidR="006A0E98" w:rsidRPr="00834AED" w:rsidRDefault="006A0E98" w:rsidP="00F563E8">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7A951B1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860435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3E4316"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0802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58122BF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05044E" w14:textId="77777777" w:rsidR="006A0E98" w:rsidRPr="00834AED" w:rsidRDefault="006A0E98" w:rsidP="00F563E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82E82F" w14:textId="77777777" w:rsidR="006A0E98" w:rsidRPr="00834AED" w:rsidRDefault="006A0E98" w:rsidP="00F563E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4C2DF04C" w14:textId="77777777" w:rsidR="006A0E98" w:rsidRPr="00834AED" w:rsidRDefault="006A0E98" w:rsidP="006A0E98"/>
    <w:p w14:paraId="196866EF" w14:textId="77777777" w:rsidR="006A0E98" w:rsidRPr="00834AED" w:rsidRDefault="006A0E98" w:rsidP="006A0E98">
      <w:pPr>
        <w:pStyle w:val="Heading4"/>
        <w:rPr>
          <w:i/>
        </w:rPr>
      </w:pPr>
      <w:bookmarkStart w:id="1784" w:name="_Toc46439629"/>
      <w:bookmarkStart w:id="1785" w:name="_Toc46444466"/>
      <w:bookmarkStart w:id="1786" w:name="_Toc46487227"/>
      <w:r w:rsidRPr="00834AED">
        <w:t>–</w:t>
      </w:r>
      <w:r w:rsidRPr="00834AED">
        <w:tab/>
      </w:r>
      <w:r w:rsidRPr="00834AED">
        <w:rPr>
          <w:i/>
        </w:rPr>
        <w:t>MeasConfig</w:t>
      </w:r>
      <w:bookmarkEnd w:id="1784"/>
      <w:bookmarkEnd w:id="1785"/>
      <w:bookmarkEnd w:id="1786"/>
    </w:p>
    <w:p w14:paraId="554191B3" w14:textId="77777777" w:rsidR="006A0E98" w:rsidRPr="00834AED" w:rsidRDefault="006A0E98" w:rsidP="006A0E9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4F7F66AE" w14:textId="77777777" w:rsidR="006A0E98" w:rsidRPr="00834AED" w:rsidRDefault="006A0E98" w:rsidP="006A0E98">
      <w:pPr>
        <w:pStyle w:val="TH"/>
      </w:pPr>
      <w:r w:rsidRPr="00834AED">
        <w:rPr>
          <w:i/>
        </w:rPr>
        <w:t>MeasConfig</w:t>
      </w:r>
      <w:r w:rsidRPr="00834AED">
        <w:t xml:space="preserve"> information element</w:t>
      </w:r>
    </w:p>
    <w:p w14:paraId="6592F534" w14:textId="77777777" w:rsidR="006A0E98" w:rsidRPr="00E621CD" w:rsidRDefault="006A0E98" w:rsidP="006A0E98">
      <w:pPr>
        <w:pStyle w:val="PL"/>
        <w:rPr>
          <w:color w:val="808080"/>
        </w:rPr>
      </w:pPr>
      <w:r w:rsidRPr="00E621CD">
        <w:rPr>
          <w:color w:val="808080"/>
        </w:rPr>
        <w:t>-- ASN1START</w:t>
      </w:r>
    </w:p>
    <w:p w14:paraId="51D5BD7B" w14:textId="77777777" w:rsidR="006A0E98" w:rsidRPr="00E621CD" w:rsidRDefault="006A0E98" w:rsidP="006A0E98">
      <w:pPr>
        <w:pStyle w:val="PL"/>
        <w:rPr>
          <w:color w:val="808080"/>
        </w:rPr>
      </w:pPr>
      <w:r w:rsidRPr="00E621CD">
        <w:rPr>
          <w:color w:val="808080"/>
        </w:rPr>
        <w:t>-- TAG-MEASCONFIG-START</w:t>
      </w:r>
    </w:p>
    <w:p w14:paraId="0FD2FF9D" w14:textId="77777777" w:rsidR="006A0E98" w:rsidRPr="002A02A7" w:rsidRDefault="006A0E98" w:rsidP="006A0E98">
      <w:pPr>
        <w:pStyle w:val="PL"/>
      </w:pPr>
    </w:p>
    <w:p w14:paraId="2CA4DB0A" w14:textId="77777777" w:rsidR="006A0E98" w:rsidRPr="002A02A7" w:rsidRDefault="006A0E98" w:rsidP="006A0E98">
      <w:pPr>
        <w:pStyle w:val="PL"/>
      </w:pPr>
      <w:r w:rsidRPr="002A02A7">
        <w:t xml:space="preserve">MeasConfig ::=                      </w:t>
      </w:r>
      <w:r w:rsidRPr="002A02A7">
        <w:rPr>
          <w:color w:val="993366"/>
        </w:rPr>
        <w:t>SEQUENCE</w:t>
      </w:r>
      <w:r w:rsidRPr="002A02A7">
        <w:t xml:space="preserve"> {</w:t>
      </w:r>
    </w:p>
    <w:p w14:paraId="4B73E087" w14:textId="77777777" w:rsidR="006A0E98" w:rsidRPr="00E621CD" w:rsidRDefault="006A0E98" w:rsidP="006A0E98">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37798957" w14:textId="77777777" w:rsidR="006A0E98" w:rsidRPr="00E621CD" w:rsidRDefault="006A0E98" w:rsidP="006A0E98">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4C969078" w14:textId="77777777" w:rsidR="006A0E98" w:rsidRPr="00E621CD" w:rsidRDefault="006A0E98" w:rsidP="006A0E98">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47311878" w14:textId="77777777" w:rsidR="006A0E98" w:rsidRPr="00E621CD" w:rsidRDefault="006A0E98" w:rsidP="006A0E98">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41849B5F" w14:textId="77777777" w:rsidR="006A0E98" w:rsidRPr="00E621CD" w:rsidRDefault="006A0E98" w:rsidP="006A0E98">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174954F2" w14:textId="77777777" w:rsidR="006A0E98" w:rsidRPr="00E621CD" w:rsidRDefault="006A0E98" w:rsidP="006A0E98">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734C7BB0" w14:textId="77777777" w:rsidR="006A0E98" w:rsidRPr="002A02A7" w:rsidRDefault="006A0E98" w:rsidP="006A0E98">
      <w:pPr>
        <w:pStyle w:val="PL"/>
      </w:pPr>
      <w:r w:rsidRPr="002A02A7">
        <w:t xml:space="preserve">    s-MeasureConfig                     </w:t>
      </w:r>
      <w:r w:rsidRPr="002A02A7">
        <w:rPr>
          <w:color w:val="993366"/>
        </w:rPr>
        <w:t>CHOICE</w:t>
      </w:r>
      <w:r w:rsidRPr="002A02A7">
        <w:t xml:space="preserve"> {</w:t>
      </w:r>
    </w:p>
    <w:p w14:paraId="5831FC7B" w14:textId="77777777" w:rsidR="006A0E98" w:rsidRPr="002A02A7" w:rsidRDefault="006A0E98" w:rsidP="006A0E98">
      <w:pPr>
        <w:pStyle w:val="PL"/>
      </w:pPr>
      <w:r w:rsidRPr="002A02A7">
        <w:t xml:space="preserve">        ssb-RSRP                            RSRP-Range,</w:t>
      </w:r>
    </w:p>
    <w:p w14:paraId="10AFEA1B" w14:textId="77777777" w:rsidR="006A0E98" w:rsidRPr="002A02A7" w:rsidRDefault="006A0E98" w:rsidP="006A0E98">
      <w:pPr>
        <w:pStyle w:val="PL"/>
      </w:pPr>
      <w:r w:rsidRPr="002A02A7">
        <w:t xml:space="preserve">        csi-RSRP                            RSRP-Range</w:t>
      </w:r>
    </w:p>
    <w:p w14:paraId="47B4C51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CFA7898" w14:textId="77777777" w:rsidR="006A0E98" w:rsidRPr="00E621CD" w:rsidRDefault="006A0E98" w:rsidP="006A0E98">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2FF14C9E" w14:textId="77777777" w:rsidR="006A0E98" w:rsidRPr="00E621CD" w:rsidRDefault="006A0E98" w:rsidP="006A0E98">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5715045E" w14:textId="77777777" w:rsidR="006A0E98" w:rsidRPr="00E621CD" w:rsidRDefault="006A0E98" w:rsidP="006A0E98">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5C55621D" w14:textId="77777777" w:rsidR="006A0E98" w:rsidRPr="002A02A7" w:rsidRDefault="006A0E98" w:rsidP="006A0E98">
      <w:pPr>
        <w:pStyle w:val="PL"/>
      </w:pPr>
      <w:r w:rsidRPr="002A02A7">
        <w:t xml:space="preserve">    ...,</w:t>
      </w:r>
    </w:p>
    <w:p w14:paraId="52A1D5D0" w14:textId="77777777" w:rsidR="006A0E98" w:rsidRPr="002A02A7" w:rsidRDefault="006A0E98" w:rsidP="006A0E98">
      <w:pPr>
        <w:pStyle w:val="PL"/>
      </w:pPr>
      <w:r w:rsidRPr="002A02A7">
        <w:t xml:space="preserve">    [[</w:t>
      </w:r>
    </w:p>
    <w:p w14:paraId="25948041" w14:textId="77777777" w:rsidR="006A0E98" w:rsidRPr="00E621CD" w:rsidRDefault="006A0E98" w:rsidP="006A0E98">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D090279" w14:textId="77777777" w:rsidR="006A0E98" w:rsidRPr="002A02A7" w:rsidRDefault="006A0E98" w:rsidP="006A0E98">
      <w:pPr>
        <w:pStyle w:val="PL"/>
      </w:pPr>
      <w:r w:rsidRPr="002A02A7">
        <w:t xml:space="preserve">    ]]</w:t>
      </w:r>
    </w:p>
    <w:p w14:paraId="6DB0B305" w14:textId="77777777" w:rsidR="006A0E98" w:rsidRPr="002A02A7" w:rsidRDefault="006A0E98" w:rsidP="006A0E98">
      <w:pPr>
        <w:pStyle w:val="PL"/>
      </w:pPr>
      <w:r w:rsidRPr="002A02A7">
        <w:t>}</w:t>
      </w:r>
    </w:p>
    <w:p w14:paraId="2ED0C991" w14:textId="77777777" w:rsidR="006A0E98" w:rsidRPr="002A02A7" w:rsidRDefault="006A0E98" w:rsidP="006A0E98">
      <w:pPr>
        <w:pStyle w:val="PL"/>
      </w:pPr>
    </w:p>
    <w:p w14:paraId="1AD1982B" w14:textId="77777777" w:rsidR="006A0E98" w:rsidRPr="002A02A7" w:rsidRDefault="006A0E98" w:rsidP="006A0E98">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75C770F3" w14:textId="77777777" w:rsidR="006A0E98" w:rsidRPr="002A02A7" w:rsidRDefault="006A0E98" w:rsidP="006A0E98">
      <w:pPr>
        <w:pStyle w:val="PL"/>
      </w:pPr>
    </w:p>
    <w:p w14:paraId="7F45177B" w14:textId="77777777" w:rsidR="006A0E98" w:rsidRPr="002A02A7" w:rsidRDefault="006A0E98" w:rsidP="006A0E98">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18A2B79B" w14:textId="77777777" w:rsidR="006A0E98" w:rsidRPr="002A02A7" w:rsidRDefault="006A0E98" w:rsidP="006A0E98">
      <w:pPr>
        <w:pStyle w:val="PL"/>
      </w:pPr>
    </w:p>
    <w:p w14:paraId="356A7AC5" w14:textId="77777777" w:rsidR="006A0E98" w:rsidRPr="002A02A7" w:rsidRDefault="006A0E98" w:rsidP="006A0E98">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50F499A7" w14:textId="77777777" w:rsidR="006A0E98" w:rsidRPr="002A02A7" w:rsidRDefault="006A0E98" w:rsidP="006A0E98">
      <w:pPr>
        <w:pStyle w:val="PL"/>
      </w:pPr>
    </w:p>
    <w:p w14:paraId="52B77D73" w14:textId="77777777" w:rsidR="006A0E98" w:rsidRPr="00E621CD" w:rsidRDefault="006A0E98" w:rsidP="006A0E98">
      <w:pPr>
        <w:pStyle w:val="PL"/>
        <w:rPr>
          <w:color w:val="808080"/>
        </w:rPr>
      </w:pPr>
      <w:r w:rsidRPr="00E621CD">
        <w:rPr>
          <w:color w:val="808080"/>
        </w:rPr>
        <w:t>-- TAG-MEASCONFIG-STOP</w:t>
      </w:r>
    </w:p>
    <w:p w14:paraId="64548030" w14:textId="77777777" w:rsidR="006A0E98" w:rsidRPr="00E621CD" w:rsidRDefault="006A0E98" w:rsidP="006A0E98">
      <w:pPr>
        <w:pStyle w:val="PL"/>
        <w:rPr>
          <w:color w:val="808080"/>
        </w:rPr>
      </w:pPr>
      <w:r w:rsidRPr="00E621CD">
        <w:rPr>
          <w:color w:val="808080"/>
        </w:rPr>
        <w:t>-- ASN1STOP</w:t>
      </w:r>
    </w:p>
    <w:p w14:paraId="18C6A25B"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583BB8F1"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F4CA3" w14:textId="77777777" w:rsidR="006A0E98" w:rsidRPr="00834AED" w:rsidRDefault="006A0E98" w:rsidP="00F563E8">
            <w:pPr>
              <w:pStyle w:val="TAH"/>
              <w:rPr>
                <w:lang w:eastAsia="en-GB"/>
              </w:rPr>
            </w:pPr>
            <w:r w:rsidRPr="00834AED">
              <w:rPr>
                <w:rFonts w:eastAsia="SimSun"/>
                <w:i/>
                <w:lang w:eastAsia="zh-CN"/>
              </w:rPr>
              <w:t xml:space="preserve">MeasConfig </w:t>
            </w:r>
            <w:r w:rsidRPr="00834AED">
              <w:rPr>
                <w:iCs/>
                <w:lang w:eastAsia="en-GB"/>
              </w:rPr>
              <w:t>field descriptions</w:t>
            </w:r>
          </w:p>
        </w:tc>
      </w:tr>
      <w:tr w:rsidR="006A0E98" w:rsidRPr="00834AED" w14:paraId="67BD88E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2EA71" w14:textId="77777777" w:rsidR="006A0E98" w:rsidRPr="00834AED" w:rsidRDefault="006A0E98" w:rsidP="00F563E8">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6A58B250" w14:textId="77777777" w:rsidR="006A0E98" w:rsidRPr="00834AED" w:rsidRDefault="006A0E98" w:rsidP="00F563E8">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6A0E98" w:rsidRPr="00834AED" w14:paraId="5CDFBDC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A81C0" w14:textId="77777777" w:rsidR="006A0E98" w:rsidRPr="00834AED" w:rsidRDefault="006A0E98" w:rsidP="00F563E8">
            <w:pPr>
              <w:pStyle w:val="TAL"/>
              <w:rPr>
                <w:rFonts w:eastAsia="SimSun"/>
                <w:b/>
                <w:i/>
                <w:lang w:eastAsia="zh-CN"/>
              </w:rPr>
            </w:pPr>
            <w:r w:rsidRPr="00834AED">
              <w:rPr>
                <w:rFonts w:eastAsia="SimSun"/>
                <w:b/>
                <w:i/>
                <w:lang w:eastAsia="zh-CN"/>
              </w:rPr>
              <w:t>measGapConfig</w:t>
            </w:r>
          </w:p>
          <w:p w14:paraId="78908F8B" w14:textId="77777777" w:rsidR="006A0E98" w:rsidRPr="00834AED" w:rsidRDefault="006A0E98" w:rsidP="00F563E8">
            <w:pPr>
              <w:pStyle w:val="TAL"/>
              <w:rPr>
                <w:rFonts w:eastAsia="MS Mincho"/>
                <w:lang w:eastAsia="en-GB"/>
              </w:rPr>
            </w:pPr>
            <w:r w:rsidRPr="00834AED">
              <w:rPr>
                <w:rFonts w:eastAsia="SimSun"/>
                <w:lang w:eastAsia="zh-CN"/>
              </w:rPr>
              <w:t>Used to setup and release measurement gaps in NR.</w:t>
            </w:r>
          </w:p>
        </w:tc>
      </w:tr>
      <w:tr w:rsidR="006A0E98" w:rsidRPr="00834AED" w14:paraId="3206093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180D9" w14:textId="77777777" w:rsidR="006A0E98" w:rsidRPr="00834AED" w:rsidRDefault="006A0E98" w:rsidP="00F563E8">
            <w:pPr>
              <w:pStyle w:val="TAL"/>
              <w:rPr>
                <w:rFonts w:eastAsia="SimSun"/>
                <w:b/>
                <w:i/>
                <w:lang w:eastAsia="zh-CN"/>
              </w:rPr>
            </w:pPr>
            <w:r w:rsidRPr="00834AED">
              <w:rPr>
                <w:rFonts w:eastAsia="SimSun"/>
                <w:b/>
                <w:i/>
                <w:lang w:eastAsia="zh-CN"/>
              </w:rPr>
              <w:t>measIdToAddModList</w:t>
            </w:r>
          </w:p>
          <w:p w14:paraId="1938C5B9" w14:textId="77777777" w:rsidR="006A0E98" w:rsidRPr="00834AED" w:rsidRDefault="006A0E98" w:rsidP="00F563E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6A0E98" w:rsidRPr="00834AED" w14:paraId="45A1273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9CA055" w14:textId="77777777" w:rsidR="006A0E98" w:rsidRPr="00834AED" w:rsidRDefault="006A0E98" w:rsidP="00F563E8">
            <w:pPr>
              <w:pStyle w:val="TAL"/>
              <w:rPr>
                <w:rFonts w:eastAsia="SimSun"/>
                <w:b/>
                <w:i/>
                <w:lang w:eastAsia="zh-CN"/>
              </w:rPr>
            </w:pPr>
            <w:r w:rsidRPr="00834AED">
              <w:rPr>
                <w:rFonts w:eastAsia="SimSun"/>
                <w:b/>
                <w:i/>
                <w:lang w:eastAsia="zh-CN"/>
              </w:rPr>
              <w:t>measIdToRemoveList</w:t>
            </w:r>
          </w:p>
          <w:p w14:paraId="0FBFA171" w14:textId="77777777" w:rsidR="006A0E98" w:rsidRPr="00834AED" w:rsidRDefault="006A0E98" w:rsidP="00F563E8">
            <w:pPr>
              <w:pStyle w:val="TAL"/>
              <w:rPr>
                <w:rFonts w:eastAsia="SimSun"/>
                <w:lang w:eastAsia="zh-CN"/>
              </w:rPr>
            </w:pPr>
            <w:r w:rsidRPr="00834AED">
              <w:rPr>
                <w:rFonts w:eastAsia="SimSun"/>
                <w:lang w:eastAsia="zh-CN"/>
              </w:rPr>
              <w:t>List of measurement identities to remove.</w:t>
            </w:r>
          </w:p>
        </w:tc>
      </w:tr>
      <w:tr w:rsidR="006A0E98" w:rsidRPr="00834AED" w14:paraId="36ED961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B6265" w14:textId="77777777" w:rsidR="006A0E98" w:rsidRPr="00834AED" w:rsidRDefault="006A0E98" w:rsidP="00F563E8">
            <w:pPr>
              <w:pStyle w:val="TAL"/>
              <w:rPr>
                <w:rFonts w:eastAsia="SimSun"/>
                <w:b/>
                <w:i/>
                <w:lang w:eastAsia="zh-CN"/>
              </w:rPr>
            </w:pPr>
            <w:r w:rsidRPr="00834AED">
              <w:rPr>
                <w:rFonts w:eastAsia="SimSun"/>
                <w:b/>
                <w:i/>
                <w:lang w:eastAsia="zh-CN"/>
              </w:rPr>
              <w:t>measObjectToAddModList</w:t>
            </w:r>
          </w:p>
          <w:p w14:paraId="7CAA939B" w14:textId="77777777" w:rsidR="006A0E98" w:rsidRPr="00834AED" w:rsidRDefault="006A0E98" w:rsidP="00F563E8">
            <w:pPr>
              <w:pStyle w:val="TAL"/>
              <w:rPr>
                <w:rFonts w:eastAsia="SimSun"/>
                <w:lang w:eastAsia="zh-CN"/>
              </w:rPr>
            </w:pPr>
            <w:r w:rsidRPr="00834AED">
              <w:rPr>
                <w:rFonts w:eastAsia="SimSun"/>
                <w:lang w:eastAsia="zh-CN"/>
              </w:rPr>
              <w:t>List of measurement objects to add and/or modify.</w:t>
            </w:r>
          </w:p>
        </w:tc>
      </w:tr>
      <w:tr w:rsidR="006A0E98" w:rsidRPr="00834AED" w14:paraId="4AEF863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03FE" w14:textId="77777777" w:rsidR="006A0E98" w:rsidRPr="00834AED" w:rsidRDefault="006A0E98" w:rsidP="00F563E8">
            <w:pPr>
              <w:pStyle w:val="TAL"/>
              <w:rPr>
                <w:rFonts w:eastAsia="SimSun"/>
                <w:b/>
                <w:i/>
                <w:lang w:eastAsia="zh-CN"/>
              </w:rPr>
            </w:pPr>
            <w:r w:rsidRPr="00834AED">
              <w:rPr>
                <w:rFonts w:eastAsia="SimSun"/>
                <w:b/>
                <w:i/>
                <w:lang w:eastAsia="zh-CN"/>
              </w:rPr>
              <w:t>measObjectToRemoveList</w:t>
            </w:r>
          </w:p>
          <w:p w14:paraId="7C971437" w14:textId="77777777" w:rsidR="006A0E98" w:rsidRPr="00834AED" w:rsidRDefault="006A0E98" w:rsidP="00F563E8">
            <w:pPr>
              <w:pStyle w:val="TAL"/>
              <w:rPr>
                <w:rFonts w:eastAsia="SimSun"/>
                <w:lang w:eastAsia="zh-CN"/>
              </w:rPr>
            </w:pPr>
            <w:r w:rsidRPr="00834AED">
              <w:rPr>
                <w:rFonts w:eastAsia="SimSun"/>
                <w:lang w:eastAsia="zh-CN"/>
              </w:rPr>
              <w:t>List of measurement objects to remove.</w:t>
            </w:r>
          </w:p>
        </w:tc>
      </w:tr>
      <w:tr w:rsidR="006A0E98" w:rsidRPr="00834AED" w14:paraId="0BABD35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FD4FD6" w14:textId="77777777" w:rsidR="006A0E98" w:rsidRPr="00834AED" w:rsidRDefault="006A0E98" w:rsidP="00F563E8">
            <w:pPr>
              <w:pStyle w:val="TAL"/>
              <w:rPr>
                <w:rFonts w:eastAsia="MS Mincho"/>
                <w:b/>
                <w:i/>
                <w:lang w:eastAsia="sv-SE"/>
              </w:rPr>
            </w:pPr>
            <w:r w:rsidRPr="00834AED">
              <w:rPr>
                <w:b/>
                <w:i/>
                <w:lang w:eastAsia="sv-SE"/>
              </w:rPr>
              <w:t>reportConfigToAddModList</w:t>
            </w:r>
          </w:p>
          <w:p w14:paraId="4DECACBE" w14:textId="77777777" w:rsidR="006A0E98" w:rsidRPr="00834AED" w:rsidRDefault="006A0E98" w:rsidP="00F563E8">
            <w:pPr>
              <w:pStyle w:val="TAL"/>
              <w:rPr>
                <w:lang w:eastAsia="sv-SE"/>
              </w:rPr>
            </w:pPr>
            <w:r w:rsidRPr="00834AED">
              <w:rPr>
                <w:lang w:eastAsia="sv-SE"/>
              </w:rPr>
              <w:t>List of measurement reporting configurations to add and/or modify.</w:t>
            </w:r>
          </w:p>
        </w:tc>
      </w:tr>
      <w:tr w:rsidR="006A0E98" w:rsidRPr="00834AED" w14:paraId="6C2EBA1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83E32" w14:textId="77777777" w:rsidR="006A0E98" w:rsidRPr="00834AED" w:rsidRDefault="006A0E98" w:rsidP="00F563E8">
            <w:pPr>
              <w:pStyle w:val="TAL"/>
              <w:rPr>
                <w:rFonts w:eastAsia="SimSun"/>
                <w:b/>
                <w:i/>
                <w:lang w:eastAsia="zh-CN"/>
              </w:rPr>
            </w:pPr>
            <w:r w:rsidRPr="00834AED">
              <w:rPr>
                <w:rFonts w:eastAsia="SimSun"/>
                <w:b/>
                <w:i/>
                <w:lang w:eastAsia="zh-CN"/>
              </w:rPr>
              <w:t>reportConfigToRemoveList</w:t>
            </w:r>
          </w:p>
          <w:p w14:paraId="57D6F2D5" w14:textId="77777777" w:rsidR="006A0E98" w:rsidRPr="00834AED" w:rsidRDefault="006A0E98" w:rsidP="00F563E8">
            <w:pPr>
              <w:pStyle w:val="TAL"/>
              <w:rPr>
                <w:rFonts w:eastAsia="SimSun"/>
                <w:lang w:eastAsia="zh-CN"/>
              </w:rPr>
            </w:pPr>
            <w:r w:rsidRPr="00834AED">
              <w:rPr>
                <w:rFonts w:eastAsia="SimSun"/>
                <w:lang w:eastAsia="zh-CN"/>
              </w:rPr>
              <w:t>List of measurement reporting configurations to remove.</w:t>
            </w:r>
          </w:p>
        </w:tc>
      </w:tr>
      <w:tr w:rsidR="006A0E98" w:rsidRPr="00834AED" w14:paraId="555EB4F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59643" w14:textId="77777777" w:rsidR="006A0E98" w:rsidRPr="00834AED" w:rsidRDefault="006A0E98" w:rsidP="00F563E8">
            <w:pPr>
              <w:pStyle w:val="TAL"/>
              <w:rPr>
                <w:rFonts w:eastAsia="MS Mincho"/>
                <w:b/>
                <w:i/>
                <w:lang w:eastAsia="zh-CN"/>
              </w:rPr>
            </w:pPr>
            <w:r w:rsidRPr="00834AED">
              <w:rPr>
                <w:b/>
                <w:i/>
                <w:lang w:eastAsia="zh-CN"/>
              </w:rPr>
              <w:t>s-MeasureConfig</w:t>
            </w:r>
          </w:p>
          <w:p w14:paraId="06827211" w14:textId="77777777" w:rsidR="006A0E98" w:rsidRPr="00834AED" w:rsidRDefault="006A0E98" w:rsidP="00F563E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6A0E98" w:rsidRPr="00834AED" w14:paraId="1039527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149D0" w14:textId="77777777" w:rsidR="006A0E98" w:rsidRPr="00834AED" w:rsidRDefault="006A0E98" w:rsidP="00F563E8">
            <w:pPr>
              <w:pStyle w:val="TAL"/>
              <w:rPr>
                <w:rFonts w:eastAsia="MS Mincho"/>
                <w:b/>
                <w:i/>
                <w:lang w:eastAsia="zh-CN"/>
              </w:rPr>
            </w:pPr>
            <w:r w:rsidRPr="00834AED">
              <w:rPr>
                <w:b/>
                <w:i/>
                <w:lang w:eastAsia="zh-CN"/>
              </w:rPr>
              <w:t>measGapSharingConfig</w:t>
            </w:r>
          </w:p>
          <w:p w14:paraId="2289817D" w14:textId="77777777" w:rsidR="006A0E98" w:rsidRPr="00834AED" w:rsidRDefault="006A0E98" w:rsidP="00F563E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021E09C3" w14:textId="77777777" w:rsidR="006A0E98" w:rsidRPr="00834AED" w:rsidRDefault="006A0E98" w:rsidP="006A0E98"/>
    <w:p w14:paraId="55691F7B" w14:textId="77777777" w:rsidR="006A0E98" w:rsidRPr="00834AED" w:rsidRDefault="006A0E98" w:rsidP="006A0E98">
      <w:pPr>
        <w:pStyle w:val="Heading4"/>
        <w:rPr>
          <w:rFonts w:eastAsia="MS Mincho"/>
        </w:rPr>
      </w:pPr>
      <w:bookmarkStart w:id="1787" w:name="_Toc46439630"/>
      <w:bookmarkStart w:id="1788" w:name="_Toc46444467"/>
      <w:bookmarkStart w:id="1789" w:name="_Toc46487228"/>
      <w:r w:rsidRPr="00834AED">
        <w:t>–</w:t>
      </w:r>
      <w:r w:rsidRPr="00834AED">
        <w:tab/>
      </w:r>
      <w:r w:rsidRPr="00834AED">
        <w:rPr>
          <w:i/>
        </w:rPr>
        <w:t>MeasGapConfig</w:t>
      </w:r>
      <w:bookmarkEnd w:id="1787"/>
      <w:bookmarkEnd w:id="1788"/>
      <w:bookmarkEnd w:id="1789"/>
    </w:p>
    <w:p w14:paraId="3CE9A0E1" w14:textId="77777777" w:rsidR="006A0E98" w:rsidRPr="00834AED" w:rsidRDefault="006A0E98" w:rsidP="006A0E98">
      <w:r w:rsidRPr="00834AED">
        <w:t xml:space="preserve">The IE </w:t>
      </w:r>
      <w:r w:rsidRPr="00834AED">
        <w:rPr>
          <w:i/>
        </w:rPr>
        <w:t>MeasGapConfig</w:t>
      </w:r>
      <w:r w:rsidRPr="00834AED">
        <w:t xml:space="preserve"> specifies the measurement gap configuration and controls setup/release of measurement gaps.</w:t>
      </w:r>
    </w:p>
    <w:p w14:paraId="69CDB77F" w14:textId="77777777" w:rsidR="006A0E98" w:rsidRPr="00834AED" w:rsidRDefault="006A0E98" w:rsidP="006A0E98">
      <w:pPr>
        <w:pStyle w:val="TH"/>
      </w:pPr>
      <w:r w:rsidRPr="00834AED">
        <w:rPr>
          <w:bCs/>
          <w:i/>
          <w:iCs/>
        </w:rPr>
        <w:t xml:space="preserve">MeasGapConfig </w:t>
      </w:r>
      <w:r w:rsidRPr="00834AED">
        <w:t>information element</w:t>
      </w:r>
    </w:p>
    <w:p w14:paraId="14056239" w14:textId="77777777" w:rsidR="006A0E98" w:rsidRPr="00E621CD" w:rsidRDefault="006A0E98" w:rsidP="006A0E98">
      <w:pPr>
        <w:pStyle w:val="PL"/>
        <w:rPr>
          <w:color w:val="808080"/>
        </w:rPr>
      </w:pPr>
      <w:r w:rsidRPr="00E621CD">
        <w:rPr>
          <w:color w:val="808080"/>
        </w:rPr>
        <w:t>-- ASN1START</w:t>
      </w:r>
    </w:p>
    <w:p w14:paraId="2D95EB71" w14:textId="77777777" w:rsidR="006A0E98" w:rsidRPr="00E621CD" w:rsidRDefault="006A0E98" w:rsidP="006A0E98">
      <w:pPr>
        <w:pStyle w:val="PL"/>
        <w:rPr>
          <w:color w:val="808080"/>
        </w:rPr>
      </w:pPr>
      <w:r w:rsidRPr="00E621CD">
        <w:rPr>
          <w:color w:val="808080"/>
        </w:rPr>
        <w:t>-- TAG-MEASGAPCONFIG-START</w:t>
      </w:r>
    </w:p>
    <w:p w14:paraId="6B761382" w14:textId="77777777" w:rsidR="006A0E98" w:rsidRPr="002A02A7" w:rsidRDefault="006A0E98" w:rsidP="006A0E98">
      <w:pPr>
        <w:pStyle w:val="PL"/>
      </w:pPr>
    </w:p>
    <w:p w14:paraId="2BD74AAE" w14:textId="77777777" w:rsidR="006A0E98" w:rsidRPr="002A02A7" w:rsidRDefault="006A0E98" w:rsidP="006A0E98">
      <w:pPr>
        <w:pStyle w:val="PL"/>
      </w:pPr>
      <w:r w:rsidRPr="002A02A7">
        <w:t xml:space="preserve">MeasGapConfig ::=                   </w:t>
      </w:r>
      <w:r w:rsidRPr="002A02A7">
        <w:rPr>
          <w:color w:val="993366"/>
        </w:rPr>
        <w:t>SEQUENCE</w:t>
      </w:r>
      <w:r w:rsidRPr="002A02A7">
        <w:t xml:space="preserve"> {</w:t>
      </w:r>
    </w:p>
    <w:p w14:paraId="7D58B0C7" w14:textId="77777777" w:rsidR="006A0E98" w:rsidRPr="00E621CD" w:rsidRDefault="006A0E98" w:rsidP="006A0E98">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4E82ABA4" w14:textId="77777777" w:rsidR="006A0E98" w:rsidRPr="002A02A7" w:rsidRDefault="006A0E98" w:rsidP="006A0E98">
      <w:pPr>
        <w:pStyle w:val="PL"/>
      </w:pPr>
      <w:r w:rsidRPr="002A02A7">
        <w:t xml:space="preserve">    ...,</w:t>
      </w:r>
    </w:p>
    <w:p w14:paraId="05FF9B68" w14:textId="77777777" w:rsidR="006A0E98" w:rsidRPr="002A02A7" w:rsidRDefault="006A0E98" w:rsidP="006A0E98">
      <w:pPr>
        <w:pStyle w:val="PL"/>
      </w:pPr>
      <w:r w:rsidRPr="002A02A7">
        <w:t xml:space="preserve">    [[</w:t>
      </w:r>
    </w:p>
    <w:p w14:paraId="39F99CAE" w14:textId="77777777" w:rsidR="006A0E98" w:rsidRPr="00E621CD" w:rsidRDefault="006A0E98" w:rsidP="006A0E98">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37FC8605" w14:textId="77777777" w:rsidR="006A0E98" w:rsidRPr="00E621CD" w:rsidRDefault="006A0E98" w:rsidP="006A0E98">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6DAE3A3E" w14:textId="77777777" w:rsidR="006A0E98" w:rsidRPr="002A02A7" w:rsidRDefault="006A0E98" w:rsidP="006A0E98">
      <w:pPr>
        <w:pStyle w:val="PL"/>
      </w:pPr>
      <w:r w:rsidRPr="002A02A7">
        <w:t xml:space="preserve">    ]]</w:t>
      </w:r>
    </w:p>
    <w:p w14:paraId="4FFD40DA" w14:textId="77777777" w:rsidR="006A0E98" w:rsidRPr="002A02A7" w:rsidRDefault="006A0E98" w:rsidP="006A0E98">
      <w:pPr>
        <w:pStyle w:val="PL"/>
      </w:pPr>
    </w:p>
    <w:p w14:paraId="41ADCD6D" w14:textId="77777777" w:rsidR="006A0E98" w:rsidRPr="002A02A7" w:rsidRDefault="006A0E98" w:rsidP="006A0E98">
      <w:pPr>
        <w:pStyle w:val="PL"/>
      </w:pPr>
      <w:r w:rsidRPr="002A02A7">
        <w:t>}</w:t>
      </w:r>
    </w:p>
    <w:p w14:paraId="43AEAD75" w14:textId="77777777" w:rsidR="006A0E98" w:rsidRPr="002A02A7" w:rsidRDefault="006A0E98" w:rsidP="006A0E98">
      <w:pPr>
        <w:pStyle w:val="PL"/>
      </w:pPr>
    </w:p>
    <w:p w14:paraId="1F4139B2" w14:textId="77777777" w:rsidR="006A0E98" w:rsidRPr="002A02A7" w:rsidRDefault="006A0E98" w:rsidP="006A0E98">
      <w:pPr>
        <w:pStyle w:val="PL"/>
      </w:pPr>
      <w:r w:rsidRPr="002A02A7">
        <w:t xml:space="preserve">GapConfig ::=                       </w:t>
      </w:r>
      <w:r w:rsidRPr="002A02A7">
        <w:rPr>
          <w:color w:val="993366"/>
        </w:rPr>
        <w:t>SEQUENCE</w:t>
      </w:r>
      <w:r w:rsidRPr="002A02A7">
        <w:t xml:space="preserve"> {</w:t>
      </w:r>
    </w:p>
    <w:p w14:paraId="244F337D" w14:textId="77777777" w:rsidR="006A0E98" w:rsidRPr="002A02A7" w:rsidRDefault="006A0E98" w:rsidP="006A0E98">
      <w:pPr>
        <w:pStyle w:val="PL"/>
      </w:pPr>
      <w:r w:rsidRPr="002A02A7">
        <w:t xml:space="preserve">    gapOffset                           </w:t>
      </w:r>
      <w:r w:rsidRPr="002A02A7">
        <w:rPr>
          <w:color w:val="993366"/>
        </w:rPr>
        <w:t>INTEGER</w:t>
      </w:r>
      <w:r w:rsidRPr="002A02A7">
        <w:t xml:space="preserve"> (0..159),</w:t>
      </w:r>
    </w:p>
    <w:p w14:paraId="0D770360" w14:textId="77777777" w:rsidR="006A0E98" w:rsidRPr="002A02A7" w:rsidRDefault="006A0E98" w:rsidP="006A0E98">
      <w:pPr>
        <w:pStyle w:val="PL"/>
      </w:pPr>
      <w:r w:rsidRPr="002A02A7">
        <w:t xml:space="preserve">    mgl                                 </w:t>
      </w:r>
      <w:r w:rsidRPr="002A02A7">
        <w:rPr>
          <w:color w:val="993366"/>
        </w:rPr>
        <w:t>ENUMERATED</w:t>
      </w:r>
      <w:r w:rsidRPr="002A02A7">
        <w:t xml:space="preserve"> {ms1dot5, ms3, ms3dot5, ms4, ms5dot5, ms6},</w:t>
      </w:r>
    </w:p>
    <w:p w14:paraId="29C93FDC" w14:textId="77777777" w:rsidR="006A0E98" w:rsidRPr="002A02A7" w:rsidRDefault="006A0E98" w:rsidP="006A0E98">
      <w:pPr>
        <w:pStyle w:val="PL"/>
      </w:pPr>
      <w:r w:rsidRPr="002A02A7">
        <w:t xml:space="preserve">    mgrp                                </w:t>
      </w:r>
      <w:r w:rsidRPr="002A02A7">
        <w:rPr>
          <w:color w:val="993366"/>
        </w:rPr>
        <w:t>ENUMERATED</w:t>
      </w:r>
      <w:r w:rsidRPr="002A02A7">
        <w:t xml:space="preserve"> {ms20, ms40, ms80, ms160},</w:t>
      </w:r>
    </w:p>
    <w:p w14:paraId="28A3A76D" w14:textId="77777777" w:rsidR="006A0E98" w:rsidRPr="002A02A7" w:rsidRDefault="006A0E98" w:rsidP="006A0E98">
      <w:pPr>
        <w:pStyle w:val="PL"/>
      </w:pPr>
      <w:r w:rsidRPr="002A02A7">
        <w:t xml:space="preserve">    mgta                                </w:t>
      </w:r>
      <w:r w:rsidRPr="002A02A7">
        <w:rPr>
          <w:color w:val="993366"/>
        </w:rPr>
        <w:t>ENUMERATED</w:t>
      </w:r>
      <w:r w:rsidRPr="002A02A7">
        <w:t xml:space="preserve"> {ms0, ms0dot25, ms0dot5},</w:t>
      </w:r>
    </w:p>
    <w:p w14:paraId="295AC589" w14:textId="77777777" w:rsidR="006A0E98" w:rsidRPr="002A02A7" w:rsidRDefault="006A0E98" w:rsidP="006A0E98">
      <w:pPr>
        <w:pStyle w:val="PL"/>
      </w:pPr>
      <w:r w:rsidRPr="002A02A7">
        <w:t xml:space="preserve">    ...,</w:t>
      </w:r>
    </w:p>
    <w:p w14:paraId="1A58D072" w14:textId="77777777" w:rsidR="006A0E98" w:rsidRPr="002A02A7" w:rsidRDefault="006A0E98" w:rsidP="006A0E98">
      <w:pPr>
        <w:pStyle w:val="PL"/>
      </w:pPr>
      <w:r w:rsidRPr="002A02A7">
        <w:t xml:space="preserve">    [[</w:t>
      </w:r>
    </w:p>
    <w:p w14:paraId="5C415751" w14:textId="77777777" w:rsidR="006A0E98" w:rsidRPr="00E621CD" w:rsidRDefault="006A0E98" w:rsidP="006A0E98">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1BF9737" w14:textId="77777777" w:rsidR="006A0E98" w:rsidRPr="002A02A7" w:rsidRDefault="006A0E98" w:rsidP="006A0E98">
      <w:pPr>
        <w:pStyle w:val="PL"/>
      </w:pPr>
      <w:r w:rsidRPr="002A02A7">
        <w:t xml:space="preserve">    ]],</w:t>
      </w:r>
    </w:p>
    <w:p w14:paraId="3E18FC30" w14:textId="77777777" w:rsidR="006A0E98" w:rsidRPr="002A02A7" w:rsidRDefault="006A0E98" w:rsidP="006A0E98">
      <w:pPr>
        <w:pStyle w:val="PL"/>
      </w:pPr>
      <w:r w:rsidRPr="002A02A7">
        <w:t xml:space="preserve">    [[</w:t>
      </w:r>
    </w:p>
    <w:p w14:paraId="5F8F83CB" w14:textId="77777777" w:rsidR="006A0E98" w:rsidRPr="00E621CD" w:rsidRDefault="006A0E98" w:rsidP="006A0E98">
      <w:pPr>
        <w:pStyle w:val="PL"/>
        <w:rPr>
          <w:color w:val="808080"/>
        </w:rPr>
      </w:pPr>
      <w:r w:rsidRPr="002A02A7">
        <w:t xml:space="preserve">    refFR2ServCellAsyncCA-r16       ServCellIndex                                                           </w:t>
      </w:r>
      <w:r w:rsidRPr="002A02A7">
        <w:rPr>
          <w:color w:val="993366"/>
        </w:rPr>
        <w:t>OPTIONAL</w:t>
      </w:r>
      <w:r w:rsidRPr="002A02A7">
        <w:t xml:space="preserve">   </w:t>
      </w:r>
      <w:r w:rsidRPr="00E621CD">
        <w:rPr>
          <w:color w:val="808080"/>
        </w:rPr>
        <w:t>-- Cond AsyncCA</w:t>
      </w:r>
    </w:p>
    <w:p w14:paraId="1FBFF218" w14:textId="77777777" w:rsidR="006A0E98" w:rsidRPr="002A02A7" w:rsidRDefault="006A0E98" w:rsidP="006A0E98">
      <w:pPr>
        <w:pStyle w:val="PL"/>
      </w:pPr>
      <w:r w:rsidRPr="002A02A7">
        <w:t xml:space="preserve">    ]]</w:t>
      </w:r>
    </w:p>
    <w:p w14:paraId="21B7330D" w14:textId="77777777" w:rsidR="006A0E98" w:rsidRPr="002A02A7" w:rsidRDefault="006A0E98" w:rsidP="006A0E98">
      <w:pPr>
        <w:pStyle w:val="PL"/>
      </w:pPr>
    </w:p>
    <w:p w14:paraId="0C2E3345" w14:textId="77777777" w:rsidR="006A0E98" w:rsidRPr="002A02A7" w:rsidRDefault="006A0E98" w:rsidP="006A0E98">
      <w:pPr>
        <w:pStyle w:val="PL"/>
      </w:pPr>
      <w:r w:rsidRPr="002A02A7">
        <w:t>}</w:t>
      </w:r>
    </w:p>
    <w:p w14:paraId="6371A4B9" w14:textId="77777777" w:rsidR="006A0E98" w:rsidRPr="002A02A7" w:rsidRDefault="006A0E98" w:rsidP="006A0E98">
      <w:pPr>
        <w:pStyle w:val="PL"/>
      </w:pPr>
    </w:p>
    <w:p w14:paraId="19C93210" w14:textId="77777777" w:rsidR="006A0E98" w:rsidRPr="00E621CD" w:rsidRDefault="006A0E98" w:rsidP="006A0E98">
      <w:pPr>
        <w:pStyle w:val="PL"/>
        <w:rPr>
          <w:color w:val="808080"/>
        </w:rPr>
      </w:pPr>
      <w:r w:rsidRPr="00E621CD">
        <w:rPr>
          <w:color w:val="808080"/>
        </w:rPr>
        <w:t>-- TAG-MEASGAPCONFIG-STOP</w:t>
      </w:r>
    </w:p>
    <w:p w14:paraId="56925605" w14:textId="77777777" w:rsidR="006A0E98" w:rsidRPr="00E621CD" w:rsidRDefault="006A0E98" w:rsidP="006A0E98">
      <w:pPr>
        <w:pStyle w:val="PL"/>
        <w:rPr>
          <w:color w:val="808080"/>
        </w:rPr>
      </w:pPr>
      <w:r w:rsidRPr="00E621CD">
        <w:rPr>
          <w:color w:val="808080"/>
        </w:rPr>
        <w:t>-- ASN1STOP</w:t>
      </w:r>
    </w:p>
    <w:p w14:paraId="46FADF39" w14:textId="77777777" w:rsidR="006A0E98" w:rsidRPr="00834AED" w:rsidRDefault="006A0E98" w:rsidP="006A0E9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A0E98" w:rsidRPr="00834AED" w14:paraId="721EAEBC" w14:textId="77777777" w:rsidTr="00F563E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1526CA5" w14:textId="77777777" w:rsidR="006A0E98" w:rsidRPr="00834AED" w:rsidRDefault="006A0E98" w:rsidP="00F563E8">
            <w:pPr>
              <w:pStyle w:val="TAH"/>
              <w:rPr>
                <w:lang w:eastAsia="en-GB"/>
              </w:rPr>
            </w:pPr>
            <w:r w:rsidRPr="00834AED">
              <w:rPr>
                <w:i/>
                <w:lang w:eastAsia="en-GB"/>
              </w:rPr>
              <w:t>MeasGapConfig</w:t>
            </w:r>
            <w:r w:rsidRPr="00834AED">
              <w:rPr>
                <w:iCs/>
                <w:lang w:eastAsia="en-GB"/>
              </w:rPr>
              <w:t xml:space="preserve"> field descriptions</w:t>
            </w:r>
          </w:p>
        </w:tc>
      </w:tr>
      <w:tr w:rsidR="006A0E98" w:rsidRPr="00834AED" w14:paraId="168040F6"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22565D" w14:textId="77777777" w:rsidR="006A0E98" w:rsidRPr="00834AED" w:rsidRDefault="006A0E98" w:rsidP="00F563E8">
            <w:pPr>
              <w:pStyle w:val="TAL"/>
              <w:rPr>
                <w:b/>
                <w:bCs/>
                <w:i/>
                <w:lang w:eastAsia="en-GB"/>
              </w:rPr>
            </w:pPr>
            <w:r w:rsidRPr="00834AED">
              <w:rPr>
                <w:b/>
                <w:bCs/>
                <w:i/>
                <w:lang w:eastAsia="en-GB"/>
              </w:rPr>
              <w:t>gapFR1</w:t>
            </w:r>
          </w:p>
          <w:p w14:paraId="2657EF33" w14:textId="77777777" w:rsidR="006A0E98" w:rsidRPr="00834AED" w:rsidRDefault="006A0E98" w:rsidP="00F563E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6A0E98" w:rsidRPr="00834AED" w14:paraId="2C71A608"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48D124" w14:textId="77777777" w:rsidR="006A0E98" w:rsidRPr="00834AED" w:rsidRDefault="006A0E98" w:rsidP="00F563E8">
            <w:pPr>
              <w:pStyle w:val="TAL"/>
              <w:rPr>
                <w:b/>
                <w:bCs/>
                <w:i/>
                <w:lang w:eastAsia="en-GB"/>
              </w:rPr>
            </w:pPr>
            <w:r w:rsidRPr="00834AED">
              <w:rPr>
                <w:b/>
                <w:bCs/>
                <w:i/>
                <w:lang w:eastAsia="en-GB"/>
              </w:rPr>
              <w:t>gapFR2</w:t>
            </w:r>
          </w:p>
          <w:p w14:paraId="718C3F9F" w14:textId="77777777" w:rsidR="006A0E98" w:rsidRPr="00834AED" w:rsidRDefault="006A0E98" w:rsidP="00F563E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6A0E98" w:rsidRPr="00834AED" w14:paraId="71D3627D"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B50B5" w14:textId="77777777" w:rsidR="006A0E98" w:rsidRPr="00834AED" w:rsidRDefault="006A0E98" w:rsidP="00F563E8">
            <w:pPr>
              <w:pStyle w:val="TAL"/>
              <w:rPr>
                <w:b/>
                <w:bCs/>
                <w:i/>
                <w:lang w:eastAsia="en-GB"/>
              </w:rPr>
            </w:pPr>
            <w:r w:rsidRPr="00834AED">
              <w:rPr>
                <w:b/>
                <w:bCs/>
                <w:i/>
                <w:lang w:eastAsia="en-GB"/>
              </w:rPr>
              <w:t>gapUE</w:t>
            </w:r>
          </w:p>
          <w:p w14:paraId="2A53F464" w14:textId="77777777" w:rsidR="006A0E98" w:rsidRPr="00834AED" w:rsidRDefault="006A0E98" w:rsidP="00F563E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6A0E98" w:rsidRPr="00834AED" w14:paraId="6A03F61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63E29" w14:textId="77777777" w:rsidR="006A0E98" w:rsidRPr="00834AED" w:rsidRDefault="006A0E98" w:rsidP="00F563E8">
            <w:pPr>
              <w:pStyle w:val="TAL"/>
              <w:rPr>
                <w:b/>
                <w:bCs/>
                <w:i/>
                <w:lang w:eastAsia="en-GB"/>
              </w:rPr>
            </w:pPr>
            <w:r w:rsidRPr="00834AED">
              <w:rPr>
                <w:b/>
                <w:bCs/>
                <w:i/>
                <w:lang w:eastAsia="en-GB"/>
              </w:rPr>
              <w:t>gapOffset</w:t>
            </w:r>
          </w:p>
          <w:p w14:paraId="343B8256" w14:textId="77777777" w:rsidR="006A0E98" w:rsidRPr="00834AED" w:rsidRDefault="006A0E98" w:rsidP="00F563E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6A0E98" w:rsidRPr="00834AED" w14:paraId="78B8645F"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0553FC" w14:textId="77777777" w:rsidR="006A0E98" w:rsidRPr="00834AED" w:rsidRDefault="006A0E98" w:rsidP="00F563E8">
            <w:pPr>
              <w:pStyle w:val="TAL"/>
              <w:rPr>
                <w:b/>
                <w:bCs/>
                <w:i/>
                <w:lang w:eastAsia="en-GB"/>
              </w:rPr>
            </w:pPr>
            <w:r w:rsidRPr="00834AED">
              <w:rPr>
                <w:b/>
                <w:bCs/>
                <w:i/>
                <w:lang w:eastAsia="en-GB"/>
              </w:rPr>
              <w:t>mgl</w:t>
            </w:r>
          </w:p>
          <w:p w14:paraId="2873ACC9" w14:textId="77777777" w:rsidR="006A0E98" w:rsidRPr="00834AED" w:rsidRDefault="006A0E98" w:rsidP="00F563E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p>
        </w:tc>
      </w:tr>
      <w:tr w:rsidR="006A0E98" w:rsidRPr="00834AED" w14:paraId="18D83708"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4EF8A0B" w14:textId="77777777" w:rsidR="006A0E98" w:rsidRPr="00834AED" w:rsidRDefault="006A0E98" w:rsidP="00F563E8">
            <w:pPr>
              <w:pStyle w:val="TAL"/>
              <w:rPr>
                <w:b/>
                <w:bCs/>
                <w:i/>
                <w:lang w:eastAsia="en-GB"/>
              </w:rPr>
            </w:pPr>
            <w:r w:rsidRPr="00834AED">
              <w:rPr>
                <w:b/>
                <w:bCs/>
                <w:i/>
                <w:lang w:eastAsia="en-GB"/>
              </w:rPr>
              <w:t>mgrp</w:t>
            </w:r>
          </w:p>
          <w:p w14:paraId="048FB9D1" w14:textId="77777777" w:rsidR="006A0E98" w:rsidRPr="00834AED" w:rsidRDefault="006A0E98" w:rsidP="00F563E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6A0E98" w:rsidRPr="00834AED" w14:paraId="2281BE7D"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C3F8E9" w14:textId="77777777" w:rsidR="006A0E98" w:rsidRPr="00834AED" w:rsidRDefault="006A0E98" w:rsidP="00F563E8">
            <w:pPr>
              <w:pStyle w:val="TAL"/>
              <w:rPr>
                <w:b/>
                <w:bCs/>
                <w:i/>
                <w:lang w:eastAsia="en-GB"/>
              </w:rPr>
            </w:pPr>
            <w:r w:rsidRPr="00834AED">
              <w:rPr>
                <w:b/>
                <w:bCs/>
                <w:i/>
                <w:lang w:eastAsia="en-GB"/>
              </w:rPr>
              <w:t>mgta</w:t>
            </w:r>
          </w:p>
          <w:p w14:paraId="2E30D5AB" w14:textId="77777777" w:rsidR="006A0E98" w:rsidRPr="00834AED" w:rsidRDefault="006A0E98" w:rsidP="00F563E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6A0E98" w:rsidRPr="00834AED" w14:paraId="1141A55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75922E" w14:textId="77777777" w:rsidR="006A0E98" w:rsidRPr="00834AED" w:rsidRDefault="006A0E98" w:rsidP="00F563E8">
            <w:pPr>
              <w:pStyle w:val="TAL"/>
              <w:rPr>
                <w:b/>
                <w:bCs/>
                <w:i/>
                <w:iCs/>
                <w:lang w:eastAsia="x-none"/>
              </w:rPr>
            </w:pPr>
            <w:r w:rsidRPr="00834AED">
              <w:rPr>
                <w:b/>
                <w:bCs/>
                <w:i/>
                <w:iCs/>
                <w:lang w:eastAsia="x-none"/>
              </w:rPr>
              <w:t>refFR2ServCellIAsyncCA</w:t>
            </w:r>
          </w:p>
          <w:p w14:paraId="4775E792" w14:textId="77777777" w:rsidR="006A0E98" w:rsidRPr="00834AED" w:rsidRDefault="006A0E98" w:rsidP="00F563E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6A0E98" w:rsidRPr="00834AED" w14:paraId="236A0F94"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715B51" w14:textId="77777777" w:rsidR="006A0E98" w:rsidRPr="00834AED" w:rsidRDefault="006A0E98" w:rsidP="00F563E8">
            <w:pPr>
              <w:pStyle w:val="TAL"/>
              <w:rPr>
                <w:b/>
                <w:bCs/>
                <w:i/>
                <w:lang w:eastAsia="en-GB"/>
              </w:rPr>
            </w:pPr>
            <w:r w:rsidRPr="00834AED">
              <w:rPr>
                <w:b/>
                <w:bCs/>
                <w:i/>
                <w:lang w:eastAsia="en-GB"/>
              </w:rPr>
              <w:t>refServCellIndicator</w:t>
            </w:r>
          </w:p>
          <w:p w14:paraId="7DC9024C" w14:textId="77777777" w:rsidR="006A0E98" w:rsidRPr="00834AED" w:rsidRDefault="006A0E98" w:rsidP="00F563E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6E45E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5E1CDA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18CDD4"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D3407"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019C484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9C5D95" w14:textId="77777777" w:rsidR="006A0E98" w:rsidRPr="00834AED" w:rsidRDefault="006A0E98" w:rsidP="00F563E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3BF0128" w14:textId="77777777" w:rsidR="006A0E98" w:rsidRPr="00834AED" w:rsidRDefault="006A0E98" w:rsidP="00F563E8">
            <w:pPr>
              <w:pStyle w:val="TAL"/>
              <w:rPr>
                <w:szCs w:val="22"/>
                <w:lang w:eastAsia="sv-SE"/>
              </w:rPr>
            </w:pPr>
            <w:r w:rsidRPr="00834AED">
              <w:rPr>
                <w:szCs w:val="22"/>
                <w:lang w:eastAsia="sv-SE"/>
              </w:rPr>
              <w:t xml:space="preserve">This field is mandatory present when configuring FR2 gap pattern to UE in </w:t>
            </w:r>
            <w:r w:rsidRPr="00834AED">
              <w:rPr>
                <w:lang w:eastAsia="sv-SE"/>
              </w:rPr>
              <w:t xml:space="preserve">(NG)EN-DC / NR SA </w:t>
            </w:r>
            <w:r w:rsidRPr="00834AED">
              <w:rPr>
                <w:szCs w:val="22"/>
                <w:lang w:eastAsia="sv-SE"/>
              </w:rPr>
              <w:t xml:space="preserve">with asynchronous CA involving FR2 carrier(s), and NE-DC / NR-DC with asynchronous CA involving FR2 carrier(s) if </w:t>
            </w:r>
            <w:r w:rsidRPr="00834AED">
              <w:rPr>
                <w:szCs w:val="22"/>
              </w:rPr>
              <w:t>the field</w:t>
            </w:r>
            <w:r w:rsidRPr="00834AED">
              <w:rPr>
                <w:szCs w:val="22"/>
                <w:lang w:eastAsia="sv-SE"/>
              </w:rPr>
              <w:t xml:space="preserve"> </w:t>
            </w:r>
            <w:r w:rsidRPr="00834AED">
              <w:rPr>
                <w:i/>
                <w:iCs/>
                <w:szCs w:val="22"/>
                <w:lang w:eastAsia="sv-SE"/>
              </w:rPr>
              <w:t>refServCellIndicator</w:t>
            </w:r>
            <w:r w:rsidRPr="00834AED">
              <w:rPr>
                <w:szCs w:val="22"/>
                <w:lang w:eastAsia="sv-SE"/>
              </w:rPr>
              <w:t xml:space="preserve"> is set to </w:t>
            </w:r>
            <w:r w:rsidRPr="00834AED">
              <w:rPr>
                <w:i/>
                <w:iCs/>
                <w:szCs w:val="22"/>
                <w:lang w:eastAsia="sv-SE"/>
              </w:rPr>
              <w:t>mcg-FR2</w:t>
            </w:r>
            <w:r w:rsidRPr="00834AED">
              <w:rPr>
                <w:szCs w:val="22"/>
                <w:lang w:eastAsia="sv-SE"/>
              </w:rPr>
              <w:t>. Otherwise, it is absent</w:t>
            </w:r>
            <w:r w:rsidRPr="00834AED">
              <w:rPr>
                <w:szCs w:val="22"/>
              </w:rPr>
              <w:t>, Need R</w:t>
            </w:r>
            <w:r w:rsidRPr="00834AED">
              <w:rPr>
                <w:szCs w:val="22"/>
                <w:lang w:eastAsia="sv-SE"/>
              </w:rPr>
              <w:t>.</w:t>
            </w:r>
          </w:p>
        </w:tc>
      </w:tr>
      <w:tr w:rsidR="006A0E98" w:rsidRPr="00834AED" w14:paraId="069EE6E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38CAEAB" w14:textId="77777777" w:rsidR="006A0E98" w:rsidRPr="00834AED" w:rsidRDefault="006A0E98" w:rsidP="00F563E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715B3C9" w14:textId="77777777" w:rsidR="006A0E98" w:rsidRPr="00834AED" w:rsidRDefault="006A0E98" w:rsidP="00F563E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bl>
    <w:p w14:paraId="190D37A9" w14:textId="77777777" w:rsidR="006A0E98" w:rsidRPr="00834AED" w:rsidRDefault="006A0E98" w:rsidP="006A0E98"/>
    <w:p w14:paraId="2B1D1F05" w14:textId="77777777" w:rsidR="006A0E98" w:rsidRPr="00834AED" w:rsidRDefault="006A0E98" w:rsidP="006A0E98">
      <w:pPr>
        <w:pStyle w:val="Heading4"/>
        <w:rPr>
          <w:lang w:eastAsia="en-US"/>
        </w:rPr>
      </w:pPr>
      <w:bookmarkStart w:id="1790" w:name="_Toc46439631"/>
      <w:bookmarkStart w:id="1791" w:name="_Toc46444468"/>
      <w:bookmarkStart w:id="1792" w:name="_Toc46487229"/>
      <w:r w:rsidRPr="00834AED">
        <w:rPr>
          <w:lang w:eastAsia="en-US"/>
        </w:rPr>
        <w:t>–</w:t>
      </w:r>
      <w:r w:rsidRPr="00834AED">
        <w:rPr>
          <w:lang w:eastAsia="en-US"/>
        </w:rPr>
        <w:tab/>
      </w:r>
      <w:r w:rsidRPr="00834AED">
        <w:rPr>
          <w:i/>
          <w:noProof/>
          <w:lang w:eastAsia="en-US"/>
        </w:rPr>
        <w:t>MeasGapSharingConfig</w:t>
      </w:r>
      <w:bookmarkEnd w:id="1790"/>
      <w:bookmarkEnd w:id="1791"/>
      <w:bookmarkEnd w:id="1792"/>
    </w:p>
    <w:p w14:paraId="173BC761" w14:textId="77777777" w:rsidR="006A0E98" w:rsidRPr="00834AED" w:rsidRDefault="006A0E98" w:rsidP="006A0E9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6B5C8F6E" w14:textId="77777777" w:rsidR="006A0E98" w:rsidRPr="00834AED" w:rsidRDefault="006A0E98" w:rsidP="006A0E98">
      <w:pPr>
        <w:pStyle w:val="TH"/>
      </w:pPr>
      <w:r w:rsidRPr="00834AED">
        <w:rPr>
          <w:i/>
        </w:rPr>
        <w:t>MeasGapSharingConfig</w:t>
      </w:r>
      <w:r w:rsidRPr="00834AED">
        <w:t xml:space="preserve"> information element</w:t>
      </w:r>
    </w:p>
    <w:p w14:paraId="58F75BD5" w14:textId="77777777" w:rsidR="006A0E98" w:rsidRPr="00E621CD" w:rsidRDefault="006A0E98" w:rsidP="006A0E98">
      <w:pPr>
        <w:pStyle w:val="PL"/>
        <w:rPr>
          <w:color w:val="808080"/>
        </w:rPr>
      </w:pPr>
      <w:r w:rsidRPr="00E621CD">
        <w:rPr>
          <w:color w:val="808080"/>
        </w:rPr>
        <w:t>-- ASN1START</w:t>
      </w:r>
    </w:p>
    <w:p w14:paraId="248AD15F" w14:textId="77777777" w:rsidR="006A0E98" w:rsidRPr="00E621CD" w:rsidRDefault="006A0E98" w:rsidP="006A0E98">
      <w:pPr>
        <w:pStyle w:val="PL"/>
        <w:rPr>
          <w:color w:val="808080"/>
        </w:rPr>
      </w:pPr>
      <w:r w:rsidRPr="00E621CD">
        <w:rPr>
          <w:color w:val="808080"/>
        </w:rPr>
        <w:t>-- TAG-MEASGAPSHARINGCONFIG-START</w:t>
      </w:r>
    </w:p>
    <w:p w14:paraId="7C8EFEED" w14:textId="77777777" w:rsidR="006A0E98" w:rsidRPr="002A02A7" w:rsidRDefault="006A0E98" w:rsidP="006A0E98">
      <w:pPr>
        <w:pStyle w:val="PL"/>
      </w:pPr>
    </w:p>
    <w:p w14:paraId="14D6CD00" w14:textId="77777777" w:rsidR="006A0E98" w:rsidRPr="002A02A7" w:rsidRDefault="006A0E98" w:rsidP="006A0E98">
      <w:pPr>
        <w:pStyle w:val="PL"/>
      </w:pPr>
      <w:r w:rsidRPr="002A02A7">
        <w:t xml:space="preserve">MeasGapSharingConfig ::=        </w:t>
      </w:r>
      <w:r w:rsidRPr="002A02A7">
        <w:rPr>
          <w:color w:val="993366"/>
        </w:rPr>
        <w:t>SEQUENCE</w:t>
      </w:r>
      <w:r w:rsidRPr="002A02A7">
        <w:t xml:space="preserve"> {</w:t>
      </w:r>
    </w:p>
    <w:p w14:paraId="0F833911" w14:textId="77777777" w:rsidR="006A0E98" w:rsidRPr="00E621CD" w:rsidRDefault="006A0E98" w:rsidP="006A0E98">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38310044" w14:textId="77777777" w:rsidR="006A0E98" w:rsidRPr="002A02A7" w:rsidRDefault="006A0E98" w:rsidP="006A0E98">
      <w:pPr>
        <w:pStyle w:val="PL"/>
      </w:pPr>
      <w:r w:rsidRPr="002A02A7">
        <w:t xml:space="preserve">    ...,</w:t>
      </w:r>
    </w:p>
    <w:p w14:paraId="4AE4084B" w14:textId="77777777" w:rsidR="006A0E98" w:rsidRPr="002A02A7" w:rsidRDefault="006A0E98" w:rsidP="006A0E98">
      <w:pPr>
        <w:pStyle w:val="PL"/>
      </w:pPr>
      <w:r w:rsidRPr="002A02A7">
        <w:t xml:space="preserve">    [[</w:t>
      </w:r>
    </w:p>
    <w:p w14:paraId="291F0C0D" w14:textId="77777777" w:rsidR="006A0E98" w:rsidRPr="00E621CD" w:rsidRDefault="006A0E98" w:rsidP="006A0E98">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271E0A4B" w14:textId="77777777" w:rsidR="006A0E98" w:rsidRPr="00E621CD" w:rsidRDefault="006A0E98" w:rsidP="006A0E98">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467DA23B" w14:textId="77777777" w:rsidR="006A0E98" w:rsidRPr="002A02A7" w:rsidRDefault="006A0E98" w:rsidP="006A0E98">
      <w:pPr>
        <w:pStyle w:val="PL"/>
      </w:pPr>
      <w:r w:rsidRPr="002A02A7">
        <w:t xml:space="preserve">    ]]</w:t>
      </w:r>
    </w:p>
    <w:p w14:paraId="5CC59A1B" w14:textId="77777777" w:rsidR="006A0E98" w:rsidRPr="002A02A7" w:rsidRDefault="006A0E98" w:rsidP="006A0E98">
      <w:pPr>
        <w:pStyle w:val="PL"/>
      </w:pPr>
    </w:p>
    <w:p w14:paraId="23B5F47F" w14:textId="77777777" w:rsidR="006A0E98" w:rsidRPr="002A02A7" w:rsidRDefault="006A0E98" w:rsidP="006A0E98">
      <w:pPr>
        <w:pStyle w:val="PL"/>
      </w:pPr>
      <w:r w:rsidRPr="002A02A7">
        <w:t>}</w:t>
      </w:r>
    </w:p>
    <w:p w14:paraId="16717B30" w14:textId="77777777" w:rsidR="006A0E98" w:rsidRPr="002A02A7" w:rsidRDefault="006A0E98" w:rsidP="006A0E98">
      <w:pPr>
        <w:pStyle w:val="PL"/>
      </w:pPr>
    </w:p>
    <w:p w14:paraId="1A8FAC1E" w14:textId="77777777" w:rsidR="006A0E98" w:rsidRPr="002A02A7" w:rsidRDefault="006A0E98" w:rsidP="006A0E98">
      <w:pPr>
        <w:pStyle w:val="PL"/>
      </w:pPr>
      <w:r w:rsidRPr="002A02A7">
        <w:t xml:space="preserve">MeasGapSharingScheme::=         </w:t>
      </w:r>
      <w:r w:rsidRPr="002A02A7">
        <w:rPr>
          <w:color w:val="993366"/>
        </w:rPr>
        <w:t>ENUMERATED</w:t>
      </w:r>
      <w:r w:rsidRPr="002A02A7">
        <w:t xml:space="preserve"> {scheme00, scheme01, scheme10, scheme11}</w:t>
      </w:r>
    </w:p>
    <w:p w14:paraId="14CABFE9" w14:textId="77777777" w:rsidR="006A0E98" w:rsidRPr="002A02A7" w:rsidRDefault="006A0E98" w:rsidP="006A0E98">
      <w:pPr>
        <w:pStyle w:val="PL"/>
      </w:pPr>
    </w:p>
    <w:p w14:paraId="41310C49" w14:textId="77777777" w:rsidR="006A0E98" w:rsidRPr="00E621CD" w:rsidRDefault="006A0E98" w:rsidP="006A0E98">
      <w:pPr>
        <w:pStyle w:val="PL"/>
        <w:rPr>
          <w:color w:val="808080"/>
        </w:rPr>
      </w:pPr>
      <w:r w:rsidRPr="00E621CD">
        <w:rPr>
          <w:color w:val="808080"/>
        </w:rPr>
        <w:t>-- TAG-MEASGAPSHARINGCONFIG-STOP</w:t>
      </w:r>
    </w:p>
    <w:p w14:paraId="11B120AB" w14:textId="77777777" w:rsidR="006A0E98" w:rsidRPr="00E621CD" w:rsidRDefault="006A0E98" w:rsidP="006A0E98">
      <w:pPr>
        <w:pStyle w:val="PL"/>
        <w:rPr>
          <w:color w:val="808080"/>
        </w:rPr>
      </w:pPr>
      <w:r w:rsidRPr="00E621CD">
        <w:rPr>
          <w:color w:val="808080"/>
        </w:rPr>
        <w:t>-- ASN1STOP</w:t>
      </w:r>
    </w:p>
    <w:p w14:paraId="533EF2E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7C70BF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0FA276B" w14:textId="77777777" w:rsidR="006A0E98" w:rsidRPr="00834AED" w:rsidRDefault="006A0E98" w:rsidP="00F563E8">
            <w:pPr>
              <w:pStyle w:val="TAH"/>
              <w:rPr>
                <w:szCs w:val="22"/>
                <w:lang w:eastAsia="sv-SE"/>
              </w:rPr>
            </w:pPr>
            <w:r w:rsidRPr="00834AED">
              <w:rPr>
                <w:i/>
                <w:szCs w:val="22"/>
                <w:lang w:eastAsia="sv-SE"/>
              </w:rPr>
              <w:t xml:space="preserve">MeasGapSharingConfig </w:t>
            </w:r>
            <w:r w:rsidRPr="00834AED">
              <w:rPr>
                <w:szCs w:val="22"/>
                <w:lang w:eastAsia="sv-SE"/>
              </w:rPr>
              <w:t>field descriptions</w:t>
            </w:r>
          </w:p>
        </w:tc>
      </w:tr>
      <w:tr w:rsidR="006A0E98" w:rsidRPr="00834AED" w14:paraId="08ED7BA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A23B3C3" w14:textId="77777777" w:rsidR="006A0E98" w:rsidRPr="00834AED" w:rsidRDefault="006A0E98" w:rsidP="00F563E8">
            <w:pPr>
              <w:pStyle w:val="TAL"/>
              <w:rPr>
                <w:szCs w:val="22"/>
                <w:lang w:eastAsia="sv-SE"/>
              </w:rPr>
            </w:pPr>
            <w:r w:rsidRPr="00834AED">
              <w:rPr>
                <w:b/>
                <w:i/>
                <w:szCs w:val="22"/>
                <w:lang w:eastAsia="sv-SE"/>
              </w:rPr>
              <w:t>gapSharingFR1</w:t>
            </w:r>
          </w:p>
          <w:p w14:paraId="46B42B49" w14:textId="77777777" w:rsidR="006A0E98" w:rsidRPr="00834AED" w:rsidRDefault="006A0E98" w:rsidP="00F563E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6A0E98" w:rsidRPr="00834AED" w14:paraId="48B09BD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AD208A" w14:textId="77777777" w:rsidR="006A0E98" w:rsidRPr="00834AED" w:rsidRDefault="006A0E98" w:rsidP="00F563E8">
            <w:pPr>
              <w:pStyle w:val="TAL"/>
              <w:rPr>
                <w:szCs w:val="22"/>
                <w:lang w:eastAsia="sv-SE"/>
              </w:rPr>
            </w:pPr>
            <w:r w:rsidRPr="00834AED">
              <w:rPr>
                <w:b/>
                <w:i/>
                <w:szCs w:val="22"/>
                <w:lang w:eastAsia="sv-SE"/>
              </w:rPr>
              <w:t>gapSharingFR2</w:t>
            </w:r>
          </w:p>
          <w:p w14:paraId="21C61F6F" w14:textId="77777777" w:rsidR="006A0E98" w:rsidRPr="00834AED" w:rsidRDefault="006A0E98" w:rsidP="00F563E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6A0E98" w:rsidRPr="00834AED" w14:paraId="4D3037E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A589CD8" w14:textId="77777777" w:rsidR="006A0E98" w:rsidRPr="00834AED" w:rsidRDefault="006A0E98" w:rsidP="00F563E8">
            <w:pPr>
              <w:pStyle w:val="TAL"/>
              <w:rPr>
                <w:szCs w:val="22"/>
                <w:lang w:eastAsia="sv-SE"/>
              </w:rPr>
            </w:pPr>
            <w:r w:rsidRPr="00834AED">
              <w:rPr>
                <w:b/>
                <w:i/>
                <w:szCs w:val="22"/>
                <w:lang w:eastAsia="sv-SE"/>
              </w:rPr>
              <w:t>gapSharingUE</w:t>
            </w:r>
          </w:p>
          <w:p w14:paraId="7485D458" w14:textId="77777777" w:rsidR="006A0E98" w:rsidRPr="00834AED" w:rsidRDefault="006A0E98" w:rsidP="00F563E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DDE0744" w14:textId="77777777" w:rsidR="006A0E98" w:rsidRPr="00834AED" w:rsidRDefault="006A0E98" w:rsidP="006A0E98"/>
    <w:p w14:paraId="59C98DD3" w14:textId="77777777" w:rsidR="006A0E98" w:rsidRPr="00834AED" w:rsidRDefault="006A0E98" w:rsidP="006A0E98">
      <w:pPr>
        <w:pStyle w:val="Heading4"/>
        <w:rPr>
          <w:i/>
        </w:rPr>
      </w:pPr>
      <w:bookmarkStart w:id="1793" w:name="_Toc46439632"/>
      <w:bookmarkStart w:id="1794" w:name="_Toc46444469"/>
      <w:bookmarkStart w:id="1795" w:name="_Toc46487230"/>
      <w:r w:rsidRPr="00834AED">
        <w:t>–</w:t>
      </w:r>
      <w:r w:rsidRPr="00834AED">
        <w:tab/>
      </w:r>
      <w:r w:rsidRPr="00834AED">
        <w:rPr>
          <w:i/>
        </w:rPr>
        <w:t>MeasId</w:t>
      </w:r>
      <w:bookmarkEnd w:id="1793"/>
      <w:bookmarkEnd w:id="1794"/>
      <w:bookmarkEnd w:id="1795"/>
    </w:p>
    <w:p w14:paraId="2452B47E" w14:textId="77777777" w:rsidR="006A0E98" w:rsidRPr="00834AED" w:rsidRDefault="006A0E98" w:rsidP="006A0E98">
      <w:r w:rsidRPr="00834AED">
        <w:t xml:space="preserve">The IE </w:t>
      </w:r>
      <w:r w:rsidRPr="00834AED">
        <w:rPr>
          <w:i/>
        </w:rPr>
        <w:t>MeasId</w:t>
      </w:r>
      <w:r w:rsidRPr="00834AED">
        <w:t xml:space="preserve"> is used to identify a measurement configuration, i.e., linking of a measurement object and a reporting configuration.</w:t>
      </w:r>
    </w:p>
    <w:p w14:paraId="13E2FB46" w14:textId="77777777" w:rsidR="006A0E98" w:rsidRPr="00834AED" w:rsidRDefault="006A0E98" w:rsidP="006A0E98">
      <w:pPr>
        <w:pStyle w:val="TH"/>
      </w:pPr>
      <w:r w:rsidRPr="00834AED">
        <w:rPr>
          <w:i/>
        </w:rPr>
        <w:t>MeasId</w:t>
      </w:r>
      <w:r w:rsidRPr="00834AED">
        <w:t xml:space="preserve"> information element</w:t>
      </w:r>
    </w:p>
    <w:p w14:paraId="05CE7A6F" w14:textId="77777777" w:rsidR="006A0E98" w:rsidRPr="00E621CD" w:rsidRDefault="006A0E98" w:rsidP="006A0E98">
      <w:pPr>
        <w:pStyle w:val="PL"/>
        <w:rPr>
          <w:color w:val="808080"/>
        </w:rPr>
      </w:pPr>
      <w:r w:rsidRPr="00E621CD">
        <w:rPr>
          <w:color w:val="808080"/>
        </w:rPr>
        <w:t>-- ASN1START</w:t>
      </w:r>
    </w:p>
    <w:p w14:paraId="5D3BAB2C" w14:textId="77777777" w:rsidR="006A0E98" w:rsidRPr="00E621CD" w:rsidRDefault="006A0E98" w:rsidP="006A0E98">
      <w:pPr>
        <w:pStyle w:val="PL"/>
        <w:rPr>
          <w:color w:val="808080"/>
        </w:rPr>
      </w:pPr>
      <w:r w:rsidRPr="00E621CD">
        <w:rPr>
          <w:color w:val="808080"/>
        </w:rPr>
        <w:t>-- TAG-MEASID-START</w:t>
      </w:r>
    </w:p>
    <w:p w14:paraId="55228F53" w14:textId="77777777" w:rsidR="006A0E98" w:rsidRPr="002A02A7" w:rsidRDefault="006A0E98" w:rsidP="006A0E98">
      <w:pPr>
        <w:pStyle w:val="PL"/>
      </w:pPr>
    </w:p>
    <w:p w14:paraId="29E142EA" w14:textId="77777777" w:rsidR="006A0E98" w:rsidRPr="002A02A7" w:rsidRDefault="006A0E98" w:rsidP="006A0E98">
      <w:pPr>
        <w:pStyle w:val="PL"/>
      </w:pPr>
      <w:r w:rsidRPr="002A02A7">
        <w:t xml:space="preserve">MeasId ::=                          </w:t>
      </w:r>
      <w:r w:rsidRPr="002A02A7">
        <w:rPr>
          <w:color w:val="993366"/>
        </w:rPr>
        <w:t>INTEGER</w:t>
      </w:r>
      <w:r w:rsidRPr="002A02A7">
        <w:t xml:space="preserve"> (1..maxNrofMeasId)</w:t>
      </w:r>
    </w:p>
    <w:p w14:paraId="41D0C3BB" w14:textId="77777777" w:rsidR="006A0E98" w:rsidRPr="002A02A7" w:rsidRDefault="006A0E98" w:rsidP="006A0E98">
      <w:pPr>
        <w:pStyle w:val="PL"/>
      </w:pPr>
    </w:p>
    <w:p w14:paraId="00F1A3AC" w14:textId="77777777" w:rsidR="006A0E98" w:rsidRPr="00E621CD" w:rsidRDefault="006A0E98" w:rsidP="006A0E98">
      <w:pPr>
        <w:pStyle w:val="PL"/>
        <w:rPr>
          <w:color w:val="808080"/>
        </w:rPr>
      </w:pPr>
      <w:r w:rsidRPr="00E621CD">
        <w:rPr>
          <w:color w:val="808080"/>
        </w:rPr>
        <w:t>-- TAG-MEASID-STOP</w:t>
      </w:r>
    </w:p>
    <w:p w14:paraId="51209C94" w14:textId="77777777" w:rsidR="006A0E98" w:rsidRPr="00E621CD" w:rsidRDefault="006A0E98" w:rsidP="006A0E98">
      <w:pPr>
        <w:pStyle w:val="PL"/>
        <w:rPr>
          <w:color w:val="808080"/>
        </w:rPr>
      </w:pPr>
      <w:r w:rsidRPr="00E621CD">
        <w:rPr>
          <w:color w:val="808080"/>
        </w:rPr>
        <w:t>-- ASN1STOP</w:t>
      </w:r>
    </w:p>
    <w:p w14:paraId="6B23C237" w14:textId="77777777" w:rsidR="006A0E98" w:rsidRPr="00834AED" w:rsidRDefault="006A0E98" w:rsidP="006A0E98"/>
    <w:p w14:paraId="55DEA53A" w14:textId="77777777" w:rsidR="006A0E98" w:rsidRPr="00834AED" w:rsidRDefault="006A0E98" w:rsidP="006A0E98">
      <w:pPr>
        <w:pStyle w:val="Heading4"/>
      </w:pPr>
      <w:bookmarkStart w:id="1796" w:name="_Toc46439633"/>
      <w:bookmarkStart w:id="1797" w:name="_Toc46444470"/>
      <w:bookmarkStart w:id="1798" w:name="_Toc46487231"/>
      <w:r w:rsidRPr="00834AED">
        <w:t>–</w:t>
      </w:r>
      <w:r w:rsidRPr="00834AED">
        <w:tab/>
      </w:r>
      <w:r w:rsidRPr="00834AED">
        <w:rPr>
          <w:i/>
          <w:iCs/>
        </w:rPr>
        <w:t>MeasIdleConfig</w:t>
      </w:r>
      <w:bookmarkEnd w:id="1796"/>
      <w:bookmarkEnd w:id="1797"/>
      <w:bookmarkEnd w:id="1798"/>
    </w:p>
    <w:p w14:paraId="5975759D" w14:textId="77777777" w:rsidR="006A0E98" w:rsidRPr="00834AED" w:rsidRDefault="006A0E98" w:rsidP="006A0E9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0A2DF62F" w14:textId="77777777" w:rsidR="006A0E98" w:rsidRPr="00834AED" w:rsidRDefault="006A0E98" w:rsidP="006A0E98">
      <w:pPr>
        <w:pStyle w:val="TH"/>
        <w:rPr>
          <w:b w:val="0"/>
        </w:rPr>
      </w:pPr>
      <w:r w:rsidRPr="00834AED">
        <w:rPr>
          <w:bCs/>
          <w:i/>
          <w:iCs/>
        </w:rPr>
        <w:t xml:space="preserve">MeasIdleConfig </w:t>
      </w:r>
      <w:r w:rsidRPr="00834AED">
        <w:t>information element</w:t>
      </w:r>
    </w:p>
    <w:p w14:paraId="204A1D00" w14:textId="77777777" w:rsidR="006A0E98" w:rsidRPr="00E621CD" w:rsidRDefault="006A0E98" w:rsidP="006A0E98">
      <w:pPr>
        <w:pStyle w:val="PL"/>
        <w:rPr>
          <w:color w:val="808080"/>
        </w:rPr>
      </w:pPr>
      <w:r w:rsidRPr="00E621CD">
        <w:rPr>
          <w:color w:val="808080"/>
        </w:rPr>
        <w:t>-- ASN1START</w:t>
      </w:r>
    </w:p>
    <w:p w14:paraId="56475E1E" w14:textId="77777777" w:rsidR="006A0E98" w:rsidRPr="00E621CD" w:rsidRDefault="006A0E98" w:rsidP="006A0E98">
      <w:pPr>
        <w:pStyle w:val="PL"/>
        <w:rPr>
          <w:color w:val="808080"/>
        </w:rPr>
      </w:pPr>
      <w:r w:rsidRPr="00E621CD">
        <w:rPr>
          <w:color w:val="808080"/>
        </w:rPr>
        <w:t>-- TAG-MEASIDLECONFIG-START</w:t>
      </w:r>
    </w:p>
    <w:p w14:paraId="0AF28BEE" w14:textId="77777777" w:rsidR="006A0E98" w:rsidRPr="002A02A7" w:rsidRDefault="006A0E98" w:rsidP="006A0E98">
      <w:pPr>
        <w:pStyle w:val="PL"/>
      </w:pPr>
    </w:p>
    <w:p w14:paraId="15EED393" w14:textId="77777777" w:rsidR="006A0E98" w:rsidRPr="002A02A7" w:rsidRDefault="006A0E98" w:rsidP="006A0E98">
      <w:pPr>
        <w:pStyle w:val="PL"/>
      </w:pPr>
      <w:r w:rsidRPr="002A02A7">
        <w:t xml:space="preserve">MeasIdleConfigSIB-r16 ::= </w:t>
      </w:r>
      <w:r w:rsidRPr="002A02A7">
        <w:rPr>
          <w:color w:val="993366"/>
        </w:rPr>
        <w:t>SEQUENCE</w:t>
      </w:r>
      <w:r w:rsidRPr="002A02A7">
        <w:t xml:space="preserve"> {</w:t>
      </w:r>
    </w:p>
    <w:p w14:paraId="06376507" w14:textId="77777777" w:rsidR="006A0E98" w:rsidRPr="00E621CD" w:rsidRDefault="006A0E98" w:rsidP="006A0E98">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162B80FB" w14:textId="77777777" w:rsidR="006A0E98" w:rsidRPr="00E621CD" w:rsidRDefault="006A0E98" w:rsidP="006A0E98">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1DFFE2F2" w14:textId="77777777" w:rsidR="006A0E98" w:rsidRPr="002A02A7" w:rsidRDefault="006A0E98" w:rsidP="006A0E98">
      <w:pPr>
        <w:pStyle w:val="PL"/>
      </w:pPr>
      <w:r w:rsidRPr="002A02A7">
        <w:t xml:space="preserve">    ...</w:t>
      </w:r>
    </w:p>
    <w:p w14:paraId="7CB21582" w14:textId="77777777" w:rsidR="006A0E98" w:rsidRPr="002A02A7" w:rsidRDefault="006A0E98" w:rsidP="006A0E98">
      <w:pPr>
        <w:pStyle w:val="PL"/>
      </w:pPr>
      <w:r w:rsidRPr="002A02A7">
        <w:t>}</w:t>
      </w:r>
    </w:p>
    <w:p w14:paraId="56F013E3" w14:textId="77777777" w:rsidR="006A0E98" w:rsidRPr="002A02A7" w:rsidRDefault="006A0E98" w:rsidP="006A0E98">
      <w:pPr>
        <w:pStyle w:val="PL"/>
      </w:pPr>
    </w:p>
    <w:p w14:paraId="5337C873" w14:textId="77777777" w:rsidR="006A0E98" w:rsidRPr="002A02A7" w:rsidRDefault="006A0E98" w:rsidP="006A0E98">
      <w:pPr>
        <w:pStyle w:val="PL"/>
      </w:pPr>
      <w:r w:rsidRPr="002A02A7">
        <w:t xml:space="preserve">MeasIdleConfigDedicated-r16 ::= </w:t>
      </w:r>
      <w:r w:rsidRPr="002A02A7">
        <w:rPr>
          <w:color w:val="993366"/>
        </w:rPr>
        <w:t>SEQUENCE</w:t>
      </w:r>
      <w:r w:rsidRPr="002A02A7">
        <w:t xml:space="preserve"> {</w:t>
      </w:r>
    </w:p>
    <w:p w14:paraId="1E11CD94" w14:textId="77777777" w:rsidR="006A0E98" w:rsidRPr="00E621CD" w:rsidRDefault="006A0E98" w:rsidP="006A0E98">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2C086C87" w14:textId="77777777" w:rsidR="006A0E98" w:rsidRPr="00E621CD" w:rsidRDefault="006A0E98" w:rsidP="006A0E98">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5A382EA3" w14:textId="77777777" w:rsidR="006A0E98" w:rsidRPr="002A02A7" w:rsidRDefault="006A0E98" w:rsidP="006A0E98">
      <w:pPr>
        <w:pStyle w:val="PL"/>
      </w:pPr>
      <w:r w:rsidRPr="002A02A7">
        <w:t xml:space="preserve">    measIdleDuration-r16            </w:t>
      </w:r>
      <w:r w:rsidRPr="002A02A7">
        <w:rPr>
          <w:color w:val="993366"/>
        </w:rPr>
        <w:t>ENUMERATED</w:t>
      </w:r>
      <w:r w:rsidRPr="002A02A7">
        <w:t>{sec10, sec30, sec60, sec120, sec180, sec240, sec300, spare},</w:t>
      </w:r>
    </w:p>
    <w:p w14:paraId="38621AE0" w14:textId="77777777" w:rsidR="006A0E98" w:rsidRPr="00E621CD" w:rsidRDefault="006A0E98" w:rsidP="006A0E98">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26ADE04A" w14:textId="77777777" w:rsidR="006A0E98" w:rsidRPr="002A02A7" w:rsidRDefault="006A0E98" w:rsidP="006A0E98">
      <w:pPr>
        <w:pStyle w:val="PL"/>
      </w:pPr>
      <w:r w:rsidRPr="002A02A7">
        <w:t xml:space="preserve">    ...</w:t>
      </w:r>
    </w:p>
    <w:p w14:paraId="77823359" w14:textId="77777777" w:rsidR="006A0E98" w:rsidRPr="002A02A7" w:rsidRDefault="006A0E98" w:rsidP="006A0E98">
      <w:pPr>
        <w:pStyle w:val="PL"/>
      </w:pPr>
      <w:r w:rsidRPr="002A02A7">
        <w:t>}</w:t>
      </w:r>
    </w:p>
    <w:p w14:paraId="58F8CD93" w14:textId="77777777" w:rsidR="006A0E98" w:rsidRPr="002A02A7" w:rsidRDefault="006A0E98" w:rsidP="006A0E98">
      <w:pPr>
        <w:pStyle w:val="PL"/>
      </w:pPr>
    </w:p>
    <w:p w14:paraId="5BF35E23" w14:textId="77777777" w:rsidR="006A0E98" w:rsidRPr="002A02A7" w:rsidRDefault="006A0E98" w:rsidP="006A0E98">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226F4779" w14:textId="77777777" w:rsidR="006A0E98" w:rsidRPr="002A02A7" w:rsidRDefault="006A0E98" w:rsidP="006A0E98">
      <w:pPr>
        <w:pStyle w:val="PL"/>
      </w:pPr>
    </w:p>
    <w:p w14:paraId="2215AFDF" w14:textId="77777777" w:rsidR="006A0E98" w:rsidRPr="002A02A7" w:rsidRDefault="006A0E98" w:rsidP="006A0E98">
      <w:pPr>
        <w:pStyle w:val="PL"/>
      </w:pPr>
      <w:r w:rsidRPr="002A02A7">
        <w:t xml:space="preserve">ValidityArea-r16 ::=             </w:t>
      </w:r>
      <w:r w:rsidRPr="002A02A7">
        <w:rPr>
          <w:color w:val="993366"/>
        </w:rPr>
        <w:t>SEQUENCE</w:t>
      </w:r>
      <w:r w:rsidRPr="002A02A7">
        <w:t xml:space="preserve"> {</w:t>
      </w:r>
    </w:p>
    <w:p w14:paraId="3508B95B" w14:textId="77777777" w:rsidR="006A0E98" w:rsidRPr="002A02A7" w:rsidRDefault="006A0E98" w:rsidP="006A0E98">
      <w:pPr>
        <w:pStyle w:val="PL"/>
      </w:pPr>
      <w:r w:rsidRPr="002A02A7">
        <w:t xml:space="preserve">    carrierFreq-r16                  ARFCN-ValueNR,</w:t>
      </w:r>
    </w:p>
    <w:p w14:paraId="2ABBAC81" w14:textId="77777777" w:rsidR="006A0E98" w:rsidRPr="00E621CD" w:rsidRDefault="006A0E98" w:rsidP="006A0E98">
      <w:pPr>
        <w:pStyle w:val="PL"/>
        <w:rPr>
          <w:color w:val="808080"/>
        </w:rPr>
      </w:pPr>
      <w:r w:rsidRPr="002A02A7">
        <w:t xml:space="preserve">    validityCellList-r16             ValidityCellList          </w:t>
      </w:r>
      <w:r>
        <w:t xml:space="preserve">                                    </w:t>
      </w:r>
      <w:r w:rsidRPr="002A02A7">
        <w:t xml:space="preserve">       </w:t>
      </w:r>
      <w:r w:rsidRPr="002A02A7">
        <w:rPr>
          <w:color w:val="993366"/>
        </w:rPr>
        <w:t>OPTIONAL</w:t>
      </w:r>
      <w:r w:rsidRPr="002A02A7">
        <w:t xml:space="preserve">   </w:t>
      </w:r>
      <w:r w:rsidRPr="00E621CD">
        <w:rPr>
          <w:color w:val="808080"/>
        </w:rPr>
        <w:t>-- Need N</w:t>
      </w:r>
    </w:p>
    <w:p w14:paraId="7CD59F89" w14:textId="77777777" w:rsidR="006A0E98" w:rsidRPr="002A02A7" w:rsidRDefault="006A0E98" w:rsidP="006A0E98">
      <w:pPr>
        <w:pStyle w:val="PL"/>
      </w:pPr>
      <w:r w:rsidRPr="002A02A7">
        <w:t>}</w:t>
      </w:r>
    </w:p>
    <w:p w14:paraId="2A564055" w14:textId="77777777" w:rsidR="006A0E98" w:rsidRPr="002A02A7" w:rsidRDefault="006A0E98" w:rsidP="006A0E98">
      <w:pPr>
        <w:pStyle w:val="PL"/>
      </w:pPr>
    </w:p>
    <w:p w14:paraId="49EED691" w14:textId="77777777" w:rsidR="006A0E98" w:rsidRPr="002A02A7" w:rsidRDefault="006A0E98" w:rsidP="006A0E98">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6AAA62C6" w14:textId="77777777" w:rsidR="006A0E98" w:rsidRPr="002A02A7" w:rsidRDefault="006A0E98" w:rsidP="006A0E98">
      <w:pPr>
        <w:pStyle w:val="PL"/>
      </w:pPr>
    </w:p>
    <w:p w14:paraId="259C2790" w14:textId="77777777" w:rsidR="006A0E98" w:rsidRPr="002A02A7" w:rsidRDefault="006A0E98" w:rsidP="006A0E98">
      <w:pPr>
        <w:pStyle w:val="PL"/>
      </w:pPr>
      <w:r w:rsidRPr="002A02A7">
        <w:t xml:space="preserve">MeasIdleCarrierNR-r16 ::=        </w:t>
      </w:r>
      <w:r w:rsidRPr="002A02A7">
        <w:rPr>
          <w:color w:val="993366"/>
        </w:rPr>
        <w:t>SEQUENCE</w:t>
      </w:r>
      <w:r w:rsidRPr="002A02A7">
        <w:t xml:space="preserve"> {</w:t>
      </w:r>
    </w:p>
    <w:p w14:paraId="72A68CC9" w14:textId="77777777" w:rsidR="006A0E98" w:rsidRPr="002A02A7" w:rsidRDefault="006A0E98" w:rsidP="006A0E98">
      <w:pPr>
        <w:pStyle w:val="PL"/>
      </w:pPr>
      <w:r w:rsidRPr="002A02A7">
        <w:t xml:space="preserve">    carrierFreq-r16                  ARFCN-ValueNR,</w:t>
      </w:r>
    </w:p>
    <w:p w14:paraId="7A73F42D" w14:textId="77777777" w:rsidR="006A0E98" w:rsidRPr="002A02A7" w:rsidRDefault="006A0E98" w:rsidP="006A0E98">
      <w:pPr>
        <w:pStyle w:val="PL"/>
      </w:pPr>
      <w:r w:rsidRPr="002A02A7">
        <w:t xml:space="preserve">    ssbSubcarrierSpacing-r16         SubcarrierSpacing,</w:t>
      </w:r>
    </w:p>
    <w:p w14:paraId="4D6B579C" w14:textId="77777777" w:rsidR="006A0E98" w:rsidRPr="00E621CD" w:rsidRDefault="006A0E98" w:rsidP="006A0E98">
      <w:pPr>
        <w:pStyle w:val="PL"/>
        <w:rPr>
          <w:color w:val="808080"/>
        </w:rPr>
      </w:pPr>
      <w:r w:rsidRPr="002A02A7">
        <w:t xml:space="preserve">    frequencyBandList                MultiFrequencyBandListNR      </w:t>
      </w:r>
      <w:r>
        <w:t xml:space="preserve">                                    </w:t>
      </w:r>
      <w:r w:rsidRPr="002A02A7">
        <w:t xml:space="preserve">   </w:t>
      </w:r>
      <w:r w:rsidRPr="002A02A7">
        <w:rPr>
          <w:color w:val="993366"/>
        </w:rPr>
        <w:t>OPTIONAL</w:t>
      </w:r>
      <w:r w:rsidRPr="002A02A7">
        <w:t xml:space="preserve">,  </w:t>
      </w:r>
      <w:r w:rsidRPr="00E621CD">
        <w:rPr>
          <w:color w:val="808080"/>
        </w:rPr>
        <w:t>-- Need R</w:t>
      </w:r>
    </w:p>
    <w:p w14:paraId="2A0CDFDA" w14:textId="77777777" w:rsidR="006A0E98" w:rsidRPr="00E621CD" w:rsidRDefault="006A0E98" w:rsidP="006A0E98">
      <w:pPr>
        <w:pStyle w:val="PL"/>
        <w:rPr>
          <w:color w:val="808080"/>
        </w:rPr>
      </w:pPr>
      <w:r w:rsidRPr="002A02A7">
        <w:t xml:space="preserve">    measCellListNR-r16               CellListNR-r16             </w:t>
      </w:r>
      <w:r>
        <w:t xml:space="preserve">                                    </w:t>
      </w:r>
      <w:r w:rsidRPr="002A02A7">
        <w:t xml:space="preserve">      </w:t>
      </w:r>
      <w:r w:rsidRPr="002A02A7">
        <w:rPr>
          <w:color w:val="993366"/>
        </w:rPr>
        <w:t>OPTIONAL</w:t>
      </w:r>
      <w:r w:rsidRPr="002A02A7">
        <w:t xml:space="preserve">,  </w:t>
      </w:r>
      <w:r w:rsidRPr="00E621CD">
        <w:rPr>
          <w:color w:val="808080"/>
        </w:rPr>
        <w:t>-- Need R</w:t>
      </w:r>
    </w:p>
    <w:p w14:paraId="4AF4826A" w14:textId="77777777" w:rsidR="006A0E98" w:rsidRPr="002A02A7" w:rsidRDefault="006A0E98" w:rsidP="006A0E98">
      <w:pPr>
        <w:pStyle w:val="PL"/>
      </w:pPr>
      <w:r w:rsidRPr="002A02A7">
        <w:t xml:space="preserve">    reportQuantities-r16             </w:t>
      </w:r>
      <w:r w:rsidRPr="002A02A7">
        <w:rPr>
          <w:color w:val="993366"/>
        </w:rPr>
        <w:t>ENUMERATED</w:t>
      </w:r>
      <w:r w:rsidRPr="002A02A7">
        <w:t xml:space="preserve"> {rsrp, rsrq, both},</w:t>
      </w:r>
    </w:p>
    <w:p w14:paraId="213BFCA5" w14:textId="77777777" w:rsidR="006A0E98" w:rsidRPr="002A02A7" w:rsidRDefault="006A0E98" w:rsidP="006A0E98">
      <w:pPr>
        <w:pStyle w:val="PL"/>
      </w:pPr>
      <w:r w:rsidRPr="002A02A7">
        <w:t xml:space="preserve">    qualityThreshold-r16             </w:t>
      </w:r>
      <w:r w:rsidRPr="002A02A7">
        <w:rPr>
          <w:color w:val="993366"/>
        </w:rPr>
        <w:t>SEQUENCE</w:t>
      </w:r>
      <w:r w:rsidRPr="002A02A7">
        <w:t xml:space="preserve"> {</w:t>
      </w:r>
    </w:p>
    <w:p w14:paraId="1557FB25" w14:textId="77777777" w:rsidR="006A0E98" w:rsidRPr="00E621CD" w:rsidRDefault="006A0E98" w:rsidP="006A0E98">
      <w:pPr>
        <w:pStyle w:val="PL"/>
        <w:rPr>
          <w:color w:val="808080"/>
        </w:rPr>
      </w:pPr>
      <w:r w:rsidRPr="002A02A7">
        <w:t xml:space="preserve">        idleRSRP-Threshold-NR-r16        RSRP-Range           </w:t>
      </w:r>
      <w:r>
        <w:t xml:space="preserve">                                        </w:t>
      </w:r>
      <w:r w:rsidRPr="002A02A7">
        <w:t xml:space="preserve">        </w:t>
      </w:r>
      <w:r w:rsidRPr="002A02A7">
        <w:rPr>
          <w:color w:val="993366"/>
        </w:rPr>
        <w:t>OPTIONAL</w:t>
      </w:r>
      <w:r w:rsidRPr="002A02A7">
        <w:t xml:space="preserve">,  </w:t>
      </w:r>
      <w:r w:rsidRPr="00E621CD">
        <w:rPr>
          <w:color w:val="808080"/>
        </w:rPr>
        <w:t>-- Need R</w:t>
      </w:r>
    </w:p>
    <w:p w14:paraId="6B4A6C91" w14:textId="77777777" w:rsidR="006A0E98" w:rsidRPr="00E621CD" w:rsidRDefault="006A0E98" w:rsidP="006A0E98">
      <w:pPr>
        <w:pStyle w:val="PL"/>
        <w:rPr>
          <w:color w:val="808080"/>
        </w:rPr>
      </w:pPr>
      <w:r w:rsidRPr="002A02A7">
        <w:t xml:space="preserve">        idleRSRQ-Threshold-NR-r16        RSRQ-Range           </w:t>
      </w:r>
      <w:r>
        <w:t xml:space="preserve">                                        </w:t>
      </w:r>
      <w:r w:rsidRPr="002A02A7">
        <w:t xml:space="preserve">        </w:t>
      </w:r>
      <w:r w:rsidRPr="002A02A7">
        <w:rPr>
          <w:color w:val="993366"/>
        </w:rPr>
        <w:t>OPTIONAL</w:t>
      </w:r>
      <w:r w:rsidRPr="002A02A7">
        <w:t xml:space="preserve">   </w:t>
      </w:r>
      <w:r w:rsidRPr="00E621CD">
        <w:rPr>
          <w:color w:val="808080"/>
        </w:rPr>
        <w:t>-- Need R</w:t>
      </w:r>
    </w:p>
    <w:p w14:paraId="2133E45F"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R</w:t>
      </w:r>
    </w:p>
    <w:p w14:paraId="5ECCE75A" w14:textId="77777777" w:rsidR="006A0E98" w:rsidRPr="002A02A7" w:rsidRDefault="006A0E98" w:rsidP="006A0E98">
      <w:pPr>
        <w:pStyle w:val="PL"/>
      </w:pPr>
      <w:r w:rsidRPr="002A02A7">
        <w:t xml:space="preserve">    ssb-MeasConfig-r16               </w:t>
      </w:r>
      <w:r w:rsidRPr="002A02A7">
        <w:rPr>
          <w:color w:val="993366"/>
        </w:rPr>
        <w:t>SEQUENCE</w:t>
      </w:r>
      <w:r w:rsidRPr="002A02A7">
        <w:t xml:space="preserve"> {</w:t>
      </w:r>
    </w:p>
    <w:p w14:paraId="75D4558A" w14:textId="77777777" w:rsidR="006A0E98" w:rsidRPr="00E621CD" w:rsidRDefault="006A0E98" w:rsidP="006A0E98">
      <w:pPr>
        <w:pStyle w:val="PL"/>
        <w:rPr>
          <w:color w:val="808080"/>
        </w:rPr>
      </w:pPr>
      <w:r w:rsidRPr="002A02A7">
        <w:t xml:space="preserve">        nrofSS-BlocksToAverage-r16          </w:t>
      </w:r>
      <w:r w:rsidRPr="002A02A7">
        <w:rPr>
          <w:color w:val="993366"/>
        </w:rPr>
        <w:t>INTEGER</w:t>
      </w:r>
      <w:r w:rsidRPr="002A02A7">
        <w:t xml:space="preserve"> (2..maxNrofSS-BlocksToAverage)   </w:t>
      </w:r>
      <w:r>
        <w:t xml:space="preserve">                        </w:t>
      </w:r>
      <w:r w:rsidRPr="002A02A7">
        <w:t xml:space="preserve"> </w:t>
      </w:r>
      <w:r w:rsidRPr="002A02A7">
        <w:rPr>
          <w:color w:val="993366"/>
        </w:rPr>
        <w:t>OPTIONAL</w:t>
      </w:r>
      <w:r w:rsidRPr="002A02A7">
        <w:t xml:space="preserve">,   </w:t>
      </w:r>
      <w:r w:rsidRPr="00E621CD">
        <w:rPr>
          <w:color w:val="808080"/>
        </w:rPr>
        <w:t>-- Need S</w:t>
      </w:r>
    </w:p>
    <w:p w14:paraId="6DE273E9" w14:textId="77777777" w:rsidR="006A0E98" w:rsidRPr="00E621CD" w:rsidRDefault="006A0E98" w:rsidP="006A0E98">
      <w:pPr>
        <w:pStyle w:val="PL"/>
        <w:rPr>
          <w:color w:val="808080"/>
        </w:rPr>
      </w:pPr>
      <w:r w:rsidRPr="002A02A7">
        <w:t xml:space="preserve">        absThreshSS-BlocksConsolidation-r16 ThresholdNR                           </w:t>
      </w:r>
      <w:r>
        <w:t xml:space="preserve">                      </w:t>
      </w:r>
      <w:r w:rsidRPr="002A02A7">
        <w:t xml:space="preserve">      </w:t>
      </w:r>
      <w:r w:rsidRPr="002A02A7">
        <w:rPr>
          <w:color w:val="993366"/>
        </w:rPr>
        <w:t>OPTIONAL</w:t>
      </w:r>
      <w:r w:rsidRPr="002A02A7">
        <w:t xml:space="preserve">,   </w:t>
      </w:r>
      <w:r w:rsidRPr="00E621CD">
        <w:rPr>
          <w:color w:val="808080"/>
        </w:rPr>
        <w:t>-- Need S</w:t>
      </w:r>
    </w:p>
    <w:p w14:paraId="23859753" w14:textId="77777777" w:rsidR="006A0E98" w:rsidRPr="00E621CD" w:rsidRDefault="006A0E98" w:rsidP="006A0E98">
      <w:pPr>
        <w:pStyle w:val="PL"/>
        <w:rPr>
          <w:color w:val="808080"/>
        </w:rPr>
      </w:pPr>
      <w:r w:rsidRPr="002A02A7">
        <w:t xml:space="preserve">        smtc-r16                            SSB-MTC                              </w:t>
      </w:r>
      <w:r>
        <w:t xml:space="preserve">                      </w:t>
      </w:r>
      <w:r w:rsidRPr="002A02A7">
        <w:t xml:space="preserve">       </w:t>
      </w:r>
      <w:r w:rsidRPr="002A02A7">
        <w:rPr>
          <w:color w:val="993366"/>
        </w:rPr>
        <w:t>OPTIONAL</w:t>
      </w:r>
      <w:r w:rsidRPr="002A02A7">
        <w:t xml:space="preserve">,   </w:t>
      </w:r>
      <w:r w:rsidRPr="00E621CD">
        <w:rPr>
          <w:color w:val="808080"/>
        </w:rPr>
        <w:t>-- Need S</w:t>
      </w:r>
    </w:p>
    <w:p w14:paraId="570B115C" w14:textId="77777777" w:rsidR="006A0E98" w:rsidRPr="00E621CD" w:rsidRDefault="006A0E98" w:rsidP="006A0E98">
      <w:pPr>
        <w:pStyle w:val="PL"/>
        <w:rPr>
          <w:color w:val="808080"/>
        </w:rPr>
      </w:pPr>
      <w:r w:rsidRPr="002A02A7">
        <w:t xml:space="preserve">        ssb-ToMeasure-r16                   SSB-ToMeasure                       </w:t>
      </w:r>
      <w:r>
        <w:t xml:space="preserve">                      </w:t>
      </w:r>
      <w:r w:rsidRPr="002A02A7">
        <w:t xml:space="preserve">        </w:t>
      </w:r>
      <w:r w:rsidRPr="002A02A7">
        <w:rPr>
          <w:color w:val="993366"/>
        </w:rPr>
        <w:t>OPTIONAL</w:t>
      </w:r>
      <w:r w:rsidRPr="002A02A7">
        <w:t xml:space="preserve">,   </w:t>
      </w:r>
      <w:r w:rsidRPr="00E621CD">
        <w:rPr>
          <w:color w:val="808080"/>
        </w:rPr>
        <w:t>-- Need S</w:t>
      </w:r>
    </w:p>
    <w:p w14:paraId="5EA5D7D4" w14:textId="77777777" w:rsidR="006A0E98" w:rsidRPr="002A02A7" w:rsidRDefault="006A0E98" w:rsidP="006A0E98">
      <w:pPr>
        <w:pStyle w:val="PL"/>
      </w:pPr>
      <w:r w:rsidRPr="002A02A7">
        <w:t xml:space="preserve">        deriveSSB-IndexFromCell-r16         </w:t>
      </w:r>
      <w:r w:rsidRPr="002A02A7">
        <w:rPr>
          <w:color w:val="993366"/>
        </w:rPr>
        <w:t>BOOLEAN</w:t>
      </w:r>
      <w:r w:rsidRPr="002A02A7">
        <w:t>,</w:t>
      </w:r>
    </w:p>
    <w:p w14:paraId="1B55BEF4" w14:textId="77777777" w:rsidR="006A0E98" w:rsidRPr="00E621CD" w:rsidRDefault="006A0E98" w:rsidP="006A0E98">
      <w:pPr>
        <w:pStyle w:val="PL"/>
        <w:rPr>
          <w:color w:val="808080"/>
        </w:rPr>
      </w:pPr>
      <w:r w:rsidRPr="002A02A7">
        <w:t xml:space="preserve">        ss-RSSI-Measurement-r16             SS-RSSI-Measurement                    </w:t>
      </w:r>
      <w:r>
        <w:t xml:space="preserve">                      </w:t>
      </w:r>
      <w:r w:rsidRPr="002A02A7">
        <w:t xml:space="preserve">     </w:t>
      </w:r>
      <w:r w:rsidRPr="002A02A7">
        <w:rPr>
          <w:color w:val="993366"/>
        </w:rPr>
        <w:t>OPTIONAL</w:t>
      </w:r>
      <w:r w:rsidRPr="002A02A7">
        <w:t xml:space="preserve">    </w:t>
      </w:r>
      <w:r w:rsidRPr="00E621CD">
        <w:rPr>
          <w:color w:val="808080"/>
        </w:rPr>
        <w:t>-- Need S</w:t>
      </w:r>
    </w:p>
    <w:p w14:paraId="438B4F70"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S</w:t>
      </w:r>
    </w:p>
    <w:p w14:paraId="52734963" w14:textId="77777777" w:rsidR="006A0E98" w:rsidRPr="00E621CD" w:rsidRDefault="006A0E98" w:rsidP="006A0E98">
      <w:pPr>
        <w:pStyle w:val="PL"/>
        <w:rPr>
          <w:color w:val="808080"/>
        </w:rPr>
      </w:pPr>
      <w:r w:rsidRPr="002A02A7">
        <w:t xml:space="preserve">    beamMeasConfigIdle-r16           BeamMeasConfigIdle-NR-r16   </w:t>
      </w:r>
      <w:r>
        <w:t xml:space="preserve">                                    </w:t>
      </w:r>
      <w:r w:rsidRPr="002A02A7">
        <w:t xml:space="preserve">     </w:t>
      </w:r>
      <w:r w:rsidRPr="002A02A7">
        <w:rPr>
          <w:color w:val="993366"/>
        </w:rPr>
        <w:t>OPTIONAL</w:t>
      </w:r>
      <w:r w:rsidRPr="002A02A7">
        <w:t xml:space="preserve">,  </w:t>
      </w:r>
      <w:r w:rsidRPr="00E621CD">
        <w:rPr>
          <w:color w:val="808080"/>
        </w:rPr>
        <w:t>-- Need R</w:t>
      </w:r>
    </w:p>
    <w:p w14:paraId="2BD342AB" w14:textId="77777777" w:rsidR="006A0E98" w:rsidRPr="002A02A7" w:rsidRDefault="006A0E98" w:rsidP="006A0E98">
      <w:pPr>
        <w:pStyle w:val="PL"/>
      </w:pPr>
      <w:r w:rsidRPr="002A02A7">
        <w:t xml:space="preserve">    ...</w:t>
      </w:r>
    </w:p>
    <w:p w14:paraId="62B15C95" w14:textId="77777777" w:rsidR="006A0E98" w:rsidRPr="002A02A7" w:rsidRDefault="006A0E98" w:rsidP="006A0E98">
      <w:pPr>
        <w:pStyle w:val="PL"/>
      </w:pPr>
      <w:r w:rsidRPr="002A02A7">
        <w:t>}</w:t>
      </w:r>
    </w:p>
    <w:p w14:paraId="49399E63" w14:textId="77777777" w:rsidR="006A0E98" w:rsidRPr="002A02A7" w:rsidRDefault="006A0E98" w:rsidP="006A0E98">
      <w:pPr>
        <w:pStyle w:val="PL"/>
      </w:pPr>
    </w:p>
    <w:p w14:paraId="427E2923" w14:textId="77777777" w:rsidR="006A0E98" w:rsidRPr="002A02A7" w:rsidRDefault="006A0E98" w:rsidP="006A0E98">
      <w:pPr>
        <w:pStyle w:val="PL"/>
      </w:pPr>
      <w:r w:rsidRPr="002A02A7">
        <w:t xml:space="preserve">MeasIdleCarrierEUTRA-r16 ::=     </w:t>
      </w:r>
      <w:r w:rsidRPr="002A02A7">
        <w:rPr>
          <w:color w:val="993366"/>
        </w:rPr>
        <w:t>SEQUENCE</w:t>
      </w:r>
      <w:r w:rsidRPr="002A02A7">
        <w:t xml:space="preserve"> {</w:t>
      </w:r>
    </w:p>
    <w:p w14:paraId="7CFCF023" w14:textId="77777777" w:rsidR="006A0E98" w:rsidRPr="002A02A7" w:rsidRDefault="006A0E98" w:rsidP="006A0E98">
      <w:pPr>
        <w:pStyle w:val="PL"/>
      </w:pPr>
      <w:r w:rsidRPr="002A02A7">
        <w:t xml:space="preserve">    carrierFreqEUTRA-r16             ARFCN-ValueEUTRA,</w:t>
      </w:r>
    </w:p>
    <w:p w14:paraId="0E957969" w14:textId="77777777" w:rsidR="006A0E98" w:rsidRPr="002A02A7" w:rsidRDefault="006A0E98" w:rsidP="006A0E98">
      <w:pPr>
        <w:pStyle w:val="PL"/>
      </w:pPr>
      <w:r w:rsidRPr="002A02A7">
        <w:t xml:space="preserve">    allowedMeasBandwidth-r16         EUTRA-AllowedMeasBandwidth,</w:t>
      </w:r>
    </w:p>
    <w:p w14:paraId="175F6D04" w14:textId="77777777" w:rsidR="006A0E98" w:rsidRPr="00E621CD" w:rsidRDefault="006A0E98" w:rsidP="006A0E98">
      <w:pPr>
        <w:pStyle w:val="PL"/>
        <w:rPr>
          <w:color w:val="808080"/>
        </w:rPr>
      </w:pPr>
      <w:r w:rsidRPr="002A02A7">
        <w:t xml:space="preserve">    measCellListEUTRA-r16            CellListEUTRA-r16              </w:t>
      </w:r>
      <w:r>
        <w:t xml:space="preserve">                                    </w:t>
      </w:r>
      <w:r w:rsidRPr="002A02A7">
        <w:t xml:space="preserve">  </w:t>
      </w:r>
      <w:r w:rsidRPr="002A02A7">
        <w:rPr>
          <w:color w:val="993366"/>
        </w:rPr>
        <w:t>OPTIONAL</w:t>
      </w:r>
      <w:r w:rsidRPr="002A02A7">
        <w:t xml:space="preserve">,  </w:t>
      </w:r>
      <w:r w:rsidRPr="00E621CD">
        <w:rPr>
          <w:color w:val="808080"/>
        </w:rPr>
        <w:t>-- Need R</w:t>
      </w:r>
    </w:p>
    <w:p w14:paraId="42E5EAF3" w14:textId="77777777" w:rsidR="006A0E98" w:rsidRPr="002A02A7" w:rsidRDefault="006A0E98" w:rsidP="006A0E98">
      <w:pPr>
        <w:pStyle w:val="PL"/>
      </w:pPr>
      <w:r w:rsidRPr="002A02A7">
        <w:t xml:space="preserve">    reportQuantitiesEUTRA-r16        </w:t>
      </w:r>
      <w:r w:rsidRPr="002A02A7">
        <w:rPr>
          <w:color w:val="993366"/>
        </w:rPr>
        <w:t>ENUMERATED</w:t>
      </w:r>
      <w:r w:rsidRPr="002A02A7">
        <w:t xml:space="preserve"> {rsrp, rsrq, both},</w:t>
      </w:r>
    </w:p>
    <w:p w14:paraId="09734479" w14:textId="77777777" w:rsidR="006A0E98" w:rsidRPr="002A02A7" w:rsidRDefault="006A0E98" w:rsidP="006A0E98">
      <w:pPr>
        <w:pStyle w:val="PL"/>
      </w:pPr>
      <w:r w:rsidRPr="002A02A7">
        <w:t xml:space="preserve">    qualityThresholdEUTRA-r16        </w:t>
      </w:r>
      <w:r w:rsidRPr="002A02A7">
        <w:rPr>
          <w:color w:val="993366"/>
        </w:rPr>
        <w:t>SEQUENCE</w:t>
      </w:r>
      <w:r w:rsidRPr="002A02A7">
        <w:t xml:space="preserve"> {</w:t>
      </w:r>
    </w:p>
    <w:p w14:paraId="2616816B" w14:textId="77777777" w:rsidR="006A0E98" w:rsidRPr="00E621CD" w:rsidRDefault="006A0E98" w:rsidP="006A0E98">
      <w:pPr>
        <w:pStyle w:val="PL"/>
        <w:rPr>
          <w:color w:val="808080"/>
        </w:rPr>
      </w:pPr>
      <w:r w:rsidRPr="002A02A7">
        <w:t xml:space="preserve">        idleRSRP-Threshold-EUTRA-r16     RSRP-RangeEUTRA          </w:t>
      </w:r>
      <w:r>
        <w:t xml:space="preserve">                                        </w:t>
      </w:r>
      <w:r w:rsidRPr="002A02A7">
        <w:t xml:space="preserve">    </w:t>
      </w:r>
      <w:r w:rsidRPr="002A02A7">
        <w:rPr>
          <w:color w:val="993366"/>
        </w:rPr>
        <w:t>OPTIONAL</w:t>
      </w:r>
      <w:r w:rsidRPr="002A02A7">
        <w:t xml:space="preserve">,  </w:t>
      </w:r>
      <w:r w:rsidRPr="00E621CD">
        <w:rPr>
          <w:color w:val="808080"/>
        </w:rPr>
        <w:t>-- Need R</w:t>
      </w:r>
    </w:p>
    <w:p w14:paraId="486FA6D5" w14:textId="77777777" w:rsidR="006A0E98" w:rsidRPr="00E621CD" w:rsidRDefault="006A0E98" w:rsidP="006A0E98">
      <w:pPr>
        <w:pStyle w:val="PL"/>
        <w:rPr>
          <w:color w:val="808080"/>
        </w:rPr>
      </w:pPr>
      <w:r w:rsidRPr="002A02A7">
        <w:t xml:space="preserve">        idleRSRQ-Threshold-EUTRA-r16     RSRQ-RangeEUTRA-r16        </w:t>
      </w:r>
      <w:r>
        <w:t xml:space="preserve">                                        </w:t>
      </w:r>
      <w:r w:rsidRPr="002A02A7">
        <w:t xml:space="preserve">  </w:t>
      </w:r>
      <w:r w:rsidRPr="002A02A7">
        <w:rPr>
          <w:color w:val="993366"/>
        </w:rPr>
        <w:t>OPTIONAL</w:t>
      </w:r>
      <w:r w:rsidRPr="002A02A7">
        <w:t xml:space="preserve">   </w:t>
      </w:r>
      <w:r w:rsidRPr="00E621CD">
        <w:rPr>
          <w:color w:val="808080"/>
        </w:rPr>
        <w:t>-- Need R</w:t>
      </w:r>
    </w:p>
    <w:p w14:paraId="7E6025B9"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S</w:t>
      </w:r>
    </w:p>
    <w:p w14:paraId="49941D12" w14:textId="77777777" w:rsidR="006A0E98" w:rsidRPr="002A02A7" w:rsidRDefault="006A0E98" w:rsidP="006A0E98">
      <w:pPr>
        <w:pStyle w:val="PL"/>
      </w:pPr>
      <w:r w:rsidRPr="002A02A7">
        <w:t xml:space="preserve">    ...</w:t>
      </w:r>
    </w:p>
    <w:p w14:paraId="522C26E9" w14:textId="77777777" w:rsidR="006A0E98" w:rsidRPr="002A02A7" w:rsidRDefault="006A0E98" w:rsidP="006A0E98">
      <w:pPr>
        <w:pStyle w:val="PL"/>
      </w:pPr>
      <w:r w:rsidRPr="002A02A7">
        <w:t>}</w:t>
      </w:r>
    </w:p>
    <w:p w14:paraId="02DD9DA7" w14:textId="77777777" w:rsidR="006A0E98" w:rsidRPr="002A02A7" w:rsidRDefault="006A0E98" w:rsidP="006A0E98">
      <w:pPr>
        <w:pStyle w:val="PL"/>
      </w:pPr>
    </w:p>
    <w:p w14:paraId="0AF5BD74" w14:textId="77777777" w:rsidR="006A0E98" w:rsidRPr="002A02A7" w:rsidRDefault="006A0E98" w:rsidP="006A0E98">
      <w:pPr>
        <w:pStyle w:val="PL"/>
      </w:pPr>
      <w:r w:rsidRPr="002A02A7">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071BDF3" w14:textId="77777777" w:rsidR="006A0E98" w:rsidRPr="002A02A7" w:rsidRDefault="006A0E98" w:rsidP="006A0E98">
      <w:pPr>
        <w:pStyle w:val="PL"/>
      </w:pPr>
    </w:p>
    <w:p w14:paraId="7690BD3A" w14:textId="77777777" w:rsidR="006A0E98" w:rsidRPr="002A02A7" w:rsidRDefault="006A0E98" w:rsidP="006A0E98">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29B8403D" w14:textId="77777777" w:rsidR="006A0E98" w:rsidRPr="002A02A7" w:rsidRDefault="006A0E98" w:rsidP="006A0E98">
      <w:pPr>
        <w:pStyle w:val="PL"/>
      </w:pPr>
    </w:p>
    <w:p w14:paraId="1C851E15" w14:textId="77777777" w:rsidR="006A0E98" w:rsidRPr="002A02A7" w:rsidRDefault="006A0E98" w:rsidP="006A0E98">
      <w:pPr>
        <w:pStyle w:val="PL"/>
      </w:pPr>
      <w:r w:rsidRPr="002A02A7">
        <w:t xml:space="preserve">BeamMeasConfigIdle-NR-r16  ::=   </w:t>
      </w:r>
      <w:r w:rsidRPr="002A02A7">
        <w:rPr>
          <w:color w:val="993366"/>
        </w:rPr>
        <w:t>SEQUENCE</w:t>
      </w:r>
      <w:r w:rsidRPr="002A02A7">
        <w:t xml:space="preserve"> {</w:t>
      </w:r>
    </w:p>
    <w:p w14:paraId="39DFCEC4" w14:textId="77777777" w:rsidR="006A0E98" w:rsidRPr="002A02A7" w:rsidRDefault="006A0E98" w:rsidP="006A0E98">
      <w:pPr>
        <w:pStyle w:val="PL"/>
      </w:pPr>
      <w:r w:rsidRPr="002A02A7">
        <w:t xml:space="preserve">    reportQuantityRS-Indexes-r16     </w:t>
      </w:r>
      <w:r w:rsidRPr="002A02A7">
        <w:rPr>
          <w:color w:val="993366"/>
        </w:rPr>
        <w:t>ENUMERATED</w:t>
      </w:r>
      <w:r w:rsidRPr="002A02A7">
        <w:t xml:space="preserve"> {rsrp, rsrq, both},</w:t>
      </w:r>
    </w:p>
    <w:p w14:paraId="5A0C0573" w14:textId="77777777" w:rsidR="006A0E98" w:rsidRPr="002A02A7" w:rsidRDefault="006A0E98" w:rsidP="006A0E98">
      <w:pPr>
        <w:pStyle w:val="PL"/>
      </w:pPr>
      <w:r w:rsidRPr="002A02A7">
        <w:t xml:space="preserve">    maxNrofRS-IndexesToReport-r16    </w:t>
      </w:r>
      <w:r w:rsidRPr="002A02A7">
        <w:rPr>
          <w:color w:val="993366"/>
        </w:rPr>
        <w:t>INTEGER</w:t>
      </w:r>
      <w:r w:rsidRPr="002A02A7">
        <w:t xml:space="preserve"> (1.. maxNrofIndexesToReport),</w:t>
      </w:r>
    </w:p>
    <w:p w14:paraId="1A39FB39" w14:textId="77777777" w:rsidR="006A0E98" w:rsidRPr="002A02A7" w:rsidRDefault="006A0E98" w:rsidP="006A0E98">
      <w:pPr>
        <w:pStyle w:val="PL"/>
      </w:pPr>
      <w:r w:rsidRPr="002A02A7">
        <w:t xml:space="preserve">    includeBeamMeasurements-r16      </w:t>
      </w:r>
      <w:r w:rsidRPr="002A02A7">
        <w:rPr>
          <w:color w:val="993366"/>
        </w:rPr>
        <w:t>BOOLEAN</w:t>
      </w:r>
    </w:p>
    <w:p w14:paraId="3D678982" w14:textId="77777777" w:rsidR="006A0E98" w:rsidRPr="002A02A7" w:rsidRDefault="006A0E98" w:rsidP="006A0E98">
      <w:pPr>
        <w:pStyle w:val="PL"/>
      </w:pPr>
      <w:r w:rsidRPr="002A02A7">
        <w:t>}</w:t>
      </w:r>
    </w:p>
    <w:p w14:paraId="481304DC" w14:textId="77777777" w:rsidR="006A0E98" w:rsidRPr="002A02A7" w:rsidRDefault="006A0E98" w:rsidP="006A0E98">
      <w:pPr>
        <w:pStyle w:val="PL"/>
      </w:pPr>
    </w:p>
    <w:p w14:paraId="1CAE5473" w14:textId="77777777" w:rsidR="006A0E98" w:rsidRPr="002A02A7" w:rsidRDefault="006A0E98" w:rsidP="006A0E98">
      <w:pPr>
        <w:pStyle w:val="PL"/>
      </w:pPr>
      <w:r w:rsidRPr="002A02A7">
        <w:t xml:space="preserve">RSRQ-RangeEUTRA-r16 ::=   </w:t>
      </w:r>
      <w:r w:rsidRPr="002A02A7">
        <w:rPr>
          <w:color w:val="993366"/>
        </w:rPr>
        <w:t>INTEGER</w:t>
      </w:r>
      <w:r w:rsidRPr="002A02A7">
        <w:t xml:space="preserve"> (-30..46)</w:t>
      </w:r>
    </w:p>
    <w:p w14:paraId="66EA8229" w14:textId="77777777" w:rsidR="006A0E98" w:rsidRPr="002A02A7" w:rsidRDefault="006A0E98" w:rsidP="006A0E98">
      <w:pPr>
        <w:pStyle w:val="PL"/>
      </w:pPr>
    </w:p>
    <w:p w14:paraId="4D905C8C" w14:textId="77777777" w:rsidR="006A0E98" w:rsidRPr="00E621CD" w:rsidRDefault="006A0E98" w:rsidP="006A0E98">
      <w:pPr>
        <w:pStyle w:val="PL"/>
        <w:rPr>
          <w:color w:val="808080"/>
        </w:rPr>
      </w:pPr>
      <w:r w:rsidRPr="00E621CD">
        <w:rPr>
          <w:color w:val="808080"/>
        </w:rPr>
        <w:t>-- TAG-MEASIDLECONFIG-STOP</w:t>
      </w:r>
    </w:p>
    <w:p w14:paraId="363B5827" w14:textId="77777777" w:rsidR="006A0E98" w:rsidRPr="00E621CD" w:rsidRDefault="006A0E98" w:rsidP="006A0E98">
      <w:pPr>
        <w:pStyle w:val="PL"/>
        <w:rPr>
          <w:color w:val="808080"/>
        </w:rPr>
      </w:pPr>
      <w:r w:rsidRPr="00E621CD">
        <w:rPr>
          <w:color w:val="808080"/>
        </w:rPr>
        <w:t>-- ASN1STOP</w:t>
      </w:r>
    </w:p>
    <w:p w14:paraId="1DB19C3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B866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C2F832" w14:textId="77777777" w:rsidR="006A0E98" w:rsidRPr="00834AED" w:rsidRDefault="006A0E98" w:rsidP="00F563E8">
            <w:pPr>
              <w:pStyle w:val="TAH"/>
              <w:rPr>
                <w:szCs w:val="22"/>
                <w:lang w:eastAsia="sv-SE"/>
              </w:rPr>
            </w:pPr>
            <w:r w:rsidRPr="00834AED">
              <w:rPr>
                <w:i/>
                <w:szCs w:val="22"/>
                <w:lang w:eastAsia="sv-SE"/>
              </w:rPr>
              <w:t xml:space="preserve">MeasIdleConfig </w:t>
            </w:r>
            <w:r w:rsidRPr="00834AED">
              <w:rPr>
                <w:szCs w:val="22"/>
                <w:lang w:eastAsia="sv-SE"/>
              </w:rPr>
              <w:t>field descriptions</w:t>
            </w:r>
          </w:p>
        </w:tc>
      </w:tr>
      <w:tr w:rsidR="006A0E98" w:rsidRPr="00834AED" w14:paraId="598BBA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437855" w14:textId="77777777" w:rsidR="006A0E98" w:rsidRPr="00834AED" w:rsidRDefault="006A0E98" w:rsidP="00F563E8">
            <w:pPr>
              <w:pStyle w:val="TAL"/>
              <w:rPr>
                <w:b/>
                <w:i/>
                <w:noProof/>
                <w:lang w:eastAsia="en-GB"/>
              </w:rPr>
            </w:pPr>
            <w:r w:rsidRPr="00834AED">
              <w:rPr>
                <w:b/>
                <w:i/>
                <w:noProof/>
                <w:lang w:eastAsia="en-GB"/>
              </w:rPr>
              <w:t>absThreshSS-BlocksConsolidation</w:t>
            </w:r>
          </w:p>
          <w:p w14:paraId="076C1C70" w14:textId="77777777" w:rsidR="006A0E98" w:rsidRPr="00834AED" w:rsidRDefault="006A0E98" w:rsidP="00F563E8">
            <w:pPr>
              <w:pStyle w:val="TAL"/>
              <w:rPr>
                <w:szCs w:val="22"/>
                <w:lang w:eastAsia="en-GB"/>
              </w:rPr>
            </w:pPr>
            <w:r w:rsidRPr="00834AED">
              <w:rPr>
                <w:bCs/>
                <w:iCs/>
                <w:noProof/>
                <w:lang w:eastAsia="en-GB"/>
              </w:rPr>
              <w:t>Threshold for consolidation of L1 measurements per RS index.</w:t>
            </w:r>
          </w:p>
        </w:tc>
      </w:tr>
      <w:tr w:rsidR="006A0E98" w:rsidRPr="00834AED" w14:paraId="582534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E2605" w14:textId="77777777" w:rsidR="006A0E98" w:rsidRPr="00834AED" w:rsidRDefault="006A0E98" w:rsidP="00F563E8">
            <w:pPr>
              <w:pStyle w:val="TAL"/>
              <w:rPr>
                <w:b/>
                <w:i/>
                <w:noProof/>
                <w:lang w:eastAsia="en-GB"/>
              </w:rPr>
            </w:pPr>
            <w:r w:rsidRPr="00834AED">
              <w:rPr>
                <w:b/>
                <w:i/>
                <w:noProof/>
                <w:lang w:eastAsia="en-GB"/>
              </w:rPr>
              <w:t>beamMeasConfigIdle</w:t>
            </w:r>
          </w:p>
          <w:p w14:paraId="7CB573B7" w14:textId="77777777" w:rsidR="006A0E98" w:rsidRPr="00834AED" w:rsidRDefault="006A0E98" w:rsidP="00F563E8">
            <w:pPr>
              <w:pStyle w:val="TAL"/>
              <w:rPr>
                <w:bCs/>
                <w:iCs/>
                <w:noProof/>
                <w:lang w:eastAsia="en-GB"/>
              </w:rPr>
            </w:pPr>
            <w:r w:rsidRPr="00834AED">
              <w:rPr>
                <w:bCs/>
                <w:iCs/>
                <w:noProof/>
                <w:lang w:eastAsia="en-GB"/>
              </w:rPr>
              <w:t>Indicates the beam level measurement configuration.</w:t>
            </w:r>
          </w:p>
        </w:tc>
      </w:tr>
      <w:tr w:rsidR="006A0E98" w:rsidRPr="00834AED" w14:paraId="0F90632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A9041" w14:textId="77777777" w:rsidR="006A0E98" w:rsidRPr="00834AED" w:rsidRDefault="006A0E98" w:rsidP="00F563E8">
            <w:pPr>
              <w:pStyle w:val="TAL"/>
              <w:rPr>
                <w:b/>
                <w:i/>
                <w:noProof/>
                <w:lang w:eastAsia="en-GB"/>
              </w:rPr>
            </w:pPr>
            <w:r w:rsidRPr="00834AED">
              <w:rPr>
                <w:b/>
                <w:i/>
                <w:noProof/>
                <w:lang w:eastAsia="en-GB"/>
              </w:rPr>
              <w:t>carrierFreq</w:t>
            </w:r>
          </w:p>
          <w:p w14:paraId="612CD265" w14:textId="77777777" w:rsidR="006A0E98" w:rsidRPr="00834AED" w:rsidRDefault="006A0E98" w:rsidP="00F563E8">
            <w:pPr>
              <w:pStyle w:val="TAL"/>
              <w:rPr>
                <w:bCs/>
                <w:iCs/>
                <w:noProof/>
                <w:lang w:eastAsia="en-GB"/>
              </w:rPr>
            </w:pPr>
            <w:r w:rsidRPr="00834AED">
              <w:rPr>
                <w:bCs/>
                <w:iCs/>
                <w:noProof/>
                <w:lang w:eastAsia="en-GB"/>
              </w:rPr>
              <w:t>Indicates the NR carrier frequency to be used for measurements during RRC_IDLE or RRC_INACTIVE.</w:t>
            </w:r>
          </w:p>
        </w:tc>
      </w:tr>
      <w:tr w:rsidR="006A0E98" w:rsidRPr="00834AED" w14:paraId="491089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38AFAD" w14:textId="77777777" w:rsidR="006A0E98" w:rsidRPr="00834AED" w:rsidRDefault="006A0E98" w:rsidP="00F563E8">
            <w:pPr>
              <w:pStyle w:val="TAL"/>
              <w:rPr>
                <w:b/>
                <w:i/>
                <w:noProof/>
                <w:lang w:eastAsia="en-GB"/>
              </w:rPr>
            </w:pPr>
            <w:r w:rsidRPr="00834AED">
              <w:rPr>
                <w:b/>
                <w:i/>
                <w:noProof/>
                <w:lang w:eastAsia="en-GB"/>
              </w:rPr>
              <w:t>carrierFreqEUTRA</w:t>
            </w:r>
          </w:p>
          <w:p w14:paraId="66B857E3" w14:textId="77777777" w:rsidR="006A0E98" w:rsidRPr="00834AED" w:rsidRDefault="006A0E98" w:rsidP="00F563E8">
            <w:pPr>
              <w:pStyle w:val="TAL"/>
              <w:rPr>
                <w:bCs/>
                <w:iCs/>
                <w:noProof/>
                <w:lang w:eastAsia="en-GB"/>
              </w:rPr>
            </w:pPr>
            <w:r w:rsidRPr="00834AED">
              <w:rPr>
                <w:bCs/>
                <w:iCs/>
                <w:noProof/>
                <w:lang w:eastAsia="en-GB"/>
              </w:rPr>
              <w:t>Indicates the E-UTRA carrier frequency to be used for measurements during RRC_IDLE or RRC_INACTIVE.</w:t>
            </w:r>
          </w:p>
        </w:tc>
      </w:tr>
      <w:tr w:rsidR="006A0E98" w:rsidRPr="00834AED" w14:paraId="17D726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FFAB0" w14:textId="77777777" w:rsidR="006A0E98" w:rsidRPr="00834AED" w:rsidRDefault="006A0E98" w:rsidP="00F563E8">
            <w:pPr>
              <w:pStyle w:val="TAL"/>
              <w:rPr>
                <w:b/>
                <w:i/>
                <w:noProof/>
                <w:lang w:eastAsia="en-GB"/>
              </w:rPr>
            </w:pPr>
            <w:r w:rsidRPr="00834AED">
              <w:rPr>
                <w:b/>
                <w:i/>
                <w:noProof/>
                <w:lang w:eastAsia="en-GB"/>
              </w:rPr>
              <w:t>deriveSSB-IndexFromCell</w:t>
            </w:r>
          </w:p>
          <w:p w14:paraId="3AC0F72C" w14:textId="77777777" w:rsidR="006A0E98" w:rsidRPr="00834AED" w:rsidRDefault="006A0E98" w:rsidP="00F563E8">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A0E98" w:rsidRPr="00834AED" w14:paraId="2944A2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EDF730" w14:textId="77777777" w:rsidR="006A0E98" w:rsidRPr="00834AED" w:rsidRDefault="006A0E98" w:rsidP="00F563E8">
            <w:pPr>
              <w:pStyle w:val="TAL"/>
              <w:rPr>
                <w:b/>
                <w:i/>
                <w:noProof/>
                <w:lang w:eastAsia="en-GB"/>
              </w:rPr>
            </w:pPr>
            <w:r w:rsidRPr="00834AED">
              <w:rPr>
                <w:b/>
                <w:i/>
                <w:noProof/>
                <w:lang w:eastAsia="en-GB"/>
              </w:rPr>
              <w:t>frequencyBandList</w:t>
            </w:r>
          </w:p>
          <w:p w14:paraId="4B30C6BA" w14:textId="77777777" w:rsidR="006A0E98" w:rsidRPr="00834AED" w:rsidRDefault="006A0E98" w:rsidP="00F563E8">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A0E98" w:rsidRPr="00834AED" w14:paraId="5F11CB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2220F7" w14:textId="77777777" w:rsidR="006A0E98" w:rsidRPr="00834AED" w:rsidRDefault="006A0E98" w:rsidP="00F563E8">
            <w:pPr>
              <w:pStyle w:val="TAL"/>
              <w:rPr>
                <w:b/>
                <w:i/>
                <w:noProof/>
                <w:lang w:eastAsia="en-GB"/>
              </w:rPr>
            </w:pPr>
            <w:r w:rsidRPr="00834AED">
              <w:rPr>
                <w:b/>
                <w:i/>
                <w:noProof/>
                <w:lang w:eastAsia="en-GB"/>
              </w:rPr>
              <w:t>includeBeamMeasurements</w:t>
            </w:r>
          </w:p>
          <w:p w14:paraId="3D577434" w14:textId="77777777" w:rsidR="006A0E98" w:rsidRPr="00834AED" w:rsidRDefault="006A0E98" w:rsidP="00F563E8">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6A0E98" w:rsidRPr="00834AED" w14:paraId="56FE67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C73A2C" w14:textId="77777777" w:rsidR="006A0E98" w:rsidRPr="00834AED" w:rsidRDefault="006A0E98" w:rsidP="00F563E8">
            <w:pPr>
              <w:pStyle w:val="TAL"/>
              <w:rPr>
                <w:b/>
                <w:i/>
                <w:noProof/>
                <w:lang w:eastAsia="en-GB"/>
              </w:rPr>
            </w:pPr>
            <w:r w:rsidRPr="00834AED">
              <w:rPr>
                <w:b/>
                <w:i/>
                <w:noProof/>
                <w:lang w:eastAsia="en-GB"/>
              </w:rPr>
              <w:t xml:space="preserve">maxNrofRS-IndexesToReport </w:t>
            </w:r>
          </w:p>
          <w:p w14:paraId="1E0F961C" w14:textId="77777777" w:rsidR="006A0E98" w:rsidRPr="00834AED" w:rsidRDefault="006A0E98" w:rsidP="00F563E8">
            <w:pPr>
              <w:pStyle w:val="TAL"/>
              <w:rPr>
                <w:bCs/>
                <w:iCs/>
                <w:noProof/>
                <w:lang w:eastAsia="en-GB"/>
              </w:rPr>
            </w:pPr>
            <w:r w:rsidRPr="00834AED">
              <w:rPr>
                <w:bCs/>
                <w:iCs/>
                <w:noProof/>
                <w:lang w:eastAsia="en-GB"/>
              </w:rPr>
              <w:t>Max number of beam indices to include in the idle/inactive measurement result.</w:t>
            </w:r>
          </w:p>
        </w:tc>
      </w:tr>
      <w:tr w:rsidR="006A0E98" w:rsidRPr="00834AED" w14:paraId="663618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DFC1DC" w14:textId="77777777" w:rsidR="006A0E98" w:rsidRPr="00834AED" w:rsidRDefault="006A0E98" w:rsidP="00F563E8">
            <w:pPr>
              <w:pStyle w:val="TAL"/>
              <w:rPr>
                <w:b/>
                <w:i/>
                <w:noProof/>
                <w:lang w:eastAsia="en-GB"/>
              </w:rPr>
            </w:pPr>
            <w:r w:rsidRPr="00834AED">
              <w:rPr>
                <w:b/>
                <w:i/>
                <w:noProof/>
                <w:lang w:eastAsia="en-GB"/>
              </w:rPr>
              <w:t>measCellListEUTRA</w:t>
            </w:r>
          </w:p>
          <w:p w14:paraId="3B1D1832" w14:textId="77777777" w:rsidR="006A0E98" w:rsidRPr="00834AED" w:rsidRDefault="006A0E98" w:rsidP="00F563E8">
            <w:pPr>
              <w:pStyle w:val="TAL"/>
              <w:rPr>
                <w:b/>
                <w:i/>
                <w:noProof/>
                <w:lang w:eastAsia="en-GB"/>
              </w:rPr>
            </w:pPr>
            <w:r w:rsidRPr="00834AED">
              <w:rPr>
                <w:lang w:eastAsia="en-GB"/>
              </w:rPr>
              <w:t>Indicates the list of E-UTRA cells which the UE is requested to measure and report for idle/inactive measurements.</w:t>
            </w:r>
          </w:p>
        </w:tc>
      </w:tr>
      <w:tr w:rsidR="006A0E98" w:rsidRPr="00834AED" w14:paraId="5A54EB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69B884" w14:textId="77777777" w:rsidR="006A0E98" w:rsidRPr="00834AED" w:rsidRDefault="006A0E98" w:rsidP="00F563E8">
            <w:pPr>
              <w:pStyle w:val="TAL"/>
              <w:rPr>
                <w:b/>
                <w:i/>
                <w:noProof/>
                <w:lang w:eastAsia="en-GB"/>
              </w:rPr>
            </w:pPr>
            <w:r w:rsidRPr="00834AED">
              <w:rPr>
                <w:b/>
                <w:i/>
                <w:noProof/>
                <w:lang w:eastAsia="en-GB"/>
              </w:rPr>
              <w:t>measCellListNR</w:t>
            </w:r>
          </w:p>
          <w:p w14:paraId="26D87D8A" w14:textId="77777777" w:rsidR="006A0E98" w:rsidRPr="00834AED" w:rsidRDefault="006A0E98" w:rsidP="00F563E8">
            <w:pPr>
              <w:pStyle w:val="TAL"/>
              <w:rPr>
                <w:b/>
                <w:i/>
                <w:noProof/>
                <w:lang w:eastAsia="en-GB"/>
              </w:rPr>
            </w:pPr>
            <w:r w:rsidRPr="00834AED">
              <w:rPr>
                <w:lang w:eastAsia="en-GB"/>
              </w:rPr>
              <w:t>Indicates the list of NR cells which the UE is requested to measure and report for idle/inactive measurements.</w:t>
            </w:r>
          </w:p>
        </w:tc>
      </w:tr>
      <w:tr w:rsidR="006A0E98" w:rsidRPr="00834AED" w14:paraId="625A7A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ECBACC" w14:textId="77777777" w:rsidR="006A0E98" w:rsidRPr="00834AED" w:rsidRDefault="006A0E98" w:rsidP="00F563E8">
            <w:pPr>
              <w:pStyle w:val="TAL"/>
              <w:rPr>
                <w:b/>
                <w:i/>
                <w:noProof/>
                <w:lang w:eastAsia="en-GB"/>
              </w:rPr>
            </w:pPr>
            <w:r w:rsidRPr="00834AED">
              <w:rPr>
                <w:b/>
                <w:i/>
                <w:noProof/>
                <w:lang w:eastAsia="en-GB"/>
              </w:rPr>
              <w:t>measIdleCarrierListEUTRA</w:t>
            </w:r>
          </w:p>
          <w:p w14:paraId="42C6DEB4" w14:textId="77777777" w:rsidR="006A0E98" w:rsidRPr="00834AED" w:rsidRDefault="006A0E98" w:rsidP="00F563E8">
            <w:pPr>
              <w:pStyle w:val="TAL"/>
              <w:rPr>
                <w:bCs/>
                <w:iCs/>
                <w:noProof/>
                <w:lang w:eastAsia="en-GB"/>
              </w:rPr>
            </w:pPr>
            <w:r w:rsidRPr="00834AED">
              <w:rPr>
                <w:bCs/>
                <w:iCs/>
                <w:noProof/>
                <w:lang w:eastAsia="en-GB"/>
              </w:rPr>
              <w:t>Indicates the E-UTRA carriers to be measured during RRC_IDLE or RRC_INACTIVE.</w:t>
            </w:r>
          </w:p>
        </w:tc>
      </w:tr>
      <w:tr w:rsidR="006A0E98" w:rsidRPr="00834AED" w14:paraId="68D796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28DB43" w14:textId="77777777" w:rsidR="006A0E98" w:rsidRPr="00834AED" w:rsidRDefault="006A0E98" w:rsidP="00F563E8">
            <w:pPr>
              <w:pStyle w:val="TAL"/>
              <w:rPr>
                <w:b/>
                <w:i/>
                <w:noProof/>
                <w:lang w:eastAsia="en-GB"/>
              </w:rPr>
            </w:pPr>
            <w:r w:rsidRPr="00834AED">
              <w:rPr>
                <w:b/>
                <w:i/>
                <w:noProof/>
                <w:lang w:eastAsia="en-GB"/>
              </w:rPr>
              <w:t>measIdleCarrierListNR</w:t>
            </w:r>
          </w:p>
          <w:p w14:paraId="6E7064CA" w14:textId="77777777" w:rsidR="006A0E98" w:rsidRPr="00834AED" w:rsidRDefault="006A0E98" w:rsidP="00F563E8">
            <w:pPr>
              <w:pStyle w:val="TAL"/>
              <w:rPr>
                <w:bCs/>
                <w:iCs/>
                <w:noProof/>
                <w:lang w:eastAsia="en-GB"/>
              </w:rPr>
            </w:pPr>
            <w:r w:rsidRPr="00834AED">
              <w:rPr>
                <w:bCs/>
                <w:iCs/>
                <w:noProof/>
                <w:lang w:eastAsia="en-GB"/>
              </w:rPr>
              <w:t>Indicates the NR carriers to be measured during RRC_IDLE or RRC_INACTIVE.</w:t>
            </w:r>
          </w:p>
        </w:tc>
      </w:tr>
      <w:tr w:rsidR="006A0E98" w:rsidRPr="00834AED" w14:paraId="392526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A8722" w14:textId="77777777" w:rsidR="006A0E98" w:rsidRPr="00834AED" w:rsidRDefault="006A0E98" w:rsidP="00F563E8">
            <w:pPr>
              <w:pStyle w:val="TAL"/>
              <w:rPr>
                <w:b/>
                <w:i/>
                <w:szCs w:val="22"/>
                <w:lang w:eastAsia="sv-SE"/>
              </w:rPr>
            </w:pPr>
            <w:r w:rsidRPr="00834AED">
              <w:rPr>
                <w:b/>
                <w:i/>
                <w:noProof/>
                <w:lang w:eastAsia="en-GB"/>
              </w:rPr>
              <w:t>measIdleDuration</w:t>
            </w:r>
          </w:p>
          <w:p w14:paraId="760F044E" w14:textId="77777777" w:rsidR="006A0E98" w:rsidRPr="00834AED" w:rsidRDefault="006A0E98" w:rsidP="00F563E8">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6A0E98" w:rsidRPr="00834AED" w14:paraId="450610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36D108" w14:textId="77777777" w:rsidR="006A0E98" w:rsidRPr="00834AED" w:rsidRDefault="006A0E98" w:rsidP="00F563E8">
            <w:pPr>
              <w:pStyle w:val="TAL"/>
              <w:rPr>
                <w:b/>
                <w:i/>
                <w:noProof/>
                <w:lang w:eastAsia="en-GB"/>
              </w:rPr>
            </w:pPr>
            <w:r w:rsidRPr="00834AED">
              <w:rPr>
                <w:b/>
                <w:i/>
                <w:noProof/>
                <w:lang w:eastAsia="en-GB"/>
              </w:rPr>
              <w:t>nrofSS-BlocksToAverage</w:t>
            </w:r>
          </w:p>
          <w:p w14:paraId="0EFE18B2" w14:textId="77777777" w:rsidR="006A0E98" w:rsidRPr="00834AED" w:rsidRDefault="006A0E98" w:rsidP="00F563E8">
            <w:pPr>
              <w:pStyle w:val="TAL"/>
              <w:rPr>
                <w:bCs/>
                <w:iCs/>
                <w:noProof/>
                <w:lang w:eastAsia="en-GB"/>
              </w:rPr>
            </w:pPr>
            <w:r w:rsidRPr="00834AED">
              <w:rPr>
                <w:bCs/>
                <w:iCs/>
                <w:noProof/>
                <w:lang w:eastAsia="en-GB"/>
              </w:rPr>
              <w:t>Number of SS blocks to average for cell measurement derivation.</w:t>
            </w:r>
          </w:p>
        </w:tc>
      </w:tr>
      <w:tr w:rsidR="006A0E98" w:rsidRPr="00834AED" w14:paraId="3E0480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97BAF" w14:textId="77777777" w:rsidR="006A0E98" w:rsidRPr="00834AED" w:rsidRDefault="006A0E98" w:rsidP="00F563E8">
            <w:pPr>
              <w:pStyle w:val="TAL"/>
              <w:rPr>
                <w:b/>
                <w:i/>
                <w:noProof/>
                <w:lang w:eastAsia="en-GB"/>
              </w:rPr>
            </w:pPr>
            <w:r w:rsidRPr="00834AED">
              <w:rPr>
                <w:b/>
                <w:i/>
                <w:noProof/>
                <w:lang w:eastAsia="en-GB"/>
              </w:rPr>
              <w:t>qualityThreshold</w:t>
            </w:r>
          </w:p>
          <w:p w14:paraId="2ACAB813" w14:textId="77777777" w:rsidR="006A0E98" w:rsidRPr="00834AED" w:rsidRDefault="006A0E98" w:rsidP="00F563E8">
            <w:pPr>
              <w:pStyle w:val="TAL"/>
              <w:rPr>
                <w:bCs/>
                <w:iCs/>
                <w:noProof/>
                <w:lang w:eastAsia="en-GB"/>
              </w:rPr>
            </w:pPr>
            <w:r w:rsidRPr="00834AED">
              <w:rPr>
                <w:bCs/>
                <w:iCs/>
                <w:noProof/>
                <w:lang w:eastAsia="en-GB"/>
              </w:rPr>
              <w:t>Indicates the quality thresholds for reporting the measured cells for idle/inactive NR measurements.</w:t>
            </w:r>
          </w:p>
        </w:tc>
      </w:tr>
      <w:tr w:rsidR="006A0E98" w:rsidRPr="00834AED" w14:paraId="03A194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B05F30" w14:textId="77777777" w:rsidR="006A0E98" w:rsidRPr="00834AED" w:rsidRDefault="006A0E98" w:rsidP="00F563E8">
            <w:pPr>
              <w:pStyle w:val="TAL"/>
              <w:rPr>
                <w:b/>
                <w:i/>
                <w:noProof/>
                <w:lang w:eastAsia="en-GB"/>
              </w:rPr>
            </w:pPr>
            <w:r w:rsidRPr="00834AED">
              <w:rPr>
                <w:b/>
                <w:i/>
                <w:noProof/>
                <w:lang w:eastAsia="en-GB"/>
              </w:rPr>
              <w:t>qualityThresholdEUTRA</w:t>
            </w:r>
          </w:p>
          <w:p w14:paraId="02409BB1" w14:textId="77777777" w:rsidR="006A0E98" w:rsidRPr="00834AED" w:rsidRDefault="006A0E98" w:rsidP="00F563E8">
            <w:pPr>
              <w:pStyle w:val="TAL"/>
              <w:rPr>
                <w:bCs/>
                <w:iCs/>
                <w:noProof/>
                <w:lang w:eastAsia="en-GB"/>
              </w:rPr>
            </w:pPr>
            <w:r w:rsidRPr="00834AED">
              <w:rPr>
                <w:bCs/>
                <w:iCs/>
                <w:noProof/>
                <w:lang w:eastAsia="en-GB"/>
              </w:rPr>
              <w:t>Indicates the quality thresholds for reporting the measured cells for idle/inactive E-UTRA measurements.</w:t>
            </w:r>
          </w:p>
        </w:tc>
      </w:tr>
      <w:tr w:rsidR="006A0E98" w:rsidRPr="00834AED" w14:paraId="2A8FBB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3B80C" w14:textId="77777777" w:rsidR="006A0E98" w:rsidRPr="00834AED" w:rsidRDefault="006A0E98" w:rsidP="00F563E8">
            <w:pPr>
              <w:pStyle w:val="TAL"/>
              <w:rPr>
                <w:b/>
                <w:i/>
                <w:noProof/>
                <w:lang w:eastAsia="en-GB"/>
              </w:rPr>
            </w:pPr>
            <w:r w:rsidRPr="00834AED">
              <w:rPr>
                <w:b/>
                <w:i/>
                <w:noProof/>
                <w:lang w:eastAsia="en-GB"/>
              </w:rPr>
              <w:t>reportQuantities</w:t>
            </w:r>
          </w:p>
          <w:p w14:paraId="3778A647" w14:textId="77777777" w:rsidR="006A0E98" w:rsidRPr="00834AED" w:rsidRDefault="006A0E98" w:rsidP="00F563E8">
            <w:pPr>
              <w:pStyle w:val="TAL"/>
              <w:rPr>
                <w:b/>
                <w:i/>
                <w:noProof/>
                <w:lang w:eastAsia="en-GB"/>
              </w:rPr>
            </w:pPr>
            <w:r w:rsidRPr="00834AED">
              <w:rPr>
                <w:lang w:eastAsia="en-GB"/>
              </w:rPr>
              <w:t xml:space="preserve">Indicates which measurement quantities UE is requested to report in the idle/inactive measurement report. </w:t>
            </w:r>
          </w:p>
        </w:tc>
      </w:tr>
      <w:tr w:rsidR="006A0E98" w:rsidRPr="00834AED" w14:paraId="146B38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05B43B" w14:textId="77777777" w:rsidR="006A0E98" w:rsidRPr="00834AED" w:rsidRDefault="006A0E98" w:rsidP="00F563E8">
            <w:pPr>
              <w:pStyle w:val="TAL"/>
              <w:rPr>
                <w:b/>
                <w:i/>
                <w:noProof/>
                <w:lang w:eastAsia="en-GB"/>
              </w:rPr>
            </w:pPr>
            <w:r w:rsidRPr="00834AED">
              <w:rPr>
                <w:b/>
                <w:i/>
                <w:noProof/>
                <w:lang w:eastAsia="en-GB"/>
              </w:rPr>
              <w:t>reportQuantitiesEUTRA</w:t>
            </w:r>
          </w:p>
          <w:p w14:paraId="60E03557" w14:textId="77777777" w:rsidR="006A0E98" w:rsidRPr="00834AED" w:rsidRDefault="006A0E98" w:rsidP="00F563E8">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6A0E98" w:rsidRPr="00834AED" w14:paraId="507CE8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6CF809" w14:textId="77777777" w:rsidR="006A0E98" w:rsidRPr="00834AED" w:rsidRDefault="006A0E98" w:rsidP="00F563E8">
            <w:pPr>
              <w:pStyle w:val="TAL"/>
              <w:rPr>
                <w:b/>
                <w:i/>
                <w:noProof/>
                <w:lang w:eastAsia="en-GB"/>
              </w:rPr>
            </w:pPr>
            <w:r w:rsidRPr="00834AED">
              <w:rPr>
                <w:b/>
                <w:i/>
                <w:noProof/>
                <w:lang w:eastAsia="en-GB"/>
              </w:rPr>
              <w:t>reportQuantityRS-Indexes</w:t>
            </w:r>
          </w:p>
          <w:p w14:paraId="1F746CC1" w14:textId="77777777" w:rsidR="006A0E98" w:rsidRPr="00834AED" w:rsidRDefault="006A0E98" w:rsidP="00F563E8">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6A0E98" w:rsidRPr="00834AED" w14:paraId="4A17A1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FAEAC4" w14:textId="77777777" w:rsidR="006A0E98" w:rsidRPr="00834AED" w:rsidRDefault="006A0E98" w:rsidP="00F563E8">
            <w:pPr>
              <w:pStyle w:val="TAL"/>
              <w:rPr>
                <w:b/>
                <w:i/>
                <w:noProof/>
                <w:lang w:eastAsia="en-GB"/>
              </w:rPr>
            </w:pPr>
            <w:r w:rsidRPr="00834AED">
              <w:rPr>
                <w:b/>
                <w:i/>
                <w:noProof/>
                <w:lang w:eastAsia="en-GB"/>
              </w:rPr>
              <w:t>smtc</w:t>
            </w:r>
          </w:p>
          <w:p w14:paraId="4F0D3E30" w14:textId="77777777" w:rsidR="006A0E98" w:rsidRPr="00834AED" w:rsidRDefault="006A0E98" w:rsidP="00F563E8">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6A0E98" w:rsidRPr="00834AED" w14:paraId="022645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166EC" w14:textId="77777777" w:rsidR="006A0E98" w:rsidRPr="00834AED" w:rsidRDefault="006A0E98" w:rsidP="00F563E8">
            <w:pPr>
              <w:pStyle w:val="TAL"/>
              <w:rPr>
                <w:b/>
                <w:i/>
                <w:noProof/>
                <w:lang w:eastAsia="en-GB"/>
              </w:rPr>
            </w:pPr>
            <w:r w:rsidRPr="00834AED">
              <w:rPr>
                <w:b/>
                <w:i/>
                <w:noProof/>
                <w:lang w:eastAsia="en-GB"/>
              </w:rPr>
              <w:t>ssbSubcarrierSpacing</w:t>
            </w:r>
          </w:p>
          <w:p w14:paraId="70262354" w14:textId="77777777" w:rsidR="006A0E98" w:rsidRPr="00834AED" w:rsidRDefault="006A0E98" w:rsidP="00F563E8">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6A0E98" w:rsidRPr="00834AED" w14:paraId="729749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38AC56" w14:textId="77777777" w:rsidR="006A0E98" w:rsidRPr="00834AED" w:rsidRDefault="006A0E98" w:rsidP="00F563E8">
            <w:pPr>
              <w:pStyle w:val="TAL"/>
              <w:rPr>
                <w:b/>
                <w:i/>
                <w:noProof/>
                <w:lang w:eastAsia="en-GB"/>
              </w:rPr>
            </w:pPr>
            <w:r w:rsidRPr="00834AED">
              <w:rPr>
                <w:b/>
                <w:i/>
                <w:noProof/>
                <w:lang w:eastAsia="en-GB"/>
              </w:rPr>
              <w:t>ssb-ToMeasure</w:t>
            </w:r>
          </w:p>
          <w:p w14:paraId="463822AE" w14:textId="77777777" w:rsidR="006A0E98" w:rsidRPr="00834AED" w:rsidRDefault="006A0E98" w:rsidP="00F563E8">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6A0E98" w:rsidRPr="00834AED" w14:paraId="6EFDDE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FDAA5A" w14:textId="77777777" w:rsidR="006A0E98" w:rsidRPr="00834AED" w:rsidRDefault="006A0E98" w:rsidP="00F563E8">
            <w:pPr>
              <w:pStyle w:val="TAL"/>
              <w:rPr>
                <w:b/>
                <w:i/>
                <w:noProof/>
                <w:lang w:eastAsia="en-GB"/>
              </w:rPr>
            </w:pPr>
            <w:r w:rsidRPr="00834AED">
              <w:rPr>
                <w:b/>
                <w:i/>
                <w:noProof/>
                <w:lang w:eastAsia="en-GB"/>
              </w:rPr>
              <w:t>ss-RSSI-Measurement</w:t>
            </w:r>
          </w:p>
          <w:p w14:paraId="0E7D10E5" w14:textId="77777777" w:rsidR="006A0E98" w:rsidRPr="00834AED" w:rsidRDefault="006A0E98" w:rsidP="00F563E8">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6A0E98" w:rsidRPr="00834AED" w14:paraId="52E185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52C498" w14:textId="77777777" w:rsidR="006A0E98" w:rsidRPr="00834AED" w:rsidRDefault="006A0E98" w:rsidP="00F563E8">
            <w:pPr>
              <w:pStyle w:val="TAL"/>
              <w:rPr>
                <w:b/>
                <w:i/>
                <w:iCs/>
                <w:szCs w:val="22"/>
                <w:lang w:eastAsia="en-GB"/>
              </w:rPr>
            </w:pPr>
            <w:r w:rsidRPr="00834AED">
              <w:rPr>
                <w:b/>
                <w:i/>
                <w:iCs/>
                <w:szCs w:val="22"/>
                <w:lang w:eastAsia="en-GB"/>
              </w:rPr>
              <w:t>validityAreaList</w:t>
            </w:r>
          </w:p>
          <w:p w14:paraId="2E4CC9AC" w14:textId="77777777" w:rsidR="006A0E98" w:rsidRPr="00834AED" w:rsidRDefault="006A0E98" w:rsidP="00F563E8">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30D60946" w14:textId="77777777" w:rsidR="006A0E98" w:rsidRPr="00834AED" w:rsidRDefault="006A0E98" w:rsidP="006A0E98"/>
    <w:p w14:paraId="1E2E7E13" w14:textId="77777777" w:rsidR="006A0E98" w:rsidRPr="00834AED" w:rsidRDefault="006A0E98" w:rsidP="006A0E98">
      <w:pPr>
        <w:pStyle w:val="Heading4"/>
        <w:rPr>
          <w:i/>
        </w:rPr>
      </w:pPr>
      <w:bookmarkStart w:id="1799" w:name="_Toc46439634"/>
      <w:bookmarkStart w:id="1800" w:name="_Toc46444471"/>
      <w:bookmarkStart w:id="1801" w:name="_Toc46487232"/>
      <w:r w:rsidRPr="00834AED">
        <w:t>–</w:t>
      </w:r>
      <w:r w:rsidRPr="00834AED">
        <w:tab/>
      </w:r>
      <w:r w:rsidRPr="00834AED">
        <w:rPr>
          <w:i/>
        </w:rPr>
        <w:t>MeasIdToAddModList</w:t>
      </w:r>
      <w:bookmarkEnd w:id="1799"/>
      <w:bookmarkEnd w:id="1800"/>
      <w:bookmarkEnd w:id="1801"/>
    </w:p>
    <w:p w14:paraId="78A768DA" w14:textId="77777777" w:rsidR="006A0E98" w:rsidRPr="00834AED" w:rsidRDefault="006A0E98" w:rsidP="006A0E9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496E7E1D" w14:textId="77777777" w:rsidR="006A0E98" w:rsidRPr="00834AED" w:rsidRDefault="006A0E98" w:rsidP="006A0E98">
      <w:pPr>
        <w:pStyle w:val="TH"/>
      </w:pPr>
      <w:r w:rsidRPr="00834AED">
        <w:rPr>
          <w:i/>
        </w:rPr>
        <w:t xml:space="preserve">MeasIdToAddModList </w:t>
      </w:r>
      <w:r w:rsidRPr="00834AED">
        <w:t>information element</w:t>
      </w:r>
    </w:p>
    <w:p w14:paraId="2EE8EF62" w14:textId="77777777" w:rsidR="006A0E98" w:rsidRPr="00E621CD" w:rsidRDefault="006A0E98" w:rsidP="006A0E98">
      <w:pPr>
        <w:pStyle w:val="PL"/>
        <w:rPr>
          <w:color w:val="808080"/>
        </w:rPr>
      </w:pPr>
      <w:r w:rsidRPr="00E621CD">
        <w:rPr>
          <w:color w:val="808080"/>
        </w:rPr>
        <w:t>-- ASN1START</w:t>
      </w:r>
    </w:p>
    <w:p w14:paraId="39345C11" w14:textId="77777777" w:rsidR="006A0E98" w:rsidRPr="00E621CD" w:rsidRDefault="006A0E98" w:rsidP="006A0E98">
      <w:pPr>
        <w:pStyle w:val="PL"/>
        <w:rPr>
          <w:color w:val="808080"/>
        </w:rPr>
      </w:pPr>
      <w:r w:rsidRPr="00E621CD">
        <w:rPr>
          <w:color w:val="808080"/>
        </w:rPr>
        <w:t>-- TAG-MEASIDTOADDMODLIST-START</w:t>
      </w:r>
    </w:p>
    <w:p w14:paraId="28BCCD5F" w14:textId="77777777" w:rsidR="006A0E98" w:rsidRPr="002A02A7" w:rsidRDefault="006A0E98" w:rsidP="006A0E98">
      <w:pPr>
        <w:pStyle w:val="PL"/>
      </w:pPr>
    </w:p>
    <w:p w14:paraId="6E1F7D24" w14:textId="77777777" w:rsidR="006A0E98" w:rsidRPr="002A02A7" w:rsidRDefault="006A0E98" w:rsidP="006A0E98">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4910C0CB" w14:textId="77777777" w:rsidR="006A0E98" w:rsidRPr="002A02A7" w:rsidRDefault="006A0E98" w:rsidP="006A0E98">
      <w:pPr>
        <w:pStyle w:val="PL"/>
      </w:pPr>
    </w:p>
    <w:p w14:paraId="22C1092F" w14:textId="77777777" w:rsidR="006A0E98" w:rsidRPr="002A02A7" w:rsidRDefault="006A0E98" w:rsidP="006A0E98">
      <w:pPr>
        <w:pStyle w:val="PL"/>
      </w:pPr>
      <w:r w:rsidRPr="002A02A7">
        <w:t xml:space="preserve">MeasIdToAddMod ::=                  </w:t>
      </w:r>
      <w:r w:rsidRPr="002A02A7">
        <w:rPr>
          <w:color w:val="993366"/>
        </w:rPr>
        <w:t>SEQUENCE</w:t>
      </w:r>
      <w:r w:rsidRPr="002A02A7">
        <w:t xml:space="preserve"> {</w:t>
      </w:r>
    </w:p>
    <w:p w14:paraId="628A16F4" w14:textId="77777777" w:rsidR="006A0E98" w:rsidRPr="002A02A7" w:rsidRDefault="006A0E98" w:rsidP="006A0E98">
      <w:pPr>
        <w:pStyle w:val="PL"/>
      </w:pPr>
      <w:r w:rsidRPr="002A02A7">
        <w:t xml:space="preserve">    measId                              MeasId,</w:t>
      </w:r>
    </w:p>
    <w:p w14:paraId="669F8866" w14:textId="77777777" w:rsidR="006A0E98" w:rsidRPr="002A02A7" w:rsidRDefault="006A0E98" w:rsidP="006A0E98">
      <w:pPr>
        <w:pStyle w:val="PL"/>
      </w:pPr>
      <w:r w:rsidRPr="002A02A7">
        <w:t xml:space="preserve">    measObjectId                        MeasObjectId,</w:t>
      </w:r>
    </w:p>
    <w:p w14:paraId="11409144" w14:textId="77777777" w:rsidR="006A0E98" w:rsidRPr="002A02A7" w:rsidRDefault="006A0E98" w:rsidP="006A0E98">
      <w:pPr>
        <w:pStyle w:val="PL"/>
      </w:pPr>
      <w:r w:rsidRPr="002A02A7">
        <w:t xml:space="preserve">    reportConfigId                      ReportConfigId</w:t>
      </w:r>
    </w:p>
    <w:p w14:paraId="751199DE" w14:textId="77777777" w:rsidR="006A0E98" w:rsidRPr="002A02A7" w:rsidRDefault="006A0E98" w:rsidP="006A0E98">
      <w:pPr>
        <w:pStyle w:val="PL"/>
      </w:pPr>
      <w:r w:rsidRPr="002A02A7">
        <w:t>}</w:t>
      </w:r>
    </w:p>
    <w:p w14:paraId="3F48D462" w14:textId="77777777" w:rsidR="006A0E98" w:rsidRPr="002A02A7" w:rsidRDefault="006A0E98" w:rsidP="006A0E98">
      <w:pPr>
        <w:pStyle w:val="PL"/>
      </w:pPr>
    </w:p>
    <w:p w14:paraId="68087B75" w14:textId="77777777" w:rsidR="006A0E98" w:rsidRPr="00E621CD" w:rsidRDefault="006A0E98" w:rsidP="006A0E98">
      <w:pPr>
        <w:pStyle w:val="PL"/>
        <w:rPr>
          <w:color w:val="808080"/>
        </w:rPr>
      </w:pPr>
      <w:r w:rsidRPr="00E621CD">
        <w:rPr>
          <w:color w:val="808080"/>
        </w:rPr>
        <w:t>-- TAG-MEASIDTOADDMODLIST-STOP</w:t>
      </w:r>
    </w:p>
    <w:p w14:paraId="287518C3" w14:textId="77777777" w:rsidR="006A0E98" w:rsidRPr="00E621CD" w:rsidRDefault="006A0E98" w:rsidP="006A0E98">
      <w:pPr>
        <w:pStyle w:val="PL"/>
        <w:rPr>
          <w:color w:val="808080"/>
        </w:rPr>
      </w:pPr>
      <w:r w:rsidRPr="00E621CD">
        <w:rPr>
          <w:color w:val="808080"/>
        </w:rPr>
        <w:t>-- ASN1STOP</w:t>
      </w:r>
    </w:p>
    <w:p w14:paraId="2F43C1D7" w14:textId="77777777" w:rsidR="006A0E98" w:rsidRPr="00834AED" w:rsidRDefault="006A0E98" w:rsidP="006A0E98"/>
    <w:p w14:paraId="55701624" w14:textId="77777777" w:rsidR="006A0E98" w:rsidRPr="00834AED" w:rsidRDefault="006A0E98" w:rsidP="006A0E98">
      <w:pPr>
        <w:pStyle w:val="Heading4"/>
        <w:rPr>
          <w:i/>
          <w:iCs/>
        </w:rPr>
      </w:pPr>
      <w:bookmarkStart w:id="1802" w:name="_Toc46439635"/>
      <w:bookmarkStart w:id="1803" w:name="_Toc46444472"/>
      <w:bookmarkStart w:id="1804" w:name="_Toc46487233"/>
      <w:r w:rsidRPr="00834AED">
        <w:rPr>
          <w:i/>
          <w:iCs/>
        </w:rPr>
        <w:t>–</w:t>
      </w:r>
      <w:r w:rsidRPr="00834AED">
        <w:rPr>
          <w:i/>
          <w:iCs/>
        </w:rPr>
        <w:tab/>
        <w:t>MeasObjectCLI</w:t>
      </w:r>
      <w:bookmarkEnd w:id="1802"/>
      <w:bookmarkEnd w:id="1803"/>
      <w:bookmarkEnd w:id="1804"/>
    </w:p>
    <w:p w14:paraId="480E5665" w14:textId="77777777" w:rsidR="006A0E98" w:rsidRPr="00834AED" w:rsidRDefault="006A0E98" w:rsidP="006A0E98">
      <w:r w:rsidRPr="00834AED">
        <w:t xml:space="preserve">The IE </w:t>
      </w:r>
      <w:r w:rsidRPr="00834AED">
        <w:rPr>
          <w:i/>
        </w:rPr>
        <w:t>MeasObjectCLI</w:t>
      </w:r>
      <w:r w:rsidRPr="00834AED">
        <w:t xml:space="preserve"> specifies information applicable for SRS-RSRP measurements and/or CLI-RSSI measurements.</w:t>
      </w:r>
    </w:p>
    <w:p w14:paraId="69152912" w14:textId="77777777" w:rsidR="006A0E98" w:rsidRPr="00834AED" w:rsidRDefault="006A0E98" w:rsidP="006A0E98">
      <w:pPr>
        <w:pStyle w:val="TH"/>
      </w:pPr>
      <w:r w:rsidRPr="00834AED">
        <w:rPr>
          <w:i/>
        </w:rPr>
        <w:t>MeasObjectCLI</w:t>
      </w:r>
      <w:r w:rsidRPr="00834AED">
        <w:t xml:space="preserve"> information element</w:t>
      </w:r>
    </w:p>
    <w:p w14:paraId="6BD58335" w14:textId="77777777" w:rsidR="006A0E98" w:rsidRPr="00E621CD" w:rsidRDefault="006A0E98" w:rsidP="006A0E98">
      <w:pPr>
        <w:pStyle w:val="PL"/>
        <w:rPr>
          <w:color w:val="808080"/>
        </w:rPr>
      </w:pPr>
      <w:r w:rsidRPr="00E621CD">
        <w:rPr>
          <w:color w:val="808080"/>
        </w:rPr>
        <w:t>-- ASN1START</w:t>
      </w:r>
    </w:p>
    <w:p w14:paraId="79178921" w14:textId="77777777" w:rsidR="006A0E98" w:rsidRPr="00E621CD" w:rsidRDefault="006A0E98" w:rsidP="006A0E98">
      <w:pPr>
        <w:pStyle w:val="PL"/>
        <w:rPr>
          <w:color w:val="808080"/>
        </w:rPr>
      </w:pPr>
      <w:r w:rsidRPr="00E621CD">
        <w:rPr>
          <w:color w:val="808080"/>
        </w:rPr>
        <w:t>-- TAG-MEASOBJECTCLI-START</w:t>
      </w:r>
    </w:p>
    <w:p w14:paraId="16F4A104" w14:textId="77777777" w:rsidR="006A0E98" w:rsidRPr="002A02A7" w:rsidRDefault="006A0E98" w:rsidP="006A0E98">
      <w:pPr>
        <w:pStyle w:val="PL"/>
      </w:pPr>
    </w:p>
    <w:p w14:paraId="41D1CAD4" w14:textId="77777777" w:rsidR="006A0E98" w:rsidRPr="002A02A7" w:rsidRDefault="006A0E98" w:rsidP="006A0E98">
      <w:pPr>
        <w:pStyle w:val="PL"/>
        <w:rPr>
          <w:rFonts w:eastAsia="Malgun Gothic"/>
        </w:rPr>
      </w:pPr>
      <w:r w:rsidRPr="002A02A7">
        <w:t xml:space="preserve">MeasObjectCLI-r16 ::=                  </w:t>
      </w:r>
      <w:r w:rsidRPr="002A02A7">
        <w:rPr>
          <w:color w:val="993366"/>
        </w:rPr>
        <w:t>SEQUENCE</w:t>
      </w:r>
      <w:r w:rsidRPr="002A02A7">
        <w:t xml:space="preserve"> {</w:t>
      </w:r>
    </w:p>
    <w:p w14:paraId="285EFF95" w14:textId="77777777" w:rsidR="006A0E98" w:rsidRPr="002A02A7" w:rsidRDefault="006A0E98" w:rsidP="006A0E98">
      <w:pPr>
        <w:pStyle w:val="PL"/>
      </w:pPr>
      <w:r w:rsidRPr="002A02A7">
        <w:rPr>
          <w:rFonts w:eastAsia="Malgun Gothic"/>
        </w:rPr>
        <w:t xml:space="preserve">     </w:t>
      </w:r>
      <w:r w:rsidRPr="002A02A7">
        <w:t>cli-ResourceConfig-r16               CLI-ResourceConfig-r16,</w:t>
      </w:r>
    </w:p>
    <w:p w14:paraId="5F7FC56D" w14:textId="77777777" w:rsidR="006A0E98" w:rsidRPr="002A02A7" w:rsidRDefault="006A0E98" w:rsidP="006A0E98">
      <w:pPr>
        <w:pStyle w:val="PL"/>
        <w:rPr>
          <w:rFonts w:eastAsia="Malgun Gothic"/>
        </w:rPr>
      </w:pPr>
      <w:r w:rsidRPr="002A02A7">
        <w:t xml:space="preserve">    ...</w:t>
      </w:r>
    </w:p>
    <w:p w14:paraId="43C5DFAF" w14:textId="77777777" w:rsidR="006A0E98" w:rsidRPr="002A02A7" w:rsidRDefault="006A0E98" w:rsidP="006A0E98">
      <w:pPr>
        <w:pStyle w:val="PL"/>
      </w:pPr>
      <w:r w:rsidRPr="002A02A7">
        <w:t>}</w:t>
      </w:r>
    </w:p>
    <w:p w14:paraId="1923046F" w14:textId="77777777" w:rsidR="006A0E98" w:rsidRPr="002A02A7" w:rsidRDefault="006A0E98" w:rsidP="006A0E98">
      <w:pPr>
        <w:pStyle w:val="PL"/>
      </w:pPr>
    </w:p>
    <w:p w14:paraId="6F6DD137" w14:textId="77777777" w:rsidR="006A0E98" w:rsidRPr="002A02A7" w:rsidRDefault="006A0E98" w:rsidP="006A0E98">
      <w:pPr>
        <w:pStyle w:val="PL"/>
      </w:pPr>
      <w:r w:rsidRPr="002A02A7">
        <w:t xml:space="preserve">CLI-ResourceConfig-r16 ::=          </w:t>
      </w:r>
      <w:r w:rsidRPr="002A02A7">
        <w:rPr>
          <w:color w:val="993366"/>
        </w:rPr>
        <w:t>SEQUENCE</w:t>
      </w:r>
      <w:r w:rsidRPr="002A02A7">
        <w:t xml:space="preserve"> {</w:t>
      </w:r>
    </w:p>
    <w:p w14:paraId="63002257" w14:textId="77777777" w:rsidR="006A0E98" w:rsidRPr="00E621CD" w:rsidRDefault="006A0E98" w:rsidP="006A0E98">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17324B16" w14:textId="77777777" w:rsidR="006A0E98" w:rsidRPr="00E621CD" w:rsidRDefault="006A0E98" w:rsidP="006A0E98">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7F77388C" w14:textId="77777777" w:rsidR="006A0E98" w:rsidRPr="002A02A7" w:rsidRDefault="006A0E98" w:rsidP="006A0E98">
      <w:pPr>
        <w:pStyle w:val="PL"/>
      </w:pPr>
      <w:r w:rsidRPr="002A02A7">
        <w:t>}</w:t>
      </w:r>
    </w:p>
    <w:p w14:paraId="1BC13D7C" w14:textId="77777777" w:rsidR="006A0E98" w:rsidRPr="002A02A7" w:rsidRDefault="006A0E98" w:rsidP="006A0E98">
      <w:pPr>
        <w:pStyle w:val="PL"/>
      </w:pPr>
    </w:p>
    <w:p w14:paraId="5F6083CE" w14:textId="77777777" w:rsidR="006A0E98" w:rsidRPr="002A02A7" w:rsidRDefault="006A0E98" w:rsidP="006A0E98">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CLI-SRS-Resources-r16))</w:t>
      </w:r>
      <w:r w:rsidRPr="002A02A7">
        <w:rPr>
          <w:color w:val="993366"/>
        </w:rPr>
        <w:t xml:space="preserve"> OF</w:t>
      </w:r>
      <w:r w:rsidRPr="002A02A7">
        <w:t xml:space="preserve"> SRS-ResourceConfigCLI-r16</w:t>
      </w:r>
    </w:p>
    <w:p w14:paraId="14AD53CD" w14:textId="77777777" w:rsidR="006A0E98" w:rsidRPr="002A02A7" w:rsidRDefault="006A0E98" w:rsidP="006A0E98">
      <w:pPr>
        <w:pStyle w:val="PL"/>
      </w:pPr>
    </w:p>
    <w:p w14:paraId="58748A68" w14:textId="77777777" w:rsidR="006A0E98" w:rsidRPr="002A02A7" w:rsidRDefault="006A0E98" w:rsidP="006A0E98">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09EE94B2" w14:textId="77777777" w:rsidR="006A0E98" w:rsidRPr="002A02A7" w:rsidRDefault="006A0E98" w:rsidP="006A0E98">
      <w:pPr>
        <w:pStyle w:val="PL"/>
      </w:pPr>
    </w:p>
    <w:p w14:paraId="20CB2D22" w14:textId="77777777" w:rsidR="006A0E98" w:rsidRPr="002A02A7" w:rsidRDefault="006A0E98" w:rsidP="006A0E98">
      <w:pPr>
        <w:pStyle w:val="PL"/>
      </w:pPr>
      <w:r w:rsidRPr="002A02A7">
        <w:t xml:space="preserve">SRS-ResourceConfigCLI-r16 ::=       </w:t>
      </w:r>
      <w:r w:rsidRPr="002A02A7">
        <w:rPr>
          <w:color w:val="993366"/>
        </w:rPr>
        <w:t>SEQUENCE</w:t>
      </w:r>
      <w:r w:rsidRPr="002A02A7">
        <w:t xml:space="preserve"> {</w:t>
      </w:r>
    </w:p>
    <w:p w14:paraId="2D8F3B3B" w14:textId="77777777" w:rsidR="006A0E98" w:rsidRPr="002A02A7" w:rsidRDefault="006A0E98" w:rsidP="006A0E98">
      <w:pPr>
        <w:pStyle w:val="PL"/>
      </w:pPr>
      <w:r w:rsidRPr="002A02A7">
        <w:t xml:space="preserve">    srs-Resource-r16                    SRS-Resource,</w:t>
      </w:r>
    </w:p>
    <w:p w14:paraId="6AE02404" w14:textId="77777777" w:rsidR="006A0E98" w:rsidRPr="002A02A7" w:rsidRDefault="006A0E98" w:rsidP="006A0E98">
      <w:pPr>
        <w:pStyle w:val="PL"/>
      </w:pPr>
      <w:r w:rsidRPr="002A02A7">
        <w:t xml:space="preserve">    srs-SCS-r16                         SubcarrierSpacing,</w:t>
      </w:r>
    </w:p>
    <w:p w14:paraId="33D2A8A3" w14:textId="77777777" w:rsidR="006A0E98" w:rsidRPr="002A02A7" w:rsidRDefault="006A0E98" w:rsidP="006A0E98">
      <w:pPr>
        <w:pStyle w:val="PL"/>
      </w:pPr>
      <w:r w:rsidRPr="002A02A7">
        <w:t xml:space="preserve">    ...</w:t>
      </w:r>
    </w:p>
    <w:p w14:paraId="339C405E" w14:textId="77777777" w:rsidR="006A0E98" w:rsidRPr="002A02A7" w:rsidRDefault="006A0E98" w:rsidP="006A0E98">
      <w:pPr>
        <w:pStyle w:val="PL"/>
      </w:pPr>
      <w:r w:rsidRPr="002A02A7">
        <w:t>}</w:t>
      </w:r>
    </w:p>
    <w:p w14:paraId="0C5E371C" w14:textId="77777777" w:rsidR="006A0E98" w:rsidRPr="002A02A7" w:rsidRDefault="006A0E98" w:rsidP="006A0E98">
      <w:pPr>
        <w:pStyle w:val="PL"/>
      </w:pPr>
    </w:p>
    <w:p w14:paraId="1574E24D" w14:textId="77777777" w:rsidR="006A0E98" w:rsidRPr="002A02A7" w:rsidRDefault="006A0E98" w:rsidP="006A0E98">
      <w:pPr>
        <w:pStyle w:val="PL"/>
      </w:pPr>
      <w:r w:rsidRPr="002A02A7">
        <w:t xml:space="preserve">RSSI-ResourceConfigCLI-r16 ::=      </w:t>
      </w:r>
      <w:r w:rsidRPr="002A02A7">
        <w:rPr>
          <w:color w:val="993366"/>
        </w:rPr>
        <w:t>SEQUENCE</w:t>
      </w:r>
      <w:r w:rsidRPr="002A02A7">
        <w:t xml:space="preserve"> {</w:t>
      </w:r>
    </w:p>
    <w:p w14:paraId="401A4F22" w14:textId="77777777" w:rsidR="006A0E98" w:rsidRPr="002A02A7" w:rsidRDefault="006A0E98" w:rsidP="006A0E98">
      <w:pPr>
        <w:pStyle w:val="PL"/>
      </w:pPr>
      <w:r w:rsidRPr="002A02A7">
        <w:t xml:space="preserve">    rssi-ResourceId-r16                 RSSI-ResourceId-r16,</w:t>
      </w:r>
    </w:p>
    <w:p w14:paraId="4C5A96CE" w14:textId="77777777" w:rsidR="006A0E98" w:rsidRPr="002A02A7" w:rsidRDefault="006A0E98" w:rsidP="006A0E98">
      <w:pPr>
        <w:pStyle w:val="PL"/>
      </w:pPr>
      <w:r w:rsidRPr="002A02A7">
        <w:t xml:space="preserve">    rssi-SCS-r16                        SubcarrierSpacing,</w:t>
      </w:r>
    </w:p>
    <w:p w14:paraId="4A58334E" w14:textId="77777777" w:rsidR="006A0E98" w:rsidRPr="002A02A7" w:rsidRDefault="006A0E98" w:rsidP="006A0E98">
      <w:pPr>
        <w:pStyle w:val="PL"/>
      </w:pPr>
      <w:r w:rsidRPr="002A02A7">
        <w:t xml:space="preserve">    startPRB-r16                        </w:t>
      </w:r>
      <w:r w:rsidRPr="002A02A7">
        <w:rPr>
          <w:color w:val="993366"/>
        </w:rPr>
        <w:t>INTEGER</w:t>
      </w:r>
      <w:r w:rsidRPr="002A02A7">
        <w:t xml:space="preserve"> (0..2169),</w:t>
      </w:r>
    </w:p>
    <w:p w14:paraId="34B50257" w14:textId="77777777" w:rsidR="006A0E98" w:rsidRPr="002A02A7" w:rsidRDefault="006A0E98" w:rsidP="006A0E98">
      <w:pPr>
        <w:pStyle w:val="PL"/>
      </w:pPr>
      <w:r w:rsidRPr="002A02A7">
        <w:t xml:space="preserve">    nrofPRBs-r16                        </w:t>
      </w:r>
      <w:r w:rsidRPr="002A02A7">
        <w:rPr>
          <w:color w:val="993366"/>
        </w:rPr>
        <w:t>INTEGER</w:t>
      </w:r>
      <w:r w:rsidRPr="002A02A7">
        <w:t xml:space="preserve"> (4..maxNrofPhysicalResourceBlocksPlus1),</w:t>
      </w:r>
    </w:p>
    <w:p w14:paraId="1F2796A1"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4CCA5BDB" w14:textId="77777777" w:rsidR="006A0E98" w:rsidRPr="002A02A7" w:rsidRDefault="006A0E98" w:rsidP="006A0E98">
      <w:pPr>
        <w:pStyle w:val="PL"/>
      </w:pPr>
      <w:r w:rsidRPr="002A02A7">
        <w:t xml:space="preserve">    nrofSymbols-r16                     </w:t>
      </w:r>
      <w:r w:rsidRPr="002A02A7">
        <w:rPr>
          <w:color w:val="993366"/>
        </w:rPr>
        <w:t>INTEGER</w:t>
      </w:r>
      <w:r w:rsidRPr="002A02A7">
        <w:t xml:space="preserve"> (1..14),</w:t>
      </w:r>
    </w:p>
    <w:p w14:paraId="0A32B156" w14:textId="77777777" w:rsidR="006A0E98" w:rsidRPr="002A02A7" w:rsidRDefault="006A0E98" w:rsidP="006A0E98">
      <w:pPr>
        <w:pStyle w:val="PL"/>
      </w:pPr>
      <w:r w:rsidRPr="002A02A7">
        <w:t xml:space="preserve">    rssi-PeriodicityAndOffset-r16       RSSI-PeriodicityAndOffset-r16,</w:t>
      </w:r>
    </w:p>
    <w:p w14:paraId="55C9DC60" w14:textId="77777777" w:rsidR="006A0E98" w:rsidRPr="002A02A7" w:rsidRDefault="006A0E98" w:rsidP="006A0E98">
      <w:pPr>
        <w:pStyle w:val="PL"/>
      </w:pPr>
      <w:r w:rsidRPr="002A02A7">
        <w:t xml:space="preserve">    ...</w:t>
      </w:r>
    </w:p>
    <w:p w14:paraId="3C182831" w14:textId="77777777" w:rsidR="006A0E98" w:rsidRPr="002A02A7" w:rsidRDefault="006A0E98" w:rsidP="006A0E98">
      <w:pPr>
        <w:pStyle w:val="PL"/>
      </w:pPr>
      <w:r w:rsidRPr="002A02A7">
        <w:t>}</w:t>
      </w:r>
    </w:p>
    <w:p w14:paraId="05CAA710" w14:textId="77777777" w:rsidR="006A0E98" w:rsidRPr="002A02A7" w:rsidRDefault="006A0E98" w:rsidP="006A0E98">
      <w:pPr>
        <w:pStyle w:val="PL"/>
      </w:pPr>
    </w:p>
    <w:p w14:paraId="4A77BA53" w14:textId="77777777" w:rsidR="006A0E98" w:rsidRPr="002A02A7" w:rsidRDefault="006A0E98" w:rsidP="006A0E98">
      <w:pPr>
        <w:pStyle w:val="PL"/>
      </w:pPr>
      <w:r w:rsidRPr="002A02A7">
        <w:t xml:space="preserve">RSSI-ResourceId-r16 ::=             </w:t>
      </w:r>
      <w:r w:rsidRPr="002A02A7">
        <w:rPr>
          <w:color w:val="993366"/>
        </w:rPr>
        <w:t>INTEGER</w:t>
      </w:r>
      <w:r w:rsidRPr="002A02A7">
        <w:t xml:space="preserve"> (0.. maxNrofCLI-RSSI-Resources-r16-1)</w:t>
      </w:r>
    </w:p>
    <w:p w14:paraId="6E33CDC1" w14:textId="77777777" w:rsidR="006A0E98" w:rsidRPr="002A02A7" w:rsidRDefault="006A0E98" w:rsidP="006A0E98">
      <w:pPr>
        <w:pStyle w:val="PL"/>
      </w:pPr>
    </w:p>
    <w:p w14:paraId="54694984" w14:textId="77777777" w:rsidR="006A0E98" w:rsidRPr="002A02A7" w:rsidRDefault="006A0E98" w:rsidP="006A0E98">
      <w:pPr>
        <w:pStyle w:val="PL"/>
      </w:pPr>
      <w:r w:rsidRPr="002A02A7">
        <w:t xml:space="preserve">RSSI-PeriodicityAndOffset-r16 ::=   </w:t>
      </w:r>
      <w:r w:rsidRPr="002A02A7">
        <w:rPr>
          <w:color w:val="993366"/>
        </w:rPr>
        <w:t>CHOICE</w:t>
      </w:r>
      <w:r w:rsidRPr="002A02A7">
        <w:t xml:space="preserve"> {</w:t>
      </w:r>
    </w:p>
    <w:p w14:paraId="66363613" w14:textId="77777777" w:rsidR="006A0E98" w:rsidRPr="002A02A7" w:rsidRDefault="006A0E98" w:rsidP="006A0E98">
      <w:pPr>
        <w:pStyle w:val="PL"/>
      </w:pPr>
      <w:r w:rsidRPr="002A02A7">
        <w:t xml:space="preserve">    sl10                                </w:t>
      </w:r>
      <w:r w:rsidRPr="002A02A7">
        <w:rPr>
          <w:color w:val="993366"/>
        </w:rPr>
        <w:t>INTEGER</w:t>
      </w:r>
      <w:r w:rsidRPr="002A02A7">
        <w:t>(0..9),</w:t>
      </w:r>
    </w:p>
    <w:p w14:paraId="48C57109" w14:textId="77777777" w:rsidR="006A0E98" w:rsidRPr="002A02A7" w:rsidRDefault="006A0E98" w:rsidP="006A0E98">
      <w:pPr>
        <w:pStyle w:val="PL"/>
      </w:pPr>
      <w:r w:rsidRPr="002A02A7">
        <w:t xml:space="preserve">    sl20                                </w:t>
      </w:r>
      <w:r w:rsidRPr="002A02A7">
        <w:rPr>
          <w:color w:val="993366"/>
        </w:rPr>
        <w:t>INTEGER</w:t>
      </w:r>
      <w:r w:rsidRPr="002A02A7">
        <w:t>(0..19),</w:t>
      </w:r>
    </w:p>
    <w:p w14:paraId="598E42F4" w14:textId="77777777" w:rsidR="006A0E98" w:rsidRPr="002A02A7" w:rsidRDefault="006A0E98" w:rsidP="006A0E98">
      <w:pPr>
        <w:pStyle w:val="PL"/>
      </w:pPr>
      <w:r w:rsidRPr="002A02A7">
        <w:t xml:space="preserve">    sl40                                </w:t>
      </w:r>
      <w:r w:rsidRPr="002A02A7">
        <w:rPr>
          <w:color w:val="993366"/>
        </w:rPr>
        <w:t>INTEGER</w:t>
      </w:r>
      <w:r w:rsidRPr="002A02A7">
        <w:t>(0..39),</w:t>
      </w:r>
    </w:p>
    <w:p w14:paraId="41AB7EEE" w14:textId="77777777" w:rsidR="006A0E98" w:rsidRPr="002A02A7" w:rsidRDefault="006A0E98" w:rsidP="006A0E98">
      <w:pPr>
        <w:pStyle w:val="PL"/>
      </w:pPr>
      <w:r w:rsidRPr="002A02A7">
        <w:t xml:space="preserve">    sl80                                </w:t>
      </w:r>
      <w:r w:rsidRPr="002A02A7">
        <w:rPr>
          <w:color w:val="993366"/>
        </w:rPr>
        <w:t>INTEGER</w:t>
      </w:r>
      <w:r w:rsidRPr="002A02A7">
        <w:t>(0..79),</w:t>
      </w:r>
    </w:p>
    <w:p w14:paraId="6B3146B3" w14:textId="77777777" w:rsidR="006A0E98" w:rsidRPr="002A02A7" w:rsidRDefault="006A0E98" w:rsidP="006A0E98">
      <w:pPr>
        <w:pStyle w:val="PL"/>
      </w:pPr>
      <w:r w:rsidRPr="002A02A7">
        <w:t xml:space="preserve">    sl160                               </w:t>
      </w:r>
      <w:r w:rsidRPr="002A02A7">
        <w:rPr>
          <w:color w:val="993366"/>
        </w:rPr>
        <w:t>INTEGER</w:t>
      </w:r>
      <w:r w:rsidRPr="002A02A7">
        <w:t>(0..159),</w:t>
      </w:r>
    </w:p>
    <w:p w14:paraId="5C7243DA" w14:textId="77777777" w:rsidR="006A0E98" w:rsidRPr="002A02A7" w:rsidRDefault="006A0E98" w:rsidP="006A0E98">
      <w:pPr>
        <w:pStyle w:val="PL"/>
      </w:pPr>
      <w:r w:rsidRPr="002A02A7">
        <w:t xml:space="preserve">    sl320                               </w:t>
      </w:r>
      <w:r w:rsidRPr="002A02A7">
        <w:rPr>
          <w:color w:val="993366"/>
        </w:rPr>
        <w:t>INTEGER</w:t>
      </w:r>
      <w:r w:rsidRPr="002A02A7">
        <w:t>(0..319),</w:t>
      </w:r>
    </w:p>
    <w:p w14:paraId="26A1E1BB" w14:textId="77777777" w:rsidR="006A0E98" w:rsidRPr="002A02A7" w:rsidRDefault="006A0E98" w:rsidP="006A0E98">
      <w:pPr>
        <w:pStyle w:val="PL"/>
      </w:pPr>
      <w:r w:rsidRPr="002A02A7">
        <w:t xml:space="preserve">    s1640                               </w:t>
      </w:r>
      <w:r w:rsidRPr="002A02A7">
        <w:rPr>
          <w:color w:val="993366"/>
        </w:rPr>
        <w:t>INTEGER</w:t>
      </w:r>
      <w:r w:rsidRPr="002A02A7">
        <w:t>(0..639),</w:t>
      </w:r>
    </w:p>
    <w:p w14:paraId="2B5D8D1D" w14:textId="77777777" w:rsidR="006A0E98" w:rsidRPr="002A02A7" w:rsidRDefault="006A0E98" w:rsidP="006A0E98">
      <w:pPr>
        <w:pStyle w:val="PL"/>
      </w:pPr>
      <w:r w:rsidRPr="002A02A7">
        <w:t xml:space="preserve">    ...</w:t>
      </w:r>
    </w:p>
    <w:p w14:paraId="3EFB64A2" w14:textId="77777777" w:rsidR="006A0E98" w:rsidRPr="002A02A7" w:rsidRDefault="006A0E98" w:rsidP="006A0E98">
      <w:pPr>
        <w:pStyle w:val="PL"/>
      </w:pPr>
      <w:r w:rsidRPr="002A02A7">
        <w:t>}</w:t>
      </w:r>
    </w:p>
    <w:p w14:paraId="4D505F30" w14:textId="77777777" w:rsidR="006A0E98" w:rsidRPr="002A02A7" w:rsidRDefault="006A0E98" w:rsidP="006A0E98">
      <w:pPr>
        <w:pStyle w:val="PL"/>
      </w:pPr>
    </w:p>
    <w:p w14:paraId="1F608117" w14:textId="77777777" w:rsidR="006A0E98" w:rsidRPr="00E621CD" w:rsidRDefault="006A0E98" w:rsidP="006A0E98">
      <w:pPr>
        <w:pStyle w:val="PL"/>
        <w:rPr>
          <w:color w:val="808080"/>
        </w:rPr>
      </w:pPr>
      <w:r w:rsidRPr="00E621CD">
        <w:rPr>
          <w:color w:val="808080"/>
        </w:rPr>
        <w:t>-- TAG-MEASOBJECTCLI-STOP</w:t>
      </w:r>
    </w:p>
    <w:p w14:paraId="5445223A" w14:textId="77777777" w:rsidR="006A0E98" w:rsidRPr="00E621CD" w:rsidRDefault="006A0E98" w:rsidP="006A0E98">
      <w:pPr>
        <w:pStyle w:val="PL"/>
        <w:rPr>
          <w:color w:val="808080"/>
        </w:rPr>
      </w:pPr>
      <w:r w:rsidRPr="00E621CD">
        <w:rPr>
          <w:color w:val="808080"/>
        </w:rPr>
        <w:t>-- ASN1STOP</w:t>
      </w:r>
    </w:p>
    <w:p w14:paraId="7B3EE0D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D32F6B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645574D" w14:textId="77777777" w:rsidR="006A0E98" w:rsidRPr="00834AED" w:rsidRDefault="006A0E98" w:rsidP="00F563E8">
            <w:pPr>
              <w:pStyle w:val="TAH"/>
              <w:rPr>
                <w:szCs w:val="22"/>
                <w:lang w:eastAsia="sv-SE"/>
              </w:rPr>
            </w:pPr>
            <w:r w:rsidRPr="00834AED">
              <w:rPr>
                <w:i/>
                <w:szCs w:val="22"/>
                <w:lang w:eastAsia="sv-SE"/>
              </w:rPr>
              <w:t xml:space="preserve">CLI-ResourceConfig </w:t>
            </w:r>
            <w:r w:rsidRPr="00834AED">
              <w:rPr>
                <w:szCs w:val="22"/>
                <w:lang w:eastAsia="sv-SE"/>
              </w:rPr>
              <w:t>field descriptions</w:t>
            </w:r>
          </w:p>
        </w:tc>
      </w:tr>
      <w:tr w:rsidR="006A0E98" w:rsidRPr="00834AED" w14:paraId="207CDFC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2FD134" w14:textId="77777777" w:rsidR="006A0E98" w:rsidRPr="00834AED" w:rsidRDefault="006A0E98" w:rsidP="00F563E8">
            <w:pPr>
              <w:pStyle w:val="TAL"/>
              <w:rPr>
                <w:b/>
                <w:i/>
                <w:szCs w:val="22"/>
                <w:lang w:eastAsia="sv-SE"/>
              </w:rPr>
            </w:pPr>
            <w:r w:rsidRPr="00834AED">
              <w:rPr>
                <w:b/>
                <w:i/>
                <w:szCs w:val="22"/>
                <w:lang w:eastAsia="sv-SE"/>
              </w:rPr>
              <w:t>srs-ResourceConfig</w:t>
            </w:r>
          </w:p>
          <w:p w14:paraId="107981FF" w14:textId="77777777" w:rsidR="006A0E98" w:rsidRPr="00834AED" w:rsidRDefault="006A0E98" w:rsidP="00F563E8">
            <w:pPr>
              <w:pStyle w:val="TAL"/>
              <w:rPr>
                <w:szCs w:val="22"/>
                <w:lang w:eastAsia="sv-SE"/>
              </w:rPr>
            </w:pPr>
            <w:r w:rsidRPr="00834AED">
              <w:rPr>
                <w:szCs w:val="22"/>
                <w:lang w:eastAsia="sv-SE"/>
              </w:rPr>
              <w:t>SRS resources to be used for CLI measurements.</w:t>
            </w:r>
          </w:p>
        </w:tc>
      </w:tr>
      <w:tr w:rsidR="006A0E98" w:rsidRPr="00834AED" w14:paraId="2A25DA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A12AA8" w14:textId="77777777" w:rsidR="006A0E98" w:rsidRPr="00834AED" w:rsidRDefault="006A0E98" w:rsidP="00F563E8">
            <w:pPr>
              <w:pStyle w:val="TAL"/>
              <w:rPr>
                <w:b/>
                <w:i/>
                <w:iCs/>
                <w:szCs w:val="22"/>
                <w:lang w:eastAsia="en-GB"/>
              </w:rPr>
            </w:pPr>
            <w:r w:rsidRPr="00834AED">
              <w:rPr>
                <w:b/>
                <w:i/>
                <w:iCs/>
                <w:szCs w:val="22"/>
                <w:lang w:eastAsia="en-GB"/>
              </w:rPr>
              <w:t>rssi-ResourceConfig</w:t>
            </w:r>
          </w:p>
          <w:p w14:paraId="4EEE61AC" w14:textId="77777777" w:rsidR="006A0E98" w:rsidRPr="00834AED" w:rsidRDefault="006A0E98" w:rsidP="00F563E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092A108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1E9D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C866DB" w14:textId="77777777" w:rsidR="006A0E98" w:rsidRPr="00834AED" w:rsidRDefault="006A0E98" w:rsidP="00F563E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6A0E98" w:rsidRPr="00834AED" w14:paraId="05E9EE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856039" w14:textId="77777777" w:rsidR="006A0E98" w:rsidRPr="00834AED" w:rsidRDefault="006A0E98" w:rsidP="00F563E8">
            <w:pPr>
              <w:pStyle w:val="TAL"/>
              <w:rPr>
                <w:b/>
                <w:i/>
                <w:szCs w:val="22"/>
                <w:lang w:eastAsia="en-GB"/>
              </w:rPr>
            </w:pPr>
            <w:r w:rsidRPr="00834AED">
              <w:rPr>
                <w:b/>
                <w:i/>
                <w:szCs w:val="22"/>
                <w:lang w:eastAsia="en-GB"/>
              </w:rPr>
              <w:t>cli-ResourceConfig</w:t>
            </w:r>
          </w:p>
          <w:p w14:paraId="40C94F09" w14:textId="77777777" w:rsidR="006A0E98" w:rsidRPr="00834AED" w:rsidRDefault="006A0E98" w:rsidP="00F563E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7A6CA37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AF60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C8CEB9" w14:textId="77777777" w:rsidR="006A0E98" w:rsidRPr="00834AED" w:rsidRDefault="006A0E98" w:rsidP="00F563E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6A0E98" w:rsidRPr="00834AED" w14:paraId="052C92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1BD184" w14:textId="77777777" w:rsidR="006A0E98" w:rsidRPr="00834AED" w:rsidRDefault="006A0E98" w:rsidP="00F563E8">
            <w:pPr>
              <w:pStyle w:val="TAL"/>
              <w:rPr>
                <w:b/>
                <w:i/>
                <w:szCs w:val="22"/>
                <w:lang w:eastAsia="sv-SE"/>
              </w:rPr>
            </w:pPr>
            <w:r w:rsidRPr="00834AED">
              <w:rPr>
                <w:b/>
                <w:i/>
                <w:szCs w:val="22"/>
                <w:lang w:eastAsia="sv-SE"/>
              </w:rPr>
              <w:t>srs-SCS-r16</w:t>
            </w:r>
          </w:p>
          <w:p w14:paraId="03418F8C" w14:textId="77777777" w:rsidR="006A0E98" w:rsidRPr="00834AED" w:rsidRDefault="006A0E98" w:rsidP="00F563E8">
            <w:pPr>
              <w:pStyle w:val="TAL"/>
              <w:rPr>
                <w:b/>
                <w:i/>
                <w:szCs w:val="22"/>
                <w:lang w:eastAsia="en-GB"/>
              </w:rPr>
            </w:pPr>
            <w:r w:rsidRPr="00834AED">
              <w:rPr>
                <w:szCs w:val="22"/>
                <w:lang w:eastAsia="sv-SE"/>
              </w:rPr>
              <w:t>Subcarrier spacing for SRS. Only the values 15, 30 kHz or 60 kHz (FR1), and 60 or 120 kHz (FR2) are applicable.</w:t>
            </w:r>
          </w:p>
        </w:tc>
      </w:tr>
    </w:tbl>
    <w:p w14:paraId="19EEAC2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5E815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4FD695" w14:textId="77777777" w:rsidR="006A0E98" w:rsidRPr="00834AED" w:rsidRDefault="006A0E98" w:rsidP="00F563E8">
            <w:pPr>
              <w:pStyle w:val="TAH"/>
              <w:rPr>
                <w:szCs w:val="22"/>
                <w:lang w:eastAsia="sv-SE"/>
              </w:rPr>
            </w:pPr>
            <w:r w:rsidRPr="00834AED">
              <w:rPr>
                <w:i/>
                <w:szCs w:val="22"/>
                <w:lang w:eastAsia="sv-SE"/>
              </w:rPr>
              <w:t xml:space="preserve">RSSI-ResourceConfigCLI </w:t>
            </w:r>
            <w:r w:rsidRPr="00834AED">
              <w:rPr>
                <w:szCs w:val="22"/>
                <w:lang w:eastAsia="sv-SE"/>
              </w:rPr>
              <w:t>field descriptions</w:t>
            </w:r>
          </w:p>
        </w:tc>
      </w:tr>
      <w:tr w:rsidR="006A0E98" w:rsidRPr="00834AED" w14:paraId="385F9E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8B634C" w14:textId="77777777" w:rsidR="006A0E98" w:rsidRPr="00834AED" w:rsidRDefault="006A0E98" w:rsidP="00F563E8">
            <w:pPr>
              <w:pStyle w:val="TAL"/>
              <w:rPr>
                <w:szCs w:val="22"/>
                <w:lang w:eastAsia="sv-SE"/>
              </w:rPr>
            </w:pPr>
            <w:r w:rsidRPr="00834AED">
              <w:rPr>
                <w:b/>
                <w:i/>
                <w:szCs w:val="22"/>
                <w:lang w:eastAsia="sv-SE"/>
              </w:rPr>
              <w:t>nrofPRBs</w:t>
            </w:r>
          </w:p>
          <w:p w14:paraId="356D2CE2" w14:textId="77777777" w:rsidR="006A0E98" w:rsidRPr="00834AED" w:rsidRDefault="006A0E98" w:rsidP="00F563E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A0E98" w:rsidRPr="00834AED" w14:paraId="21016D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50DB36" w14:textId="77777777" w:rsidR="006A0E98" w:rsidRPr="00834AED" w:rsidRDefault="006A0E98" w:rsidP="00F563E8">
            <w:pPr>
              <w:pStyle w:val="TAL"/>
              <w:rPr>
                <w:b/>
                <w:i/>
                <w:szCs w:val="22"/>
                <w:lang w:eastAsia="sv-SE"/>
              </w:rPr>
            </w:pPr>
            <w:r w:rsidRPr="00834AED">
              <w:rPr>
                <w:b/>
                <w:i/>
                <w:szCs w:val="22"/>
                <w:lang w:eastAsia="sv-SE"/>
              </w:rPr>
              <w:t>nrofSymbols</w:t>
            </w:r>
          </w:p>
          <w:p w14:paraId="03F6755F" w14:textId="77777777" w:rsidR="006A0E98" w:rsidRPr="00834AED" w:rsidRDefault="006A0E98" w:rsidP="00F563E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active 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active BWP SCS. If the reference SCS is larger than SCS of active 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active BWP SCS.</w:t>
            </w:r>
          </w:p>
        </w:tc>
      </w:tr>
      <w:tr w:rsidR="006A0E98" w:rsidRPr="00834AED" w14:paraId="7665BE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CB91EB" w14:textId="77777777" w:rsidR="006A0E98" w:rsidRPr="00834AED" w:rsidRDefault="006A0E98" w:rsidP="00F563E8">
            <w:pPr>
              <w:pStyle w:val="TAL"/>
              <w:rPr>
                <w:b/>
                <w:i/>
                <w:szCs w:val="22"/>
                <w:lang w:eastAsia="sv-SE"/>
              </w:rPr>
            </w:pPr>
            <w:r w:rsidRPr="00834AED">
              <w:rPr>
                <w:b/>
                <w:i/>
                <w:szCs w:val="22"/>
                <w:lang w:eastAsia="sv-SE"/>
              </w:rPr>
              <w:t>rssi-PeriodicityAndOffset-r16</w:t>
            </w:r>
          </w:p>
          <w:p w14:paraId="72A9C7E0" w14:textId="77777777" w:rsidR="006A0E98" w:rsidRPr="00834AED" w:rsidRDefault="006A0E98" w:rsidP="00F563E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6A0E98" w:rsidRPr="00834AED" w14:paraId="3F8623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4E1F3E" w14:textId="77777777" w:rsidR="006A0E98" w:rsidRPr="00834AED" w:rsidRDefault="006A0E98" w:rsidP="00F563E8">
            <w:pPr>
              <w:pStyle w:val="TAL"/>
              <w:rPr>
                <w:b/>
                <w:i/>
                <w:szCs w:val="22"/>
                <w:lang w:eastAsia="sv-SE"/>
              </w:rPr>
            </w:pPr>
            <w:r w:rsidRPr="00834AED">
              <w:rPr>
                <w:b/>
                <w:i/>
                <w:szCs w:val="22"/>
                <w:lang w:eastAsia="sv-SE"/>
              </w:rPr>
              <w:t>rssi-scs-r16</w:t>
            </w:r>
          </w:p>
          <w:p w14:paraId="28116CC2" w14:textId="77777777" w:rsidR="006A0E98" w:rsidRPr="00834AED" w:rsidRDefault="006A0E98" w:rsidP="00F563E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6A0E98" w:rsidRPr="00834AED" w14:paraId="067CAF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FF2606" w14:textId="77777777" w:rsidR="006A0E98" w:rsidRPr="00834AED" w:rsidRDefault="006A0E98" w:rsidP="00F563E8">
            <w:pPr>
              <w:pStyle w:val="TAL"/>
              <w:rPr>
                <w:b/>
                <w:i/>
                <w:szCs w:val="22"/>
                <w:lang w:eastAsia="sv-SE"/>
              </w:rPr>
            </w:pPr>
            <w:r w:rsidRPr="00834AED">
              <w:rPr>
                <w:b/>
                <w:i/>
                <w:szCs w:val="22"/>
                <w:lang w:eastAsia="sv-SE"/>
              </w:rPr>
              <w:t>startPosition</w:t>
            </w:r>
          </w:p>
          <w:p w14:paraId="32627704" w14:textId="77777777" w:rsidR="006A0E98" w:rsidRPr="00834AED" w:rsidRDefault="006A0E98" w:rsidP="00F563E8">
            <w:pPr>
              <w:pStyle w:val="TAL"/>
              <w:rPr>
                <w:b/>
                <w:i/>
                <w:szCs w:val="22"/>
                <w:lang w:eastAsia="sv-SE"/>
              </w:rPr>
            </w:pPr>
            <w:r w:rsidRPr="00834AED">
              <w:rPr>
                <w:szCs w:val="22"/>
                <w:lang w:eastAsia="sv-SE"/>
              </w:rPr>
              <w:t>OFDM symbol location of the CLI-RSSI resource within a slot.</w:t>
            </w:r>
          </w:p>
        </w:tc>
      </w:tr>
      <w:tr w:rsidR="006A0E98" w:rsidRPr="00834AED" w14:paraId="322BFD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59C35D" w14:textId="77777777" w:rsidR="006A0E98" w:rsidRPr="00834AED" w:rsidRDefault="006A0E98" w:rsidP="00F563E8">
            <w:pPr>
              <w:pStyle w:val="TAL"/>
              <w:rPr>
                <w:b/>
                <w:i/>
                <w:szCs w:val="22"/>
                <w:lang w:eastAsia="sv-SE"/>
              </w:rPr>
            </w:pPr>
            <w:r w:rsidRPr="00834AED">
              <w:rPr>
                <w:b/>
                <w:i/>
                <w:szCs w:val="22"/>
                <w:lang w:eastAsia="sv-SE"/>
              </w:rPr>
              <w:t>startPRB</w:t>
            </w:r>
          </w:p>
          <w:p w14:paraId="26A8BB73" w14:textId="77777777" w:rsidR="006A0E98" w:rsidRPr="00834AED" w:rsidRDefault="006A0E98" w:rsidP="00F563E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CABBF3A" w14:textId="77777777" w:rsidR="006A0E98" w:rsidRPr="00834AED" w:rsidRDefault="006A0E98" w:rsidP="006A0E98"/>
    <w:p w14:paraId="43D3F135" w14:textId="77777777" w:rsidR="006A0E98" w:rsidRPr="00834AED" w:rsidRDefault="006A0E98" w:rsidP="006A0E98">
      <w:pPr>
        <w:pStyle w:val="Heading4"/>
        <w:rPr>
          <w:i/>
          <w:iCs/>
        </w:rPr>
      </w:pPr>
      <w:bookmarkStart w:id="1805" w:name="_Toc46439636"/>
      <w:bookmarkStart w:id="1806" w:name="_Toc46444473"/>
      <w:bookmarkStart w:id="1807" w:name="_Toc46487234"/>
      <w:r w:rsidRPr="00834AED">
        <w:rPr>
          <w:i/>
          <w:iCs/>
        </w:rPr>
        <w:t>–</w:t>
      </w:r>
      <w:r w:rsidRPr="00834AED">
        <w:rPr>
          <w:i/>
          <w:iCs/>
        </w:rPr>
        <w:tab/>
        <w:t>MeasObjectEUTRA</w:t>
      </w:r>
      <w:bookmarkEnd w:id="1805"/>
      <w:bookmarkEnd w:id="1806"/>
      <w:bookmarkEnd w:id="1807"/>
    </w:p>
    <w:p w14:paraId="34D94FA1" w14:textId="77777777" w:rsidR="006A0E98" w:rsidRPr="00834AED" w:rsidRDefault="006A0E98" w:rsidP="006A0E98">
      <w:r w:rsidRPr="00834AED">
        <w:t xml:space="preserve">The IE </w:t>
      </w:r>
      <w:r w:rsidRPr="00834AED">
        <w:rPr>
          <w:i/>
        </w:rPr>
        <w:t>MeasObjectEUTRA</w:t>
      </w:r>
      <w:r w:rsidRPr="00834AED">
        <w:t xml:space="preserve"> specifies information applicable for E</w:t>
      </w:r>
      <w:r w:rsidRPr="00834AED">
        <w:noBreakHyphen/>
        <w:t>UTRA cells.</w:t>
      </w:r>
    </w:p>
    <w:p w14:paraId="0FD09102" w14:textId="77777777" w:rsidR="006A0E98" w:rsidRPr="00834AED" w:rsidRDefault="006A0E98" w:rsidP="006A0E98">
      <w:pPr>
        <w:pStyle w:val="TH"/>
      </w:pPr>
      <w:r w:rsidRPr="00834AED">
        <w:rPr>
          <w:i/>
        </w:rPr>
        <w:t>MeasObjectEUTRA</w:t>
      </w:r>
      <w:r w:rsidRPr="00834AED">
        <w:t xml:space="preserve"> information element</w:t>
      </w:r>
    </w:p>
    <w:p w14:paraId="4F57B212" w14:textId="77777777" w:rsidR="006A0E98" w:rsidRPr="00E621CD" w:rsidRDefault="006A0E98" w:rsidP="006A0E98">
      <w:pPr>
        <w:pStyle w:val="PL"/>
        <w:rPr>
          <w:color w:val="808080"/>
        </w:rPr>
      </w:pPr>
      <w:r w:rsidRPr="00E621CD">
        <w:rPr>
          <w:color w:val="808080"/>
        </w:rPr>
        <w:t>-- ASN1START</w:t>
      </w:r>
    </w:p>
    <w:p w14:paraId="72574D27" w14:textId="77777777" w:rsidR="006A0E98" w:rsidRPr="00E621CD" w:rsidRDefault="006A0E98" w:rsidP="006A0E98">
      <w:pPr>
        <w:pStyle w:val="PL"/>
        <w:rPr>
          <w:color w:val="808080"/>
        </w:rPr>
      </w:pPr>
      <w:r w:rsidRPr="00E621CD">
        <w:rPr>
          <w:color w:val="808080"/>
        </w:rPr>
        <w:t>-- TAG-MEASOBJECTEUTRA-START</w:t>
      </w:r>
    </w:p>
    <w:p w14:paraId="1A37D199" w14:textId="77777777" w:rsidR="006A0E98" w:rsidRPr="002A02A7" w:rsidRDefault="006A0E98" w:rsidP="006A0E98">
      <w:pPr>
        <w:pStyle w:val="PL"/>
      </w:pPr>
    </w:p>
    <w:p w14:paraId="6A709AF1" w14:textId="77777777" w:rsidR="006A0E98" w:rsidRPr="002A02A7" w:rsidRDefault="006A0E98" w:rsidP="006A0E98">
      <w:pPr>
        <w:pStyle w:val="PL"/>
      </w:pPr>
      <w:r w:rsidRPr="002A02A7">
        <w:t xml:space="preserve">MeasObjectEUTRA::=                          </w:t>
      </w:r>
      <w:r w:rsidRPr="002A02A7">
        <w:rPr>
          <w:color w:val="993366"/>
        </w:rPr>
        <w:t>SEQUENCE</w:t>
      </w:r>
      <w:r w:rsidRPr="002A02A7">
        <w:t xml:space="preserve"> {</w:t>
      </w:r>
    </w:p>
    <w:p w14:paraId="7CF510E0" w14:textId="77777777" w:rsidR="006A0E98" w:rsidRPr="002A02A7" w:rsidRDefault="006A0E98" w:rsidP="006A0E98">
      <w:pPr>
        <w:pStyle w:val="PL"/>
      </w:pPr>
      <w:r w:rsidRPr="002A02A7">
        <w:t xml:space="preserve">    carrierFreq                                 ARFCN-ValueEUTRA,</w:t>
      </w:r>
    </w:p>
    <w:p w14:paraId="60954ED8" w14:textId="77777777" w:rsidR="006A0E98" w:rsidRPr="002A02A7" w:rsidRDefault="006A0E98" w:rsidP="006A0E98">
      <w:pPr>
        <w:pStyle w:val="PL"/>
      </w:pPr>
      <w:r w:rsidRPr="002A02A7">
        <w:t xml:space="preserve">    allowedMeasBandwidth                        EUTRA-AllowedMeasBandwidth,</w:t>
      </w:r>
    </w:p>
    <w:p w14:paraId="5AFE9CD8" w14:textId="77777777" w:rsidR="006A0E98" w:rsidRPr="00E621CD" w:rsidRDefault="006A0E98" w:rsidP="006A0E98">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74D3E547" w14:textId="77777777" w:rsidR="006A0E98" w:rsidRPr="00E621CD" w:rsidRDefault="006A0E98" w:rsidP="006A0E98">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00FDAB2" w14:textId="77777777" w:rsidR="006A0E98" w:rsidRPr="00E621CD" w:rsidRDefault="006A0E98" w:rsidP="006A0E98">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7B45828D" w14:textId="77777777" w:rsidR="006A0E98" w:rsidRPr="00E621CD" w:rsidRDefault="006A0E98" w:rsidP="006A0E98">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34AE5BA7" w14:textId="77777777" w:rsidR="006A0E98" w:rsidRPr="002A02A7" w:rsidRDefault="006A0E98" w:rsidP="006A0E98">
      <w:pPr>
        <w:pStyle w:val="PL"/>
      </w:pPr>
      <w:r w:rsidRPr="002A02A7">
        <w:t xml:space="preserve">    eutra-PresenceAntennaPort1                  EUTRA-PresenceAntennaPort1,</w:t>
      </w:r>
    </w:p>
    <w:p w14:paraId="1FFEE3AC" w14:textId="77777777" w:rsidR="006A0E98" w:rsidRPr="00E621CD" w:rsidRDefault="006A0E98" w:rsidP="006A0E98">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1070F456" w14:textId="77777777" w:rsidR="006A0E98" w:rsidRPr="002A02A7" w:rsidRDefault="006A0E98" w:rsidP="006A0E98">
      <w:pPr>
        <w:pStyle w:val="PL"/>
      </w:pPr>
      <w:r w:rsidRPr="002A02A7">
        <w:t xml:space="preserve">    widebandRSRQ-Meas                           </w:t>
      </w:r>
      <w:r w:rsidRPr="002A02A7">
        <w:rPr>
          <w:color w:val="993366"/>
        </w:rPr>
        <w:t>BOOLEAN</w:t>
      </w:r>
      <w:r w:rsidRPr="002A02A7">
        <w:t>,</w:t>
      </w:r>
    </w:p>
    <w:p w14:paraId="585A3938" w14:textId="77777777" w:rsidR="006A0E98" w:rsidRPr="002A02A7" w:rsidRDefault="006A0E98" w:rsidP="006A0E98">
      <w:pPr>
        <w:pStyle w:val="PL"/>
      </w:pPr>
      <w:r w:rsidRPr="002A02A7">
        <w:t xml:space="preserve">    ...</w:t>
      </w:r>
    </w:p>
    <w:p w14:paraId="1851F91B" w14:textId="77777777" w:rsidR="006A0E98" w:rsidRPr="002A02A7" w:rsidRDefault="006A0E98" w:rsidP="006A0E98">
      <w:pPr>
        <w:pStyle w:val="PL"/>
      </w:pPr>
      <w:r w:rsidRPr="002A02A7">
        <w:t>}</w:t>
      </w:r>
    </w:p>
    <w:p w14:paraId="1BCE3988" w14:textId="77777777" w:rsidR="006A0E98" w:rsidRPr="002A02A7" w:rsidRDefault="006A0E98" w:rsidP="006A0E98">
      <w:pPr>
        <w:pStyle w:val="PL"/>
      </w:pPr>
    </w:p>
    <w:p w14:paraId="5181DD23" w14:textId="77777777" w:rsidR="006A0E98" w:rsidRPr="002A02A7" w:rsidRDefault="006A0E98" w:rsidP="006A0E98">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7E0D7388" w14:textId="77777777" w:rsidR="006A0E98" w:rsidRPr="002A02A7" w:rsidRDefault="006A0E98" w:rsidP="006A0E98">
      <w:pPr>
        <w:pStyle w:val="PL"/>
      </w:pPr>
    </w:p>
    <w:p w14:paraId="65163738" w14:textId="77777777" w:rsidR="006A0E98" w:rsidRPr="002A02A7" w:rsidRDefault="006A0E98" w:rsidP="006A0E98">
      <w:pPr>
        <w:pStyle w:val="PL"/>
      </w:pPr>
      <w:r w:rsidRPr="002A02A7">
        <w:t xml:space="preserve">EUTRA-CellIndex ::=                         </w:t>
      </w:r>
      <w:r w:rsidRPr="002A02A7">
        <w:rPr>
          <w:color w:val="993366"/>
        </w:rPr>
        <w:t>INTEGER</w:t>
      </w:r>
      <w:r w:rsidRPr="002A02A7">
        <w:t xml:space="preserve"> (1..maxCellMeasEUTRA)</w:t>
      </w:r>
    </w:p>
    <w:p w14:paraId="20514147" w14:textId="77777777" w:rsidR="006A0E98" w:rsidRPr="002A02A7" w:rsidRDefault="006A0E98" w:rsidP="006A0E98">
      <w:pPr>
        <w:pStyle w:val="PL"/>
      </w:pPr>
    </w:p>
    <w:p w14:paraId="684203C7" w14:textId="77777777" w:rsidR="006A0E98" w:rsidRPr="002A02A7" w:rsidRDefault="006A0E98" w:rsidP="006A0E98">
      <w:pPr>
        <w:pStyle w:val="PL"/>
      </w:pPr>
    </w:p>
    <w:p w14:paraId="4797D1F8" w14:textId="77777777" w:rsidR="006A0E98" w:rsidRPr="002A02A7" w:rsidRDefault="006A0E98" w:rsidP="006A0E98">
      <w:pPr>
        <w:pStyle w:val="PL"/>
      </w:pPr>
      <w:r w:rsidRPr="002A02A7">
        <w:t xml:space="preserve">EUTRA-Cell ::=                              </w:t>
      </w:r>
      <w:r w:rsidRPr="002A02A7">
        <w:rPr>
          <w:color w:val="993366"/>
        </w:rPr>
        <w:t>SEQUENCE</w:t>
      </w:r>
      <w:r w:rsidRPr="002A02A7">
        <w:t xml:space="preserve"> {</w:t>
      </w:r>
    </w:p>
    <w:p w14:paraId="265EE76B" w14:textId="77777777" w:rsidR="006A0E98" w:rsidRPr="002A02A7" w:rsidRDefault="006A0E98" w:rsidP="006A0E98">
      <w:pPr>
        <w:pStyle w:val="PL"/>
      </w:pPr>
      <w:r w:rsidRPr="002A02A7">
        <w:t xml:space="preserve">    cellIndexEUTRA                              EUTRA-CellIndex,</w:t>
      </w:r>
    </w:p>
    <w:p w14:paraId="21E0C2EC" w14:textId="77777777" w:rsidR="006A0E98" w:rsidRPr="002A02A7" w:rsidRDefault="006A0E98" w:rsidP="006A0E98">
      <w:pPr>
        <w:pStyle w:val="PL"/>
      </w:pPr>
      <w:r w:rsidRPr="002A02A7">
        <w:t xml:space="preserve">    physCellId                                  EUTRA-PhysCellId,</w:t>
      </w:r>
    </w:p>
    <w:p w14:paraId="46A2A369" w14:textId="77777777" w:rsidR="006A0E98" w:rsidRPr="002A02A7" w:rsidRDefault="006A0E98" w:rsidP="006A0E98">
      <w:pPr>
        <w:pStyle w:val="PL"/>
      </w:pPr>
      <w:r w:rsidRPr="002A02A7">
        <w:t xml:space="preserve">    cellIndividualOffset                        EUTRA-Q-OffsetRange</w:t>
      </w:r>
    </w:p>
    <w:p w14:paraId="6863DE84" w14:textId="77777777" w:rsidR="006A0E98" w:rsidRPr="002A02A7" w:rsidRDefault="006A0E98" w:rsidP="006A0E98">
      <w:pPr>
        <w:pStyle w:val="PL"/>
      </w:pPr>
      <w:r w:rsidRPr="002A02A7">
        <w:t>}</w:t>
      </w:r>
    </w:p>
    <w:p w14:paraId="5A5C52F5" w14:textId="77777777" w:rsidR="006A0E98" w:rsidRPr="002A02A7" w:rsidRDefault="006A0E98" w:rsidP="006A0E98">
      <w:pPr>
        <w:pStyle w:val="PL"/>
      </w:pPr>
    </w:p>
    <w:p w14:paraId="22E75527" w14:textId="77777777" w:rsidR="006A0E98" w:rsidRPr="002A02A7" w:rsidRDefault="006A0E98" w:rsidP="006A0E98">
      <w:pPr>
        <w:pStyle w:val="PL"/>
      </w:pPr>
    </w:p>
    <w:p w14:paraId="1FBA6BF9" w14:textId="77777777" w:rsidR="006A0E98" w:rsidRPr="002A02A7" w:rsidRDefault="006A0E98" w:rsidP="006A0E98">
      <w:pPr>
        <w:pStyle w:val="PL"/>
      </w:pPr>
      <w:r w:rsidRPr="002A02A7">
        <w:t xml:space="preserve">EUTRA-BlackCell ::=                         </w:t>
      </w:r>
      <w:r w:rsidRPr="002A02A7">
        <w:rPr>
          <w:color w:val="993366"/>
        </w:rPr>
        <w:t>SEQUENCE</w:t>
      </w:r>
      <w:r w:rsidRPr="002A02A7">
        <w:t xml:space="preserve"> {</w:t>
      </w:r>
    </w:p>
    <w:p w14:paraId="4DCCE8C7" w14:textId="77777777" w:rsidR="006A0E98" w:rsidRPr="002A02A7" w:rsidRDefault="006A0E98" w:rsidP="006A0E98">
      <w:pPr>
        <w:pStyle w:val="PL"/>
      </w:pPr>
      <w:r w:rsidRPr="002A02A7">
        <w:t xml:space="preserve">    cellIndexEUTRA                              EUTRA-CellIndex,</w:t>
      </w:r>
    </w:p>
    <w:p w14:paraId="490AF269" w14:textId="77777777" w:rsidR="006A0E98" w:rsidRPr="002A02A7" w:rsidRDefault="006A0E98" w:rsidP="006A0E98">
      <w:pPr>
        <w:pStyle w:val="PL"/>
      </w:pPr>
      <w:r w:rsidRPr="002A02A7">
        <w:t xml:space="preserve">    physCellIdRange                             EUTRA-PhysCellIdRange</w:t>
      </w:r>
    </w:p>
    <w:p w14:paraId="440270FF" w14:textId="77777777" w:rsidR="006A0E98" w:rsidRPr="002A02A7" w:rsidRDefault="006A0E98" w:rsidP="006A0E98">
      <w:pPr>
        <w:pStyle w:val="PL"/>
      </w:pPr>
      <w:r w:rsidRPr="002A02A7">
        <w:t>}</w:t>
      </w:r>
    </w:p>
    <w:p w14:paraId="2CB5D216" w14:textId="77777777" w:rsidR="006A0E98" w:rsidRPr="002A02A7" w:rsidRDefault="006A0E98" w:rsidP="006A0E98">
      <w:pPr>
        <w:pStyle w:val="PL"/>
      </w:pPr>
    </w:p>
    <w:p w14:paraId="56495B99" w14:textId="77777777" w:rsidR="006A0E98" w:rsidRPr="00E621CD" w:rsidRDefault="006A0E98" w:rsidP="006A0E98">
      <w:pPr>
        <w:pStyle w:val="PL"/>
        <w:rPr>
          <w:color w:val="808080"/>
        </w:rPr>
      </w:pPr>
      <w:r w:rsidRPr="00E621CD">
        <w:rPr>
          <w:color w:val="808080"/>
        </w:rPr>
        <w:t>-- TAG-MEASOBJECTEUTRA-STOP</w:t>
      </w:r>
    </w:p>
    <w:p w14:paraId="574BF2F8" w14:textId="77777777" w:rsidR="006A0E98" w:rsidRPr="00E621CD" w:rsidRDefault="006A0E98" w:rsidP="006A0E98">
      <w:pPr>
        <w:pStyle w:val="PL"/>
        <w:rPr>
          <w:color w:val="808080"/>
        </w:rPr>
      </w:pPr>
      <w:r w:rsidRPr="00E621CD">
        <w:rPr>
          <w:color w:val="808080"/>
        </w:rPr>
        <w:t>-- ASN1STOP</w:t>
      </w:r>
    </w:p>
    <w:p w14:paraId="17B4ED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C428F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30D3C04" w14:textId="77777777" w:rsidR="006A0E98" w:rsidRPr="00834AED" w:rsidRDefault="006A0E98" w:rsidP="00F563E8">
            <w:pPr>
              <w:pStyle w:val="TAH"/>
              <w:rPr>
                <w:lang w:eastAsia="sv-SE"/>
              </w:rPr>
            </w:pPr>
            <w:r w:rsidRPr="00834AED">
              <w:rPr>
                <w:i/>
                <w:lang w:eastAsia="sv-SE"/>
              </w:rPr>
              <w:t xml:space="preserve">EUTRAN-BlackCell </w:t>
            </w:r>
            <w:r w:rsidRPr="00834AED">
              <w:rPr>
                <w:lang w:eastAsia="sv-SE"/>
              </w:rPr>
              <w:t>field descriptions</w:t>
            </w:r>
          </w:p>
        </w:tc>
      </w:tr>
      <w:tr w:rsidR="006A0E98" w:rsidRPr="00834AED" w14:paraId="7470B3A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9645874" w14:textId="77777777" w:rsidR="006A0E98" w:rsidRPr="00834AED" w:rsidRDefault="006A0E98" w:rsidP="00F563E8">
            <w:pPr>
              <w:pStyle w:val="TAL"/>
              <w:rPr>
                <w:b/>
                <w:bCs/>
                <w:i/>
                <w:noProof/>
                <w:lang w:eastAsia="en-GB"/>
              </w:rPr>
            </w:pPr>
            <w:r w:rsidRPr="00834AED">
              <w:rPr>
                <w:b/>
                <w:bCs/>
                <w:i/>
                <w:noProof/>
                <w:lang w:eastAsia="en-GB"/>
              </w:rPr>
              <w:t>cellIndexEUTRA</w:t>
            </w:r>
          </w:p>
          <w:p w14:paraId="49A25A58" w14:textId="77777777" w:rsidR="006A0E98" w:rsidRPr="00834AED" w:rsidRDefault="006A0E98" w:rsidP="00F563E8">
            <w:pPr>
              <w:pStyle w:val="TAL"/>
              <w:rPr>
                <w:iCs/>
                <w:noProof/>
                <w:lang w:eastAsia="en-GB"/>
              </w:rPr>
            </w:pPr>
            <w:r w:rsidRPr="00834AED">
              <w:rPr>
                <w:lang w:eastAsia="en-GB"/>
              </w:rPr>
              <w:t>Entry index in the cell list.</w:t>
            </w:r>
          </w:p>
        </w:tc>
      </w:tr>
      <w:tr w:rsidR="006A0E98" w:rsidRPr="00834AED" w14:paraId="473C586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2A873F8" w14:textId="77777777" w:rsidR="006A0E98" w:rsidRPr="00834AED" w:rsidRDefault="006A0E98" w:rsidP="00F563E8">
            <w:pPr>
              <w:pStyle w:val="TAL"/>
              <w:rPr>
                <w:b/>
                <w:i/>
                <w:iCs/>
                <w:lang w:eastAsia="en-GB"/>
              </w:rPr>
            </w:pPr>
            <w:r w:rsidRPr="00834AED">
              <w:rPr>
                <w:b/>
                <w:i/>
                <w:lang w:eastAsia="en-GB"/>
              </w:rPr>
              <w:t>physicalCellIdRange</w:t>
            </w:r>
          </w:p>
          <w:p w14:paraId="3375BF65" w14:textId="77777777" w:rsidR="006A0E98" w:rsidRPr="00834AED" w:rsidRDefault="006A0E98" w:rsidP="00F563E8">
            <w:pPr>
              <w:pStyle w:val="TAL"/>
              <w:rPr>
                <w:b/>
                <w:bCs/>
                <w:i/>
                <w:noProof/>
                <w:lang w:eastAsia="en-GB"/>
              </w:rPr>
            </w:pPr>
            <w:r w:rsidRPr="00834AED">
              <w:rPr>
                <w:iCs/>
                <w:noProof/>
                <w:lang w:eastAsia="en-GB"/>
              </w:rPr>
              <w:t>Physical cell identity or a range of physical cell identities.</w:t>
            </w:r>
          </w:p>
        </w:tc>
      </w:tr>
    </w:tbl>
    <w:p w14:paraId="7118A2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C3962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919AB0A" w14:textId="77777777" w:rsidR="006A0E98" w:rsidRPr="00834AED" w:rsidRDefault="006A0E98" w:rsidP="00F563E8">
            <w:pPr>
              <w:pStyle w:val="TAH"/>
              <w:rPr>
                <w:lang w:eastAsia="sv-SE"/>
              </w:rPr>
            </w:pPr>
            <w:r w:rsidRPr="00834AED">
              <w:rPr>
                <w:i/>
                <w:lang w:eastAsia="sv-SE"/>
              </w:rPr>
              <w:t xml:space="preserve">EUTRAN-Cell </w:t>
            </w:r>
            <w:r w:rsidRPr="00834AED">
              <w:rPr>
                <w:lang w:eastAsia="sv-SE"/>
              </w:rPr>
              <w:t>field descriptions</w:t>
            </w:r>
          </w:p>
        </w:tc>
      </w:tr>
      <w:tr w:rsidR="006A0E98" w:rsidRPr="00834AED" w14:paraId="09E42E4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63D86B" w14:textId="77777777" w:rsidR="006A0E98" w:rsidRPr="00834AED" w:rsidRDefault="006A0E98" w:rsidP="00F563E8">
            <w:pPr>
              <w:pStyle w:val="TAL"/>
              <w:rPr>
                <w:b/>
                <w:bCs/>
                <w:i/>
                <w:noProof/>
                <w:lang w:eastAsia="en-GB"/>
              </w:rPr>
            </w:pPr>
            <w:r w:rsidRPr="00834AED">
              <w:rPr>
                <w:b/>
                <w:bCs/>
                <w:i/>
                <w:noProof/>
                <w:lang w:eastAsia="en-GB"/>
              </w:rPr>
              <w:t>physicalCellId</w:t>
            </w:r>
          </w:p>
          <w:p w14:paraId="1B724595" w14:textId="77777777" w:rsidR="006A0E98" w:rsidRPr="00834AED" w:rsidRDefault="006A0E98" w:rsidP="00F563E8">
            <w:pPr>
              <w:pStyle w:val="TAL"/>
              <w:rPr>
                <w:iCs/>
                <w:noProof/>
                <w:lang w:eastAsia="en-GB"/>
              </w:rPr>
            </w:pPr>
            <w:r w:rsidRPr="00834AED">
              <w:rPr>
                <w:lang w:eastAsia="en-GB"/>
              </w:rPr>
              <w:t>Physical cell identity of a cell in the cell list.</w:t>
            </w:r>
          </w:p>
        </w:tc>
      </w:tr>
      <w:tr w:rsidR="006A0E98" w:rsidRPr="00834AED" w14:paraId="7FC2593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1CF7E9C" w14:textId="77777777" w:rsidR="006A0E98" w:rsidRPr="00834AED" w:rsidRDefault="006A0E98" w:rsidP="00F563E8">
            <w:pPr>
              <w:pStyle w:val="TAL"/>
              <w:rPr>
                <w:b/>
                <w:bCs/>
                <w:i/>
                <w:noProof/>
                <w:lang w:eastAsia="en-GB"/>
              </w:rPr>
            </w:pPr>
            <w:r w:rsidRPr="00834AED">
              <w:rPr>
                <w:b/>
                <w:bCs/>
                <w:i/>
                <w:noProof/>
                <w:lang w:eastAsia="en-GB"/>
              </w:rPr>
              <w:t>cellIndividualOffset</w:t>
            </w:r>
          </w:p>
          <w:p w14:paraId="6038D7F9" w14:textId="77777777" w:rsidR="006A0E98" w:rsidRPr="00834AED" w:rsidRDefault="006A0E98" w:rsidP="00F563E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5DE5E3E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0B4C0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7641876" w14:textId="77777777" w:rsidR="006A0E98" w:rsidRPr="00834AED" w:rsidRDefault="006A0E98" w:rsidP="00F563E8">
            <w:pPr>
              <w:pStyle w:val="TAH"/>
              <w:rPr>
                <w:szCs w:val="22"/>
                <w:lang w:eastAsia="sv-SE"/>
              </w:rPr>
            </w:pPr>
            <w:r w:rsidRPr="00834AED">
              <w:rPr>
                <w:i/>
                <w:szCs w:val="22"/>
                <w:lang w:eastAsia="sv-SE"/>
              </w:rPr>
              <w:t xml:space="preserve">MeasObjectEUTRA </w:t>
            </w:r>
            <w:r w:rsidRPr="00834AED">
              <w:rPr>
                <w:szCs w:val="22"/>
                <w:lang w:eastAsia="sv-SE"/>
              </w:rPr>
              <w:t>field descriptions</w:t>
            </w:r>
          </w:p>
        </w:tc>
      </w:tr>
      <w:tr w:rsidR="006A0E98" w:rsidRPr="00834AED" w14:paraId="722535C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A703DE5" w14:textId="77777777" w:rsidR="006A0E98" w:rsidRPr="00834AED" w:rsidRDefault="006A0E98" w:rsidP="00F563E8">
            <w:pPr>
              <w:pStyle w:val="TAL"/>
              <w:rPr>
                <w:b/>
                <w:bCs/>
                <w:i/>
                <w:noProof/>
                <w:lang w:eastAsia="ko-KR"/>
              </w:rPr>
            </w:pPr>
            <w:r w:rsidRPr="00834AED">
              <w:rPr>
                <w:b/>
                <w:bCs/>
                <w:i/>
                <w:noProof/>
                <w:lang w:eastAsia="ko-KR"/>
              </w:rPr>
              <w:t>allowedMeasBandwidth</w:t>
            </w:r>
          </w:p>
          <w:p w14:paraId="6F03717A" w14:textId="77777777" w:rsidR="006A0E98" w:rsidRPr="00834AED" w:rsidRDefault="006A0E98" w:rsidP="00F563E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6A0E98" w:rsidRPr="00834AED" w14:paraId="790F0B0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88BFE43" w14:textId="77777777" w:rsidR="006A0E98" w:rsidRPr="00834AED" w:rsidRDefault="006A0E98" w:rsidP="00F563E8">
            <w:pPr>
              <w:pStyle w:val="TAL"/>
              <w:rPr>
                <w:b/>
                <w:bCs/>
                <w:i/>
                <w:noProof/>
                <w:lang w:eastAsia="en-GB"/>
              </w:rPr>
            </w:pPr>
            <w:r w:rsidRPr="00834AED">
              <w:rPr>
                <w:b/>
                <w:bCs/>
                <w:i/>
                <w:noProof/>
                <w:lang w:eastAsia="en-GB"/>
              </w:rPr>
              <w:t>blackCellsToAddModListEUTRAN</w:t>
            </w:r>
          </w:p>
          <w:p w14:paraId="4DA61F64" w14:textId="77777777" w:rsidR="006A0E98" w:rsidRPr="00834AED" w:rsidRDefault="006A0E98" w:rsidP="00F563E8">
            <w:pPr>
              <w:pStyle w:val="TAL"/>
              <w:rPr>
                <w:b/>
                <w:bCs/>
                <w:i/>
                <w:noProof/>
                <w:lang w:eastAsia="en-GB"/>
              </w:rPr>
            </w:pPr>
            <w:r w:rsidRPr="00834AED">
              <w:rPr>
                <w:iCs/>
                <w:noProof/>
                <w:lang w:eastAsia="en-GB"/>
              </w:rPr>
              <w:t>List of cells to add/ modify in the black list of cells.</w:t>
            </w:r>
          </w:p>
        </w:tc>
      </w:tr>
      <w:tr w:rsidR="006A0E98" w:rsidRPr="00834AED" w14:paraId="523EFAF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2610BC" w14:textId="77777777" w:rsidR="006A0E98" w:rsidRPr="00834AED" w:rsidRDefault="006A0E98" w:rsidP="00F563E8">
            <w:pPr>
              <w:pStyle w:val="TAL"/>
              <w:rPr>
                <w:b/>
                <w:bCs/>
                <w:i/>
                <w:noProof/>
                <w:lang w:eastAsia="en-GB"/>
              </w:rPr>
            </w:pPr>
            <w:r w:rsidRPr="00834AED">
              <w:rPr>
                <w:b/>
                <w:bCs/>
                <w:i/>
                <w:noProof/>
                <w:lang w:eastAsia="en-GB"/>
              </w:rPr>
              <w:t>blackCellsToRemoveListEUTRAN</w:t>
            </w:r>
          </w:p>
          <w:p w14:paraId="3C5CE160" w14:textId="77777777" w:rsidR="006A0E98" w:rsidRPr="00834AED" w:rsidRDefault="006A0E98" w:rsidP="00F563E8">
            <w:pPr>
              <w:pStyle w:val="TAL"/>
              <w:rPr>
                <w:b/>
                <w:bCs/>
                <w:i/>
                <w:noProof/>
                <w:lang w:eastAsia="en-GB"/>
              </w:rPr>
            </w:pPr>
            <w:r w:rsidRPr="00834AED">
              <w:rPr>
                <w:iCs/>
                <w:noProof/>
                <w:lang w:eastAsia="en-GB"/>
              </w:rPr>
              <w:t>List of cells to remove from the black list of cells.</w:t>
            </w:r>
          </w:p>
        </w:tc>
      </w:tr>
      <w:tr w:rsidR="006A0E98" w:rsidRPr="00834AED" w14:paraId="426567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52F90F4" w14:textId="77777777" w:rsidR="006A0E98" w:rsidRPr="00834AED" w:rsidRDefault="006A0E98" w:rsidP="00F563E8">
            <w:pPr>
              <w:pStyle w:val="TAL"/>
              <w:rPr>
                <w:b/>
                <w:bCs/>
                <w:i/>
                <w:noProof/>
                <w:lang w:eastAsia="en-GB"/>
              </w:rPr>
            </w:pPr>
            <w:r w:rsidRPr="00834AED">
              <w:rPr>
                <w:b/>
                <w:bCs/>
                <w:i/>
                <w:noProof/>
                <w:lang w:eastAsia="en-GB"/>
              </w:rPr>
              <w:t>carrierFreq</w:t>
            </w:r>
          </w:p>
          <w:p w14:paraId="1CD8C0B3" w14:textId="77777777" w:rsidR="006A0E98" w:rsidRPr="00834AED" w:rsidRDefault="006A0E98" w:rsidP="00F563E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6A0E98" w:rsidRPr="00834AED" w14:paraId="1B51DDB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451B5F" w14:textId="77777777" w:rsidR="006A0E98" w:rsidRPr="00834AED" w:rsidRDefault="006A0E98" w:rsidP="00F563E8">
            <w:pPr>
              <w:pStyle w:val="TAL"/>
              <w:rPr>
                <w:b/>
                <w:bCs/>
                <w:i/>
                <w:noProof/>
                <w:lang w:eastAsia="en-GB"/>
              </w:rPr>
            </w:pPr>
            <w:r w:rsidRPr="00834AED">
              <w:rPr>
                <w:b/>
                <w:bCs/>
                <w:i/>
                <w:noProof/>
                <w:lang w:eastAsia="en-GB"/>
              </w:rPr>
              <w:t>cellsToAddModListEUTRAN</w:t>
            </w:r>
          </w:p>
          <w:p w14:paraId="4137F8D5" w14:textId="77777777" w:rsidR="006A0E98" w:rsidRPr="00834AED" w:rsidRDefault="006A0E98" w:rsidP="00F563E8">
            <w:pPr>
              <w:pStyle w:val="TAL"/>
              <w:rPr>
                <w:b/>
                <w:bCs/>
                <w:i/>
                <w:noProof/>
                <w:lang w:eastAsia="en-GB"/>
              </w:rPr>
            </w:pPr>
            <w:r w:rsidRPr="00834AED">
              <w:rPr>
                <w:lang w:eastAsia="en-GB"/>
              </w:rPr>
              <w:t>List of cells to add/ modify in the cell list.</w:t>
            </w:r>
          </w:p>
        </w:tc>
      </w:tr>
      <w:tr w:rsidR="006A0E98" w:rsidRPr="00834AED" w14:paraId="5FD87F1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EB49E1D" w14:textId="77777777" w:rsidR="006A0E98" w:rsidRPr="00834AED" w:rsidRDefault="006A0E98" w:rsidP="00F563E8">
            <w:pPr>
              <w:pStyle w:val="TAL"/>
              <w:rPr>
                <w:b/>
                <w:bCs/>
                <w:i/>
                <w:noProof/>
                <w:lang w:eastAsia="en-GB"/>
              </w:rPr>
            </w:pPr>
            <w:r w:rsidRPr="00834AED">
              <w:rPr>
                <w:b/>
                <w:bCs/>
                <w:i/>
                <w:noProof/>
                <w:lang w:eastAsia="en-GB"/>
              </w:rPr>
              <w:t>cellsToRemoveListEUTRAN</w:t>
            </w:r>
          </w:p>
          <w:p w14:paraId="62227B13" w14:textId="77777777" w:rsidR="006A0E98" w:rsidRPr="00834AED" w:rsidRDefault="006A0E98" w:rsidP="00F563E8">
            <w:pPr>
              <w:pStyle w:val="TAL"/>
              <w:rPr>
                <w:b/>
                <w:bCs/>
                <w:i/>
                <w:noProof/>
                <w:lang w:eastAsia="en-GB"/>
              </w:rPr>
            </w:pPr>
            <w:r w:rsidRPr="00834AED">
              <w:rPr>
                <w:lang w:eastAsia="en-GB"/>
              </w:rPr>
              <w:t>List of cells to remove from the cell list.</w:t>
            </w:r>
          </w:p>
        </w:tc>
      </w:tr>
      <w:tr w:rsidR="006A0E98" w:rsidRPr="00834AED" w14:paraId="463863C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F915501" w14:textId="77777777" w:rsidR="006A0E98" w:rsidRPr="00834AED" w:rsidRDefault="006A0E98" w:rsidP="00F563E8">
            <w:pPr>
              <w:pStyle w:val="TAL"/>
              <w:rPr>
                <w:b/>
                <w:i/>
                <w:lang w:eastAsia="sv-SE"/>
              </w:rPr>
            </w:pPr>
            <w:r w:rsidRPr="00834AED">
              <w:rPr>
                <w:b/>
                <w:i/>
                <w:lang w:eastAsia="sv-SE"/>
              </w:rPr>
              <w:t>eutra-PresenceAntennaPort1</w:t>
            </w:r>
          </w:p>
          <w:p w14:paraId="5576B631" w14:textId="77777777" w:rsidR="006A0E98" w:rsidRPr="00834AED" w:rsidRDefault="006A0E98" w:rsidP="00F563E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6A0E98" w:rsidRPr="00834AED" w14:paraId="7EDB307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C595575" w14:textId="77777777" w:rsidR="006A0E98" w:rsidRPr="00834AED" w:rsidRDefault="006A0E98" w:rsidP="00F563E8">
            <w:pPr>
              <w:pStyle w:val="TAL"/>
              <w:rPr>
                <w:b/>
                <w:i/>
                <w:lang w:eastAsia="sv-SE"/>
              </w:rPr>
            </w:pPr>
            <w:r w:rsidRPr="00834AED">
              <w:rPr>
                <w:b/>
                <w:i/>
                <w:lang w:eastAsia="sv-SE"/>
              </w:rPr>
              <w:t>eutra-Q-OffsetRange</w:t>
            </w:r>
          </w:p>
          <w:p w14:paraId="0A306D3B" w14:textId="77777777" w:rsidR="006A0E98" w:rsidRPr="00834AED" w:rsidRDefault="006A0E98" w:rsidP="00F563E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6A0E98" w:rsidRPr="00834AED" w14:paraId="33A858F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E05D97" w14:textId="77777777" w:rsidR="006A0E98" w:rsidRPr="00834AED" w:rsidRDefault="006A0E98" w:rsidP="00F563E8">
            <w:pPr>
              <w:pStyle w:val="TAL"/>
              <w:rPr>
                <w:szCs w:val="22"/>
                <w:lang w:eastAsia="sv-SE"/>
              </w:rPr>
            </w:pPr>
            <w:r w:rsidRPr="00834AED">
              <w:rPr>
                <w:b/>
                <w:i/>
                <w:szCs w:val="22"/>
                <w:lang w:eastAsia="sv-SE"/>
              </w:rPr>
              <w:t>widebandRSRQ-Meas</w:t>
            </w:r>
          </w:p>
          <w:p w14:paraId="6F734198" w14:textId="77777777" w:rsidR="006A0E98" w:rsidRPr="00834AED" w:rsidRDefault="006A0E98" w:rsidP="00F563E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5C6988D7" w14:textId="77777777" w:rsidR="006A0E98" w:rsidRPr="00834AED" w:rsidRDefault="006A0E98" w:rsidP="006A0E98"/>
    <w:p w14:paraId="57B39824" w14:textId="77777777" w:rsidR="006A0E98" w:rsidRPr="00834AED" w:rsidRDefault="006A0E98" w:rsidP="006A0E98">
      <w:pPr>
        <w:pStyle w:val="Heading4"/>
        <w:rPr>
          <w:i/>
          <w:iCs/>
        </w:rPr>
      </w:pPr>
      <w:bookmarkStart w:id="1808" w:name="_Toc46439637"/>
      <w:bookmarkStart w:id="1809" w:name="_Toc46444474"/>
      <w:bookmarkStart w:id="1810" w:name="_Toc46487235"/>
      <w:r w:rsidRPr="00834AED">
        <w:rPr>
          <w:i/>
          <w:iCs/>
        </w:rPr>
        <w:t>–</w:t>
      </w:r>
      <w:r w:rsidRPr="00834AED">
        <w:rPr>
          <w:i/>
          <w:iCs/>
        </w:rPr>
        <w:tab/>
        <w:t>MeasObjectId</w:t>
      </w:r>
      <w:bookmarkEnd w:id="1808"/>
      <w:bookmarkEnd w:id="1809"/>
      <w:bookmarkEnd w:id="1810"/>
    </w:p>
    <w:p w14:paraId="1FE07678" w14:textId="77777777" w:rsidR="006A0E98" w:rsidRPr="00834AED" w:rsidRDefault="006A0E98" w:rsidP="006A0E98">
      <w:r w:rsidRPr="00834AED">
        <w:t xml:space="preserve">The IE </w:t>
      </w:r>
      <w:r w:rsidRPr="00834AED">
        <w:rPr>
          <w:i/>
        </w:rPr>
        <w:t>MeasObjectId</w:t>
      </w:r>
      <w:r w:rsidRPr="00834AED">
        <w:t xml:space="preserve"> used to identify a measurement object configuration.</w:t>
      </w:r>
    </w:p>
    <w:p w14:paraId="012DA7D3" w14:textId="77777777" w:rsidR="006A0E98" w:rsidRPr="00834AED" w:rsidRDefault="006A0E98" w:rsidP="006A0E98">
      <w:pPr>
        <w:pStyle w:val="TH"/>
      </w:pPr>
      <w:r w:rsidRPr="00834AED">
        <w:rPr>
          <w:i/>
        </w:rPr>
        <w:t>MeasObjectId</w:t>
      </w:r>
      <w:r w:rsidRPr="00834AED">
        <w:t xml:space="preserve"> information element</w:t>
      </w:r>
    </w:p>
    <w:p w14:paraId="4F8BEF0A" w14:textId="77777777" w:rsidR="006A0E98" w:rsidRPr="00E621CD" w:rsidRDefault="006A0E98" w:rsidP="006A0E98">
      <w:pPr>
        <w:pStyle w:val="PL"/>
        <w:rPr>
          <w:color w:val="808080"/>
        </w:rPr>
      </w:pPr>
      <w:r w:rsidRPr="00E621CD">
        <w:rPr>
          <w:color w:val="808080"/>
        </w:rPr>
        <w:t>-- ASN1START</w:t>
      </w:r>
    </w:p>
    <w:p w14:paraId="465E44F9" w14:textId="77777777" w:rsidR="006A0E98" w:rsidRPr="00E621CD" w:rsidRDefault="006A0E98" w:rsidP="006A0E98">
      <w:pPr>
        <w:pStyle w:val="PL"/>
        <w:rPr>
          <w:color w:val="808080"/>
        </w:rPr>
      </w:pPr>
      <w:r w:rsidRPr="00E621CD">
        <w:rPr>
          <w:color w:val="808080"/>
        </w:rPr>
        <w:t>-- TAG-MEASOBJECTID-START</w:t>
      </w:r>
    </w:p>
    <w:p w14:paraId="2988F0CE" w14:textId="77777777" w:rsidR="006A0E98" w:rsidRPr="002A02A7" w:rsidRDefault="006A0E98" w:rsidP="006A0E98">
      <w:pPr>
        <w:pStyle w:val="PL"/>
      </w:pPr>
    </w:p>
    <w:p w14:paraId="058ADB57" w14:textId="77777777" w:rsidR="006A0E98" w:rsidRPr="002A02A7" w:rsidRDefault="006A0E98" w:rsidP="006A0E98">
      <w:pPr>
        <w:pStyle w:val="PL"/>
      </w:pPr>
      <w:r w:rsidRPr="002A02A7">
        <w:t xml:space="preserve">MeasObjectId ::=                    </w:t>
      </w:r>
      <w:r w:rsidRPr="002A02A7">
        <w:rPr>
          <w:color w:val="993366"/>
        </w:rPr>
        <w:t>INTEGER</w:t>
      </w:r>
      <w:r w:rsidRPr="002A02A7">
        <w:t xml:space="preserve"> (1..maxNrofObjectId)</w:t>
      </w:r>
    </w:p>
    <w:p w14:paraId="3B0D5D8A" w14:textId="77777777" w:rsidR="006A0E98" w:rsidRPr="002A02A7" w:rsidRDefault="006A0E98" w:rsidP="006A0E98">
      <w:pPr>
        <w:pStyle w:val="PL"/>
      </w:pPr>
    </w:p>
    <w:p w14:paraId="0ACA552C" w14:textId="77777777" w:rsidR="006A0E98" w:rsidRPr="00E621CD" w:rsidRDefault="006A0E98" w:rsidP="006A0E98">
      <w:pPr>
        <w:pStyle w:val="PL"/>
        <w:rPr>
          <w:color w:val="808080"/>
        </w:rPr>
      </w:pPr>
      <w:r w:rsidRPr="00E621CD">
        <w:rPr>
          <w:color w:val="808080"/>
        </w:rPr>
        <w:t>-- TAG-MEASOBJECTID-STOP</w:t>
      </w:r>
    </w:p>
    <w:p w14:paraId="0F322AE4" w14:textId="77777777" w:rsidR="006A0E98" w:rsidRPr="00E621CD" w:rsidRDefault="006A0E98" w:rsidP="006A0E98">
      <w:pPr>
        <w:pStyle w:val="PL"/>
        <w:rPr>
          <w:color w:val="808080"/>
        </w:rPr>
      </w:pPr>
      <w:r w:rsidRPr="00E621CD">
        <w:rPr>
          <w:color w:val="808080"/>
        </w:rPr>
        <w:t>-- ASN1STOP</w:t>
      </w:r>
    </w:p>
    <w:p w14:paraId="12A41F42" w14:textId="77777777" w:rsidR="006A0E98" w:rsidRPr="00834AED" w:rsidRDefault="006A0E98" w:rsidP="006A0E98"/>
    <w:p w14:paraId="3D4FE3D2" w14:textId="77777777" w:rsidR="006A0E98" w:rsidRPr="00834AED" w:rsidRDefault="006A0E98" w:rsidP="006A0E98">
      <w:pPr>
        <w:pStyle w:val="Heading4"/>
        <w:rPr>
          <w:i/>
          <w:iCs/>
        </w:rPr>
      </w:pPr>
      <w:bookmarkStart w:id="1811" w:name="_Toc46439638"/>
      <w:bookmarkStart w:id="1812" w:name="_Toc46444475"/>
      <w:bookmarkStart w:id="1813" w:name="_Toc46487236"/>
      <w:r w:rsidRPr="00834AED">
        <w:rPr>
          <w:i/>
          <w:iCs/>
        </w:rPr>
        <w:t>–</w:t>
      </w:r>
      <w:r w:rsidRPr="00834AED">
        <w:rPr>
          <w:i/>
          <w:iCs/>
        </w:rPr>
        <w:tab/>
        <w:t>MeasObjectNR</w:t>
      </w:r>
      <w:bookmarkEnd w:id="1811"/>
      <w:bookmarkEnd w:id="1812"/>
      <w:bookmarkEnd w:id="1813"/>
    </w:p>
    <w:p w14:paraId="3CE3B5A6" w14:textId="77777777" w:rsidR="006A0E98" w:rsidRPr="00834AED" w:rsidRDefault="006A0E98" w:rsidP="006A0E9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06BC6A4A" w14:textId="77777777" w:rsidR="006A0E98" w:rsidRPr="00834AED" w:rsidRDefault="006A0E98" w:rsidP="006A0E98">
      <w:pPr>
        <w:pStyle w:val="TH"/>
      </w:pPr>
      <w:r w:rsidRPr="00834AED">
        <w:rPr>
          <w:i/>
        </w:rPr>
        <w:t>MeasObjectNR</w:t>
      </w:r>
      <w:r w:rsidRPr="00834AED">
        <w:t xml:space="preserve"> information element</w:t>
      </w:r>
    </w:p>
    <w:p w14:paraId="05464937" w14:textId="77777777" w:rsidR="006A0E98" w:rsidRPr="00E621CD" w:rsidRDefault="006A0E98" w:rsidP="006A0E98">
      <w:pPr>
        <w:pStyle w:val="PL"/>
        <w:rPr>
          <w:color w:val="808080"/>
        </w:rPr>
      </w:pPr>
      <w:r w:rsidRPr="00E621CD">
        <w:rPr>
          <w:color w:val="808080"/>
        </w:rPr>
        <w:t>-- ASN1START</w:t>
      </w:r>
    </w:p>
    <w:p w14:paraId="74737C86" w14:textId="77777777" w:rsidR="006A0E98" w:rsidRPr="00E621CD" w:rsidRDefault="006A0E98" w:rsidP="006A0E98">
      <w:pPr>
        <w:pStyle w:val="PL"/>
        <w:rPr>
          <w:color w:val="808080"/>
        </w:rPr>
      </w:pPr>
      <w:r w:rsidRPr="00E621CD">
        <w:rPr>
          <w:color w:val="808080"/>
        </w:rPr>
        <w:t>-- TAG-MEASOBJECTNR-START</w:t>
      </w:r>
    </w:p>
    <w:p w14:paraId="0D7D0DB4" w14:textId="77777777" w:rsidR="006A0E98" w:rsidRPr="002A02A7" w:rsidRDefault="006A0E98" w:rsidP="006A0E98">
      <w:pPr>
        <w:pStyle w:val="PL"/>
      </w:pPr>
    </w:p>
    <w:p w14:paraId="118370F5" w14:textId="77777777" w:rsidR="006A0E98" w:rsidRPr="002A02A7" w:rsidRDefault="006A0E98" w:rsidP="006A0E98">
      <w:pPr>
        <w:pStyle w:val="PL"/>
      </w:pPr>
      <w:r w:rsidRPr="002A02A7">
        <w:t xml:space="preserve">MeasObjectNR ::=                    </w:t>
      </w:r>
      <w:r w:rsidRPr="002A02A7">
        <w:rPr>
          <w:color w:val="993366"/>
        </w:rPr>
        <w:t>SEQUENCE</w:t>
      </w:r>
      <w:r w:rsidRPr="002A02A7">
        <w:t xml:space="preserve"> {</w:t>
      </w:r>
    </w:p>
    <w:p w14:paraId="7A91342D" w14:textId="77777777" w:rsidR="006A0E98" w:rsidRPr="00E621CD" w:rsidRDefault="006A0E98" w:rsidP="006A0E98">
      <w:pPr>
        <w:pStyle w:val="PL"/>
        <w:rPr>
          <w:color w:val="808080"/>
        </w:rPr>
      </w:pPr>
      <w:r w:rsidRPr="002A02A7">
        <w:t xml:space="preserve">    ssbFrequency                        ARFCN-ValueNR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2F8BA5FF" w14:textId="77777777" w:rsidR="006A0E98" w:rsidRPr="00E621CD" w:rsidRDefault="006A0E98" w:rsidP="006A0E98">
      <w:pPr>
        <w:pStyle w:val="PL"/>
        <w:rPr>
          <w:color w:val="808080"/>
        </w:rPr>
      </w:pPr>
      <w:r w:rsidRPr="002A02A7">
        <w:t xml:space="preserve">    ssbSubcarrierSpacing                SubcarrierSpacing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6C0706" w14:textId="77777777" w:rsidR="006A0E98" w:rsidRPr="00E621CD" w:rsidRDefault="006A0E98" w:rsidP="006A0E98">
      <w:pPr>
        <w:pStyle w:val="PL"/>
        <w:rPr>
          <w:color w:val="808080"/>
        </w:rPr>
      </w:pPr>
      <w:r w:rsidRPr="002A02A7">
        <w:t xml:space="preserve">    smtc1                               SSB-MTC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1A562D6D" w14:textId="77777777" w:rsidR="006A0E98" w:rsidRPr="00E621CD" w:rsidRDefault="006A0E98" w:rsidP="006A0E98">
      <w:pPr>
        <w:pStyle w:val="PL"/>
        <w:rPr>
          <w:color w:val="808080"/>
        </w:rPr>
      </w:pPr>
      <w:r w:rsidRPr="002A02A7">
        <w:t xml:space="preserve">    smtc2                               SSB-MTC2                                        </w:t>
      </w:r>
      <w:r>
        <w:t xml:space="preserve">        </w:t>
      </w:r>
      <w:r w:rsidRPr="002A02A7">
        <w:t xml:space="preserve">        </w:t>
      </w:r>
      <w:r w:rsidRPr="002A02A7">
        <w:rPr>
          <w:color w:val="993366"/>
        </w:rPr>
        <w:t>OPTIONAL</w:t>
      </w:r>
      <w:r w:rsidRPr="002A02A7">
        <w:t xml:space="preserve">,   </w:t>
      </w:r>
      <w:r w:rsidRPr="00E621CD">
        <w:rPr>
          <w:color w:val="808080"/>
        </w:rPr>
        <w:t>-- Cond IntraFreqConnected</w:t>
      </w:r>
    </w:p>
    <w:p w14:paraId="77196392" w14:textId="77777777" w:rsidR="006A0E98" w:rsidRPr="00E621CD" w:rsidRDefault="006A0E98" w:rsidP="006A0E98">
      <w:pPr>
        <w:pStyle w:val="PL"/>
        <w:rPr>
          <w:color w:val="808080"/>
        </w:rPr>
      </w:pPr>
      <w:r w:rsidRPr="002A02A7">
        <w:t xml:space="preserve">    refFreqCSI-RS                       ARFCN-ValueNR                                    </w:t>
      </w:r>
      <w:r>
        <w:t xml:space="preserve">        </w:t>
      </w:r>
      <w:r w:rsidRPr="002A02A7">
        <w:t xml:space="preserve">       </w:t>
      </w:r>
      <w:r w:rsidRPr="002A02A7">
        <w:rPr>
          <w:color w:val="993366"/>
        </w:rPr>
        <w:t>OPTIONAL</w:t>
      </w:r>
      <w:r w:rsidRPr="002A02A7">
        <w:t xml:space="preserve">,   </w:t>
      </w:r>
      <w:r w:rsidRPr="00E621CD">
        <w:rPr>
          <w:color w:val="808080"/>
        </w:rPr>
        <w:t>-- Cond CSI-RS</w:t>
      </w:r>
    </w:p>
    <w:p w14:paraId="240DC1FD" w14:textId="77777777" w:rsidR="006A0E98" w:rsidRPr="002A02A7" w:rsidRDefault="006A0E98" w:rsidP="006A0E98">
      <w:pPr>
        <w:pStyle w:val="PL"/>
      </w:pPr>
      <w:r w:rsidRPr="002A02A7">
        <w:t xml:space="preserve">    referenceSignalConfig               ReferenceSignalConfig,</w:t>
      </w:r>
    </w:p>
    <w:p w14:paraId="3ED7DAC1"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79F001C4" w14:textId="77777777" w:rsidR="006A0E98" w:rsidRPr="00E621CD" w:rsidRDefault="006A0E98" w:rsidP="006A0E98">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0780AC60"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6E618F34" w14:textId="77777777" w:rsidR="006A0E98" w:rsidRPr="00E621CD" w:rsidRDefault="006A0E98" w:rsidP="006A0E98">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2FBF9DCD" w14:textId="77777777" w:rsidR="006A0E98" w:rsidRPr="002A02A7" w:rsidRDefault="006A0E98" w:rsidP="006A0E98">
      <w:pPr>
        <w:pStyle w:val="PL"/>
      </w:pPr>
      <w:r w:rsidRPr="002A02A7">
        <w:t xml:space="preserve">    quantityConfigIndex                 </w:t>
      </w:r>
      <w:r w:rsidRPr="002A02A7">
        <w:rPr>
          <w:color w:val="993366"/>
        </w:rPr>
        <w:t>INTEGER</w:t>
      </w:r>
      <w:r w:rsidRPr="002A02A7">
        <w:t xml:space="preserve"> (1..maxNrofQuantityConfig),</w:t>
      </w:r>
    </w:p>
    <w:p w14:paraId="65158821" w14:textId="77777777" w:rsidR="006A0E98" w:rsidRPr="002A02A7" w:rsidRDefault="006A0E98" w:rsidP="006A0E98">
      <w:pPr>
        <w:pStyle w:val="PL"/>
      </w:pPr>
      <w:r w:rsidRPr="002A02A7">
        <w:t xml:space="preserve">    offsetMO                            Q-OffsetRangeList,</w:t>
      </w:r>
    </w:p>
    <w:p w14:paraId="06143ED8" w14:textId="77777777" w:rsidR="006A0E98" w:rsidRPr="00E621CD" w:rsidRDefault="006A0E98" w:rsidP="006A0E98">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1BBAAAD" w14:textId="77777777" w:rsidR="006A0E98" w:rsidRPr="00E621CD" w:rsidRDefault="006A0E98" w:rsidP="006A0E98">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278F9042" w14:textId="77777777" w:rsidR="006A0E98" w:rsidRPr="00E621CD" w:rsidRDefault="006A0E98" w:rsidP="006A0E98">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499DEC8C" w14:textId="77777777" w:rsidR="006A0E98" w:rsidRPr="00E621CD" w:rsidRDefault="006A0E98" w:rsidP="006A0E98">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4A889605" w14:textId="77777777" w:rsidR="006A0E98" w:rsidRPr="00E621CD" w:rsidRDefault="006A0E98" w:rsidP="006A0E98">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74F00B84" w14:textId="77777777" w:rsidR="006A0E98" w:rsidRPr="00E621CD" w:rsidRDefault="006A0E98" w:rsidP="006A0E98">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37F6AEA8" w14:textId="77777777" w:rsidR="006A0E98" w:rsidRPr="002A02A7" w:rsidRDefault="006A0E98" w:rsidP="006A0E98">
      <w:pPr>
        <w:pStyle w:val="PL"/>
      </w:pPr>
      <w:r w:rsidRPr="002A02A7">
        <w:t xml:space="preserve">    ...,</w:t>
      </w:r>
    </w:p>
    <w:p w14:paraId="0D97257F" w14:textId="77777777" w:rsidR="006A0E98" w:rsidRPr="002A02A7" w:rsidRDefault="006A0E98" w:rsidP="006A0E98">
      <w:pPr>
        <w:pStyle w:val="PL"/>
      </w:pPr>
      <w:r w:rsidRPr="002A02A7">
        <w:t xml:space="preserve">    [[</w:t>
      </w:r>
    </w:p>
    <w:p w14:paraId="7A863108" w14:textId="77777777" w:rsidR="006A0E98" w:rsidRPr="00E621CD" w:rsidRDefault="006A0E98" w:rsidP="006A0E98">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913ED15" w14:textId="77777777" w:rsidR="006A0E98" w:rsidRPr="00E621CD" w:rsidRDefault="006A0E98" w:rsidP="006A0E98">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C7AE4C4" w14:textId="77777777" w:rsidR="006A0E98" w:rsidRPr="002A02A7" w:rsidRDefault="006A0E98" w:rsidP="006A0E98">
      <w:pPr>
        <w:pStyle w:val="PL"/>
      </w:pPr>
      <w:r w:rsidRPr="002A02A7">
        <w:t xml:space="preserve">    ]],</w:t>
      </w:r>
    </w:p>
    <w:p w14:paraId="71A71E7F" w14:textId="77777777" w:rsidR="006A0E98" w:rsidRPr="002A02A7" w:rsidRDefault="006A0E98" w:rsidP="006A0E98">
      <w:pPr>
        <w:pStyle w:val="PL"/>
      </w:pPr>
      <w:r w:rsidRPr="002A02A7">
        <w:t xml:space="preserve">    [[</w:t>
      </w:r>
    </w:p>
    <w:p w14:paraId="3349F289" w14:textId="77777777" w:rsidR="006A0E98" w:rsidRPr="002A02A7" w:rsidRDefault="006A0E98" w:rsidP="006A0E98">
      <w:pPr>
        <w:pStyle w:val="PL"/>
      </w:pPr>
      <w:r w:rsidRPr="002A02A7">
        <w:t xml:space="preserve">    </w:t>
      </w:r>
    </w:p>
    <w:p w14:paraId="36EA4A1C" w14:textId="77777777" w:rsidR="006A0E98" w:rsidRPr="00E621CD" w:rsidRDefault="006A0E98" w:rsidP="006A0E98">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Need R</w:t>
      </w:r>
    </w:p>
    <w:p w14:paraId="5529F3EE" w14:textId="77777777" w:rsidR="006A0E98" w:rsidRPr="00E621CD" w:rsidRDefault="006A0E98" w:rsidP="006A0E98">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457FD08C" w14:textId="77777777" w:rsidR="006A0E98" w:rsidRPr="00E621CD" w:rsidRDefault="006A0E98" w:rsidP="006A0E98">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53705197" w14:textId="77777777" w:rsidR="006A0E98" w:rsidRPr="002A02A7" w:rsidRDefault="006A0E98" w:rsidP="006A0E98">
      <w:pPr>
        <w:pStyle w:val="PL"/>
      </w:pPr>
      <w:r w:rsidRPr="002A02A7">
        <w:t xml:space="preserve">    ]]</w:t>
      </w:r>
    </w:p>
    <w:p w14:paraId="16F6F9AE" w14:textId="77777777" w:rsidR="006A0E98" w:rsidRPr="002A02A7" w:rsidRDefault="006A0E98" w:rsidP="006A0E98">
      <w:pPr>
        <w:pStyle w:val="PL"/>
      </w:pPr>
      <w:r w:rsidRPr="002A02A7">
        <w:t>}</w:t>
      </w:r>
    </w:p>
    <w:p w14:paraId="1BD54A4D" w14:textId="77777777" w:rsidR="006A0E98" w:rsidRPr="002A02A7" w:rsidRDefault="006A0E98" w:rsidP="006A0E98">
      <w:pPr>
        <w:pStyle w:val="PL"/>
      </w:pPr>
    </w:p>
    <w:p w14:paraId="60902764" w14:textId="77777777" w:rsidR="006A0E98" w:rsidRPr="002A02A7" w:rsidRDefault="006A0E98" w:rsidP="006A0E98">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154402BE" w14:textId="77777777" w:rsidR="006A0E98" w:rsidRPr="002A02A7" w:rsidRDefault="006A0E98" w:rsidP="006A0E98">
      <w:pPr>
        <w:pStyle w:val="PL"/>
      </w:pPr>
    </w:p>
    <w:p w14:paraId="6D29FD93" w14:textId="77777777" w:rsidR="006A0E98" w:rsidRPr="002A02A7" w:rsidRDefault="006A0E98" w:rsidP="006A0E98">
      <w:pPr>
        <w:pStyle w:val="PL"/>
      </w:pPr>
      <w:r w:rsidRPr="002A02A7">
        <w:t xml:space="preserve">T312-r16 ::=                        </w:t>
      </w:r>
      <w:r w:rsidRPr="002A02A7">
        <w:rPr>
          <w:color w:val="993366"/>
        </w:rPr>
        <w:t>ENUMERATED</w:t>
      </w:r>
      <w:r w:rsidRPr="002A02A7">
        <w:t xml:space="preserve"> { ms0, ms50, ms100, ms200, ms300, ms400, ms500, ms1000}</w:t>
      </w:r>
    </w:p>
    <w:p w14:paraId="7EF1E656" w14:textId="77777777" w:rsidR="006A0E98" w:rsidRPr="002A02A7" w:rsidRDefault="006A0E98" w:rsidP="006A0E98">
      <w:pPr>
        <w:pStyle w:val="PL"/>
      </w:pPr>
    </w:p>
    <w:p w14:paraId="211E6DDA" w14:textId="77777777" w:rsidR="006A0E98" w:rsidRPr="002A02A7" w:rsidRDefault="006A0E98" w:rsidP="006A0E98">
      <w:pPr>
        <w:pStyle w:val="PL"/>
      </w:pPr>
      <w:r w:rsidRPr="002A02A7">
        <w:t xml:space="preserve">ReferenceSignalConfig::=            </w:t>
      </w:r>
      <w:r w:rsidRPr="002A02A7">
        <w:rPr>
          <w:color w:val="993366"/>
        </w:rPr>
        <w:t>SEQUENCE</w:t>
      </w:r>
      <w:r w:rsidRPr="002A02A7">
        <w:t xml:space="preserve"> {</w:t>
      </w:r>
    </w:p>
    <w:p w14:paraId="2768FA5F" w14:textId="77777777" w:rsidR="006A0E98" w:rsidRPr="00E621CD" w:rsidRDefault="006A0E98" w:rsidP="006A0E98">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0159CE81" w14:textId="77777777" w:rsidR="006A0E98" w:rsidRPr="00E621CD" w:rsidRDefault="006A0E98" w:rsidP="006A0E98">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6D53E2FB" w14:textId="77777777" w:rsidR="006A0E98" w:rsidRPr="002A02A7" w:rsidRDefault="006A0E98" w:rsidP="006A0E98">
      <w:pPr>
        <w:pStyle w:val="PL"/>
      </w:pPr>
      <w:r w:rsidRPr="002A02A7">
        <w:t>}</w:t>
      </w:r>
    </w:p>
    <w:p w14:paraId="4637B943" w14:textId="77777777" w:rsidR="006A0E98" w:rsidRPr="002A02A7" w:rsidRDefault="006A0E98" w:rsidP="006A0E98">
      <w:pPr>
        <w:pStyle w:val="PL"/>
      </w:pPr>
    </w:p>
    <w:p w14:paraId="62CB0AF1" w14:textId="77777777" w:rsidR="006A0E98" w:rsidRPr="002A02A7" w:rsidRDefault="006A0E98" w:rsidP="006A0E98">
      <w:pPr>
        <w:pStyle w:val="PL"/>
      </w:pPr>
      <w:r w:rsidRPr="002A02A7">
        <w:t xml:space="preserve">SSB-ConfigMobility::=               </w:t>
      </w:r>
      <w:r w:rsidRPr="002A02A7">
        <w:rPr>
          <w:color w:val="993366"/>
        </w:rPr>
        <w:t>SEQUENCE</w:t>
      </w:r>
      <w:r w:rsidRPr="002A02A7">
        <w:t xml:space="preserve"> {</w:t>
      </w:r>
    </w:p>
    <w:p w14:paraId="226FA3F5" w14:textId="77777777" w:rsidR="006A0E98" w:rsidRPr="002A02A7" w:rsidRDefault="006A0E98" w:rsidP="006A0E98">
      <w:pPr>
        <w:pStyle w:val="PL"/>
      </w:pPr>
    </w:p>
    <w:p w14:paraId="2FF1B0C4" w14:textId="77777777" w:rsidR="006A0E98" w:rsidRPr="00E621CD" w:rsidRDefault="006A0E98" w:rsidP="006A0E98">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661722F9"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20A58725" w14:textId="77777777" w:rsidR="006A0E98" w:rsidRPr="00E621CD" w:rsidRDefault="006A0E98" w:rsidP="006A0E98">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093E645F" w14:textId="77777777" w:rsidR="006A0E98" w:rsidRPr="002A02A7" w:rsidRDefault="006A0E98" w:rsidP="006A0E98">
      <w:pPr>
        <w:pStyle w:val="PL"/>
      </w:pPr>
      <w:r w:rsidRPr="002A02A7">
        <w:t xml:space="preserve">    ...,</w:t>
      </w:r>
    </w:p>
    <w:p w14:paraId="399D4064" w14:textId="77777777" w:rsidR="006A0E98" w:rsidRPr="002A02A7" w:rsidRDefault="006A0E98" w:rsidP="006A0E98">
      <w:pPr>
        <w:pStyle w:val="PL"/>
      </w:pPr>
      <w:r w:rsidRPr="002A02A7">
        <w:t xml:space="preserve">    [[</w:t>
      </w:r>
    </w:p>
    <w:p w14:paraId="60BC18CA"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2B0FDCC5" w14:textId="77777777" w:rsidR="006A0E98" w:rsidRPr="00E621CD" w:rsidRDefault="006A0E98" w:rsidP="006A0E98">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1A952DD0" w14:textId="77777777" w:rsidR="006A0E98" w:rsidRPr="00E621CD" w:rsidRDefault="006A0E98" w:rsidP="006A0E98">
      <w:pPr>
        <w:pStyle w:val="PL"/>
        <w:rPr>
          <w:color w:val="808080"/>
        </w:rPr>
      </w:pPr>
      <w:r w:rsidRPr="002A02A7">
        <w:t xml:space="preserve">    ssb-PositionQCL-CellsToRemoveList-r16   PCI-List                                                    </w:t>
      </w:r>
      <w:r w:rsidRPr="002A02A7">
        <w:rPr>
          <w:color w:val="993366"/>
        </w:rPr>
        <w:t>OPTIONAL</w:t>
      </w:r>
      <w:r w:rsidRPr="002A02A7">
        <w:t xml:space="preserve">    </w:t>
      </w:r>
      <w:r w:rsidRPr="00E621CD">
        <w:rPr>
          <w:color w:val="808080"/>
        </w:rPr>
        <w:t>-- Need N</w:t>
      </w:r>
    </w:p>
    <w:p w14:paraId="680B3989" w14:textId="77777777" w:rsidR="006A0E98" w:rsidRPr="002A02A7" w:rsidRDefault="006A0E98" w:rsidP="006A0E98">
      <w:pPr>
        <w:pStyle w:val="PL"/>
      </w:pPr>
      <w:r w:rsidRPr="002A02A7">
        <w:t xml:space="preserve">    ]]</w:t>
      </w:r>
    </w:p>
    <w:p w14:paraId="11AB26B9" w14:textId="77777777" w:rsidR="006A0E98" w:rsidRPr="002A02A7" w:rsidRDefault="006A0E98" w:rsidP="006A0E98">
      <w:pPr>
        <w:pStyle w:val="PL"/>
      </w:pPr>
    </w:p>
    <w:p w14:paraId="6DF93489" w14:textId="77777777" w:rsidR="006A0E98" w:rsidRPr="002A02A7" w:rsidRDefault="006A0E98" w:rsidP="006A0E98">
      <w:pPr>
        <w:pStyle w:val="PL"/>
      </w:pPr>
      <w:r w:rsidRPr="002A02A7">
        <w:t>}</w:t>
      </w:r>
    </w:p>
    <w:p w14:paraId="0C6167DB" w14:textId="77777777" w:rsidR="006A0E98" w:rsidRPr="002A02A7" w:rsidRDefault="006A0E98" w:rsidP="006A0E98">
      <w:pPr>
        <w:pStyle w:val="PL"/>
      </w:pPr>
    </w:p>
    <w:p w14:paraId="0FD9E83F" w14:textId="77777777" w:rsidR="006A0E98" w:rsidRPr="002A02A7" w:rsidRDefault="006A0E98" w:rsidP="006A0E98">
      <w:pPr>
        <w:pStyle w:val="PL"/>
      </w:pPr>
    </w:p>
    <w:p w14:paraId="35AF6864" w14:textId="77777777" w:rsidR="006A0E98" w:rsidRPr="002A02A7" w:rsidRDefault="006A0E98" w:rsidP="006A0E98">
      <w:pPr>
        <w:pStyle w:val="PL"/>
      </w:pPr>
      <w:r w:rsidRPr="002A02A7">
        <w:t xml:space="preserve">Q-OffsetRangeList ::=               </w:t>
      </w:r>
      <w:r w:rsidRPr="002A02A7">
        <w:rPr>
          <w:color w:val="993366"/>
        </w:rPr>
        <w:t>SEQUENCE</w:t>
      </w:r>
      <w:r w:rsidRPr="002A02A7">
        <w:t xml:space="preserve"> {</w:t>
      </w:r>
    </w:p>
    <w:p w14:paraId="2544A450" w14:textId="77777777" w:rsidR="006A0E98" w:rsidRPr="002A02A7" w:rsidRDefault="006A0E98" w:rsidP="006A0E98">
      <w:pPr>
        <w:pStyle w:val="PL"/>
      </w:pPr>
      <w:r w:rsidRPr="002A02A7">
        <w:t xml:space="preserve">    rsrpOffsetSSB                       Q-OffsetRange               DEFAULT dB0,</w:t>
      </w:r>
    </w:p>
    <w:p w14:paraId="55605EB0" w14:textId="77777777" w:rsidR="006A0E98" w:rsidRPr="002A02A7" w:rsidRDefault="006A0E98" w:rsidP="006A0E98">
      <w:pPr>
        <w:pStyle w:val="PL"/>
      </w:pPr>
      <w:r w:rsidRPr="002A02A7">
        <w:t xml:space="preserve">    rsrqOffsetSSB                       Q-OffsetRange               DEFAULT dB0,</w:t>
      </w:r>
    </w:p>
    <w:p w14:paraId="6D1D66AB" w14:textId="77777777" w:rsidR="006A0E98" w:rsidRPr="002A02A7" w:rsidRDefault="006A0E98" w:rsidP="006A0E98">
      <w:pPr>
        <w:pStyle w:val="PL"/>
      </w:pPr>
      <w:r w:rsidRPr="002A02A7">
        <w:t xml:space="preserve">    sinrOffsetSSB                       Q-OffsetRange               DEFAULT dB0,</w:t>
      </w:r>
    </w:p>
    <w:p w14:paraId="1BF89B12" w14:textId="77777777" w:rsidR="006A0E98" w:rsidRPr="002A02A7" w:rsidRDefault="006A0E98" w:rsidP="006A0E98">
      <w:pPr>
        <w:pStyle w:val="PL"/>
      </w:pPr>
      <w:r w:rsidRPr="002A02A7">
        <w:t xml:space="preserve">    rsrpOffsetCSI-RS                    Q-OffsetRange               DEFAULT dB0,</w:t>
      </w:r>
    </w:p>
    <w:p w14:paraId="2B61B936" w14:textId="77777777" w:rsidR="006A0E98" w:rsidRPr="002A02A7" w:rsidRDefault="006A0E98" w:rsidP="006A0E98">
      <w:pPr>
        <w:pStyle w:val="PL"/>
      </w:pPr>
      <w:r w:rsidRPr="002A02A7">
        <w:t xml:space="preserve">    rsrqOffsetCSI-RS                    Q-OffsetRange               DEFAULT dB0,</w:t>
      </w:r>
    </w:p>
    <w:p w14:paraId="5F0B24E2" w14:textId="77777777" w:rsidR="006A0E98" w:rsidRPr="002A02A7" w:rsidRDefault="006A0E98" w:rsidP="006A0E98">
      <w:pPr>
        <w:pStyle w:val="PL"/>
      </w:pPr>
      <w:r w:rsidRPr="002A02A7">
        <w:t xml:space="preserve">    sinrOffsetCSI-RS                    Q-OffsetRange               DEFAULT dB0</w:t>
      </w:r>
    </w:p>
    <w:p w14:paraId="4992CAE4" w14:textId="77777777" w:rsidR="006A0E98" w:rsidRPr="002A02A7" w:rsidRDefault="006A0E98" w:rsidP="006A0E98">
      <w:pPr>
        <w:pStyle w:val="PL"/>
      </w:pPr>
      <w:r w:rsidRPr="002A02A7">
        <w:t>}</w:t>
      </w:r>
    </w:p>
    <w:p w14:paraId="1F7E7009" w14:textId="77777777" w:rsidR="006A0E98" w:rsidRPr="002A02A7" w:rsidRDefault="006A0E98" w:rsidP="006A0E98">
      <w:pPr>
        <w:pStyle w:val="PL"/>
      </w:pPr>
    </w:p>
    <w:p w14:paraId="509CCFA0" w14:textId="77777777" w:rsidR="006A0E98" w:rsidRPr="002A02A7" w:rsidRDefault="006A0E98" w:rsidP="006A0E98">
      <w:pPr>
        <w:pStyle w:val="PL"/>
      </w:pPr>
    </w:p>
    <w:p w14:paraId="2AD61C78" w14:textId="77777777" w:rsidR="006A0E98" w:rsidRPr="002A02A7" w:rsidRDefault="006A0E98" w:rsidP="006A0E98">
      <w:pPr>
        <w:pStyle w:val="PL"/>
      </w:pPr>
      <w:r w:rsidRPr="002A02A7">
        <w:t xml:space="preserve">ThresholdNR ::=                     </w:t>
      </w:r>
      <w:r w:rsidRPr="002A02A7">
        <w:rPr>
          <w:color w:val="993366"/>
        </w:rPr>
        <w:t>SEQUENCE</w:t>
      </w:r>
      <w:r w:rsidRPr="002A02A7">
        <w:t>{</w:t>
      </w:r>
    </w:p>
    <w:p w14:paraId="730EFE48" w14:textId="77777777" w:rsidR="006A0E98" w:rsidRPr="00E621CD" w:rsidRDefault="006A0E98" w:rsidP="006A0E98">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13E166E" w14:textId="77777777" w:rsidR="006A0E98" w:rsidRPr="00E621CD" w:rsidRDefault="006A0E98" w:rsidP="006A0E98">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65EF409E" w14:textId="77777777" w:rsidR="006A0E98" w:rsidRPr="00E621CD" w:rsidRDefault="006A0E98" w:rsidP="006A0E98">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268ED241" w14:textId="77777777" w:rsidR="006A0E98" w:rsidRPr="002A02A7" w:rsidRDefault="006A0E98" w:rsidP="006A0E98">
      <w:pPr>
        <w:pStyle w:val="PL"/>
      </w:pPr>
      <w:r w:rsidRPr="002A02A7">
        <w:t>}</w:t>
      </w:r>
    </w:p>
    <w:p w14:paraId="5024CDD2" w14:textId="77777777" w:rsidR="006A0E98" w:rsidRPr="002A02A7" w:rsidRDefault="006A0E98" w:rsidP="006A0E98">
      <w:pPr>
        <w:pStyle w:val="PL"/>
      </w:pPr>
    </w:p>
    <w:p w14:paraId="2EF8D2B2" w14:textId="77777777" w:rsidR="006A0E98" w:rsidRPr="002A02A7" w:rsidRDefault="006A0E98" w:rsidP="006A0E98">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1AB7D59A" w14:textId="77777777" w:rsidR="006A0E98" w:rsidRPr="002A02A7" w:rsidRDefault="006A0E98" w:rsidP="006A0E98">
      <w:pPr>
        <w:pStyle w:val="PL"/>
      </w:pPr>
    </w:p>
    <w:p w14:paraId="198A2DBE" w14:textId="77777777" w:rsidR="006A0E98" w:rsidRPr="002A02A7" w:rsidRDefault="006A0E98" w:rsidP="006A0E98">
      <w:pPr>
        <w:pStyle w:val="PL"/>
      </w:pPr>
      <w:r w:rsidRPr="002A02A7">
        <w:t xml:space="preserve">CellsToAddMod ::=                   </w:t>
      </w:r>
      <w:r w:rsidRPr="002A02A7">
        <w:rPr>
          <w:color w:val="993366"/>
        </w:rPr>
        <w:t>SEQUENCE</w:t>
      </w:r>
      <w:r w:rsidRPr="002A02A7">
        <w:t xml:space="preserve"> {</w:t>
      </w:r>
    </w:p>
    <w:p w14:paraId="65099FB9" w14:textId="77777777" w:rsidR="006A0E98" w:rsidRPr="002A02A7" w:rsidRDefault="006A0E98" w:rsidP="006A0E98">
      <w:pPr>
        <w:pStyle w:val="PL"/>
      </w:pPr>
      <w:r w:rsidRPr="002A02A7">
        <w:t xml:space="preserve">    physCellId                          PhysCellId,</w:t>
      </w:r>
    </w:p>
    <w:p w14:paraId="3D4163E9" w14:textId="77777777" w:rsidR="006A0E98" w:rsidRPr="002A02A7" w:rsidRDefault="006A0E98" w:rsidP="006A0E98">
      <w:pPr>
        <w:pStyle w:val="PL"/>
      </w:pPr>
      <w:r w:rsidRPr="002A02A7">
        <w:t xml:space="preserve">    cellIndividualOffset                Q-OffsetRangeList</w:t>
      </w:r>
    </w:p>
    <w:p w14:paraId="10A2A41C" w14:textId="77777777" w:rsidR="006A0E98" w:rsidRPr="002A02A7" w:rsidRDefault="006A0E98" w:rsidP="006A0E98">
      <w:pPr>
        <w:pStyle w:val="PL"/>
      </w:pPr>
      <w:r w:rsidRPr="002A02A7">
        <w:t>}</w:t>
      </w:r>
    </w:p>
    <w:p w14:paraId="4A7E7E11" w14:textId="77777777" w:rsidR="006A0E98" w:rsidRPr="002A02A7" w:rsidRDefault="006A0E98" w:rsidP="006A0E98">
      <w:pPr>
        <w:pStyle w:val="PL"/>
      </w:pPr>
    </w:p>
    <w:p w14:paraId="71B73F58" w14:textId="77777777" w:rsidR="006A0E98" w:rsidRPr="002A02A7" w:rsidRDefault="006A0E98" w:rsidP="006A0E98">
      <w:pPr>
        <w:pStyle w:val="PL"/>
      </w:pPr>
      <w:r w:rsidRPr="002A02A7">
        <w:t xml:space="preserve">RMTC-Config-r16 ::=                 </w:t>
      </w:r>
      <w:r w:rsidRPr="002A02A7">
        <w:rPr>
          <w:color w:val="993366"/>
        </w:rPr>
        <w:t>SEQUENCE</w:t>
      </w:r>
      <w:r w:rsidRPr="002A02A7">
        <w:t xml:space="preserve"> {</w:t>
      </w:r>
    </w:p>
    <w:p w14:paraId="1E0605C3" w14:textId="77777777" w:rsidR="006A0E98" w:rsidRPr="002A02A7" w:rsidRDefault="006A0E98" w:rsidP="006A0E98">
      <w:pPr>
        <w:pStyle w:val="PL"/>
      </w:pPr>
      <w:r w:rsidRPr="002A02A7">
        <w:t xml:space="preserve">    rmtc-Periodicity-r16                </w:t>
      </w:r>
      <w:r w:rsidRPr="002A02A7">
        <w:rPr>
          <w:color w:val="993366"/>
        </w:rPr>
        <w:t>ENUMERATED</w:t>
      </w:r>
      <w:r w:rsidRPr="002A02A7">
        <w:t xml:space="preserve"> {ms40, ms80, ms160, ms320, ms640},</w:t>
      </w:r>
    </w:p>
    <w:p w14:paraId="6817C7CE" w14:textId="77777777" w:rsidR="006A0E98" w:rsidRPr="00E621CD" w:rsidRDefault="006A0E98" w:rsidP="006A0E98">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73590BFD" w14:textId="77777777" w:rsidR="006A0E98" w:rsidRPr="002A02A7" w:rsidRDefault="006A0E98" w:rsidP="006A0E98">
      <w:pPr>
        <w:pStyle w:val="PL"/>
      </w:pPr>
      <w:r w:rsidRPr="002A02A7">
        <w:t xml:space="preserve">    measDurationSymbols-r16             </w:t>
      </w:r>
      <w:r w:rsidRPr="002A02A7">
        <w:rPr>
          <w:color w:val="993366"/>
        </w:rPr>
        <w:t>ENUMERATED</w:t>
      </w:r>
      <w:r w:rsidRPr="002A02A7">
        <w:t xml:space="preserve"> {sym1, sym14or12, sym28or24, sym42or36, sym70or60},</w:t>
      </w:r>
    </w:p>
    <w:p w14:paraId="3A2DE72A" w14:textId="77777777" w:rsidR="006A0E98" w:rsidRPr="002A02A7" w:rsidRDefault="006A0E98" w:rsidP="006A0E98">
      <w:pPr>
        <w:pStyle w:val="PL"/>
      </w:pPr>
      <w:r w:rsidRPr="002A02A7">
        <w:t xml:space="preserve">    rmtc-Frequency-r16                  ARFCN-ValueNR,</w:t>
      </w:r>
    </w:p>
    <w:p w14:paraId="0E0A12A6" w14:textId="77777777" w:rsidR="006A0E98" w:rsidRPr="002A02A7" w:rsidRDefault="006A0E98" w:rsidP="006A0E98">
      <w:pPr>
        <w:pStyle w:val="PL"/>
      </w:pPr>
      <w:r w:rsidRPr="002A02A7">
        <w:t xml:space="preserve">    ref-SCS-CP-r16                      </w:t>
      </w:r>
      <w:r w:rsidRPr="002A02A7">
        <w:rPr>
          <w:color w:val="993366"/>
        </w:rPr>
        <w:t>ENUMERATED</w:t>
      </w:r>
      <w:r w:rsidRPr="002A02A7">
        <w:t xml:space="preserve"> {kHz15, kHz30, kHz60-NCP, kHz60-ECP},</w:t>
      </w:r>
    </w:p>
    <w:p w14:paraId="337A1C5C" w14:textId="77777777" w:rsidR="006A0E98" w:rsidRPr="002A02A7" w:rsidRDefault="006A0E98" w:rsidP="006A0E98">
      <w:pPr>
        <w:pStyle w:val="PL"/>
      </w:pPr>
      <w:r w:rsidRPr="002A02A7">
        <w:t xml:space="preserve">    ...</w:t>
      </w:r>
    </w:p>
    <w:p w14:paraId="6E9EB5C8" w14:textId="77777777" w:rsidR="006A0E98" w:rsidRPr="002A02A7" w:rsidRDefault="006A0E98" w:rsidP="006A0E98">
      <w:pPr>
        <w:pStyle w:val="PL"/>
      </w:pPr>
      <w:r w:rsidRPr="002A02A7">
        <w:t>}</w:t>
      </w:r>
    </w:p>
    <w:p w14:paraId="59B0BAFB" w14:textId="77777777" w:rsidR="006A0E98" w:rsidRPr="002A02A7" w:rsidRDefault="006A0E98" w:rsidP="006A0E98">
      <w:pPr>
        <w:pStyle w:val="PL"/>
      </w:pPr>
    </w:p>
    <w:p w14:paraId="6C021CCD" w14:textId="77777777" w:rsidR="006A0E98" w:rsidRPr="002A02A7" w:rsidRDefault="006A0E98" w:rsidP="006A0E98">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Mod-r16</w:t>
      </w:r>
    </w:p>
    <w:p w14:paraId="2817DAB6" w14:textId="77777777" w:rsidR="006A0E98" w:rsidRPr="002A02A7" w:rsidRDefault="006A0E98" w:rsidP="006A0E98">
      <w:pPr>
        <w:pStyle w:val="PL"/>
      </w:pPr>
    </w:p>
    <w:p w14:paraId="362E43DF" w14:textId="77777777" w:rsidR="006A0E98" w:rsidRPr="002A02A7" w:rsidRDefault="006A0E98" w:rsidP="006A0E98">
      <w:pPr>
        <w:pStyle w:val="PL"/>
      </w:pPr>
      <w:r w:rsidRPr="002A02A7">
        <w:t xml:space="preserve">SSB-PositionQCL-CellsToAddMod-r16 ::= </w:t>
      </w:r>
      <w:r w:rsidRPr="002A02A7">
        <w:rPr>
          <w:color w:val="993366"/>
        </w:rPr>
        <w:t>SEQUENCE</w:t>
      </w:r>
      <w:r w:rsidRPr="002A02A7">
        <w:t xml:space="preserve"> {</w:t>
      </w:r>
    </w:p>
    <w:p w14:paraId="27EE8DFE" w14:textId="77777777" w:rsidR="006A0E98" w:rsidRPr="002A02A7" w:rsidRDefault="006A0E98" w:rsidP="006A0E98">
      <w:pPr>
        <w:pStyle w:val="PL"/>
      </w:pPr>
      <w:r w:rsidRPr="002A02A7">
        <w:t xml:space="preserve">    physCellId-r16                      PhysCellId,</w:t>
      </w:r>
    </w:p>
    <w:p w14:paraId="05CA03CC" w14:textId="77777777" w:rsidR="006A0E98" w:rsidRPr="002A02A7" w:rsidRDefault="006A0E98" w:rsidP="006A0E98">
      <w:pPr>
        <w:pStyle w:val="PL"/>
      </w:pPr>
      <w:r w:rsidRPr="002A02A7">
        <w:t xml:space="preserve">    ssb-PositionQCL-r16                 SSB-PositionQCL-Relation-r16</w:t>
      </w:r>
    </w:p>
    <w:p w14:paraId="32005744" w14:textId="77777777" w:rsidR="006A0E98" w:rsidRPr="002A02A7" w:rsidRDefault="006A0E98" w:rsidP="006A0E98">
      <w:pPr>
        <w:pStyle w:val="PL"/>
      </w:pPr>
      <w:r w:rsidRPr="002A02A7">
        <w:t>}</w:t>
      </w:r>
    </w:p>
    <w:p w14:paraId="5220A158" w14:textId="77777777" w:rsidR="006A0E98" w:rsidRPr="002A02A7" w:rsidRDefault="006A0E98" w:rsidP="006A0E98">
      <w:pPr>
        <w:pStyle w:val="PL"/>
      </w:pPr>
    </w:p>
    <w:p w14:paraId="48DA9E69" w14:textId="77777777" w:rsidR="006A0E98" w:rsidRPr="00E621CD" w:rsidRDefault="006A0E98" w:rsidP="006A0E98">
      <w:pPr>
        <w:pStyle w:val="PL"/>
        <w:rPr>
          <w:color w:val="808080"/>
        </w:rPr>
      </w:pPr>
      <w:r w:rsidRPr="00E621CD">
        <w:rPr>
          <w:color w:val="808080"/>
        </w:rPr>
        <w:t>-- TAG-MEASOBJECTNR-STOP</w:t>
      </w:r>
    </w:p>
    <w:p w14:paraId="05FBFC23" w14:textId="77777777" w:rsidR="006A0E98" w:rsidRPr="00E621CD" w:rsidRDefault="006A0E98" w:rsidP="006A0E98">
      <w:pPr>
        <w:pStyle w:val="PL"/>
        <w:rPr>
          <w:color w:val="808080"/>
        </w:rPr>
      </w:pPr>
      <w:r w:rsidRPr="00E621CD">
        <w:rPr>
          <w:color w:val="808080"/>
        </w:rPr>
        <w:t>-- ASN1STOP</w:t>
      </w:r>
    </w:p>
    <w:p w14:paraId="2F0483F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842A7E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B474583" w14:textId="77777777" w:rsidR="006A0E98" w:rsidRPr="00834AED" w:rsidRDefault="006A0E98" w:rsidP="00F563E8">
            <w:pPr>
              <w:pStyle w:val="TAH"/>
              <w:rPr>
                <w:szCs w:val="22"/>
                <w:lang w:eastAsia="sv-SE"/>
              </w:rPr>
            </w:pPr>
            <w:r w:rsidRPr="00834AED">
              <w:rPr>
                <w:i/>
                <w:szCs w:val="22"/>
                <w:lang w:eastAsia="sv-SE"/>
              </w:rPr>
              <w:t xml:space="preserve">CellsToAddMod </w:t>
            </w:r>
            <w:r w:rsidRPr="00834AED">
              <w:rPr>
                <w:szCs w:val="22"/>
                <w:lang w:eastAsia="sv-SE"/>
              </w:rPr>
              <w:t>field descriptions</w:t>
            </w:r>
          </w:p>
        </w:tc>
      </w:tr>
      <w:tr w:rsidR="006A0E98" w:rsidRPr="00834AED" w14:paraId="2E40E42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0311A2C" w14:textId="77777777" w:rsidR="006A0E98" w:rsidRPr="00834AED" w:rsidRDefault="006A0E98" w:rsidP="00F563E8">
            <w:pPr>
              <w:pStyle w:val="TAL"/>
              <w:rPr>
                <w:b/>
                <w:i/>
                <w:szCs w:val="22"/>
                <w:lang w:eastAsia="sv-SE"/>
              </w:rPr>
            </w:pPr>
            <w:r w:rsidRPr="00834AED">
              <w:rPr>
                <w:b/>
                <w:i/>
                <w:szCs w:val="22"/>
                <w:lang w:eastAsia="sv-SE"/>
              </w:rPr>
              <w:t>cellIndividualOffset</w:t>
            </w:r>
          </w:p>
          <w:p w14:paraId="46C5D31D" w14:textId="77777777" w:rsidR="006A0E98" w:rsidRPr="00834AED" w:rsidRDefault="006A0E98" w:rsidP="00F563E8">
            <w:pPr>
              <w:pStyle w:val="TAL"/>
              <w:rPr>
                <w:szCs w:val="22"/>
                <w:lang w:eastAsia="sv-SE"/>
              </w:rPr>
            </w:pPr>
            <w:r w:rsidRPr="00834AED">
              <w:rPr>
                <w:szCs w:val="22"/>
                <w:lang w:eastAsia="sv-SE"/>
              </w:rPr>
              <w:t>Cell individual offsets applicable to a specific cell.</w:t>
            </w:r>
          </w:p>
        </w:tc>
      </w:tr>
      <w:tr w:rsidR="006A0E98" w:rsidRPr="00834AED" w14:paraId="6C5197A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A7DF6ED" w14:textId="77777777" w:rsidR="006A0E98" w:rsidRPr="00834AED" w:rsidRDefault="006A0E98" w:rsidP="00F563E8">
            <w:pPr>
              <w:pStyle w:val="TAL"/>
              <w:rPr>
                <w:b/>
                <w:i/>
                <w:iCs/>
                <w:szCs w:val="22"/>
                <w:lang w:eastAsia="en-GB"/>
              </w:rPr>
            </w:pPr>
            <w:r w:rsidRPr="00834AED">
              <w:rPr>
                <w:b/>
                <w:i/>
                <w:iCs/>
                <w:szCs w:val="22"/>
                <w:lang w:eastAsia="en-GB"/>
              </w:rPr>
              <w:t>physCellId</w:t>
            </w:r>
          </w:p>
          <w:p w14:paraId="1D76A982" w14:textId="77777777" w:rsidR="006A0E98" w:rsidRPr="00834AED" w:rsidRDefault="006A0E98" w:rsidP="00F563E8">
            <w:pPr>
              <w:pStyle w:val="TAL"/>
              <w:rPr>
                <w:b/>
                <w:i/>
                <w:szCs w:val="22"/>
                <w:lang w:eastAsia="sv-SE"/>
              </w:rPr>
            </w:pPr>
            <w:r w:rsidRPr="00834AED">
              <w:rPr>
                <w:szCs w:val="22"/>
                <w:lang w:eastAsia="en-GB"/>
              </w:rPr>
              <w:t>Physical cell identity of a cell in the cell list.</w:t>
            </w:r>
          </w:p>
        </w:tc>
      </w:tr>
    </w:tbl>
    <w:p w14:paraId="11348B3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5538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CD557C" w14:textId="77777777" w:rsidR="006A0E98" w:rsidRPr="00834AED" w:rsidRDefault="006A0E98" w:rsidP="00F563E8">
            <w:pPr>
              <w:pStyle w:val="TAH"/>
              <w:rPr>
                <w:szCs w:val="22"/>
                <w:lang w:eastAsia="sv-SE"/>
              </w:rPr>
            </w:pPr>
            <w:r w:rsidRPr="00834AED">
              <w:rPr>
                <w:i/>
                <w:szCs w:val="22"/>
                <w:lang w:eastAsia="sv-SE"/>
              </w:rPr>
              <w:t xml:space="preserve">MeasObjectNR </w:t>
            </w:r>
            <w:r w:rsidRPr="00834AED">
              <w:rPr>
                <w:szCs w:val="22"/>
                <w:lang w:eastAsia="sv-SE"/>
              </w:rPr>
              <w:t>field descriptions</w:t>
            </w:r>
          </w:p>
        </w:tc>
      </w:tr>
      <w:tr w:rsidR="006A0E98" w:rsidRPr="00834AED" w14:paraId="363D54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E5119" w14:textId="77777777" w:rsidR="006A0E98" w:rsidRPr="00834AED" w:rsidRDefault="006A0E98" w:rsidP="00F563E8">
            <w:pPr>
              <w:pStyle w:val="TAL"/>
              <w:rPr>
                <w:rFonts w:cs="Arial"/>
                <w:b/>
                <w:i/>
                <w:iCs/>
                <w:szCs w:val="18"/>
                <w:lang w:eastAsia="sv-SE"/>
              </w:rPr>
            </w:pPr>
            <w:r w:rsidRPr="00834AED">
              <w:rPr>
                <w:rFonts w:cs="Arial"/>
                <w:b/>
                <w:i/>
                <w:iCs/>
                <w:szCs w:val="18"/>
                <w:lang w:eastAsia="sv-SE"/>
              </w:rPr>
              <w:t>absThreshCSI-RS-Consolidation</w:t>
            </w:r>
          </w:p>
          <w:p w14:paraId="262A0CE4" w14:textId="77777777" w:rsidR="006A0E98" w:rsidRPr="00834AED" w:rsidRDefault="006A0E98" w:rsidP="00F563E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A0E98" w:rsidRPr="00834AED" w14:paraId="6CF355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DAE700" w14:textId="77777777" w:rsidR="006A0E98" w:rsidRPr="00834AED" w:rsidRDefault="006A0E98" w:rsidP="00F563E8">
            <w:pPr>
              <w:pStyle w:val="TAL"/>
              <w:rPr>
                <w:rFonts w:cs="Arial"/>
                <w:b/>
                <w:i/>
                <w:iCs/>
                <w:szCs w:val="18"/>
                <w:lang w:eastAsia="sv-SE"/>
              </w:rPr>
            </w:pPr>
            <w:r w:rsidRPr="00834AED">
              <w:rPr>
                <w:rFonts w:cs="Arial"/>
                <w:b/>
                <w:i/>
                <w:iCs/>
                <w:szCs w:val="18"/>
                <w:lang w:eastAsia="sv-SE"/>
              </w:rPr>
              <w:t>absThreshSS-BlocksConsolidation</w:t>
            </w:r>
          </w:p>
          <w:p w14:paraId="0DDCDC12" w14:textId="77777777" w:rsidR="006A0E98" w:rsidRPr="00834AED" w:rsidRDefault="006A0E98" w:rsidP="00F563E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A0E98" w:rsidRPr="00834AED" w14:paraId="79EB2F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2B0ECA" w14:textId="77777777" w:rsidR="006A0E98" w:rsidRPr="00834AED" w:rsidRDefault="006A0E98" w:rsidP="00F563E8">
            <w:pPr>
              <w:pStyle w:val="TAL"/>
              <w:rPr>
                <w:b/>
                <w:i/>
                <w:szCs w:val="22"/>
                <w:lang w:eastAsia="en-GB"/>
              </w:rPr>
            </w:pPr>
            <w:r w:rsidRPr="00834AED">
              <w:rPr>
                <w:b/>
                <w:i/>
                <w:szCs w:val="22"/>
                <w:lang w:eastAsia="en-GB"/>
              </w:rPr>
              <w:t>blackCellsToAddModList</w:t>
            </w:r>
          </w:p>
          <w:p w14:paraId="64E32ABB" w14:textId="77777777" w:rsidR="006A0E98" w:rsidRPr="00834AED" w:rsidRDefault="006A0E98" w:rsidP="00F563E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6A0E98" w:rsidRPr="00834AED" w14:paraId="63E9C9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982EF" w14:textId="77777777" w:rsidR="006A0E98" w:rsidRPr="00834AED" w:rsidRDefault="006A0E98" w:rsidP="00F563E8">
            <w:pPr>
              <w:pStyle w:val="TAL"/>
              <w:rPr>
                <w:b/>
                <w:i/>
                <w:szCs w:val="22"/>
                <w:lang w:eastAsia="en-GB"/>
              </w:rPr>
            </w:pPr>
            <w:r w:rsidRPr="00834AED">
              <w:rPr>
                <w:b/>
                <w:i/>
                <w:szCs w:val="22"/>
                <w:lang w:eastAsia="en-GB"/>
              </w:rPr>
              <w:t>blackCellsToRemoveList</w:t>
            </w:r>
          </w:p>
          <w:p w14:paraId="0C70F168" w14:textId="77777777" w:rsidR="006A0E98" w:rsidRPr="00834AED" w:rsidRDefault="006A0E98" w:rsidP="00F563E8">
            <w:pPr>
              <w:pStyle w:val="TAL"/>
              <w:rPr>
                <w:b/>
                <w:i/>
                <w:szCs w:val="22"/>
                <w:lang w:eastAsia="en-GB"/>
              </w:rPr>
            </w:pPr>
            <w:r w:rsidRPr="00834AED">
              <w:rPr>
                <w:iCs/>
                <w:szCs w:val="22"/>
                <w:lang w:eastAsia="en-GB"/>
              </w:rPr>
              <w:t>List of cells to remove from the black list of cells.</w:t>
            </w:r>
          </w:p>
        </w:tc>
      </w:tr>
      <w:tr w:rsidR="006A0E98" w:rsidRPr="00834AED" w14:paraId="758E68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E1E9C4" w14:textId="77777777" w:rsidR="006A0E98" w:rsidRPr="00834AED" w:rsidRDefault="006A0E98" w:rsidP="00F563E8">
            <w:pPr>
              <w:pStyle w:val="TAL"/>
              <w:rPr>
                <w:b/>
                <w:i/>
                <w:szCs w:val="22"/>
                <w:lang w:eastAsia="en-GB"/>
              </w:rPr>
            </w:pPr>
            <w:r w:rsidRPr="00834AED">
              <w:rPr>
                <w:b/>
                <w:i/>
                <w:szCs w:val="22"/>
                <w:lang w:eastAsia="en-GB"/>
              </w:rPr>
              <w:t>cellsToAddModList</w:t>
            </w:r>
          </w:p>
          <w:p w14:paraId="67D1C563" w14:textId="77777777" w:rsidR="006A0E98" w:rsidRPr="00834AED" w:rsidRDefault="006A0E98" w:rsidP="00F563E8">
            <w:pPr>
              <w:pStyle w:val="TAL"/>
              <w:rPr>
                <w:b/>
                <w:i/>
                <w:szCs w:val="22"/>
                <w:lang w:eastAsia="en-GB"/>
              </w:rPr>
            </w:pPr>
            <w:r w:rsidRPr="00834AED">
              <w:rPr>
                <w:szCs w:val="22"/>
                <w:lang w:eastAsia="en-GB"/>
              </w:rPr>
              <w:t>List of cells to add/modify in the cell list.</w:t>
            </w:r>
          </w:p>
        </w:tc>
      </w:tr>
      <w:tr w:rsidR="006A0E98" w:rsidRPr="00834AED" w14:paraId="1D2C3A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40EC7B" w14:textId="77777777" w:rsidR="006A0E98" w:rsidRPr="00834AED" w:rsidRDefault="006A0E98" w:rsidP="00F563E8">
            <w:pPr>
              <w:pStyle w:val="TAL"/>
              <w:rPr>
                <w:b/>
                <w:i/>
                <w:szCs w:val="22"/>
                <w:lang w:eastAsia="en-GB"/>
              </w:rPr>
            </w:pPr>
            <w:r w:rsidRPr="00834AED">
              <w:rPr>
                <w:b/>
                <w:i/>
                <w:szCs w:val="22"/>
                <w:lang w:eastAsia="en-GB"/>
              </w:rPr>
              <w:t>cellsToRemoveList</w:t>
            </w:r>
          </w:p>
          <w:p w14:paraId="1CBD171B" w14:textId="77777777" w:rsidR="006A0E98" w:rsidRPr="00834AED" w:rsidRDefault="006A0E98" w:rsidP="00F563E8">
            <w:pPr>
              <w:pStyle w:val="TAL"/>
              <w:rPr>
                <w:b/>
                <w:i/>
                <w:szCs w:val="22"/>
                <w:lang w:eastAsia="en-GB"/>
              </w:rPr>
            </w:pPr>
            <w:r w:rsidRPr="00834AED">
              <w:rPr>
                <w:szCs w:val="22"/>
                <w:lang w:eastAsia="en-GB"/>
              </w:rPr>
              <w:t xml:space="preserve">List of cells to remove from the cell list. </w:t>
            </w:r>
          </w:p>
        </w:tc>
      </w:tr>
      <w:tr w:rsidR="006A0E98" w:rsidRPr="00834AED" w14:paraId="7653DD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C77CD7" w14:textId="77777777" w:rsidR="006A0E98" w:rsidRPr="00834AED" w:rsidRDefault="006A0E98" w:rsidP="00F563E8">
            <w:pPr>
              <w:pStyle w:val="TAL"/>
              <w:rPr>
                <w:szCs w:val="22"/>
                <w:lang w:eastAsia="en-GB"/>
              </w:rPr>
            </w:pPr>
            <w:r w:rsidRPr="00834AED">
              <w:rPr>
                <w:b/>
                <w:i/>
                <w:szCs w:val="22"/>
                <w:lang w:eastAsia="en-GB"/>
              </w:rPr>
              <w:t>freqBandIndicatorNR</w:t>
            </w:r>
          </w:p>
          <w:p w14:paraId="340D1E65" w14:textId="77777777" w:rsidR="006A0E98" w:rsidRPr="00834AED" w:rsidRDefault="006A0E98" w:rsidP="00F563E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6A0E98" w:rsidRPr="00834AED" w14:paraId="751E0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71353B" w14:textId="77777777" w:rsidR="006A0E98" w:rsidRPr="00834AED" w:rsidRDefault="006A0E98" w:rsidP="00F563E8">
            <w:pPr>
              <w:pStyle w:val="TAL"/>
              <w:rPr>
                <w:szCs w:val="22"/>
                <w:lang w:eastAsia="en-GB"/>
              </w:rPr>
            </w:pPr>
            <w:r w:rsidRPr="00834AED">
              <w:rPr>
                <w:b/>
                <w:i/>
                <w:szCs w:val="22"/>
                <w:lang w:eastAsia="en-GB"/>
              </w:rPr>
              <w:t>measCycleSCell</w:t>
            </w:r>
          </w:p>
          <w:p w14:paraId="3413C29F" w14:textId="77777777" w:rsidR="006A0E98" w:rsidRPr="00834AED" w:rsidRDefault="006A0E98" w:rsidP="00F563E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6A0E98" w:rsidRPr="00834AED" w14:paraId="2F4315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A66160" w14:textId="77777777" w:rsidR="006A0E98" w:rsidRPr="00834AED" w:rsidRDefault="006A0E98" w:rsidP="00F563E8">
            <w:pPr>
              <w:pStyle w:val="TAL"/>
              <w:rPr>
                <w:b/>
                <w:i/>
                <w:szCs w:val="22"/>
                <w:lang w:eastAsia="en-GB"/>
              </w:rPr>
            </w:pPr>
            <w:r w:rsidRPr="00834AED">
              <w:rPr>
                <w:b/>
                <w:i/>
                <w:szCs w:val="22"/>
                <w:lang w:eastAsia="en-GB"/>
              </w:rPr>
              <w:t>nrofCSInrofCSI-RS-ResourcesToAverage</w:t>
            </w:r>
          </w:p>
          <w:p w14:paraId="35F26615" w14:textId="77777777" w:rsidR="006A0E98" w:rsidRPr="00834AED" w:rsidRDefault="006A0E98" w:rsidP="00F563E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6A0E98" w:rsidRPr="00834AED" w14:paraId="2C05E3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8AD934" w14:textId="77777777" w:rsidR="006A0E98" w:rsidRPr="00834AED" w:rsidRDefault="006A0E98" w:rsidP="00F563E8">
            <w:pPr>
              <w:pStyle w:val="TAL"/>
              <w:rPr>
                <w:b/>
                <w:i/>
                <w:szCs w:val="22"/>
                <w:lang w:eastAsia="en-GB"/>
              </w:rPr>
            </w:pPr>
            <w:r w:rsidRPr="00834AED">
              <w:rPr>
                <w:b/>
                <w:i/>
                <w:szCs w:val="22"/>
                <w:lang w:eastAsia="en-GB"/>
              </w:rPr>
              <w:t>nrofSS-BlocksToAverage</w:t>
            </w:r>
          </w:p>
          <w:p w14:paraId="58BB7F0C" w14:textId="77777777" w:rsidR="006A0E98" w:rsidRPr="00834AED" w:rsidRDefault="006A0E98" w:rsidP="00F563E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6A0E98" w:rsidRPr="00834AED" w14:paraId="72D8A8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F28DEF" w14:textId="77777777" w:rsidR="006A0E98" w:rsidRPr="00834AED" w:rsidRDefault="006A0E98" w:rsidP="00F563E8">
            <w:pPr>
              <w:pStyle w:val="TAL"/>
              <w:rPr>
                <w:b/>
                <w:i/>
                <w:szCs w:val="22"/>
                <w:lang w:eastAsia="en-GB"/>
              </w:rPr>
            </w:pPr>
            <w:r w:rsidRPr="00834AED">
              <w:rPr>
                <w:b/>
                <w:i/>
                <w:szCs w:val="22"/>
                <w:lang w:eastAsia="en-GB"/>
              </w:rPr>
              <w:t>offsetMO</w:t>
            </w:r>
          </w:p>
          <w:p w14:paraId="0C3BF2A7" w14:textId="77777777" w:rsidR="006A0E98" w:rsidRPr="00834AED" w:rsidRDefault="006A0E98" w:rsidP="00F563E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6A0E98" w:rsidRPr="00834AED" w14:paraId="210CE4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A695A" w14:textId="77777777" w:rsidR="006A0E98" w:rsidRPr="00834AED" w:rsidRDefault="006A0E98" w:rsidP="00F563E8">
            <w:pPr>
              <w:pStyle w:val="TAL"/>
              <w:rPr>
                <w:b/>
                <w:i/>
                <w:iCs/>
                <w:szCs w:val="22"/>
                <w:lang w:eastAsia="en-GB"/>
              </w:rPr>
            </w:pPr>
            <w:r w:rsidRPr="00834AED">
              <w:rPr>
                <w:b/>
                <w:i/>
                <w:iCs/>
                <w:szCs w:val="22"/>
                <w:lang w:eastAsia="en-GB"/>
              </w:rPr>
              <w:t>quantityConfigIndex</w:t>
            </w:r>
          </w:p>
          <w:p w14:paraId="7C389083" w14:textId="77777777" w:rsidR="006A0E98" w:rsidRPr="00834AED" w:rsidRDefault="006A0E98" w:rsidP="00F563E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6A0E98" w:rsidRPr="00834AED" w14:paraId="034391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9F61C6" w14:textId="77777777" w:rsidR="006A0E98" w:rsidRPr="00834AED" w:rsidRDefault="006A0E98" w:rsidP="00F563E8">
            <w:pPr>
              <w:pStyle w:val="TAL"/>
              <w:rPr>
                <w:szCs w:val="22"/>
                <w:lang w:eastAsia="en-GB"/>
              </w:rPr>
            </w:pPr>
            <w:r w:rsidRPr="00834AED">
              <w:rPr>
                <w:b/>
                <w:i/>
                <w:szCs w:val="22"/>
                <w:lang w:eastAsia="en-GB"/>
              </w:rPr>
              <w:t>referenceSignalConfig</w:t>
            </w:r>
          </w:p>
          <w:p w14:paraId="2B76AFD0" w14:textId="77777777" w:rsidR="006A0E98" w:rsidRPr="00834AED" w:rsidRDefault="006A0E98" w:rsidP="00F563E8">
            <w:pPr>
              <w:pStyle w:val="TAL"/>
              <w:rPr>
                <w:b/>
                <w:i/>
                <w:iCs/>
                <w:szCs w:val="22"/>
                <w:lang w:eastAsia="en-GB"/>
              </w:rPr>
            </w:pPr>
            <w:r w:rsidRPr="00834AED">
              <w:rPr>
                <w:szCs w:val="22"/>
                <w:lang w:eastAsia="en-GB"/>
              </w:rPr>
              <w:t>RS configuration for SS/PBCH block and CSI-RS.</w:t>
            </w:r>
          </w:p>
        </w:tc>
      </w:tr>
      <w:tr w:rsidR="006A0E98" w:rsidRPr="00834AED" w14:paraId="0AD1D3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434436" w14:textId="77777777" w:rsidR="006A0E98" w:rsidRPr="00834AED" w:rsidRDefault="006A0E98" w:rsidP="00F563E8">
            <w:pPr>
              <w:pStyle w:val="TAL"/>
              <w:rPr>
                <w:b/>
                <w:i/>
                <w:szCs w:val="22"/>
                <w:lang w:eastAsia="en-GB"/>
              </w:rPr>
            </w:pPr>
            <w:r w:rsidRPr="00834AED">
              <w:rPr>
                <w:b/>
                <w:i/>
                <w:szCs w:val="22"/>
                <w:lang w:eastAsia="en-GB"/>
              </w:rPr>
              <w:t>refFreqCSI-RS</w:t>
            </w:r>
          </w:p>
          <w:p w14:paraId="799CAE26" w14:textId="77777777" w:rsidR="006A0E98" w:rsidRPr="00834AED" w:rsidRDefault="006A0E98" w:rsidP="00F563E8">
            <w:pPr>
              <w:pStyle w:val="TAL"/>
              <w:rPr>
                <w:b/>
                <w:i/>
                <w:szCs w:val="22"/>
                <w:lang w:eastAsia="en-GB"/>
              </w:rPr>
            </w:pPr>
            <w:r w:rsidRPr="00834AED">
              <w:rPr>
                <w:szCs w:val="22"/>
                <w:lang w:eastAsia="en-GB"/>
              </w:rPr>
              <w:t>Point A which is used for mapping of CSI-RS to physical resources according to TS 38.211 [16] clause 7.4.1.5.3.</w:t>
            </w:r>
          </w:p>
        </w:tc>
      </w:tr>
      <w:tr w:rsidR="006A0E98" w:rsidRPr="00834AED" w14:paraId="3495A5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9F4A6D" w14:textId="77777777" w:rsidR="006A0E98" w:rsidRPr="00834AED" w:rsidRDefault="006A0E98" w:rsidP="00F563E8">
            <w:pPr>
              <w:pStyle w:val="TAL"/>
              <w:rPr>
                <w:szCs w:val="22"/>
                <w:lang w:eastAsia="sv-SE"/>
              </w:rPr>
            </w:pPr>
            <w:r w:rsidRPr="00834AED">
              <w:rPr>
                <w:b/>
                <w:i/>
                <w:szCs w:val="22"/>
                <w:lang w:eastAsia="sv-SE"/>
              </w:rPr>
              <w:t>smtc1</w:t>
            </w:r>
          </w:p>
          <w:p w14:paraId="2FF712B6" w14:textId="77777777" w:rsidR="006A0E98" w:rsidRPr="00834AED" w:rsidRDefault="006A0E98" w:rsidP="00F563E8">
            <w:pPr>
              <w:pStyle w:val="TAL"/>
              <w:rPr>
                <w:szCs w:val="22"/>
                <w:lang w:eastAsia="sv-SE"/>
              </w:rPr>
            </w:pPr>
            <w:r w:rsidRPr="00834AED">
              <w:rPr>
                <w:szCs w:val="22"/>
                <w:lang w:eastAsia="sv-SE"/>
              </w:rPr>
              <w:t>Primary measurement timing configuration. (see clause 5.5.2.10).</w:t>
            </w:r>
          </w:p>
        </w:tc>
      </w:tr>
      <w:tr w:rsidR="006A0E98" w:rsidRPr="00834AED" w14:paraId="07BBE8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EDF5F3" w14:textId="77777777" w:rsidR="006A0E98" w:rsidRPr="00834AED" w:rsidRDefault="006A0E98" w:rsidP="00F563E8">
            <w:pPr>
              <w:pStyle w:val="TAL"/>
              <w:rPr>
                <w:szCs w:val="22"/>
                <w:lang w:eastAsia="sv-SE"/>
              </w:rPr>
            </w:pPr>
            <w:r w:rsidRPr="00834AED">
              <w:rPr>
                <w:b/>
                <w:i/>
                <w:szCs w:val="22"/>
                <w:lang w:eastAsia="sv-SE"/>
              </w:rPr>
              <w:t>smtc2</w:t>
            </w:r>
          </w:p>
          <w:p w14:paraId="2301663D" w14:textId="77777777" w:rsidR="006A0E98" w:rsidRPr="00834AED" w:rsidRDefault="006A0E98" w:rsidP="00F563E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6A0E98" w:rsidRPr="00834AED" w14:paraId="2EECF7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2AAF9" w14:textId="77777777" w:rsidR="006A0E98" w:rsidRPr="00834AED" w:rsidRDefault="006A0E98" w:rsidP="00F563E8">
            <w:pPr>
              <w:pStyle w:val="TAL"/>
              <w:rPr>
                <w:b/>
                <w:i/>
                <w:szCs w:val="22"/>
                <w:lang w:eastAsia="en-GB"/>
              </w:rPr>
            </w:pPr>
            <w:r w:rsidRPr="00834AED">
              <w:rPr>
                <w:b/>
                <w:i/>
                <w:szCs w:val="22"/>
                <w:lang w:eastAsia="en-GB"/>
              </w:rPr>
              <w:t>smtc3list</w:t>
            </w:r>
          </w:p>
          <w:p w14:paraId="02F5E8B4" w14:textId="77777777" w:rsidR="006A0E98" w:rsidRPr="00834AED" w:rsidRDefault="006A0E98" w:rsidP="00F563E8">
            <w:pPr>
              <w:pStyle w:val="TAL"/>
              <w:rPr>
                <w:szCs w:val="22"/>
                <w:lang w:eastAsia="sv-SE"/>
              </w:rPr>
            </w:pPr>
            <w:r w:rsidRPr="00834AED">
              <w:rPr>
                <w:szCs w:val="22"/>
                <w:lang w:eastAsia="sv-SE"/>
              </w:rPr>
              <w:t>Measurement timing configuration list for SS corresponding to IAB-MT.</w:t>
            </w:r>
            <w:r w:rsidRPr="00834AED">
              <w:rPr>
                <w:szCs w:val="22"/>
              </w:rPr>
              <w:t xml:space="preserve"> This is used for the IAB-node's discovery of other IAB-nodes and the IAB-Donor-DUs.</w:t>
            </w:r>
          </w:p>
        </w:tc>
      </w:tr>
      <w:tr w:rsidR="006A0E98" w:rsidRPr="00834AED" w14:paraId="39EB46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DF55CC" w14:textId="77777777" w:rsidR="006A0E98" w:rsidRPr="00834AED" w:rsidRDefault="006A0E98" w:rsidP="00F563E8">
            <w:pPr>
              <w:pStyle w:val="TAL"/>
              <w:rPr>
                <w:b/>
                <w:i/>
                <w:szCs w:val="22"/>
                <w:lang w:eastAsia="en-GB"/>
              </w:rPr>
            </w:pPr>
            <w:r w:rsidRPr="00834AED">
              <w:rPr>
                <w:rFonts w:cs="Arial"/>
                <w:b/>
                <w:i/>
                <w:iCs/>
                <w:szCs w:val="18"/>
                <w:lang w:eastAsia="sv-SE"/>
              </w:rPr>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Pr="00834AED">
              <w:t xml:space="preserve"> For operation with shared spectrum channel access, this field is a k*30 kHz shift from the sync raster where k = 0,1,2, and so on if the </w:t>
            </w:r>
            <w:r w:rsidRPr="00834AED">
              <w:rPr>
                <w:i/>
                <w:iCs/>
              </w:rPr>
              <w:t>reportType</w:t>
            </w:r>
            <w:r w:rsidRPr="00834AED">
              <w:t xml:space="preserve"> within the corresponding </w:t>
            </w:r>
            <w:r w:rsidRPr="00834AED">
              <w:rPr>
                <w:i/>
                <w:iCs/>
              </w:rPr>
              <w:t>ReportConfigNR</w:t>
            </w:r>
            <w:r w:rsidRPr="00834AED">
              <w:t xml:space="preserve"> is set to reportCGI (see TS 38.211 [16], clause 7.4.3.1). Frequencies are considered to be on the sync raster if they are also identifiable with a GSCN value (see TS 38.101-1 [15]).</w:t>
            </w:r>
          </w:p>
        </w:tc>
      </w:tr>
      <w:tr w:rsidR="006A0E98" w:rsidRPr="00834AED" w14:paraId="79F10280" w14:textId="77777777" w:rsidTr="00F563E8">
        <w:tc>
          <w:tcPr>
            <w:tcW w:w="14173" w:type="dxa"/>
            <w:tcBorders>
              <w:top w:val="single" w:sz="4" w:space="0" w:color="auto"/>
              <w:left w:val="single" w:sz="4" w:space="0" w:color="auto"/>
              <w:bottom w:val="single" w:sz="4" w:space="0" w:color="auto"/>
              <w:right w:val="single" w:sz="4" w:space="0" w:color="auto"/>
            </w:tcBorders>
          </w:tcPr>
          <w:p w14:paraId="11F6E355" w14:textId="77777777" w:rsidR="006A0E98" w:rsidRPr="00834AED" w:rsidRDefault="006A0E98" w:rsidP="00F563E8">
            <w:pPr>
              <w:pStyle w:val="TAL"/>
              <w:rPr>
                <w:rFonts w:cs="Arial"/>
                <w:bCs/>
                <w:szCs w:val="18"/>
                <w:lang w:eastAsia="sv-SE"/>
              </w:rPr>
            </w:pPr>
            <w:r w:rsidRPr="00834AED">
              <w:rPr>
                <w:rFonts w:cs="Arial"/>
                <w:b/>
                <w:i/>
                <w:iCs/>
                <w:szCs w:val="18"/>
                <w:lang w:eastAsia="sv-SE"/>
              </w:rPr>
              <w:t>ssb-PositionQCL-Common</w:t>
            </w:r>
          </w:p>
          <w:p w14:paraId="477BF84A" w14:textId="77777777" w:rsidR="006A0E98" w:rsidRPr="00834AED" w:rsidRDefault="006A0E98" w:rsidP="00F563E8">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6A0E98" w:rsidRPr="00834AED" w14:paraId="5172CE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F9DD9D" w14:textId="77777777" w:rsidR="006A0E98" w:rsidRPr="00834AED" w:rsidRDefault="006A0E98" w:rsidP="00F563E8">
            <w:pPr>
              <w:pStyle w:val="TAL"/>
              <w:rPr>
                <w:szCs w:val="22"/>
                <w:lang w:eastAsia="sv-SE"/>
              </w:rPr>
            </w:pPr>
            <w:r w:rsidRPr="00834AED">
              <w:rPr>
                <w:b/>
                <w:i/>
                <w:szCs w:val="22"/>
                <w:lang w:eastAsia="sv-SE"/>
              </w:rPr>
              <w:t>ssbSubcarrierSpacing</w:t>
            </w:r>
          </w:p>
          <w:p w14:paraId="65B7A647" w14:textId="77777777" w:rsidR="006A0E98" w:rsidRPr="00834AED" w:rsidRDefault="006A0E98" w:rsidP="00F563E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6A0E98" w:rsidRPr="00834AED" w14:paraId="7E76BC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5F72FF" w14:textId="77777777" w:rsidR="006A0E98" w:rsidRPr="00834AED" w:rsidRDefault="006A0E98" w:rsidP="00F563E8">
            <w:pPr>
              <w:pStyle w:val="TAL"/>
              <w:rPr>
                <w:b/>
                <w:i/>
                <w:noProof/>
                <w:lang w:eastAsia="sv-SE"/>
              </w:rPr>
            </w:pPr>
            <w:r w:rsidRPr="00834AED">
              <w:rPr>
                <w:b/>
                <w:i/>
                <w:noProof/>
                <w:lang w:eastAsia="sv-SE"/>
              </w:rPr>
              <w:t>t312</w:t>
            </w:r>
          </w:p>
          <w:p w14:paraId="34CB833E" w14:textId="77777777" w:rsidR="006A0E98" w:rsidRPr="00834AED" w:rsidRDefault="006A0E98" w:rsidP="00F563E8">
            <w:pPr>
              <w:pStyle w:val="TAL"/>
              <w:rPr>
                <w:b/>
                <w:i/>
                <w:szCs w:val="22"/>
                <w:lang w:eastAsia="sv-SE"/>
              </w:rPr>
            </w:pPr>
            <w:r w:rsidRPr="00834AED">
              <w:rPr>
                <w:lang w:eastAsia="en-GB"/>
              </w:rPr>
              <w:t>The value of timer T312. Value ms0 represents 0 ms, ms50 represents 50 ms and so on.</w:t>
            </w:r>
          </w:p>
        </w:tc>
      </w:tr>
      <w:tr w:rsidR="006A0E98" w:rsidRPr="00834AED" w14:paraId="1C8290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382DDF" w14:textId="77777777" w:rsidR="006A0E98" w:rsidRPr="00834AED" w:rsidRDefault="006A0E98" w:rsidP="00F563E8">
            <w:pPr>
              <w:pStyle w:val="TAL"/>
              <w:rPr>
                <w:b/>
                <w:i/>
                <w:szCs w:val="22"/>
                <w:lang w:eastAsia="sv-SE"/>
              </w:rPr>
            </w:pPr>
            <w:r w:rsidRPr="00834AED">
              <w:rPr>
                <w:b/>
                <w:i/>
                <w:szCs w:val="22"/>
                <w:lang w:eastAsia="sv-SE"/>
              </w:rPr>
              <w:t>whiteCellsToAddModList</w:t>
            </w:r>
          </w:p>
          <w:p w14:paraId="024497DC" w14:textId="77777777" w:rsidR="006A0E98" w:rsidRPr="00834AED" w:rsidRDefault="006A0E98" w:rsidP="00F563E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6A0E98" w:rsidRPr="00834AED" w14:paraId="1F4B0E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357C9" w14:textId="77777777" w:rsidR="006A0E98" w:rsidRPr="00834AED" w:rsidRDefault="006A0E98" w:rsidP="00F563E8">
            <w:pPr>
              <w:pStyle w:val="TAL"/>
              <w:rPr>
                <w:b/>
                <w:i/>
                <w:szCs w:val="22"/>
                <w:lang w:eastAsia="en-GB"/>
              </w:rPr>
            </w:pPr>
            <w:r w:rsidRPr="00834AED">
              <w:rPr>
                <w:b/>
                <w:i/>
                <w:szCs w:val="22"/>
                <w:lang w:eastAsia="en-GB"/>
              </w:rPr>
              <w:t>whiteCellsToRemoveList</w:t>
            </w:r>
          </w:p>
          <w:p w14:paraId="47ABA7A4" w14:textId="77777777" w:rsidR="006A0E98" w:rsidRPr="00834AED" w:rsidRDefault="006A0E98" w:rsidP="00F563E8">
            <w:pPr>
              <w:pStyle w:val="TAL"/>
              <w:rPr>
                <w:b/>
                <w:i/>
                <w:szCs w:val="22"/>
                <w:lang w:eastAsia="sv-SE"/>
              </w:rPr>
            </w:pPr>
            <w:r w:rsidRPr="00834AED">
              <w:rPr>
                <w:szCs w:val="22"/>
                <w:lang w:eastAsia="sv-SE"/>
              </w:rPr>
              <w:t>List of cells to remove from the white list of cells.</w:t>
            </w:r>
          </w:p>
        </w:tc>
      </w:tr>
    </w:tbl>
    <w:p w14:paraId="1D7643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43A2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11B46D" w14:textId="77777777" w:rsidR="006A0E98" w:rsidRPr="00834AED" w:rsidRDefault="006A0E98" w:rsidP="00F563E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6A0E98" w:rsidRPr="00834AED" w14:paraId="3FCE86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C666FA" w14:textId="77777777" w:rsidR="006A0E98" w:rsidRPr="00834AED" w:rsidRDefault="006A0E98" w:rsidP="00F563E8">
            <w:pPr>
              <w:pStyle w:val="TAL"/>
              <w:rPr>
                <w:szCs w:val="22"/>
                <w:lang w:eastAsia="en-GB"/>
              </w:rPr>
            </w:pPr>
            <w:r w:rsidRPr="00834AED">
              <w:rPr>
                <w:b/>
                <w:bCs/>
                <w:i/>
                <w:noProof/>
                <w:lang w:eastAsia="ko-KR"/>
              </w:rPr>
              <w:t>measDurationSymbols</w:t>
            </w:r>
          </w:p>
          <w:p w14:paraId="22696182" w14:textId="77777777" w:rsidR="006A0E98" w:rsidRPr="00834AED" w:rsidRDefault="006A0E98" w:rsidP="00F563E8">
            <w:pPr>
              <w:pStyle w:val="TAL"/>
              <w:rPr>
                <w:rFonts w:cs="Arial"/>
                <w:b/>
                <w:i/>
                <w:szCs w:val="18"/>
                <w:lang w:eastAsia="en-GB"/>
              </w:rPr>
            </w:pPr>
            <w:r w:rsidRPr="00834AED">
              <w:rPr>
                <w:lang w:eastAsia="sv-SE"/>
              </w:rPr>
              <w:t>Number of consecutive symbols for which the Physical Layer reports samples of RSSI (see TS 38.215 [9]</w:t>
            </w:r>
            <w:r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Pr="00834AED">
              <w:rPr>
                <w:i/>
              </w:rPr>
              <w:t>or12</w:t>
            </w:r>
            <w:r w:rsidRPr="00834AED">
              <w:rPr>
                <w:lang w:eastAsia="sv-SE"/>
              </w:rPr>
              <w:t xml:space="preserve"> corresponds to 14 symbols</w:t>
            </w:r>
            <w:r w:rsidRPr="00834AED">
              <w:t xml:space="preserve"> </w:t>
            </w:r>
            <w:r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6A0E98" w:rsidRPr="00834AED" w14:paraId="1AF08DD8" w14:textId="77777777" w:rsidTr="00F563E8">
        <w:tc>
          <w:tcPr>
            <w:tcW w:w="14173" w:type="dxa"/>
            <w:tcBorders>
              <w:top w:val="single" w:sz="4" w:space="0" w:color="auto"/>
              <w:left w:val="single" w:sz="4" w:space="0" w:color="auto"/>
              <w:bottom w:val="single" w:sz="4" w:space="0" w:color="auto"/>
              <w:right w:val="single" w:sz="4" w:space="0" w:color="auto"/>
            </w:tcBorders>
          </w:tcPr>
          <w:p w14:paraId="70FD5C68" w14:textId="77777777" w:rsidR="006A0E98" w:rsidRPr="00834AED" w:rsidRDefault="006A0E98" w:rsidP="00F563E8">
            <w:pPr>
              <w:pStyle w:val="TAL"/>
              <w:rPr>
                <w:b/>
                <w:bCs/>
                <w:i/>
                <w:noProof/>
                <w:lang w:eastAsia="ko-KR"/>
              </w:rPr>
            </w:pPr>
            <w:r w:rsidRPr="00834AED">
              <w:rPr>
                <w:b/>
                <w:bCs/>
                <w:i/>
                <w:noProof/>
                <w:lang w:eastAsia="ko-KR"/>
              </w:rPr>
              <w:t>ref-SCS-CP</w:t>
            </w:r>
          </w:p>
          <w:p w14:paraId="42CF049B" w14:textId="77777777" w:rsidR="006A0E98" w:rsidRPr="00834AED" w:rsidRDefault="006A0E98" w:rsidP="00F563E8">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6A0E98" w:rsidRPr="00834AED" w14:paraId="413763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7E61A7" w14:textId="77777777" w:rsidR="006A0E98" w:rsidRPr="00834AED" w:rsidRDefault="006A0E98" w:rsidP="00F563E8">
            <w:pPr>
              <w:pStyle w:val="TAL"/>
              <w:rPr>
                <w:b/>
                <w:i/>
                <w:szCs w:val="22"/>
                <w:lang w:eastAsia="en-GB"/>
              </w:rPr>
            </w:pPr>
            <w:r w:rsidRPr="00834AED">
              <w:rPr>
                <w:rFonts w:cs="Arial"/>
                <w:b/>
                <w:i/>
                <w:szCs w:val="18"/>
                <w:lang w:eastAsia="en-GB"/>
              </w:rPr>
              <w:t>rmtc-Frequency</w:t>
            </w:r>
          </w:p>
          <w:p w14:paraId="2074F067" w14:textId="77777777" w:rsidR="006A0E98" w:rsidRPr="00834AED" w:rsidRDefault="006A0E98" w:rsidP="00F563E8">
            <w:pPr>
              <w:pStyle w:val="TAL"/>
              <w:rPr>
                <w:b/>
                <w:i/>
                <w:szCs w:val="22"/>
                <w:lang w:eastAsia="sv-SE"/>
              </w:rPr>
            </w:pPr>
            <w:r w:rsidRPr="00834AED">
              <w:rPr>
                <w:rFonts w:cs="Arial"/>
                <w:szCs w:val="18"/>
                <w:lang w:eastAsia="sv-SE"/>
              </w:rPr>
              <w:t>Indicates the center frequency of the measured bandwidth (see TS 38.</w:t>
            </w:r>
            <w:r w:rsidRPr="00834AED">
              <w:rPr>
                <w:rFonts w:cs="Arial"/>
                <w:szCs w:val="18"/>
              </w:rPr>
              <w:t xml:space="preserve"> 215 [9]</w:t>
            </w:r>
            <w:r w:rsidRPr="00834AED">
              <w:rPr>
                <w:rFonts w:cs="Arial"/>
                <w:szCs w:val="18"/>
                <w:lang w:eastAsia="sv-SE"/>
              </w:rPr>
              <w:t xml:space="preserve">, clause </w:t>
            </w:r>
            <w:r w:rsidRPr="00834AED">
              <w:rPr>
                <w:rFonts w:cs="Arial"/>
                <w:szCs w:val="18"/>
              </w:rPr>
              <w:t>5.1.21</w:t>
            </w:r>
            <w:r w:rsidRPr="00834AED">
              <w:rPr>
                <w:rFonts w:cs="Arial"/>
                <w:szCs w:val="18"/>
                <w:lang w:eastAsia="sv-SE"/>
              </w:rPr>
              <w:t>)</w:t>
            </w:r>
            <w:r w:rsidRPr="00834AED">
              <w:rPr>
                <w:szCs w:val="22"/>
                <w:lang w:eastAsia="en-GB"/>
              </w:rPr>
              <w:t>.</w:t>
            </w:r>
          </w:p>
        </w:tc>
      </w:tr>
      <w:tr w:rsidR="006A0E98" w:rsidRPr="00834AED" w14:paraId="49D63F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FAAFC5" w14:textId="77777777" w:rsidR="006A0E98" w:rsidRPr="00834AED" w:rsidRDefault="006A0E98" w:rsidP="00F563E8">
            <w:pPr>
              <w:pStyle w:val="TAL"/>
              <w:rPr>
                <w:b/>
                <w:i/>
                <w:szCs w:val="22"/>
                <w:lang w:eastAsia="en-GB"/>
              </w:rPr>
            </w:pPr>
            <w:r w:rsidRPr="00834AED">
              <w:rPr>
                <w:rFonts w:cs="Arial"/>
                <w:b/>
                <w:i/>
                <w:szCs w:val="18"/>
                <w:lang w:eastAsia="en-GB"/>
              </w:rPr>
              <w:t>rmtc-Periodicity</w:t>
            </w:r>
          </w:p>
          <w:p w14:paraId="2035C513" w14:textId="77777777" w:rsidR="006A0E98" w:rsidRPr="00834AED" w:rsidRDefault="006A0E98" w:rsidP="00F563E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Pr="00834AED">
              <w:rPr>
                <w:rFonts w:cs="Arial"/>
                <w:szCs w:val="18"/>
              </w:rPr>
              <w:t>, clause 5.1.21</w:t>
            </w:r>
            <w:r w:rsidRPr="00834AED">
              <w:rPr>
                <w:rFonts w:cs="Arial"/>
                <w:szCs w:val="18"/>
                <w:lang w:eastAsia="sv-SE"/>
              </w:rPr>
              <w:t>)</w:t>
            </w:r>
            <w:r w:rsidRPr="00834AED">
              <w:rPr>
                <w:rFonts w:cs="Arial"/>
                <w:szCs w:val="18"/>
                <w:lang w:eastAsia="en-GB"/>
              </w:rPr>
              <w:t>.</w:t>
            </w:r>
          </w:p>
        </w:tc>
      </w:tr>
      <w:tr w:rsidR="006A0E98" w:rsidRPr="00834AED" w14:paraId="37CA13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5668AE" w14:textId="77777777" w:rsidR="006A0E98" w:rsidRPr="00834AED" w:rsidRDefault="006A0E98" w:rsidP="00F563E8">
            <w:pPr>
              <w:pStyle w:val="TAL"/>
              <w:rPr>
                <w:b/>
                <w:i/>
                <w:szCs w:val="22"/>
                <w:lang w:eastAsia="en-GB"/>
              </w:rPr>
            </w:pPr>
            <w:r w:rsidRPr="00834AED">
              <w:rPr>
                <w:rFonts w:cs="Arial"/>
                <w:b/>
                <w:i/>
                <w:szCs w:val="18"/>
                <w:lang w:eastAsia="en-GB"/>
              </w:rPr>
              <w:t>rmtc-SubframeOffset</w:t>
            </w:r>
          </w:p>
          <w:p w14:paraId="7CFAACF4" w14:textId="77777777" w:rsidR="006A0E98" w:rsidRPr="00834AED" w:rsidRDefault="006A0E98" w:rsidP="00F563E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Pr="00834AED">
              <w:rPr>
                <w:rFonts w:cs="Arial"/>
                <w:szCs w:val="18"/>
              </w:rPr>
              <w:t>, clause 5.1.21</w:t>
            </w:r>
            <w:r w:rsidRPr="00834AED">
              <w:rPr>
                <w:rFonts w:cs="Arial"/>
                <w:szCs w:val="18"/>
                <w:lang w:eastAsia="sv-SE"/>
              </w:rPr>
              <w:t>)</w:t>
            </w:r>
            <w:r w:rsidRPr="00834AED">
              <w:rPr>
                <w:rFonts w:cs="Arial"/>
                <w:szCs w:val="18"/>
                <w:lang w:eastAsia="en-GB"/>
              </w:rPr>
              <w:t>.</w:t>
            </w:r>
            <w:bookmarkStart w:id="1814" w:name="_Hlk37013492"/>
            <w:r w:rsidRPr="00834AED">
              <w:rPr>
                <w:lang w:eastAsia="en-GB"/>
              </w:rPr>
              <w:t xml:space="preserve"> For inter-frequency measurements, this field is optional present and if it is not configured, the UE chooses a random value as </w:t>
            </w:r>
            <w:r w:rsidRPr="00834AED">
              <w:rPr>
                <w:i/>
                <w:lang w:eastAsia="en-GB"/>
              </w:rPr>
              <w:t>rmtc-SubframeOffset</w:t>
            </w:r>
            <w:r w:rsidRPr="00834AED">
              <w:rPr>
                <w:lang w:eastAsia="en-GB"/>
              </w:rPr>
              <w:t xml:space="preserve"> for </w:t>
            </w:r>
            <w:r w:rsidRPr="00834AED">
              <w:rPr>
                <w:i/>
                <w:lang w:eastAsia="en-GB"/>
              </w:rPr>
              <w:t>measDurationSymbols</w:t>
            </w:r>
            <w:r w:rsidRPr="00834AED">
              <w:rPr>
                <w:lang w:eastAsia="en-GB"/>
              </w:rPr>
              <w:t xml:space="preserve"> which shall be selected to be between 0 and the configured </w:t>
            </w:r>
            <w:r w:rsidRPr="00834AED">
              <w:rPr>
                <w:i/>
                <w:lang w:eastAsia="en-GB"/>
              </w:rPr>
              <w:t>rmtc-Periodicity</w:t>
            </w:r>
            <w:r w:rsidRPr="00834AED">
              <w:rPr>
                <w:lang w:eastAsia="en-GB"/>
              </w:rPr>
              <w:t xml:space="preserve"> with equal probability</w:t>
            </w:r>
            <w:bookmarkEnd w:id="1814"/>
            <w:r w:rsidRPr="00834AED">
              <w:rPr>
                <w:lang w:eastAsia="en-GB"/>
              </w:rPr>
              <w:t>.</w:t>
            </w:r>
          </w:p>
        </w:tc>
      </w:tr>
    </w:tbl>
    <w:p w14:paraId="5E55A1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AC513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60FD6B3" w14:textId="77777777" w:rsidR="006A0E98" w:rsidRPr="00834AED" w:rsidRDefault="006A0E98" w:rsidP="00F563E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6A0E98" w:rsidRPr="00834AED" w14:paraId="7A0F9C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5B5848E" w14:textId="77777777" w:rsidR="006A0E98" w:rsidRPr="00834AED" w:rsidRDefault="006A0E98" w:rsidP="00F563E8">
            <w:pPr>
              <w:pStyle w:val="TAL"/>
              <w:rPr>
                <w:szCs w:val="22"/>
                <w:lang w:eastAsia="sv-SE"/>
              </w:rPr>
            </w:pPr>
            <w:r w:rsidRPr="00834AED">
              <w:rPr>
                <w:b/>
                <w:i/>
                <w:szCs w:val="22"/>
                <w:lang w:eastAsia="sv-SE"/>
              </w:rPr>
              <w:t>csi-rs-ResourceConfigMobility</w:t>
            </w:r>
          </w:p>
          <w:p w14:paraId="1FAAE493" w14:textId="77777777" w:rsidR="006A0E98" w:rsidRPr="00834AED" w:rsidRDefault="006A0E98" w:rsidP="00F563E8">
            <w:pPr>
              <w:pStyle w:val="TAL"/>
              <w:rPr>
                <w:szCs w:val="22"/>
                <w:lang w:eastAsia="sv-SE"/>
              </w:rPr>
            </w:pPr>
            <w:r w:rsidRPr="00834AED">
              <w:rPr>
                <w:szCs w:val="22"/>
                <w:lang w:eastAsia="sv-SE"/>
              </w:rPr>
              <w:t>CSI-RS resources to be used for CSI-RS based RRM measurements.</w:t>
            </w:r>
          </w:p>
        </w:tc>
      </w:tr>
      <w:tr w:rsidR="006A0E98" w:rsidRPr="00834AED" w14:paraId="0B1E02F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3F727BE" w14:textId="77777777" w:rsidR="006A0E98" w:rsidRPr="00834AED" w:rsidRDefault="006A0E98" w:rsidP="00F563E8">
            <w:pPr>
              <w:pStyle w:val="TAL"/>
              <w:rPr>
                <w:szCs w:val="22"/>
                <w:lang w:eastAsia="sv-SE"/>
              </w:rPr>
            </w:pPr>
            <w:r w:rsidRPr="00834AED">
              <w:rPr>
                <w:b/>
                <w:i/>
                <w:szCs w:val="22"/>
                <w:lang w:eastAsia="sv-SE"/>
              </w:rPr>
              <w:t>ssb-ConfigMobility</w:t>
            </w:r>
          </w:p>
          <w:p w14:paraId="7BBC8A99" w14:textId="77777777" w:rsidR="006A0E98" w:rsidRPr="00834AED" w:rsidRDefault="006A0E98" w:rsidP="00F563E8">
            <w:pPr>
              <w:pStyle w:val="TAL"/>
              <w:rPr>
                <w:szCs w:val="22"/>
                <w:lang w:eastAsia="sv-SE"/>
              </w:rPr>
            </w:pPr>
            <w:r w:rsidRPr="00834AED">
              <w:rPr>
                <w:szCs w:val="22"/>
                <w:lang w:eastAsia="sv-SE"/>
              </w:rPr>
              <w:t>SSB configuration for mobility (nominal SSBs, timing configuration).</w:t>
            </w:r>
          </w:p>
        </w:tc>
      </w:tr>
    </w:tbl>
    <w:p w14:paraId="1964D9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C9FF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49B63" w14:textId="77777777" w:rsidR="006A0E98" w:rsidRPr="00834AED" w:rsidRDefault="006A0E98" w:rsidP="00F563E8">
            <w:pPr>
              <w:pStyle w:val="TAH"/>
              <w:rPr>
                <w:szCs w:val="22"/>
                <w:lang w:eastAsia="sv-SE"/>
              </w:rPr>
            </w:pPr>
            <w:r w:rsidRPr="00834AED">
              <w:rPr>
                <w:i/>
                <w:szCs w:val="22"/>
                <w:lang w:eastAsia="sv-SE"/>
              </w:rPr>
              <w:t xml:space="preserve">SSB-ConfigMobility </w:t>
            </w:r>
            <w:r w:rsidRPr="00834AED">
              <w:rPr>
                <w:szCs w:val="22"/>
                <w:lang w:eastAsia="sv-SE"/>
              </w:rPr>
              <w:t>field descriptions</w:t>
            </w:r>
          </w:p>
        </w:tc>
      </w:tr>
      <w:tr w:rsidR="006A0E98" w:rsidRPr="00834AED" w14:paraId="57268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6934B3" w14:textId="77777777" w:rsidR="006A0E98" w:rsidRPr="00834AED" w:rsidRDefault="006A0E98" w:rsidP="00F563E8">
            <w:pPr>
              <w:pStyle w:val="TAL"/>
              <w:rPr>
                <w:b/>
                <w:i/>
                <w:szCs w:val="22"/>
                <w:lang w:eastAsia="sv-SE"/>
              </w:rPr>
            </w:pPr>
            <w:r w:rsidRPr="00834AED">
              <w:rPr>
                <w:b/>
                <w:i/>
                <w:szCs w:val="22"/>
                <w:lang w:eastAsia="sv-SE"/>
              </w:rPr>
              <w:t>deriveSSB-IndexFromCell</w:t>
            </w:r>
          </w:p>
          <w:p w14:paraId="23177D16" w14:textId="77777777" w:rsidR="006A0E98" w:rsidRPr="00834AED" w:rsidRDefault="006A0E98" w:rsidP="00F563E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A0E98" w:rsidRPr="00834AED" w14:paraId="46BCC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4DFE0A" w14:textId="77777777" w:rsidR="006A0E98" w:rsidRPr="00834AED" w:rsidRDefault="006A0E98" w:rsidP="00F563E8">
            <w:pPr>
              <w:pStyle w:val="TAL"/>
              <w:rPr>
                <w:szCs w:val="22"/>
                <w:lang w:eastAsia="sv-SE"/>
              </w:rPr>
            </w:pPr>
            <w:r w:rsidRPr="00834AED">
              <w:rPr>
                <w:b/>
                <w:i/>
                <w:szCs w:val="22"/>
                <w:lang w:eastAsia="sv-SE"/>
              </w:rPr>
              <w:t>ssb-ToMeasure</w:t>
            </w:r>
          </w:p>
          <w:p w14:paraId="5717CA68" w14:textId="77777777" w:rsidR="006A0E98" w:rsidRPr="00834AED" w:rsidRDefault="006A0E98" w:rsidP="00F563E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53FF1B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5693D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46525" w14:textId="77777777" w:rsidR="006A0E98" w:rsidRPr="00834AED" w:rsidRDefault="006A0E98" w:rsidP="00F563E8">
            <w:pPr>
              <w:pStyle w:val="TAH"/>
              <w:rPr>
                <w:szCs w:val="22"/>
              </w:rPr>
            </w:pPr>
            <w:r w:rsidRPr="00834AED">
              <w:rPr>
                <w:i/>
                <w:szCs w:val="22"/>
              </w:rPr>
              <w:t xml:space="preserve">SSB-PositionQCL-CellsToAddMod </w:t>
            </w:r>
            <w:r w:rsidRPr="00834AED">
              <w:rPr>
                <w:szCs w:val="22"/>
              </w:rPr>
              <w:t>field descriptions</w:t>
            </w:r>
          </w:p>
        </w:tc>
      </w:tr>
      <w:tr w:rsidR="006A0E98" w:rsidRPr="00834AED" w14:paraId="68ACA6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79356B" w14:textId="77777777" w:rsidR="006A0E98" w:rsidRPr="00834AED" w:rsidRDefault="006A0E98" w:rsidP="00F563E8">
            <w:pPr>
              <w:pStyle w:val="TAL"/>
              <w:rPr>
                <w:b/>
                <w:i/>
                <w:iCs/>
                <w:szCs w:val="22"/>
                <w:lang w:eastAsia="en-GB"/>
              </w:rPr>
            </w:pPr>
            <w:r w:rsidRPr="00834AED">
              <w:rPr>
                <w:b/>
                <w:i/>
                <w:iCs/>
                <w:szCs w:val="22"/>
                <w:lang w:eastAsia="en-GB"/>
              </w:rPr>
              <w:t>physCellId</w:t>
            </w:r>
          </w:p>
          <w:p w14:paraId="22030391" w14:textId="77777777" w:rsidR="006A0E98" w:rsidRPr="00834AED" w:rsidRDefault="006A0E98" w:rsidP="00F563E8">
            <w:pPr>
              <w:pStyle w:val="TAL"/>
              <w:rPr>
                <w:szCs w:val="22"/>
                <w:lang w:eastAsia="x-none"/>
              </w:rPr>
            </w:pPr>
            <w:r w:rsidRPr="00834AED">
              <w:rPr>
                <w:szCs w:val="22"/>
                <w:lang w:eastAsia="en-GB"/>
              </w:rPr>
              <w:t>Physical cell identity of a cell in the cell list.</w:t>
            </w:r>
          </w:p>
        </w:tc>
      </w:tr>
      <w:tr w:rsidR="006A0E98" w:rsidRPr="00834AED" w14:paraId="0DB0D5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738D2E" w14:textId="77777777" w:rsidR="006A0E98" w:rsidRPr="00834AED" w:rsidRDefault="006A0E98" w:rsidP="00F563E8">
            <w:pPr>
              <w:pStyle w:val="TAL"/>
              <w:rPr>
                <w:rFonts w:cs="Arial"/>
                <w:b/>
                <w:i/>
                <w:iCs/>
                <w:szCs w:val="18"/>
              </w:rPr>
            </w:pPr>
            <w:r w:rsidRPr="00834AED">
              <w:rPr>
                <w:rFonts w:cs="Arial"/>
                <w:b/>
                <w:i/>
                <w:iCs/>
                <w:szCs w:val="18"/>
              </w:rPr>
              <w:t>ssb-PositionQCL</w:t>
            </w:r>
          </w:p>
          <w:p w14:paraId="65FBF347" w14:textId="77777777" w:rsidR="006A0E98" w:rsidRPr="00834AED" w:rsidRDefault="006A0E98" w:rsidP="00F563E8">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53F26FD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17CC8D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B85DCD"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F32FC7"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60B641B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B32FC35" w14:textId="77777777" w:rsidR="006A0E98" w:rsidRPr="00834AED" w:rsidRDefault="006A0E98" w:rsidP="00F563E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E027E5C" w14:textId="77777777" w:rsidR="006A0E98" w:rsidRPr="00834AED" w:rsidRDefault="006A0E98" w:rsidP="00F563E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6A0E98" w:rsidRPr="00834AED" w14:paraId="54CD36D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B03454C" w14:textId="77777777" w:rsidR="006A0E98" w:rsidRPr="00834AED" w:rsidRDefault="006A0E98" w:rsidP="00F563E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64335" w14:textId="77777777" w:rsidR="006A0E98" w:rsidRPr="00834AED" w:rsidRDefault="006A0E98" w:rsidP="00F563E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6A0E98" w:rsidRPr="00834AED" w14:paraId="0C2C6E3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FBE0091" w14:textId="77777777" w:rsidR="006A0E98" w:rsidRPr="00834AED" w:rsidRDefault="006A0E98" w:rsidP="00F563E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7289D6F" w14:textId="77777777" w:rsidR="006A0E98" w:rsidRPr="00834AED" w:rsidRDefault="006A0E98" w:rsidP="00F563E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6A0E98" w:rsidRPr="00834AED" w14:paraId="237AC76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F8DD581" w14:textId="77777777" w:rsidR="006A0E98" w:rsidRPr="00834AED" w:rsidRDefault="006A0E98" w:rsidP="00F563E8">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F448A4F" w14:textId="77777777" w:rsidR="006A0E98" w:rsidRPr="00834AED" w:rsidRDefault="006A0E98" w:rsidP="00F563E8">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383F7D13" w14:textId="77777777" w:rsidR="006A0E98" w:rsidRPr="00834AED" w:rsidRDefault="006A0E98" w:rsidP="006A0E98"/>
    <w:p w14:paraId="76AE1B83" w14:textId="77777777" w:rsidR="006A0E98" w:rsidRPr="00834AED" w:rsidRDefault="006A0E98" w:rsidP="006A0E98">
      <w:pPr>
        <w:pStyle w:val="Heading4"/>
      </w:pPr>
      <w:bookmarkStart w:id="1815" w:name="_Toc46439639"/>
      <w:bookmarkStart w:id="1816" w:name="_Toc46444476"/>
      <w:bookmarkStart w:id="1817" w:name="_Toc46487237"/>
      <w:r w:rsidRPr="00834AED">
        <w:t>–</w:t>
      </w:r>
      <w:r w:rsidRPr="00834AED">
        <w:tab/>
      </w:r>
      <w:r w:rsidRPr="00834AED">
        <w:rPr>
          <w:i/>
          <w:iCs/>
        </w:rPr>
        <w:t>MeasObjectNR-SL</w:t>
      </w:r>
      <w:bookmarkEnd w:id="1815"/>
      <w:bookmarkEnd w:id="1816"/>
      <w:bookmarkEnd w:id="1817"/>
    </w:p>
    <w:p w14:paraId="10627A16" w14:textId="77777777" w:rsidR="006A0E98" w:rsidRPr="00834AED" w:rsidRDefault="006A0E98" w:rsidP="006A0E9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2CF25D75" w14:textId="77777777" w:rsidR="006A0E98" w:rsidRPr="00834AED" w:rsidRDefault="006A0E98" w:rsidP="006A0E98">
      <w:pPr>
        <w:pStyle w:val="TH"/>
        <w:rPr>
          <w:b w:val="0"/>
        </w:rPr>
      </w:pPr>
      <w:r w:rsidRPr="00834AED">
        <w:rPr>
          <w:i/>
        </w:rPr>
        <w:t>MeasObjectNR-SL</w:t>
      </w:r>
      <w:r w:rsidRPr="00834AED">
        <w:t xml:space="preserve"> information element</w:t>
      </w:r>
    </w:p>
    <w:p w14:paraId="68F82592" w14:textId="77777777" w:rsidR="006A0E98" w:rsidRPr="00E621CD" w:rsidRDefault="006A0E98" w:rsidP="006A0E98">
      <w:pPr>
        <w:pStyle w:val="PL"/>
        <w:rPr>
          <w:color w:val="808080"/>
        </w:rPr>
      </w:pPr>
      <w:r w:rsidRPr="00E621CD">
        <w:rPr>
          <w:color w:val="808080"/>
        </w:rPr>
        <w:t>-- ASN1START</w:t>
      </w:r>
    </w:p>
    <w:p w14:paraId="12C64A9A" w14:textId="77777777" w:rsidR="006A0E98" w:rsidRPr="00E621CD" w:rsidRDefault="006A0E98" w:rsidP="006A0E98">
      <w:pPr>
        <w:pStyle w:val="PL"/>
        <w:rPr>
          <w:color w:val="808080"/>
        </w:rPr>
      </w:pPr>
      <w:r w:rsidRPr="00E621CD">
        <w:rPr>
          <w:color w:val="808080"/>
        </w:rPr>
        <w:t>-- TAG-MEASOBJECTNR-SL-START</w:t>
      </w:r>
    </w:p>
    <w:p w14:paraId="5C28B363" w14:textId="77777777" w:rsidR="006A0E98" w:rsidRPr="002A02A7" w:rsidRDefault="006A0E98" w:rsidP="006A0E98">
      <w:pPr>
        <w:pStyle w:val="PL"/>
      </w:pPr>
    </w:p>
    <w:p w14:paraId="2076B4B5" w14:textId="77777777" w:rsidR="006A0E98" w:rsidRPr="002A02A7" w:rsidRDefault="006A0E98" w:rsidP="006A0E98">
      <w:pPr>
        <w:pStyle w:val="PL"/>
      </w:pPr>
      <w:r w:rsidRPr="002A02A7">
        <w:t xml:space="preserve">MeasObjectNR-SL-r16 ::=      </w:t>
      </w:r>
      <w:r w:rsidRPr="002A02A7">
        <w:rPr>
          <w:color w:val="993366"/>
        </w:rPr>
        <w:t>SEQUENCE</w:t>
      </w:r>
      <w:r w:rsidRPr="002A02A7">
        <w:t xml:space="preserve"> {</w:t>
      </w:r>
    </w:p>
    <w:p w14:paraId="04FF5222" w14:textId="77777777" w:rsidR="006A0E98" w:rsidRPr="00E621CD" w:rsidRDefault="006A0E98" w:rsidP="006A0E98">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51FE95AD" w14:textId="77777777" w:rsidR="006A0E98" w:rsidRPr="00E621CD" w:rsidRDefault="006A0E98" w:rsidP="006A0E98">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2EC0F7F3" w14:textId="77777777" w:rsidR="006A0E98" w:rsidRPr="002A02A7" w:rsidRDefault="006A0E98" w:rsidP="006A0E98">
      <w:pPr>
        <w:pStyle w:val="PL"/>
      </w:pPr>
      <w:r w:rsidRPr="002A02A7">
        <w:t>}</w:t>
      </w:r>
    </w:p>
    <w:p w14:paraId="3BF4E08C" w14:textId="77777777" w:rsidR="006A0E98" w:rsidRPr="002A02A7" w:rsidRDefault="006A0E98" w:rsidP="006A0E98">
      <w:pPr>
        <w:pStyle w:val="PL"/>
      </w:pPr>
    </w:p>
    <w:p w14:paraId="3C572856" w14:textId="77777777" w:rsidR="006A0E98" w:rsidRPr="002A02A7" w:rsidRDefault="006A0E98" w:rsidP="006A0E98">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76B33E09" w14:textId="77777777" w:rsidR="006A0E98" w:rsidRPr="002A02A7" w:rsidRDefault="006A0E98" w:rsidP="006A0E98">
      <w:pPr>
        <w:pStyle w:val="PL"/>
      </w:pPr>
    </w:p>
    <w:p w14:paraId="555FD475" w14:textId="77777777" w:rsidR="006A0E98" w:rsidRPr="00E621CD" w:rsidRDefault="006A0E98" w:rsidP="006A0E98">
      <w:pPr>
        <w:pStyle w:val="PL"/>
        <w:rPr>
          <w:color w:val="808080"/>
        </w:rPr>
      </w:pPr>
      <w:r w:rsidRPr="00E621CD">
        <w:rPr>
          <w:color w:val="808080"/>
        </w:rPr>
        <w:t>-- TAG-MEASOBJECTNR-SL-STOP</w:t>
      </w:r>
    </w:p>
    <w:p w14:paraId="586669A3" w14:textId="77777777" w:rsidR="006A0E98" w:rsidRPr="00E621CD" w:rsidRDefault="006A0E98" w:rsidP="006A0E98">
      <w:pPr>
        <w:pStyle w:val="PL"/>
        <w:rPr>
          <w:color w:val="808080"/>
        </w:rPr>
      </w:pPr>
      <w:r w:rsidRPr="00E621CD">
        <w:rPr>
          <w:color w:val="808080"/>
        </w:rPr>
        <w:t>-- ASN1STOP</w:t>
      </w:r>
    </w:p>
    <w:p w14:paraId="6BEF89F3" w14:textId="77777777" w:rsidR="006A0E98" w:rsidRPr="00834AED" w:rsidRDefault="006A0E98" w:rsidP="006A0E98"/>
    <w:p w14:paraId="5F8C1328" w14:textId="77777777" w:rsidR="006A0E98" w:rsidRPr="00834AED" w:rsidRDefault="006A0E98" w:rsidP="006A0E98">
      <w:pPr>
        <w:pStyle w:val="Heading4"/>
        <w:rPr>
          <w:i/>
        </w:rPr>
      </w:pPr>
      <w:bookmarkStart w:id="1818" w:name="_Toc46439640"/>
      <w:bookmarkStart w:id="1819" w:name="_Toc46444477"/>
      <w:bookmarkStart w:id="1820" w:name="_Toc46487238"/>
      <w:r w:rsidRPr="00834AED">
        <w:t>–</w:t>
      </w:r>
      <w:r w:rsidRPr="00834AED">
        <w:tab/>
      </w:r>
      <w:r w:rsidRPr="00834AED">
        <w:rPr>
          <w:i/>
        </w:rPr>
        <w:t>MeasObjectToAddModList</w:t>
      </w:r>
      <w:bookmarkEnd w:id="1818"/>
      <w:bookmarkEnd w:id="1819"/>
      <w:bookmarkEnd w:id="1820"/>
    </w:p>
    <w:p w14:paraId="1BC7C451" w14:textId="77777777" w:rsidR="006A0E98" w:rsidRPr="00834AED" w:rsidRDefault="006A0E98" w:rsidP="006A0E98">
      <w:r w:rsidRPr="00834AED">
        <w:t xml:space="preserve">The IE </w:t>
      </w:r>
      <w:r w:rsidRPr="00834AED">
        <w:rPr>
          <w:i/>
        </w:rPr>
        <w:t>MeasObjectToAddModList</w:t>
      </w:r>
      <w:r w:rsidRPr="00834AED">
        <w:t xml:space="preserve"> concerns a list of measurement objects to add or modify.</w:t>
      </w:r>
    </w:p>
    <w:p w14:paraId="59C328A6" w14:textId="77777777" w:rsidR="006A0E98" w:rsidRPr="00834AED" w:rsidRDefault="006A0E98" w:rsidP="006A0E98">
      <w:pPr>
        <w:pStyle w:val="TH"/>
      </w:pPr>
      <w:r w:rsidRPr="00834AED">
        <w:rPr>
          <w:i/>
        </w:rPr>
        <w:t>MeasObjectToAddModList</w:t>
      </w:r>
      <w:r w:rsidRPr="00834AED">
        <w:t xml:space="preserve"> information element</w:t>
      </w:r>
    </w:p>
    <w:p w14:paraId="2EFB3E40" w14:textId="77777777" w:rsidR="006A0E98" w:rsidRPr="00E621CD" w:rsidRDefault="006A0E98" w:rsidP="006A0E98">
      <w:pPr>
        <w:pStyle w:val="PL"/>
        <w:rPr>
          <w:color w:val="808080"/>
        </w:rPr>
      </w:pPr>
      <w:r w:rsidRPr="00E621CD">
        <w:rPr>
          <w:color w:val="808080"/>
        </w:rPr>
        <w:t>-- ASN1START</w:t>
      </w:r>
    </w:p>
    <w:p w14:paraId="778FDDD6" w14:textId="77777777" w:rsidR="006A0E98" w:rsidRPr="00E621CD" w:rsidRDefault="006A0E98" w:rsidP="006A0E98">
      <w:pPr>
        <w:pStyle w:val="PL"/>
        <w:rPr>
          <w:color w:val="808080"/>
        </w:rPr>
      </w:pPr>
      <w:r w:rsidRPr="00E621CD">
        <w:rPr>
          <w:color w:val="808080"/>
        </w:rPr>
        <w:t>-- TAG-MEASOBJECTTOADDMODLIST-START</w:t>
      </w:r>
    </w:p>
    <w:p w14:paraId="653E4A9C" w14:textId="77777777" w:rsidR="006A0E98" w:rsidRPr="002A02A7" w:rsidRDefault="006A0E98" w:rsidP="006A0E98">
      <w:pPr>
        <w:pStyle w:val="PL"/>
      </w:pPr>
    </w:p>
    <w:p w14:paraId="21C123DB" w14:textId="77777777" w:rsidR="006A0E98" w:rsidRPr="002A02A7" w:rsidRDefault="006A0E98" w:rsidP="006A0E98">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09895297" w14:textId="77777777" w:rsidR="006A0E98" w:rsidRPr="002A02A7" w:rsidRDefault="006A0E98" w:rsidP="006A0E98">
      <w:pPr>
        <w:pStyle w:val="PL"/>
      </w:pPr>
    </w:p>
    <w:p w14:paraId="74323003" w14:textId="77777777" w:rsidR="006A0E98" w:rsidRPr="002A02A7" w:rsidRDefault="006A0E98" w:rsidP="006A0E98">
      <w:pPr>
        <w:pStyle w:val="PL"/>
      </w:pPr>
      <w:r w:rsidRPr="002A02A7">
        <w:t xml:space="preserve">MeasObjectToAddMod ::=                      </w:t>
      </w:r>
      <w:r w:rsidRPr="002A02A7">
        <w:rPr>
          <w:color w:val="993366"/>
        </w:rPr>
        <w:t>SEQUENCE</w:t>
      </w:r>
      <w:r w:rsidRPr="002A02A7">
        <w:t xml:space="preserve"> {</w:t>
      </w:r>
    </w:p>
    <w:p w14:paraId="4468D608" w14:textId="77777777" w:rsidR="006A0E98" w:rsidRPr="002A02A7" w:rsidRDefault="006A0E98" w:rsidP="006A0E98">
      <w:pPr>
        <w:pStyle w:val="PL"/>
      </w:pPr>
      <w:r w:rsidRPr="002A02A7">
        <w:t xml:space="preserve">    measObjectId                                MeasObjectId,</w:t>
      </w:r>
    </w:p>
    <w:p w14:paraId="04E7BCF6" w14:textId="77777777" w:rsidR="006A0E98" w:rsidRPr="002A02A7" w:rsidRDefault="006A0E98" w:rsidP="006A0E98">
      <w:pPr>
        <w:pStyle w:val="PL"/>
      </w:pPr>
      <w:r w:rsidRPr="002A02A7">
        <w:t xml:space="preserve">    measObject                                  </w:t>
      </w:r>
      <w:r w:rsidRPr="002A02A7">
        <w:rPr>
          <w:color w:val="993366"/>
        </w:rPr>
        <w:t>CHOICE</w:t>
      </w:r>
      <w:r w:rsidRPr="002A02A7">
        <w:t xml:space="preserve"> {</w:t>
      </w:r>
    </w:p>
    <w:p w14:paraId="4948EADB" w14:textId="77777777" w:rsidR="006A0E98" w:rsidRPr="002A02A7" w:rsidRDefault="006A0E98" w:rsidP="006A0E98">
      <w:pPr>
        <w:pStyle w:val="PL"/>
      </w:pPr>
      <w:r w:rsidRPr="002A02A7">
        <w:t xml:space="preserve">        measObjectNR                                MeasObjectNR,</w:t>
      </w:r>
    </w:p>
    <w:p w14:paraId="0D66A3F6" w14:textId="77777777" w:rsidR="006A0E98" w:rsidRPr="002A02A7" w:rsidRDefault="006A0E98" w:rsidP="006A0E98">
      <w:pPr>
        <w:pStyle w:val="PL"/>
      </w:pPr>
      <w:r w:rsidRPr="002A02A7">
        <w:t xml:space="preserve">        ...,</w:t>
      </w:r>
    </w:p>
    <w:p w14:paraId="35ACC406" w14:textId="77777777" w:rsidR="006A0E98" w:rsidRPr="002A02A7" w:rsidRDefault="006A0E98" w:rsidP="006A0E98">
      <w:pPr>
        <w:pStyle w:val="PL"/>
      </w:pPr>
      <w:r w:rsidRPr="002A02A7">
        <w:t xml:space="preserve">        measObjectEUTRA                             MeasObjectEUTRA,</w:t>
      </w:r>
    </w:p>
    <w:p w14:paraId="3FE8E1BD" w14:textId="77777777" w:rsidR="006A0E98" w:rsidRPr="002A02A7" w:rsidRDefault="006A0E98" w:rsidP="006A0E98">
      <w:pPr>
        <w:pStyle w:val="PL"/>
      </w:pPr>
      <w:r w:rsidRPr="002A02A7">
        <w:t xml:space="preserve">        measObjectUTRA-FDD-r16                      MeasObjectUTRA-FDD-r16,</w:t>
      </w:r>
    </w:p>
    <w:p w14:paraId="6428D50B" w14:textId="77777777" w:rsidR="006A0E98" w:rsidRPr="002A02A7" w:rsidRDefault="006A0E98" w:rsidP="006A0E98">
      <w:pPr>
        <w:pStyle w:val="PL"/>
      </w:pPr>
      <w:r w:rsidRPr="002A02A7">
        <w:t xml:space="preserve">        measObjectNR-SL-r16                         MeasObjectNR-SL-r16,</w:t>
      </w:r>
    </w:p>
    <w:p w14:paraId="0D81E87B" w14:textId="77777777" w:rsidR="006A0E98" w:rsidRPr="002A02A7" w:rsidRDefault="006A0E98" w:rsidP="006A0E98">
      <w:pPr>
        <w:pStyle w:val="PL"/>
      </w:pPr>
      <w:r w:rsidRPr="002A02A7">
        <w:t xml:space="preserve">        measObjectCLI-r16                           MeasObjectCLI-r16</w:t>
      </w:r>
    </w:p>
    <w:p w14:paraId="4BC07639" w14:textId="77777777" w:rsidR="006A0E98" w:rsidRPr="002A02A7" w:rsidRDefault="006A0E98" w:rsidP="006A0E98">
      <w:pPr>
        <w:pStyle w:val="PL"/>
      </w:pPr>
      <w:r w:rsidRPr="002A02A7">
        <w:t xml:space="preserve">    }</w:t>
      </w:r>
    </w:p>
    <w:p w14:paraId="318443BF" w14:textId="77777777" w:rsidR="006A0E98" w:rsidRPr="002A02A7" w:rsidRDefault="006A0E98" w:rsidP="006A0E98">
      <w:pPr>
        <w:pStyle w:val="PL"/>
      </w:pPr>
      <w:r w:rsidRPr="002A02A7">
        <w:t>}</w:t>
      </w:r>
    </w:p>
    <w:p w14:paraId="3A27C476" w14:textId="77777777" w:rsidR="006A0E98" w:rsidRPr="002A02A7" w:rsidRDefault="006A0E98" w:rsidP="006A0E98">
      <w:pPr>
        <w:pStyle w:val="PL"/>
      </w:pPr>
    </w:p>
    <w:p w14:paraId="22A8C70C" w14:textId="77777777" w:rsidR="006A0E98" w:rsidRPr="00E621CD" w:rsidRDefault="006A0E98" w:rsidP="006A0E98">
      <w:pPr>
        <w:pStyle w:val="PL"/>
        <w:rPr>
          <w:color w:val="808080"/>
        </w:rPr>
      </w:pPr>
      <w:r w:rsidRPr="00E621CD">
        <w:rPr>
          <w:color w:val="808080"/>
        </w:rPr>
        <w:t>-- TAG-MEASOBJECTTOADDMODLIST-STOP</w:t>
      </w:r>
    </w:p>
    <w:p w14:paraId="3FE8EB94" w14:textId="77777777" w:rsidR="006A0E98" w:rsidRPr="00E621CD" w:rsidRDefault="006A0E98" w:rsidP="006A0E98">
      <w:pPr>
        <w:pStyle w:val="PL"/>
        <w:rPr>
          <w:color w:val="808080"/>
        </w:rPr>
      </w:pPr>
      <w:r w:rsidRPr="00E621CD">
        <w:rPr>
          <w:color w:val="808080"/>
        </w:rPr>
        <w:t>-- ASN1STOP</w:t>
      </w:r>
    </w:p>
    <w:p w14:paraId="65A26CE6" w14:textId="77777777" w:rsidR="006A0E98" w:rsidRPr="00834AED" w:rsidRDefault="006A0E98" w:rsidP="006A0E98"/>
    <w:p w14:paraId="23388F1F" w14:textId="77777777" w:rsidR="006A0E98" w:rsidRPr="00834AED" w:rsidRDefault="006A0E98" w:rsidP="006A0E98">
      <w:pPr>
        <w:pStyle w:val="Heading4"/>
        <w:ind w:left="1416" w:hangingChars="590" w:hanging="1416"/>
        <w:rPr>
          <w:lang w:eastAsia="en-US"/>
        </w:rPr>
      </w:pPr>
      <w:bookmarkStart w:id="1821" w:name="_Toc46439641"/>
      <w:bookmarkStart w:id="1822" w:name="_Toc46444478"/>
      <w:bookmarkStart w:id="1823" w:name="_Toc46487239"/>
      <w:r w:rsidRPr="00834AED">
        <w:t>–</w:t>
      </w:r>
      <w:r w:rsidRPr="00834AED">
        <w:tab/>
      </w:r>
      <w:r w:rsidRPr="00834AED">
        <w:rPr>
          <w:i/>
          <w:noProof/>
        </w:rPr>
        <w:t>MeasObjectUTRA-FDD</w:t>
      </w:r>
      <w:bookmarkEnd w:id="1821"/>
      <w:bookmarkEnd w:id="1822"/>
      <w:bookmarkEnd w:id="1823"/>
    </w:p>
    <w:p w14:paraId="4BD74A63" w14:textId="77777777" w:rsidR="006A0E98" w:rsidRPr="00834AED" w:rsidRDefault="006A0E98" w:rsidP="006A0E98">
      <w:r w:rsidRPr="00834AED">
        <w:t xml:space="preserve">The IE </w:t>
      </w:r>
      <w:r w:rsidRPr="00834AED">
        <w:rPr>
          <w:i/>
          <w:noProof/>
        </w:rPr>
        <w:t>MeasObjectUTRA-FDD</w:t>
      </w:r>
      <w:r w:rsidRPr="00834AED">
        <w:t xml:space="preserve"> specifies information applicable for inter-RAT UTRA-FDD neighbouring cells.</w:t>
      </w:r>
    </w:p>
    <w:p w14:paraId="1D4DA5AA" w14:textId="77777777" w:rsidR="006A0E98" w:rsidRPr="00834AED" w:rsidRDefault="006A0E98" w:rsidP="006A0E98">
      <w:pPr>
        <w:pStyle w:val="TH"/>
      </w:pPr>
      <w:r w:rsidRPr="00834AED">
        <w:rPr>
          <w:bCs/>
          <w:i/>
          <w:iCs/>
        </w:rPr>
        <w:t>MeasObjectUTRA-FDD</w:t>
      </w:r>
      <w:r w:rsidRPr="00834AED">
        <w:t xml:space="preserve"> information element</w:t>
      </w:r>
    </w:p>
    <w:p w14:paraId="46D91B3D" w14:textId="77777777" w:rsidR="006A0E98" w:rsidRPr="00E621CD" w:rsidRDefault="006A0E98" w:rsidP="006A0E98">
      <w:pPr>
        <w:pStyle w:val="PL"/>
        <w:rPr>
          <w:color w:val="808080"/>
        </w:rPr>
      </w:pPr>
      <w:r w:rsidRPr="00E621CD">
        <w:rPr>
          <w:color w:val="808080"/>
        </w:rPr>
        <w:t>-- ASN1START</w:t>
      </w:r>
    </w:p>
    <w:p w14:paraId="11F6BAA5" w14:textId="77777777" w:rsidR="006A0E98" w:rsidRPr="00E621CD" w:rsidRDefault="006A0E98" w:rsidP="006A0E98">
      <w:pPr>
        <w:pStyle w:val="PL"/>
        <w:rPr>
          <w:color w:val="808080"/>
        </w:rPr>
      </w:pPr>
      <w:r w:rsidRPr="00E621CD">
        <w:rPr>
          <w:color w:val="808080"/>
        </w:rPr>
        <w:t>-- TAG-MEASOBJECTUTRA-FDD-START</w:t>
      </w:r>
    </w:p>
    <w:p w14:paraId="41630A5B" w14:textId="77777777" w:rsidR="006A0E98" w:rsidRPr="002A02A7" w:rsidRDefault="006A0E98" w:rsidP="006A0E98">
      <w:pPr>
        <w:pStyle w:val="PL"/>
      </w:pPr>
    </w:p>
    <w:p w14:paraId="0F912AAA" w14:textId="77777777" w:rsidR="006A0E98" w:rsidRPr="002A02A7" w:rsidRDefault="006A0E98" w:rsidP="006A0E98">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4F1E7AEC" w14:textId="77777777" w:rsidR="006A0E98" w:rsidRPr="002A02A7" w:rsidRDefault="006A0E98" w:rsidP="006A0E98">
      <w:pPr>
        <w:pStyle w:val="PL"/>
      </w:pPr>
      <w:r w:rsidRPr="002A02A7">
        <w:t xml:space="preserve">    carrierFreq-r16                             ARFCN-ValueUTRA-FDD-r16,</w:t>
      </w:r>
    </w:p>
    <w:p w14:paraId="5F5E8E4B" w14:textId="77777777" w:rsidR="006A0E98" w:rsidRPr="00E621CD" w:rsidRDefault="006A0E98" w:rsidP="006A0E98">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4985B5ED" w14:textId="77777777" w:rsidR="006A0E98" w:rsidRPr="00E621CD" w:rsidRDefault="006A0E98" w:rsidP="006A0E98">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29A12768" w14:textId="77777777" w:rsidR="006A0E98" w:rsidRPr="00E621CD" w:rsidRDefault="006A0E98" w:rsidP="006A0E98">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2671803F" w14:textId="77777777" w:rsidR="006A0E98" w:rsidRPr="002A02A7" w:rsidRDefault="006A0E98" w:rsidP="006A0E98">
      <w:pPr>
        <w:pStyle w:val="PL"/>
      </w:pPr>
      <w:r w:rsidRPr="002A02A7">
        <w:t xml:space="preserve">    ...</w:t>
      </w:r>
    </w:p>
    <w:p w14:paraId="6B51C4F4" w14:textId="77777777" w:rsidR="006A0E98" w:rsidRPr="002A02A7" w:rsidRDefault="006A0E98" w:rsidP="006A0E98">
      <w:pPr>
        <w:pStyle w:val="PL"/>
      </w:pPr>
      <w:r w:rsidRPr="002A02A7">
        <w:t>}</w:t>
      </w:r>
    </w:p>
    <w:p w14:paraId="3AFDBD33" w14:textId="77777777" w:rsidR="006A0E98" w:rsidRPr="002A02A7" w:rsidRDefault="006A0E98" w:rsidP="006A0E98">
      <w:pPr>
        <w:pStyle w:val="PL"/>
      </w:pPr>
    </w:p>
    <w:p w14:paraId="33503168" w14:textId="77777777" w:rsidR="006A0E98" w:rsidRPr="002A02A7" w:rsidRDefault="006A0E98" w:rsidP="006A0E98">
      <w:pPr>
        <w:pStyle w:val="PL"/>
      </w:pPr>
      <w:r w:rsidRPr="002A02A7">
        <w:t xml:space="preserve">CellsToAddModListUTRA-FDD-r16 ::=    </w:t>
      </w:r>
      <w:r>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2684417E" w14:textId="77777777" w:rsidR="006A0E98" w:rsidRPr="002A02A7" w:rsidRDefault="006A0E98" w:rsidP="006A0E98">
      <w:pPr>
        <w:pStyle w:val="PL"/>
      </w:pPr>
    </w:p>
    <w:p w14:paraId="3AD14907" w14:textId="77777777" w:rsidR="006A0E98" w:rsidRPr="002A02A7" w:rsidRDefault="006A0E98" w:rsidP="006A0E98">
      <w:pPr>
        <w:pStyle w:val="PL"/>
      </w:pPr>
      <w:r w:rsidRPr="002A02A7">
        <w:t xml:space="preserve">CellsToAddModUTRA-FDD-r16 ::=               </w:t>
      </w:r>
      <w:r w:rsidRPr="002A02A7">
        <w:rPr>
          <w:color w:val="993366"/>
        </w:rPr>
        <w:t>SEQUENCE</w:t>
      </w:r>
      <w:r w:rsidRPr="002A02A7">
        <w:t xml:space="preserve"> {</w:t>
      </w:r>
    </w:p>
    <w:p w14:paraId="09EB6B9C" w14:textId="77777777" w:rsidR="006A0E98" w:rsidRPr="002A02A7" w:rsidRDefault="006A0E98" w:rsidP="006A0E98">
      <w:pPr>
        <w:pStyle w:val="PL"/>
      </w:pPr>
      <w:r w:rsidRPr="002A02A7">
        <w:t xml:space="preserve">    cellIndexUTRA-FDD-r16                       UTRA-FDD-CellIndex-r16,</w:t>
      </w:r>
    </w:p>
    <w:p w14:paraId="278BFFE3" w14:textId="77777777" w:rsidR="006A0E98" w:rsidRPr="002A02A7" w:rsidRDefault="006A0E98" w:rsidP="006A0E98">
      <w:pPr>
        <w:pStyle w:val="PL"/>
      </w:pPr>
      <w:r w:rsidRPr="002A02A7">
        <w:t xml:space="preserve">    physCellId-r16                              PhysCellIdUTRA-FDD-r16</w:t>
      </w:r>
    </w:p>
    <w:p w14:paraId="40E4747E" w14:textId="77777777" w:rsidR="006A0E98" w:rsidRPr="002A02A7" w:rsidRDefault="006A0E98" w:rsidP="006A0E98">
      <w:pPr>
        <w:pStyle w:val="PL"/>
      </w:pPr>
      <w:r w:rsidRPr="002A02A7">
        <w:t>}</w:t>
      </w:r>
    </w:p>
    <w:p w14:paraId="1755D520" w14:textId="77777777" w:rsidR="006A0E98" w:rsidRPr="002A02A7" w:rsidRDefault="006A0E98" w:rsidP="006A0E98">
      <w:pPr>
        <w:pStyle w:val="PL"/>
      </w:pPr>
    </w:p>
    <w:p w14:paraId="52DDEDD0" w14:textId="77777777" w:rsidR="006A0E98" w:rsidRPr="002A02A7" w:rsidRDefault="006A0E98" w:rsidP="006A0E98">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26F91F74" w14:textId="77777777" w:rsidR="006A0E98" w:rsidRPr="002A02A7" w:rsidRDefault="006A0E98" w:rsidP="006A0E98">
      <w:pPr>
        <w:pStyle w:val="PL"/>
      </w:pPr>
    </w:p>
    <w:p w14:paraId="3E386548" w14:textId="77777777" w:rsidR="006A0E98" w:rsidRPr="002A02A7" w:rsidRDefault="006A0E98" w:rsidP="006A0E98">
      <w:pPr>
        <w:pStyle w:val="PL"/>
      </w:pPr>
      <w:r w:rsidRPr="002A02A7">
        <w:t xml:space="preserve">UTRA-FDD-CellIndex-r16 ::=                  </w:t>
      </w:r>
      <w:r w:rsidRPr="002A02A7">
        <w:rPr>
          <w:color w:val="993366"/>
        </w:rPr>
        <w:t>INTEGER</w:t>
      </w:r>
      <w:r w:rsidRPr="002A02A7">
        <w:t xml:space="preserve"> (1..maxCellMeasUTRA-FDD-r16)</w:t>
      </w:r>
    </w:p>
    <w:p w14:paraId="14924138" w14:textId="77777777" w:rsidR="006A0E98" w:rsidRPr="002A02A7" w:rsidRDefault="006A0E98" w:rsidP="006A0E98">
      <w:pPr>
        <w:pStyle w:val="PL"/>
      </w:pPr>
    </w:p>
    <w:p w14:paraId="49DCAE73" w14:textId="77777777" w:rsidR="006A0E98" w:rsidRPr="00E621CD" w:rsidRDefault="006A0E98" w:rsidP="006A0E98">
      <w:pPr>
        <w:pStyle w:val="PL"/>
        <w:rPr>
          <w:color w:val="808080"/>
        </w:rPr>
      </w:pPr>
      <w:r w:rsidRPr="00E621CD">
        <w:rPr>
          <w:color w:val="808080"/>
        </w:rPr>
        <w:t>-- TAG-MEASOBJECTUTRA-FDD-STOP</w:t>
      </w:r>
    </w:p>
    <w:p w14:paraId="321D58F4" w14:textId="77777777" w:rsidR="006A0E98" w:rsidRPr="00E621CD" w:rsidRDefault="006A0E98" w:rsidP="006A0E98">
      <w:pPr>
        <w:pStyle w:val="PL"/>
        <w:rPr>
          <w:color w:val="808080"/>
        </w:rPr>
      </w:pPr>
      <w:r w:rsidRPr="00E621CD">
        <w:rPr>
          <w:color w:val="808080"/>
        </w:rPr>
        <w:t>-- ASN1STOP</w:t>
      </w:r>
    </w:p>
    <w:p w14:paraId="2AEA670D" w14:textId="77777777" w:rsidR="006A0E98" w:rsidRPr="00834AED" w:rsidRDefault="006A0E98" w:rsidP="006A0E9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A0E98" w:rsidRPr="00834AED" w14:paraId="3A1CE9C7" w14:textId="77777777" w:rsidTr="00F563E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7D803277" w14:textId="77777777" w:rsidR="006A0E98" w:rsidRPr="00834AED" w:rsidRDefault="006A0E98" w:rsidP="00F563E8">
            <w:pPr>
              <w:pStyle w:val="TAH"/>
              <w:rPr>
                <w:lang w:eastAsia="en-GB"/>
              </w:rPr>
            </w:pPr>
            <w:r w:rsidRPr="00834AED">
              <w:rPr>
                <w:i/>
                <w:noProof/>
                <w:lang w:eastAsia="en-GB"/>
              </w:rPr>
              <w:t>MeasObjectUTRA-FDD</w:t>
            </w:r>
            <w:r w:rsidRPr="00834AED">
              <w:rPr>
                <w:iCs/>
                <w:noProof/>
                <w:lang w:eastAsia="en-GB"/>
              </w:rPr>
              <w:t xml:space="preserve"> field descriptions</w:t>
            </w:r>
          </w:p>
        </w:tc>
      </w:tr>
      <w:tr w:rsidR="006A0E98" w:rsidRPr="00834AED" w14:paraId="003039F5"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415C86" w14:textId="77777777" w:rsidR="006A0E98" w:rsidRPr="00834AED" w:rsidRDefault="006A0E98" w:rsidP="00F563E8">
            <w:pPr>
              <w:pStyle w:val="TAL"/>
              <w:rPr>
                <w:b/>
                <w:bCs/>
                <w:i/>
                <w:noProof/>
                <w:lang w:eastAsia="en-GB"/>
              </w:rPr>
            </w:pPr>
            <w:r w:rsidRPr="00834AED">
              <w:rPr>
                <w:b/>
                <w:bCs/>
                <w:i/>
                <w:noProof/>
                <w:lang w:eastAsia="en-GB"/>
              </w:rPr>
              <w:t>carrierFreq</w:t>
            </w:r>
          </w:p>
          <w:p w14:paraId="2087435E" w14:textId="77777777" w:rsidR="006A0E98" w:rsidRPr="00834AED" w:rsidRDefault="006A0E98" w:rsidP="00F563E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6A0E98" w:rsidRPr="00834AED" w14:paraId="6DADCE14"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2C1716" w14:textId="77777777" w:rsidR="006A0E98" w:rsidRPr="00834AED" w:rsidRDefault="006A0E98" w:rsidP="00F563E8">
            <w:pPr>
              <w:pStyle w:val="TAL"/>
              <w:rPr>
                <w:b/>
                <w:bCs/>
                <w:i/>
                <w:noProof/>
                <w:lang w:eastAsia="en-GB"/>
              </w:rPr>
            </w:pPr>
            <w:r w:rsidRPr="00834AED">
              <w:rPr>
                <w:b/>
                <w:bCs/>
                <w:i/>
                <w:noProof/>
                <w:lang w:eastAsia="en-GB"/>
              </w:rPr>
              <w:t>cellIndexUTRA</w:t>
            </w:r>
            <w:r w:rsidRPr="00834AED">
              <w:rPr>
                <w:b/>
                <w:i/>
                <w:lang w:eastAsia="sv-SE"/>
              </w:rPr>
              <w:t>-FDD</w:t>
            </w:r>
          </w:p>
          <w:p w14:paraId="177E91D8" w14:textId="77777777" w:rsidR="006A0E98" w:rsidRPr="00834AED" w:rsidRDefault="006A0E98" w:rsidP="00F563E8">
            <w:pPr>
              <w:pStyle w:val="TAL"/>
              <w:rPr>
                <w:lang w:eastAsia="en-GB"/>
              </w:rPr>
            </w:pPr>
            <w:r w:rsidRPr="00834AED">
              <w:rPr>
                <w:lang w:eastAsia="en-GB"/>
              </w:rPr>
              <w:t>Entry index in the neighbouring cell list.</w:t>
            </w:r>
          </w:p>
        </w:tc>
      </w:tr>
      <w:tr w:rsidR="006A0E98" w:rsidRPr="00834AED" w14:paraId="0B6C4F4A"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C7C176" w14:textId="77777777" w:rsidR="006A0E98" w:rsidRPr="00834AED" w:rsidRDefault="006A0E98" w:rsidP="00F563E8">
            <w:pPr>
              <w:pStyle w:val="TAL"/>
              <w:rPr>
                <w:b/>
                <w:bCs/>
                <w:i/>
                <w:noProof/>
                <w:lang w:eastAsia="en-GB"/>
              </w:rPr>
            </w:pPr>
            <w:r w:rsidRPr="00834AED">
              <w:rPr>
                <w:b/>
                <w:bCs/>
                <w:i/>
                <w:noProof/>
                <w:lang w:eastAsia="en-GB"/>
              </w:rPr>
              <w:t>cellsToAddModList</w:t>
            </w:r>
          </w:p>
          <w:p w14:paraId="6D55B0CB" w14:textId="77777777" w:rsidR="006A0E98" w:rsidRPr="00834AED" w:rsidRDefault="006A0E98" w:rsidP="00F563E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6A0E98" w:rsidRPr="00834AED" w14:paraId="1395C0DD" w14:textId="77777777" w:rsidTr="00F563E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52A80F4" w14:textId="77777777" w:rsidR="006A0E98" w:rsidRPr="00834AED" w:rsidRDefault="006A0E98" w:rsidP="00F563E8">
            <w:pPr>
              <w:pStyle w:val="TAL"/>
              <w:rPr>
                <w:b/>
                <w:bCs/>
                <w:i/>
                <w:noProof/>
                <w:lang w:eastAsia="en-GB"/>
              </w:rPr>
            </w:pPr>
            <w:r w:rsidRPr="00834AED">
              <w:rPr>
                <w:b/>
                <w:bCs/>
                <w:i/>
                <w:noProof/>
                <w:lang w:eastAsia="en-GB"/>
              </w:rPr>
              <w:t>cellsToRemoveList</w:t>
            </w:r>
          </w:p>
          <w:p w14:paraId="5AA1FDE3" w14:textId="77777777" w:rsidR="006A0E98" w:rsidRPr="00834AED" w:rsidRDefault="006A0E98" w:rsidP="00F563E8">
            <w:pPr>
              <w:pStyle w:val="TAL"/>
              <w:rPr>
                <w:lang w:eastAsia="en-GB"/>
              </w:rPr>
            </w:pPr>
            <w:r w:rsidRPr="00834AED">
              <w:rPr>
                <w:lang w:eastAsia="en-GB"/>
              </w:rPr>
              <w:t>List of cells to remove from the neighbouring cell list.</w:t>
            </w:r>
          </w:p>
        </w:tc>
      </w:tr>
      <w:tr w:rsidR="006A0E98" w:rsidRPr="00834AED" w14:paraId="0D761EC4"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3149821" w14:textId="77777777" w:rsidR="006A0E98" w:rsidRPr="00834AED" w:rsidRDefault="006A0E98" w:rsidP="00F563E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781D0C84" w14:textId="77777777" w:rsidR="006A0E98" w:rsidRPr="00834AED" w:rsidRDefault="006A0E98" w:rsidP="00F563E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0786ED98" w14:textId="77777777" w:rsidR="006A0E98" w:rsidRPr="00834AED" w:rsidRDefault="006A0E98" w:rsidP="006A0E98"/>
    <w:p w14:paraId="5E559005" w14:textId="77777777" w:rsidR="006A0E98" w:rsidRPr="00834AED" w:rsidRDefault="006A0E98" w:rsidP="006A0E98">
      <w:pPr>
        <w:pStyle w:val="Heading4"/>
        <w:rPr>
          <w:i/>
        </w:rPr>
      </w:pPr>
      <w:bookmarkStart w:id="1824" w:name="_Toc46439642"/>
      <w:bookmarkStart w:id="1825" w:name="_Toc46444479"/>
      <w:bookmarkStart w:id="1826" w:name="_Toc46487240"/>
      <w:r w:rsidRPr="00834AED">
        <w:rPr>
          <w:i/>
        </w:rPr>
        <w:t>–</w:t>
      </w:r>
      <w:r w:rsidRPr="00834AED">
        <w:rPr>
          <w:i/>
        </w:rPr>
        <w:tab/>
        <w:t>MeasResultCellListSFTD-NR</w:t>
      </w:r>
      <w:bookmarkEnd w:id="1824"/>
      <w:bookmarkEnd w:id="1825"/>
      <w:bookmarkEnd w:id="1826"/>
    </w:p>
    <w:p w14:paraId="13830BAD" w14:textId="77777777" w:rsidR="006A0E98" w:rsidRPr="00834AED" w:rsidRDefault="006A0E98" w:rsidP="006A0E9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2563A8FE" w14:textId="77777777" w:rsidR="006A0E98" w:rsidRPr="00834AED" w:rsidRDefault="006A0E98" w:rsidP="006A0E9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B56D423" w14:textId="77777777" w:rsidR="006A0E98" w:rsidRPr="00E621CD" w:rsidRDefault="006A0E98" w:rsidP="006A0E98">
      <w:pPr>
        <w:pStyle w:val="PL"/>
        <w:rPr>
          <w:color w:val="808080"/>
        </w:rPr>
      </w:pPr>
      <w:r w:rsidRPr="00E621CD">
        <w:rPr>
          <w:color w:val="808080"/>
        </w:rPr>
        <w:t>-- ASN1START</w:t>
      </w:r>
    </w:p>
    <w:p w14:paraId="4D1547F0" w14:textId="77777777" w:rsidR="006A0E98" w:rsidRPr="00E621CD" w:rsidRDefault="006A0E98" w:rsidP="006A0E98">
      <w:pPr>
        <w:pStyle w:val="PL"/>
        <w:rPr>
          <w:color w:val="808080"/>
        </w:rPr>
      </w:pPr>
      <w:r w:rsidRPr="00E621CD">
        <w:rPr>
          <w:color w:val="808080"/>
        </w:rPr>
        <w:t>-- TAG-MEASRESULTCELLLISTSFTD-NR-START</w:t>
      </w:r>
    </w:p>
    <w:p w14:paraId="44759A87" w14:textId="77777777" w:rsidR="006A0E98" w:rsidRPr="002A02A7" w:rsidRDefault="006A0E98" w:rsidP="006A0E98">
      <w:pPr>
        <w:pStyle w:val="PL"/>
      </w:pPr>
    </w:p>
    <w:p w14:paraId="6EB60CCC" w14:textId="77777777" w:rsidR="006A0E98" w:rsidRPr="002A02A7" w:rsidRDefault="006A0E98" w:rsidP="006A0E98">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5915F38E" w14:textId="77777777" w:rsidR="006A0E98" w:rsidRPr="002A02A7" w:rsidRDefault="006A0E98" w:rsidP="006A0E98">
      <w:pPr>
        <w:pStyle w:val="PL"/>
      </w:pPr>
    </w:p>
    <w:p w14:paraId="3A2D7BC2" w14:textId="77777777" w:rsidR="006A0E98" w:rsidRPr="002A02A7" w:rsidRDefault="006A0E98" w:rsidP="006A0E98">
      <w:pPr>
        <w:pStyle w:val="PL"/>
      </w:pPr>
      <w:r w:rsidRPr="002A02A7">
        <w:t xml:space="preserve">MeasResultCellSFTD-NR ::=              </w:t>
      </w:r>
      <w:r w:rsidRPr="002A02A7">
        <w:rPr>
          <w:color w:val="993366"/>
        </w:rPr>
        <w:t>SEQUENCE</w:t>
      </w:r>
      <w:r w:rsidRPr="002A02A7">
        <w:t xml:space="preserve"> {</w:t>
      </w:r>
    </w:p>
    <w:p w14:paraId="7DF18DE6" w14:textId="77777777" w:rsidR="006A0E98" w:rsidRPr="002A02A7" w:rsidRDefault="006A0E98" w:rsidP="006A0E98">
      <w:pPr>
        <w:pStyle w:val="PL"/>
      </w:pPr>
      <w:r w:rsidRPr="002A02A7">
        <w:t xml:space="preserve">    physCellId                            PhysCellId,</w:t>
      </w:r>
    </w:p>
    <w:p w14:paraId="36DDBB3F" w14:textId="77777777" w:rsidR="006A0E98" w:rsidRPr="002A02A7" w:rsidRDefault="006A0E98" w:rsidP="006A0E98">
      <w:pPr>
        <w:pStyle w:val="PL"/>
      </w:pPr>
      <w:r w:rsidRPr="002A02A7">
        <w:t xml:space="preserve">    sfn-OffsetResult                      </w:t>
      </w:r>
      <w:r w:rsidRPr="002A02A7">
        <w:rPr>
          <w:color w:val="993366"/>
        </w:rPr>
        <w:t>INTEGER</w:t>
      </w:r>
      <w:r w:rsidRPr="002A02A7">
        <w:t xml:space="preserve"> (0..1023),</w:t>
      </w:r>
    </w:p>
    <w:p w14:paraId="7365421D" w14:textId="77777777" w:rsidR="006A0E98" w:rsidRPr="002A02A7" w:rsidRDefault="006A0E98" w:rsidP="006A0E98">
      <w:pPr>
        <w:pStyle w:val="PL"/>
      </w:pPr>
      <w:r w:rsidRPr="002A02A7">
        <w:t xml:space="preserve">    frameBoundaryOffsetResult             </w:t>
      </w:r>
      <w:r w:rsidRPr="002A02A7">
        <w:rPr>
          <w:color w:val="993366"/>
        </w:rPr>
        <w:t>INTEGER</w:t>
      </w:r>
      <w:r w:rsidRPr="002A02A7">
        <w:t xml:space="preserve"> (-30720..30719),</w:t>
      </w:r>
    </w:p>
    <w:p w14:paraId="0EA657C3" w14:textId="77777777" w:rsidR="006A0E98" w:rsidRPr="002A02A7" w:rsidRDefault="006A0E98" w:rsidP="006A0E98">
      <w:pPr>
        <w:pStyle w:val="PL"/>
      </w:pPr>
      <w:r w:rsidRPr="002A02A7">
        <w:t xml:space="preserve">    rsrp-Result                           RSRP-Range                      </w:t>
      </w:r>
      <w:r w:rsidRPr="002A02A7">
        <w:rPr>
          <w:color w:val="993366"/>
        </w:rPr>
        <w:t>OPTIONAL</w:t>
      </w:r>
    </w:p>
    <w:p w14:paraId="1E8185D2" w14:textId="77777777" w:rsidR="006A0E98" w:rsidRPr="002A02A7" w:rsidRDefault="006A0E98" w:rsidP="006A0E98">
      <w:pPr>
        <w:pStyle w:val="PL"/>
      </w:pPr>
      <w:r w:rsidRPr="002A02A7">
        <w:t>}</w:t>
      </w:r>
    </w:p>
    <w:p w14:paraId="69F782AF" w14:textId="77777777" w:rsidR="006A0E98" w:rsidRPr="002A02A7" w:rsidRDefault="006A0E98" w:rsidP="006A0E98">
      <w:pPr>
        <w:pStyle w:val="PL"/>
      </w:pPr>
    </w:p>
    <w:p w14:paraId="575D52A8" w14:textId="77777777" w:rsidR="006A0E98" w:rsidRPr="00E621CD" w:rsidRDefault="006A0E98" w:rsidP="006A0E98">
      <w:pPr>
        <w:pStyle w:val="PL"/>
        <w:rPr>
          <w:color w:val="808080"/>
        </w:rPr>
      </w:pPr>
      <w:r w:rsidRPr="00E621CD">
        <w:rPr>
          <w:color w:val="808080"/>
        </w:rPr>
        <w:t>-- TAG-MEASRESULTCELLLISTSFTD-NR-STOP</w:t>
      </w:r>
    </w:p>
    <w:p w14:paraId="3238E421" w14:textId="77777777" w:rsidR="006A0E98" w:rsidRPr="00E621CD" w:rsidRDefault="006A0E98" w:rsidP="006A0E98">
      <w:pPr>
        <w:pStyle w:val="PL"/>
        <w:rPr>
          <w:color w:val="808080"/>
        </w:rPr>
      </w:pPr>
      <w:r w:rsidRPr="00E621CD">
        <w:rPr>
          <w:color w:val="808080"/>
        </w:rPr>
        <w:t>-- ASN1STOP</w:t>
      </w:r>
    </w:p>
    <w:p w14:paraId="4B948B72" w14:textId="77777777" w:rsidR="006A0E98" w:rsidRPr="00834AED" w:rsidRDefault="006A0E98" w:rsidP="006A0E9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1FE10C12"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B67CDE" w14:textId="77777777" w:rsidR="006A0E98" w:rsidRPr="00834AED" w:rsidRDefault="006A0E98" w:rsidP="00F563E8">
            <w:pPr>
              <w:pStyle w:val="TAH"/>
              <w:rPr>
                <w:lang w:eastAsia="en-GB"/>
              </w:rPr>
            </w:pPr>
            <w:r w:rsidRPr="00834AED">
              <w:rPr>
                <w:i/>
                <w:lang w:eastAsia="en-GB"/>
              </w:rPr>
              <w:t>MeasResultCellSFTD-NR</w:t>
            </w:r>
            <w:r w:rsidRPr="00834AED">
              <w:rPr>
                <w:lang w:eastAsia="en-GB"/>
              </w:rPr>
              <w:t xml:space="preserve"> field descriptions</w:t>
            </w:r>
          </w:p>
        </w:tc>
      </w:tr>
      <w:tr w:rsidR="006A0E98" w:rsidRPr="00834AED" w14:paraId="04C485B9"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98C397" w14:textId="77777777" w:rsidR="006A0E98" w:rsidRPr="00834AED" w:rsidRDefault="006A0E98" w:rsidP="00F563E8">
            <w:pPr>
              <w:pStyle w:val="TAL"/>
              <w:rPr>
                <w:b/>
                <w:i/>
                <w:lang w:eastAsia="en-GB"/>
              </w:rPr>
            </w:pPr>
            <w:r w:rsidRPr="00834AED">
              <w:rPr>
                <w:b/>
                <w:i/>
                <w:lang w:eastAsia="en-GB"/>
              </w:rPr>
              <w:t>sfn-OffsetResult</w:t>
            </w:r>
          </w:p>
          <w:p w14:paraId="5A944268" w14:textId="77777777" w:rsidR="006A0E98" w:rsidRPr="00834AED" w:rsidRDefault="006A0E98" w:rsidP="00F563E8">
            <w:pPr>
              <w:pStyle w:val="TAL"/>
              <w:rPr>
                <w:lang w:eastAsia="en-GB"/>
              </w:rPr>
            </w:pPr>
            <w:r w:rsidRPr="00834AED">
              <w:rPr>
                <w:lang w:eastAsia="en-GB"/>
              </w:rPr>
              <w:t>Indicates the SFN difference between the PCell and the NR cell as an integer value according to TS 38.215 [9].</w:t>
            </w:r>
          </w:p>
        </w:tc>
      </w:tr>
      <w:tr w:rsidR="006A0E98" w:rsidRPr="00834AED" w14:paraId="375DFFBF"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4AB9F1" w14:textId="77777777" w:rsidR="006A0E98" w:rsidRPr="00834AED" w:rsidRDefault="006A0E98" w:rsidP="00F563E8">
            <w:pPr>
              <w:pStyle w:val="TAL"/>
              <w:rPr>
                <w:b/>
                <w:i/>
                <w:lang w:eastAsia="en-GB"/>
              </w:rPr>
            </w:pPr>
            <w:r w:rsidRPr="00834AED">
              <w:rPr>
                <w:b/>
                <w:i/>
                <w:lang w:eastAsia="en-GB"/>
              </w:rPr>
              <w:t>frameBoundaryOffsetResult</w:t>
            </w:r>
          </w:p>
          <w:p w14:paraId="07CBFAB7" w14:textId="77777777" w:rsidR="006A0E98" w:rsidRPr="00834AED" w:rsidRDefault="006A0E98" w:rsidP="00F563E8">
            <w:pPr>
              <w:pStyle w:val="TAL"/>
              <w:rPr>
                <w:lang w:eastAsia="en-GB"/>
              </w:rPr>
            </w:pPr>
            <w:r w:rsidRPr="00834AED">
              <w:rPr>
                <w:lang w:eastAsia="en-GB"/>
              </w:rPr>
              <w:t>Indicates the frame boundary difference between the PCell and the NR cell as an integer value according to TS 38.215 [9].</w:t>
            </w:r>
          </w:p>
        </w:tc>
      </w:tr>
    </w:tbl>
    <w:p w14:paraId="2C2914E0" w14:textId="77777777" w:rsidR="006A0E98" w:rsidRPr="00834AED" w:rsidRDefault="006A0E98" w:rsidP="006A0E98"/>
    <w:p w14:paraId="3F129F68" w14:textId="77777777" w:rsidR="006A0E98" w:rsidRPr="00834AED" w:rsidRDefault="006A0E98" w:rsidP="006A0E98">
      <w:pPr>
        <w:pStyle w:val="Heading4"/>
        <w:rPr>
          <w:i/>
        </w:rPr>
      </w:pPr>
      <w:bookmarkStart w:id="1827" w:name="_Toc46439643"/>
      <w:bookmarkStart w:id="1828" w:name="_Toc46444480"/>
      <w:bookmarkStart w:id="1829" w:name="_Toc46487241"/>
      <w:r w:rsidRPr="00834AED">
        <w:rPr>
          <w:i/>
        </w:rPr>
        <w:t>–</w:t>
      </w:r>
      <w:r w:rsidRPr="00834AED">
        <w:rPr>
          <w:i/>
        </w:rPr>
        <w:tab/>
        <w:t>MeasResultCellListSFTD-EUTRA</w:t>
      </w:r>
      <w:bookmarkEnd w:id="1827"/>
      <w:bookmarkEnd w:id="1828"/>
      <w:bookmarkEnd w:id="1829"/>
    </w:p>
    <w:p w14:paraId="487A1DF1" w14:textId="77777777" w:rsidR="006A0E98" w:rsidRPr="00834AED" w:rsidRDefault="006A0E98" w:rsidP="006A0E9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0FDB7321" w14:textId="77777777" w:rsidR="006A0E98" w:rsidRPr="00834AED" w:rsidRDefault="006A0E98" w:rsidP="006A0E9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70DC84E3" w14:textId="77777777" w:rsidR="006A0E98" w:rsidRPr="00E621CD" w:rsidRDefault="006A0E98" w:rsidP="006A0E98">
      <w:pPr>
        <w:pStyle w:val="PL"/>
        <w:rPr>
          <w:color w:val="808080"/>
        </w:rPr>
      </w:pPr>
      <w:r w:rsidRPr="00E621CD">
        <w:rPr>
          <w:color w:val="808080"/>
        </w:rPr>
        <w:t>-- ASN1START</w:t>
      </w:r>
    </w:p>
    <w:p w14:paraId="56E2F8BE" w14:textId="77777777" w:rsidR="006A0E98" w:rsidRPr="00E621CD" w:rsidRDefault="006A0E98" w:rsidP="006A0E98">
      <w:pPr>
        <w:pStyle w:val="PL"/>
        <w:rPr>
          <w:color w:val="808080"/>
        </w:rPr>
      </w:pPr>
      <w:r w:rsidRPr="00E621CD">
        <w:rPr>
          <w:color w:val="808080"/>
        </w:rPr>
        <w:t>-- TAG-MEASRESULTCELLLISTSFTD-EUTRA-START</w:t>
      </w:r>
    </w:p>
    <w:p w14:paraId="5C6D69AA" w14:textId="77777777" w:rsidR="006A0E98" w:rsidRPr="002A02A7" w:rsidRDefault="006A0E98" w:rsidP="006A0E98">
      <w:pPr>
        <w:pStyle w:val="PL"/>
      </w:pPr>
    </w:p>
    <w:p w14:paraId="6C7B7406" w14:textId="77777777" w:rsidR="006A0E98" w:rsidRPr="002A02A7" w:rsidRDefault="006A0E98" w:rsidP="006A0E98">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571EFF24" w14:textId="77777777" w:rsidR="006A0E98" w:rsidRPr="002A02A7" w:rsidRDefault="006A0E98" w:rsidP="006A0E98">
      <w:pPr>
        <w:pStyle w:val="PL"/>
      </w:pPr>
    </w:p>
    <w:p w14:paraId="5B2EF6BF" w14:textId="77777777" w:rsidR="006A0E98" w:rsidRPr="002A02A7" w:rsidRDefault="006A0E98" w:rsidP="006A0E98">
      <w:pPr>
        <w:pStyle w:val="PL"/>
      </w:pPr>
      <w:r w:rsidRPr="002A02A7">
        <w:t xml:space="preserve">MeasResultSFTD-EUTRA ::=           </w:t>
      </w:r>
      <w:r w:rsidRPr="002A02A7">
        <w:rPr>
          <w:color w:val="993366"/>
        </w:rPr>
        <w:t>SEQUENCE</w:t>
      </w:r>
      <w:r w:rsidRPr="002A02A7">
        <w:t xml:space="preserve"> {</w:t>
      </w:r>
    </w:p>
    <w:p w14:paraId="33BCE217" w14:textId="77777777" w:rsidR="006A0E98" w:rsidRPr="002A02A7" w:rsidRDefault="006A0E98" w:rsidP="006A0E98">
      <w:pPr>
        <w:pStyle w:val="PL"/>
      </w:pPr>
      <w:r w:rsidRPr="002A02A7">
        <w:t xml:space="preserve">    eutra-PhysCellId                    EUTRA-PhysCellId,</w:t>
      </w:r>
    </w:p>
    <w:p w14:paraId="703A6AFD" w14:textId="77777777" w:rsidR="006A0E98" w:rsidRPr="002A02A7" w:rsidRDefault="006A0E98" w:rsidP="006A0E98">
      <w:pPr>
        <w:pStyle w:val="PL"/>
      </w:pPr>
      <w:r w:rsidRPr="002A02A7">
        <w:t xml:space="preserve">    sfn-OffsetResult                    </w:t>
      </w:r>
      <w:r w:rsidRPr="002A02A7">
        <w:rPr>
          <w:color w:val="993366"/>
        </w:rPr>
        <w:t>INTEGER</w:t>
      </w:r>
      <w:r w:rsidRPr="002A02A7">
        <w:t xml:space="preserve"> (0..1023),</w:t>
      </w:r>
    </w:p>
    <w:p w14:paraId="0C275590" w14:textId="77777777" w:rsidR="006A0E98" w:rsidRPr="002A02A7" w:rsidRDefault="006A0E98" w:rsidP="006A0E98">
      <w:pPr>
        <w:pStyle w:val="PL"/>
      </w:pPr>
      <w:r w:rsidRPr="002A02A7">
        <w:t xml:space="preserve">    frameBoundaryOffsetResult           </w:t>
      </w:r>
      <w:r w:rsidRPr="002A02A7">
        <w:rPr>
          <w:color w:val="993366"/>
        </w:rPr>
        <w:t>INTEGER</w:t>
      </w:r>
      <w:r w:rsidRPr="002A02A7">
        <w:t xml:space="preserve"> (-30720..30719),</w:t>
      </w:r>
    </w:p>
    <w:p w14:paraId="5C0A2D48" w14:textId="77777777" w:rsidR="006A0E98" w:rsidRPr="002A02A7" w:rsidRDefault="006A0E98" w:rsidP="006A0E98">
      <w:pPr>
        <w:pStyle w:val="PL"/>
      </w:pPr>
      <w:r w:rsidRPr="002A02A7">
        <w:t xml:space="preserve">    rsrp-Result                         RSRP-Range                      </w:t>
      </w:r>
      <w:r w:rsidRPr="002A02A7">
        <w:rPr>
          <w:color w:val="993366"/>
        </w:rPr>
        <w:t>OPTIONAL</w:t>
      </w:r>
    </w:p>
    <w:p w14:paraId="0D78174C" w14:textId="77777777" w:rsidR="006A0E98" w:rsidRPr="002A02A7" w:rsidRDefault="006A0E98" w:rsidP="006A0E98">
      <w:pPr>
        <w:pStyle w:val="PL"/>
      </w:pPr>
      <w:r w:rsidRPr="002A02A7">
        <w:t>}</w:t>
      </w:r>
    </w:p>
    <w:p w14:paraId="532286EA" w14:textId="77777777" w:rsidR="006A0E98" w:rsidRPr="002A02A7" w:rsidRDefault="006A0E98" w:rsidP="006A0E98">
      <w:pPr>
        <w:pStyle w:val="PL"/>
      </w:pPr>
    </w:p>
    <w:p w14:paraId="6E9EA3B5" w14:textId="77777777" w:rsidR="006A0E98" w:rsidRPr="00E621CD" w:rsidRDefault="006A0E98" w:rsidP="006A0E98">
      <w:pPr>
        <w:pStyle w:val="PL"/>
        <w:rPr>
          <w:color w:val="808080"/>
        </w:rPr>
      </w:pPr>
      <w:r w:rsidRPr="00E621CD">
        <w:rPr>
          <w:color w:val="808080"/>
        </w:rPr>
        <w:t>-- TAG-MEASRESULTCELLLISTSFTD-EUTRA-STOP</w:t>
      </w:r>
    </w:p>
    <w:p w14:paraId="56FB5BC0" w14:textId="77777777" w:rsidR="006A0E98" w:rsidRPr="00E621CD" w:rsidRDefault="006A0E98" w:rsidP="006A0E98">
      <w:pPr>
        <w:pStyle w:val="PL"/>
        <w:rPr>
          <w:color w:val="808080"/>
        </w:rPr>
      </w:pPr>
      <w:r w:rsidRPr="00E621CD">
        <w:rPr>
          <w:color w:val="808080"/>
        </w:rPr>
        <w:t>-- ASN1STOP</w:t>
      </w:r>
    </w:p>
    <w:p w14:paraId="03FBBE7A" w14:textId="77777777" w:rsidR="006A0E98" w:rsidRPr="00834AED" w:rsidRDefault="006A0E98" w:rsidP="006A0E9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4E4ECD41"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C70D1C" w14:textId="77777777" w:rsidR="006A0E98" w:rsidRPr="00834AED" w:rsidRDefault="006A0E98" w:rsidP="00F563E8">
            <w:pPr>
              <w:pStyle w:val="TAH"/>
              <w:rPr>
                <w:lang w:eastAsia="en-GB"/>
              </w:rPr>
            </w:pPr>
            <w:r w:rsidRPr="00834AED">
              <w:rPr>
                <w:i/>
                <w:lang w:eastAsia="en-GB"/>
              </w:rPr>
              <w:t>MeasResultSFTD-EUTRA</w:t>
            </w:r>
            <w:r w:rsidRPr="00834AED">
              <w:rPr>
                <w:lang w:eastAsia="en-GB"/>
              </w:rPr>
              <w:t xml:space="preserve"> field descriptions</w:t>
            </w:r>
          </w:p>
        </w:tc>
      </w:tr>
      <w:tr w:rsidR="006A0E98" w:rsidRPr="00834AED" w14:paraId="462B4CDB"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025079C" w14:textId="77777777" w:rsidR="006A0E98" w:rsidRPr="00834AED" w:rsidRDefault="006A0E98" w:rsidP="00F563E8">
            <w:pPr>
              <w:pStyle w:val="TAL"/>
              <w:rPr>
                <w:i/>
                <w:lang w:eastAsia="sv-SE"/>
              </w:rPr>
            </w:pPr>
            <w:r w:rsidRPr="00834AED">
              <w:rPr>
                <w:b/>
                <w:i/>
                <w:lang w:eastAsia="sv-SE"/>
              </w:rPr>
              <w:t>eutra-PhysCellId</w:t>
            </w:r>
          </w:p>
          <w:p w14:paraId="67A1D312" w14:textId="77777777" w:rsidR="006A0E98" w:rsidRPr="00834AED" w:rsidRDefault="006A0E98" w:rsidP="00F563E8">
            <w:pPr>
              <w:pStyle w:val="TAL"/>
              <w:rPr>
                <w:lang w:eastAsia="sv-SE"/>
              </w:rPr>
            </w:pPr>
            <w:r w:rsidRPr="00834AED">
              <w:rPr>
                <w:lang w:eastAsia="sv-SE"/>
              </w:rPr>
              <w:t>Identifies the physical cell identity of the E-UTRA cell for which the reporting is being performed.</w:t>
            </w:r>
          </w:p>
        </w:tc>
      </w:tr>
      <w:tr w:rsidR="006A0E98" w:rsidRPr="00834AED" w14:paraId="3B768970"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3035F1" w14:textId="77777777" w:rsidR="006A0E98" w:rsidRPr="00834AED" w:rsidRDefault="006A0E98" w:rsidP="00F563E8">
            <w:pPr>
              <w:pStyle w:val="TAL"/>
              <w:rPr>
                <w:b/>
                <w:i/>
                <w:lang w:eastAsia="sv-SE"/>
              </w:rPr>
            </w:pPr>
            <w:r w:rsidRPr="00834AED">
              <w:rPr>
                <w:b/>
                <w:i/>
                <w:lang w:eastAsia="sv-SE"/>
              </w:rPr>
              <w:t>sfn-OffsetResult</w:t>
            </w:r>
          </w:p>
          <w:p w14:paraId="029223DD" w14:textId="77777777" w:rsidR="006A0E98" w:rsidRPr="00834AED" w:rsidRDefault="006A0E98" w:rsidP="00F563E8">
            <w:pPr>
              <w:pStyle w:val="TAL"/>
              <w:rPr>
                <w:lang w:eastAsia="sv-SE"/>
              </w:rPr>
            </w:pPr>
            <w:r w:rsidRPr="00834AED">
              <w:rPr>
                <w:lang w:eastAsia="sv-SE"/>
              </w:rPr>
              <w:t>Indicates the SFN difference between the PCell and the E-UTRA cell as an integer value according to TS 38.215 [9].</w:t>
            </w:r>
          </w:p>
        </w:tc>
      </w:tr>
      <w:tr w:rsidR="006A0E98" w:rsidRPr="00834AED" w14:paraId="18308989"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35159" w14:textId="77777777" w:rsidR="006A0E98" w:rsidRPr="00834AED" w:rsidRDefault="006A0E98" w:rsidP="00F563E8">
            <w:pPr>
              <w:pStyle w:val="TAL"/>
              <w:rPr>
                <w:b/>
                <w:i/>
                <w:lang w:eastAsia="sv-SE"/>
              </w:rPr>
            </w:pPr>
            <w:r w:rsidRPr="00834AED">
              <w:rPr>
                <w:b/>
                <w:i/>
                <w:lang w:eastAsia="sv-SE"/>
              </w:rPr>
              <w:t>frameBoundaryOffsetResult</w:t>
            </w:r>
          </w:p>
          <w:p w14:paraId="41D4B500" w14:textId="77777777" w:rsidR="006A0E98" w:rsidRPr="00834AED" w:rsidRDefault="006A0E98" w:rsidP="00F563E8">
            <w:pPr>
              <w:pStyle w:val="TAL"/>
              <w:rPr>
                <w:lang w:eastAsia="sv-SE"/>
              </w:rPr>
            </w:pPr>
            <w:r w:rsidRPr="00834AED">
              <w:rPr>
                <w:lang w:eastAsia="sv-SE"/>
              </w:rPr>
              <w:t>Indicates the frame boundary difference between the PCell and the E-UTRA cell as an integer value according to TS 38.215 [9].</w:t>
            </w:r>
          </w:p>
        </w:tc>
      </w:tr>
    </w:tbl>
    <w:p w14:paraId="1918F9A7" w14:textId="77777777" w:rsidR="006A0E98" w:rsidRPr="00834AED" w:rsidRDefault="006A0E98" w:rsidP="006A0E98"/>
    <w:p w14:paraId="6E2E4DF0" w14:textId="77777777" w:rsidR="006A0E98" w:rsidRPr="00834AED" w:rsidRDefault="006A0E98" w:rsidP="006A0E98">
      <w:pPr>
        <w:pStyle w:val="Heading4"/>
        <w:rPr>
          <w:i/>
        </w:rPr>
      </w:pPr>
      <w:bookmarkStart w:id="1830" w:name="_Toc46439644"/>
      <w:bookmarkStart w:id="1831" w:name="_Toc46444481"/>
      <w:bookmarkStart w:id="1832" w:name="_Toc46487242"/>
      <w:r w:rsidRPr="00834AED">
        <w:t>–</w:t>
      </w:r>
      <w:r w:rsidRPr="00834AED">
        <w:tab/>
      </w:r>
      <w:r w:rsidRPr="00834AED">
        <w:rPr>
          <w:i/>
        </w:rPr>
        <w:t>MeasResults</w:t>
      </w:r>
      <w:bookmarkEnd w:id="1830"/>
      <w:bookmarkEnd w:id="1831"/>
      <w:bookmarkEnd w:id="1832"/>
    </w:p>
    <w:p w14:paraId="0170DAF7" w14:textId="77777777" w:rsidR="006A0E98" w:rsidRPr="00834AED" w:rsidRDefault="006A0E98" w:rsidP="006A0E98">
      <w:r w:rsidRPr="00834AED">
        <w:t xml:space="preserve">The IE </w:t>
      </w:r>
      <w:r w:rsidRPr="00834AED">
        <w:rPr>
          <w:i/>
        </w:rPr>
        <w:t>MeasResults</w:t>
      </w:r>
      <w:r w:rsidRPr="00834AED">
        <w:t xml:space="preserve"> covers measured results for intra-frequency, inter-frequency, and inter-RAT mobility.</w:t>
      </w:r>
    </w:p>
    <w:p w14:paraId="618CE30F" w14:textId="77777777" w:rsidR="006A0E98" w:rsidRPr="00834AED" w:rsidRDefault="006A0E98" w:rsidP="006A0E98">
      <w:pPr>
        <w:pStyle w:val="TH"/>
      </w:pPr>
      <w:r w:rsidRPr="00834AED">
        <w:rPr>
          <w:i/>
        </w:rPr>
        <w:t>MeasResults</w:t>
      </w:r>
      <w:r w:rsidRPr="00834AED">
        <w:t xml:space="preserve"> information element</w:t>
      </w:r>
    </w:p>
    <w:p w14:paraId="74EFB287" w14:textId="77777777" w:rsidR="006A0E98" w:rsidRPr="00E621CD" w:rsidRDefault="006A0E98" w:rsidP="006A0E98">
      <w:pPr>
        <w:pStyle w:val="PL"/>
        <w:rPr>
          <w:color w:val="808080"/>
        </w:rPr>
      </w:pPr>
      <w:r w:rsidRPr="00E621CD">
        <w:rPr>
          <w:color w:val="808080"/>
        </w:rPr>
        <w:t>-- ASN1START</w:t>
      </w:r>
    </w:p>
    <w:p w14:paraId="2AA0E8EB" w14:textId="77777777" w:rsidR="006A0E98" w:rsidRPr="00E621CD" w:rsidRDefault="006A0E98" w:rsidP="006A0E98">
      <w:pPr>
        <w:pStyle w:val="PL"/>
        <w:rPr>
          <w:color w:val="808080"/>
        </w:rPr>
      </w:pPr>
      <w:r w:rsidRPr="00E621CD">
        <w:rPr>
          <w:color w:val="808080"/>
        </w:rPr>
        <w:t>-- TAG-MEASRESULTS-START</w:t>
      </w:r>
    </w:p>
    <w:p w14:paraId="7A144D38" w14:textId="77777777" w:rsidR="006A0E98" w:rsidRPr="002A02A7" w:rsidRDefault="006A0E98" w:rsidP="006A0E98">
      <w:pPr>
        <w:pStyle w:val="PL"/>
      </w:pPr>
    </w:p>
    <w:p w14:paraId="77E352FA" w14:textId="77777777" w:rsidR="006A0E98" w:rsidRPr="002A02A7" w:rsidRDefault="006A0E98" w:rsidP="006A0E98">
      <w:pPr>
        <w:pStyle w:val="PL"/>
      </w:pPr>
      <w:r w:rsidRPr="002A02A7">
        <w:t xml:space="preserve">MeasResults ::=                         </w:t>
      </w:r>
      <w:r w:rsidRPr="002A02A7">
        <w:rPr>
          <w:color w:val="993366"/>
        </w:rPr>
        <w:t>SEQUENCE</w:t>
      </w:r>
      <w:r w:rsidRPr="002A02A7">
        <w:t xml:space="preserve"> {</w:t>
      </w:r>
    </w:p>
    <w:p w14:paraId="66F347EA" w14:textId="77777777" w:rsidR="006A0E98" w:rsidRPr="002A02A7" w:rsidRDefault="006A0E98" w:rsidP="006A0E98">
      <w:pPr>
        <w:pStyle w:val="PL"/>
      </w:pPr>
      <w:r w:rsidRPr="002A02A7">
        <w:t xml:space="preserve">    measId                                  MeasId,</w:t>
      </w:r>
    </w:p>
    <w:p w14:paraId="1E1AC908" w14:textId="77777777" w:rsidR="006A0E98" w:rsidRPr="002A02A7" w:rsidRDefault="006A0E98" w:rsidP="006A0E98">
      <w:pPr>
        <w:pStyle w:val="PL"/>
      </w:pPr>
      <w:r w:rsidRPr="002A02A7">
        <w:t xml:space="preserve">    measResultServingMOList                 MeasResultServMOList,</w:t>
      </w:r>
    </w:p>
    <w:p w14:paraId="049EF667" w14:textId="77777777" w:rsidR="006A0E98" w:rsidRPr="002A02A7" w:rsidRDefault="006A0E98" w:rsidP="006A0E98">
      <w:pPr>
        <w:pStyle w:val="PL"/>
      </w:pPr>
      <w:r w:rsidRPr="002A02A7">
        <w:t xml:space="preserve">    measResultNeighCells                    </w:t>
      </w:r>
      <w:r w:rsidRPr="002A02A7">
        <w:rPr>
          <w:color w:val="993366"/>
        </w:rPr>
        <w:t>CHOICE</w:t>
      </w:r>
      <w:r w:rsidRPr="002A02A7">
        <w:t xml:space="preserve"> {</w:t>
      </w:r>
    </w:p>
    <w:p w14:paraId="615F6D43" w14:textId="77777777" w:rsidR="006A0E98" w:rsidRPr="002A02A7" w:rsidRDefault="006A0E98" w:rsidP="006A0E98">
      <w:pPr>
        <w:pStyle w:val="PL"/>
      </w:pPr>
      <w:r w:rsidRPr="002A02A7">
        <w:t xml:space="preserve">        measResultListNR                        MeasResultListNR,</w:t>
      </w:r>
    </w:p>
    <w:p w14:paraId="24EF84C0" w14:textId="77777777" w:rsidR="006A0E98" w:rsidRPr="002A02A7" w:rsidRDefault="006A0E98" w:rsidP="006A0E98">
      <w:pPr>
        <w:pStyle w:val="PL"/>
      </w:pPr>
      <w:r w:rsidRPr="002A02A7">
        <w:t xml:space="preserve">        ...,</w:t>
      </w:r>
    </w:p>
    <w:p w14:paraId="13C47253" w14:textId="77777777" w:rsidR="006A0E98" w:rsidRPr="002A02A7" w:rsidRDefault="006A0E98" w:rsidP="006A0E98">
      <w:pPr>
        <w:pStyle w:val="PL"/>
      </w:pPr>
      <w:r w:rsidRPr="002A02A7">
        <w:t xml:space="preserve">        measResultListEUTRA                     MeasResultListEUTRA,</w:t>
      </w:r>
    </w:p>
    <w:p w14:paraId="726292F2" w14:textId="77777777" w:rsidR="006A0E98" w:rsidRPr="002A02A7" w:rsidRDefault="006A0E98" w:rsidP="006A0E98">
      <w:pPr>
        <w:pStyle w:val="PL"/>
      </w:pPr>
      <w:r w:rsidRPr="002A02A7">
        <w:t xml:space="preserve">        measResultListUTRA-FDD-r16              MeasResultListUTRA-FDD-r16</w:t>
      </w:r>
    </w:p>
    <w:p w14:paraId="4AAC41FA" w14:textId="77777777" w:rsidR="006A0E98" w:rsidRPr="002A02A7" w:rsidRDefault="006A0E98" w:rsidP="006A0E98">
      <w:pPr>
        <w:pStyle w:val="PL"/>
      </w:pPr>
      <w:r w:rsidRPr="002A02A7">
        <w:t xml:space="preserve">    }                                                                                                                   </w:t>
      </w:r>
      <w:r w:rsidRPr="002A02A7">
        <w:rPr>
          <w:color w:val="993366"/>
        </w:rPr>
        <w:t>OPTIONAL</w:t>
      </w:r>
      <w:r w:rsidRPr="002A02A7">
        <w:t>,</w:t>
      </w:r>
    </w:p>
    <w:p w14:paraId="4D6BFB98" w14:textId="77777777" w:rsidR="006A0E98" w:rsidRPr="002A02A7" w:rsidRDefault="006A0E98" w:rsidP="006A0E98">
      <w:pPr>
        <w:pStyle w:val="PL"/>
      </w:pPr>
      <w:r w:rsidRPr="002A02A7">
        <w:t xml:space="preserve">    ...,</w:t>
      </w:r>
    </w:p>
    <w:p w14:paraId="429FE603" w14:textId="77777777" w:rsidR="006A0E98" w:rsidRPr="002A02A7" w:rsidRDefault="006A0E98" w:rsidP="006A0E98">
      <w:pPr>
        <w:pStyle w:val="PL"/>
      </w:pPr>
      <w:r w:rsidRPr="002A02A7">
        <w:t xml:space="preserve">    [[</w:t>
      </w:r>
    </w:p>
    <w:p w14:paraId="0B47DB3B" w14:textId="77777777" w:rsidR="006A0E98" w:rsidRPr="002A02A7" w:rsidRDefault="006A0E98" w:rsidP="006A0E98">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5EB22D9D" w14:textId="77777777" w:rsidR="006A0E98" w:rsidRPr="002A02A7" w:rsidRDefault="006A0E98" w:rsidP="006A0E98">
      <w:pPr>
        <w:pStyle w:val="PL"/>
      </w:pPr>
      <w:r w:rsidRPr="002A02A7">
        <w:t xml:space="preserve">    measResultServFreqListNR-SCG            MeasResultServFreqListNR-SCG                                                </w:t>
      </w:r>
      <w:r w:rsidRPr="002A02A7">
        <w:rPr>
          <w:rFonts w:eastAsia="Batang"/>
          <w:color w:val="993366"/>
        </w:rPr>
        <w:t>OPTIONAL</w:t>
      </w:r>
      <w:r w:rsidRPr="002A02A7">
        <w:t>,</w:t>
      </w:r>
    </w:p>
    <w:p w14:paraId="748CCF4D" w14:textId="77777777" w:rsidR="006A0E98" w:rsidRPr="002A02A7" w:rsidRDefault="006A0E98" w:rsidP="006A0E98">
      <w:pPr>
        <w:pStyle w:val="PL"/>
      </w:pPr>
      <w:r w:rsidRPr="002A02A7">
        <w:t xml:space="preserve">    measResultSFTD-EUTRA                    MeasResultSFTD-EUTRA                                                        </w:t>
      </w:r>
      <w:r w:rsidRPr="002A02A7">
        <w:rPr>
          <w:color w:val="993366"/>
        </w:rPr>
        <w:t>OPTIONAL</w:t>
      </w:r>
      <w:r w:rsidRPr="002A02A7">
        <w:t>,</w:t>
      </w:r>
    </w:p>
    <w:p w14:paraId="58F9B30F" w14:textId="77777777" w:rsidR="006A0E98" w:rsidRPr="002A02A7" w:rsidRDefault="006A0E98" w:rsidP="006A0E98">
      <w:pPr>
        <w:pStyle w:val="PL"/>
        <w:rPr>
          <w:rFonts w:eastAsia="Batang"/>
        </w:rPr>
      </w:pPr>
      <w:r w:rsidRPr="002A02A7">
        <w:t xml:space="preserve">    measResultSFTD-NR                       MeasResultCellSFTD-NR                                                       </w:t>
      </w:r>
      <w:r w:rsidRPr="002A02A7">
        <w:rPr>
          <w:color w:val="993366"/>
        </w:rPr>
        <w:t>OPTIONAL</w:t>
      </w:r>
    </w:p>
    <w:p w14:paraId="7E572A7A" w14:textId="77777777" w:rsidR="006A0E98" w:rsidRPr="002A02A7" w:rsidRDefault="006A0E98" w:rsidP="006A0E98">
      <w:pPr>
        <w:pStyle w:val="PL"/>
        <w:rPr>
          <w:rFonts w:eastAsia="Batang"/>
        </w:rPr>
      </w:pPr>
      <w:r w:rsidRPr="002A02A7">
        <w:rPr>
          <w:rFonts w:eastAsia="Batang"/>
        </w:rPr>
        <w:t xml:space="preserve">     ]],</w:t>
      </w:r>
    </w:p>
    <w:p w14:paraId="710576F7" w14:textId="77777777" w:rsidR="006A0E98" w:rsidRPr="002A02A7" w:rsidRDefault="006A0E98" w:rsidP="006A0E98">
      <w:pPr>
        <w:pStyle w:val="PL"/>
        <w:rPr>
          <w:rFonts w:eastAsia="Batang"/>
        </w:rPr>
      </w:pPr>
      <w:r w:rsidRPr="002A02A7">
        <w:t xml:space="preserve">    </w:t>
      </w:r>
      <w:r w:rsidRPr="002A02A7">
        <w:rPr>
          <w:rFonts w:eastAsia="Batang"/>
        </w:rPr>
        <w:t xml:space="preserve"> [[</w:t>
      </w:r>
    </w:p>
    <w:p w14:paraId="79B1CA41" w14:textId="77777777" w:rsidR="006A0E98" w:rsidRPr="002A02A7" w:rsidRDefault="006A0E98" w:rsidP="006A0E98">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34A90870" w14:textId="77777777" w:rsidR="006A0E98" w:rsidRPr="002A02A7" w:rsidRDefault="006A0E98" w:rsidP="006A0E98">
      <w:pPr>
        <w:pStyle w:val="PL"/>
        <w:rPr>
          <w:rFonts w:eastAsia="Batang"/>
        </w:rPr>
      </w:pPr>
      <w:r w:rsidRPr="002A02A7">
        <w:t xml:space="preserve">    </w:t>
      </w:r>
      <w:r w:rsidRPr="002A02A7">
        <w:rPr>
          <w:rFonts w:eastAsia="Batang"/>
        </w:rPr>
        <w:t>]],</w:t>
      </w:r>
    </w:p>
    <w:p w14:paraId="53B58F05" w14:textId="77777777" w:rsidR="006A0E98" w:rsidRPr="002A02A7" w:rsidRDefault="006A0E98" w:rsidP="006A0E98">
      <w:pPr>
        <w:pStyle w:val="PL"/>
        <w:rPr>
          <w:rFonts w:eastAsia="Batang"/>
        </w:rPr>
      </w:pPr>
      <w:r w:rsidRPr="002A02A7">
        <w:t xml:space="preserve">    </w:t>
      </w:r>
      <w:r w:rsidRPr="002A02A7">
        <w:rPr>
          <w:rFonts w:eastAsia="Batang"/>
        </w:rPr>
        <w:t>[[</w:t>
      </w:r>
    </w:p>
    <w:p w14:paraId="773CA6F4" w14:textId="77777777" w:rsidR="006A0E98" w:rsidRPr="002A02A7" w:rsidRDefault="006A0E98" w:rsidP="006A0E98">
      <w:pPr>
        <w:pStyle w:val="PL"/>
        <w:rPr>
          <w:rFonts w:eastAsia="Batang"/>
        </w:rPr>
      </w:pPr>
      <w:r w:rsidRPr="002A02A7">
        <w:t xml:space="preserve">    measResultForRSSI-r16                   MeasResultForRSSI-r16                                                       </w:t>
      </w:r>
      <w:r w:rsidRPr="002A02A7">
        <w:rPr>
          <w:color w:val="993366"/>
        </w:rPr>
        <w:t>OPTIONAL</w:t>
      </w:r>
      <w:r w:rsidRPr="002A02A7">
        <w:t>,</w:t>
      </w:r>
    </w:p>
    <w:p w14:paraId="6CDDCD4F" w14:textId="77777777" w:rsidR="006A0E98" w:rsidRPr="002A02A7" w:rsidRDefault="006A0E98" w:rsidP="006A0E98">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141A347B" w14:textId="77777777" w:rsidR="006A0E98" w:rsidRPr="002A02A7" w:rsidRDefault="006A0E98" w:rsidP="006A0E98">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4C5C11FF" w14:textId="77777777" w:rsidR="006A0E98" w:rsidRPr="002A02A7" w:rsidRDefault="006A0E98" w:rsidP="006A0E98">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32B5023" w14:textId="77777777" w:rsidR="006A0E98" w:rsidRPr="002A02A7" w:rsidRDefault="006A0E98" w:rsidP="006A0E98">
      <w:pPr>
        <w:pStyle w:val="PL"/>
      </w:pPr>
      <w:r w:rsidRPr="002A02A7">
        <w:t xml:space="preserve">    measResultCLI-r16                       MeasResultCLI-r16                                                           </w:t>
      </w:r>
      <w:r w:rsidRPr="002A02A7">
        <w:rPr>
          <w:rFonts w:eastAsia="Batang"/>
          <w:color w:val="993366"/>
        </w:rPr>
        <w:t>OPTIONAL</w:t>
      </w:r>
    </w:p>
    <w:p w14:paraId="2FAE02CB" w14:textId="77777777" w:rsidR="006A0E98" w:rsidRPr="002A02A7" w:rsidRDefault="006A0E98" w:rsidP="006A0E98">
      <w:pPr>
        <w:pStyle w:val="PL"/>
        <w:rPr>
          <w:rFonts w:eastAsia="Batang"/>
        </w:rPr>
      </w:pPr>
      <w:r w:rsidRPr="002A02A7">
        <w:t xml:space="preserve">    </w:t>
      </w:r>
      <w:r w:rsidRPr="002A02A7">
        <w:rPr>
          <w:rFonts w:eastAsia="Batang"/>
        </w:rPr>
        <w:t>]]</w:t>
      </w:r>
    </w:p>
    <w:p w14:paraId="41ADE271" w14:textId="77777777" w:rsidR="006A0E98" w:rsidRPr="002A02A7" w:rsidRDefault="006A0E98" w:rsidP="006A0E98">
      <w:pPr>
        <w:pStyle w:val="PL"/>
        <w:rPr>
          <w:rFonts w:eastAsia="Batang"/>
        </w:rPr>
      </w:pPr>
    </w:p>
    <w:p w14:paraId="46D4D87A" w14:textId="77777777" w:rsidR="006A0E98" w:rsidRPr="002A02A7" w:rsidRDefault="006A0E98" w:rsidP="006A0E98">
      <w:pPr>
        <w:pStyle w:val="PL"/>
      </w:pPr>
    </w:p>
    <w:p w14:paraId="6E818879" w14:textId="77777777" w:rsidR="006A0E98" w:rsidRPr="002A02A7" w:rsidRDefault="006A0E98" w:rsidP="006A0E98">
      <w:pPr>
        <w:pStyle w:val="PL"/>
      </w:pPr>
      <w:r w:rsidRPr="002A02A7">
        <w:t>}</w:t>
      </w:r>
    </w:p>
    <w:p w14:paraId="7A5D8716" w14:textId="77777777" w:rsidR="006A0E98" w:rsidRPr="002A02A7" w:rsidRDefault="006A0E98" w:rsidP="006A0E98">
      <w:pPr>
        <w:pStyle w:val="PL"/>
      </w:pPr>
    </w:p>
    <w:p w14:paraId="71143E04" w14:textId="77777777" w:rsidR="006A0E98" w:rsidRPr="002A02A7" w:rsidRDefault="006A0E98" w:rsidP="006A0E98">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309C165E" w14:textId="77777777" w:rsidR="006A0E98" w:rsidRPr="002A02A7" w:rsidRDefault="006A0E98" w:rsidP="006A0E98">
      <w:pPr>
        <w:pStyle w:val="PL"/>
      </w:pPr>
    </w:p>
    <w:p w14:paraId="6F12D1D0" w14:textId="77777777" w:rsidR="006A0E98" w:rsidRPr="002A02A7" w:rsidRDefault="006A0E98" w:rsidP="006A0E98">
      <w:pPr>
        <w:pStyle w:val="PL"/>
      </w:pPr>
      <w:r w:rsidRPr="002A02A7">
        <w:t xml:space="preserve">MeasResultServMO ::=                    </w:t>
      </w:r>
      <w:r w:rsidRPr="002A02A7">
        <w:rPr>
          <w:color w:val="993366"/>
        </w:rPr>
        <w:t>SEQUENCE</w:t>
      </w:r>
      <w:r w:rsidRPr="002A02A7">
        <w:t xml:space="preserve"> {</w:t>
      </w:r>
    </w:p>
    <w:p w14:paraId="40080535" w14:textId="77777777" w:rsidR="006A0E98" w:rsidRPr="002A02A7" w:rsidRDefault="006A0E98" w:rsidP="006A0E98">
      <w:pPr>
        <w:pStyle w:val="PL"/>
      </w:pPr>
      <w:r w:rsidRPr="002A02A7">
        <w:t xml:space="preserve">    servCellId                              ServCellIndex,</w:t>
      </w:r>
    </w:p>
    <w:p w14:paraId="0EBCAAC8" w14:textId="77777777" w:rsidR="006A0E98" w:rsidRPr="002A02A7" w:rsidRDefault="006A0E98" w:rsidP="006A0E98">
      <w:pPr>
        <w:pStyle w:val="PL"/>
      </w:pPr>
      <w:r w:rsidRPr="002A02A7">
        <w:t xml:space="preserve">    measResultServingCell                   MeasResultNR,</w:t>
      </w:r>
    </w:p>
    <w:p w14:paraId="76F07D0A" w14:textId="77777777" w:rsidR="006A0E98" w:rsidRPr="002A02A7" w:rsidRDefault="006A0E98" w:rsidP="006A0E98">
      <w:pPr>
        <w:pStyle w:val="PL"/>
      </w:pPr>
      <w:r w:rsidRPr="002A02A7">
        <w:t xml:space="preserve">    measResultBestNeighCell                 MeasResultNR                                                                </w:t>
      </w:r>
      <w:r w:rsidRPr="002A02A7">
        <w:rPr>
          <w:color w:val="993366"/>
        </w:rPr>
        <w:t>OPTIONAL</w:t>
      </w:r>
      <w:r w:rsidRPr="002A02A7">
        <w:t>,</w:t>
      </w:r>
    </w:p>
    <w:p w14:paraId="02F9E64B" w14:textId="77777777" w:rsidR="006A0E98" w:rsidRPr="002A02A7" w:rsidRDefault="006A0E98" w:rsidP="006A0E98">
      <w:pPr>
        <w:pStyle w:val="PL"/>
      </w:pPr>
      <w:r w:rsidRPr="002A02A7">
        <w:t xml:space="preserve">    ...</w:t>
      </w:r>
    </w:p>
    <w:p w14:paraId="48046FE3" w14:textId="77777777" w:rsidR="006A0E98" w:rsidRPr="002A02A7" w:rsidRDefault="006A0E98" w:rsidP="006A0E98">
      <w:pPr>
        <w:pStyle w:val="PL"/>
      </w:pPr>
      <w:r w:rsidRPr="002A02A7">
        <w:t>}</w:t>
      </w:r>
    </w:p>
    <w:p w14:paraId="6D452A7C" w14:textId="77777777" w:rsidR="006A0E98" w:rsidRPr="002A02A7" w:rsidRDefault="006A0E98" w:rsidP="006A0E98">
      <w:pPr>
        <w:pStyle w:val="PL"/>
      </w:pPr>
    </w:p>
    <w:p w14:paraId="117BD1C8" w14:textId="77777777" w:rsidR="006A0E98" w:rsidRPr="002A02A7" w:rsidRDefault="006A0E98" w:rsidP="006A0E98">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562BAD83" w14:textId="77777777" w:rsidR="006A0E98" w:rsidRPr="002A02A7" w:rsidRDefault="006A0E98" w:rsidP="006A0E98">
      <w:pPr>
        <w:pStyle w:val="PL"/>
      </w:pPr>
    </w:p>
    <w:p w14:paraId="64AC5BD8" w14:textId="77777777" w:rsidR="006A0E98" w:rsidRPr="002A02A7" w:rsidRDefault="006A0E98" w:rsidP="006A0E98">
      <w:pPr>
        <w:pStyle w:val="PL"/>
      </w:pPr>
      <w:r w:rsidRPr="002A02A7">
        <w:t xml:space="preserve">MeasResultNR ::=                        </w:t>
      </w:r>
      <w:r w:rsidRPr="002A02A7">
        <w:rPr>
          <w:color w:val="993366"/>
        </w:rPr>
        <w:t>SEQUENCE</w:t>
      </w:r>
      <w:r w:rsidRPr="002A02A7">
        <w:t xml:space="preserve"> {</w:t>
      </w:r>
    </w:p>
    <w:p w14:paraId="434C64D4" w14:textId="77777777" w:rsidR="006A0E98" w:rsidRPr="002A02A7" w:rsidRDefault="006A0E98" w:rsidP="006A0E98">
      <w:pPr>
        <w:pStyle w:val="PL"/>
      </w:pPr>
      <w:r w:rsidRPr="002A02A7">
        <w:t xml:space="preserve">    physCellId                              PhysCellId                                                                  </w:t>
      </w:r>
      <w:r w:rsidRPr="002A02A7">
        <w:rPr>
          <w:color w:val="993366"/>
        </w:rPr>
        <w:t>OPTIONAL</w:t>
      </w:r>
      <w:r w:rsidRPr="002A02A7">
        <w:t>,</w:t>
      </w:r>
    </w:p>
    <w:p w14:paraId="64C5006A" w14:textId="77777777" w:rsidR="006A0E98" w:rsidRPr="002A02A7" w:rsidRDefault="006A0E98" w:rsidP="006A0E98">
      <w:pPr>
        <w:pStyle w:val="PL"/>
      </w:pPr>
      <w:r w:rsidRPr="002A02A7">
        <w:t xml:space="preserve">    measResult                              </w:t>
      </w:r>
      <w:r w:rsidRPr="002A02A7">
        <w:rPr>
          <w:color w:val="993366"/>
        </w:rPr>
        <w:t>SEQUENCE</w:t>
      </w:r>
      <w:r w:rsidRPr="002A02A7">
        <w:t xml:space="preserve"> {</w:t>
      </w:r>
    </w:p>
    <w:p w14:paraId="74ADD5D2" w14:textId="77777777" w:rsidR="006A0E98" w:rsidRPr="002A02A7" w:rsidRDefault="006A0E98" w:rsidP="006A0E98">
      <w:pPr>
        <w:pStyle w:val="PL"/>
      </w:pPr>
      <w:r w:rsidRPr="002A02A7">
        <w:t xml:space="preserve">        cellResults                             </w:t>
      </w:r>
      <w:r w:rsidRPr="002A02A7">
        <w:rPr>
          <w:color w:val="993366"/>
        </w:rPr>
        <w:t>SEQUENCE</w:t>
      </w:r>
      <w:r w:rsidRPr="002A02A7">
        <w:t>{</w:t>
      </w:r>
    </w:p>
    <w:p w14:paraId="4BF0C808" w14:textId="77777777" w:rsidR="006A0E98" w:rsidRPr="002A02A7" w:rsidRDefault="006A0E98" w:rsidP="006A0E98">
      <w:pPr>
        <w:pStyle w:val="PL"/>
      </w:pPr>
      <w:r w:rsidRPr="002A02A7">
        <w:t xml:space="preserve">            resultsSSB-Cell                         MeasQuantityResults                                                 </w:t>
      </w:r>
      <w:r w:rsidRPr="002A02A7">
        <w:rPr>
          <w:color w:val="993366"/>
        </w:rPr>
        <w:t>OPTIONAL</w:t>
      </w:r>
      <w:r w:rsidRPr="002A02A7">
        <w:t>,</w:t>
      </w:r>
    </w:p>
    <w:p w14:paraId="6F36C6BA" w14:textId="77777777" w:rsidR="006A0E98" w:rsidRPr="002A02A7" w:rsidRDefault="006A0E98" w:rsidP="006A0E98">
      <w:pPr>
        <w:pStyle w:val="PL"/>
      </w:pPr>
      <w:r w:rsidRPr="002A02A7">
        <w:t xml:space="preserve">            resultsCSI-RS-Cell                      MeasQuantityResults                                                 </w:t>
      </w:r>
      <w:r w:rsidRPr="002A02A7">
        <w:rPr>
          <w:color w:val="993366"/>
        </w:rPr>
        <w:t>OPTIONAL</w:t>
      </w:r>
    </w:p>
    <w:p w14:paraId="2372B606" w14:textId="77777777" w:rsidR="006A0E98" w:rsidRPr="002A02A7" w:rsidRDefault="006A0E98" w:rsidP="006A0E98">
      <w:pPr>
        <w:pStyle w:val="PL"/>
      </w:pPr>
      <w:r w:rsidRPr="002A02A7">
        <w:t xml:space="preserve">        },</w:t>
      </w:r>
    </w:p>
    <w:p w14:paraId="02BDBFC0" w14:textId="77777777" w:rsidR="006A0E98" w:rsidRPr="002A02A7" w:rsidRDefault="006A0E98" w:rsidP="006A0E98">
      <w:pPr>
        <w:pStyle w:val="PL"/>
      </w:pPr>
      <w:r w:rsidRPr="002A02A7">
        <w:t xml:space="preserve">        rsIndexResults                          </w:t>
      </w:r>
      <w:r w:rsidRPr="002A02A7">
        <w:rPr>
          <w:color w:val="993366"/>
        </w:rPr>
        <w:t>SEQUENCE</w:t>
      </w:r>
      <w:r w:rsidRPr="002A02A7">
        <w:t>{</w:t>
      </w:r>
    </w:p>
    <w:p w14:paraId="4471EBBC" w14:textId="77777777" w:rsidR="006A0E98" w:rsidRPr="002A02A7" w:rsidRDefault="006A0E98" w:rsidP="006A0E98">
      <w:pPr>
        <w:pStyle w:val="PL"/>
      </w:pPr>
      <w:r w:rsidRPr="002A02A7">
        <w:t xml:space="preserve">            resultsSSB-Indexes                      ResultsPerSSB-IndexList                                             </w:t>
      </w:r>
      <w:r w:rsidRPr="002A02A7">
        <w:rPr>
          <w:color w:val="993366"/>
        </w:rPr>
        <w:t>OPTIONAL</w:t>
      </w:r>
      <w:r w:rsidRPr="002A02A7">
        <w:t>,</w:t>
      </w:r>
    </w:p>
    <w:p w14:paraId="616D73F9" w14:textId="77777777" w:rsidR="006A0E98" w:rsidRPr="002A02A7" w:rsidRDefault="006A0E98" w:rsidP="006A0E98">
      <w:pPr>
        <w:pStyle w:val="PL"/>
      </w:pPr>
      <w:r w:rsidRPr="002A02A7">
        <w:t xml:space="preserve">            resultsCSI-RS-Indexes                   ResultsPerCSI-RS-IndexList                                          </w:t>
      </w:r>
      <w:r w:rsidRPr="002A02A7">
        <w:rPr>
          <w:color w:val="993366"/>
        </w:rPr>
        <w:t>OPTIONAL</w:t>
      </w:r>
    </w:p>
    <w:p w14:paraId="3F06FEC9" w14:textId="77777777" w:rsidR="006A0E98" w:rsidRPr="002A02A7" w:rsidRDefault="006A0E98" w:rsidP="006A0E98">
      <w:pPr>
        <w:pStyle w:val="PL"/>
      </w:pPr>
      <w:r w:rsidRPr="002A02A7">
        <w:t xml:space="preserve">        }                                                                                                               </w:t>
      </w:r>
      <w:r w:rsidRPr="002A02A7">
        <w:rPr>
          <w:color w:val="993366"/>
        </w:rPr>
        <w:t>OPTIONAL</w:t>
      </w:r>
    </w:p>
    <w:p w14:paraId="0A692B02" w14:textId="77777777" w:rsidR="006A0E98" w:rsidRPr="002A02A7" w:rsidRDefault="006A0E98" w:rsidP="006A0E98">
      <w:pPr>
        <w:pStyle w:val="PL"/>
      </w:pPr>
      <w:r w:rsidRPr="002A02A7">
        <w:t xml:space="preserve">    },</w:t>
      </w:r>
    </w:p>
    <w:p w14:paraId="7FA391DD" w14:textId="77777777" w:rsidR="006A0E98" w:rsidRPr="002A02A7" w:rsidRDefault="006A0E98" w:rsidP="006A0E98">
      <w:pPr>
        <w:pStyle w:val="PL"/>
      </w:pPr>
      <w:r w:rsidRPr="002A02A7">
        <w:t xml:space="preserve">    ...,</w:t>
      </w:r>
    </w:p>
    <w:p w14:paraId="411FB695" w14:textId="77777777" w:rsidR="006A0E98" w:rsidRPr="002A02A7" w:rsidRDefault="006A0E98" w:rsidP="006A0E98">
      <w:pPr>
        <w:pStyle w:val="PL"/>
      </w:pPr>
      <w:r w:rsidRPr="002A02A7">
        <w:t xml:space="preserve">    [[</w:t>
      </w:r>
    </w:p>
    <w:p w14:paraId="78AC5029" w14:textId="77777777" w:rsidR="006A0E98" w:rsidRPr="002A02A7" w:rsidRDefault="006A0E98" w:rsidP="006A0E98">
      <w:pPr>
        <w:pStyle w:val="PL"/>
      </w:pPr>
      <w:r w:rsidRPr="002A02A7">
        <w:t xml:space="preserve">    cgi-Info                                CGI-InfoNR                                                                    </w:t>
      </w:r>
      <w:r w:rsidRPr="002A02A7">
        <w:rPr>
          <w:color w:val="993366"/>
        </w:rPr>
        <w:t>OPTIONAL</w:t>
      </w:r>
    </w:p>
    <w:p w14:paraId="058C3387" w14:textId="77777777" w:rsidR="006A0E98" w:rsidRPr="002A02A7" w:rsidRDefault="006A0E98" w:rsidP="006A0E98">
      <w:pPr>
        <w:pStyle w:val="PL"/>
      </w:pPr>
      <w:r w:rsidRPr="002A02A7">
        <w:t xml:space="preserve">    ]]</w:t>
      </w:r>
    </w:p>
    <w:p w14:paraId="6EA1749E" w14:textId="77777777" w:rsidR="006A0E98" w:rsidRPr="002A02A7" w:rsidRDefault="006A0E98" w:rsidP="006A0E98">
      <w:pPr>
        <w:pStyle w:val="PL"/>
      </w:pPr>
      <w:r w:rsidRPr="002A02A7">
        <w:t>}</w:t>
      </w:r>
    </w:p>
    <w:p w14:paraId="4303C28A" w14:textId="77777777" w:rsidR="006A0E98" w:rsidRPr="002A02A7" w:rsidRDefault="006A0E98" w:rsidP="006A0E98">
      <w:pPr>
        <w:pStyle w:val="PL"/>
      </w:pPr>
    </w:p>
    <w:p w14:paraId="024B0CC4" w14:textId="77777777" w:rsidR="006A0E98" w:rsidRPr="002A02A7" w:rsidRDefault="006A0E98" w:rsidP="006A0E98">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14356C82" w14:textId="77777777" w:rsidR="006A0E98" w:rsidRPr="002A02A7" w:rsidRDefault="006A0E98" w:rsidP="006A0E98">
      <w:pPr>
        <w:pStyle w:val="PL"/>
      </w:pPr>
    </w:p>
    <w:p w14:paraId="60907EA2" w14:textId="77777777" w:rsidR="006A0E98" w:rsidRPr="002A02A7" w:rsidRDefault="006A0E98" w:rsidP="006A0E98">
      <w:pPr>
        <w:pStyle w:val="PL"/>
      </w:pPr>
      <w:r w:rsidRPr="002A02A7">
        <w:t xml:space="preserve">MeasResultEUTRA ::=                     </w:t>
      </w:r>
      <w:r w:rsidRPr="002A02A7">
        <w:rPr>
          <w:color w:val="993366"/>
        </w:rPr>
        <w:t>SEQUENCE</w:t>
      </w:r>
      <w:r w:rsidRPr="002A02A7">
        <w:t xml:space="preserve"> {</w:t>
      </w:r>
    </w:p>
    <w:p w14:paraId="225701AB" w14:textId="77777777" w:rsidR="006A0E98" w:rsidRPr="002A02A7" w:rsidRDefault="006A0E98" w:rsidP="006A0E98">
      <w:pPr>
        <w:pStyle w:val="PL"/>
      </w:pPr>
      <w:r w:rsidRPr="002A02A7">
        <w:t xml:space="preserve">    eutra-PhysCellId                        PhysCellId,</w:t>
      </w:r>
    </w:p>
    <w:p w14:paraId="7EE7B769" w14:textId="77777777" w:rsidR="006A0E98" w:rsidRPr="002A02A7" w:rsidRDefault="006A0E98" w:rsidP="006A0E98">
      <w:pPr>
        <w:pStyle w:val="PL"/>
      </w:pPr>
      <w:r w:rsidRPr="002A02A7">
        <w:t xml:space="preserve">    measResult                              MeasQuantityResultsEUTRA,</w:t>
      </w:r>
    </w:p>
    <w:p w14:paraId="1A74437D" w14:textId="77777777" w:rsidR="006A0E98" w:rsidRPr="002A02A7" w:rsidRDefault="006A0E98" w:rsidP="006A0E98">
      <w:pPr>
        <w:pStyle w:val="PL"/>
      </w:pPr>
    </w:p>
    <w:p w14:paraId="794DCE20" w14:textId="77777777" w:rsidR="006A0E98" w:rsidRPr="002A02A7" w:rsidRDefault="006A0E98" w:rsidP="006A0E98">
      <w:pPr>
        <w:pStyle w:val="PL"/>
      </w:pPr>
      <w:r w:rsidRPr="002A02A7">
        <w:t xml:space="preserve">    cgi-Info                                CGI-InfoEUTRA                                                               </w:t>
      </w:r>
      <w:r w:rsidRPr="002A02A7">
        <w:rPr>
          <w:color w:val="993366"/>
        </w:rPr>
        <w:t>OPTIONAL</w:t>
      </w:r>
      <w:r w:rsidRPr="002A02A7">
        <w:t>,</w:t>
      </w:r>
    </w:p>
    <w:p w14:paraId="38E998E9" w14:textId="77777777" w:rsidR="006A0E98" w:rsidRPr="002A02A7" w:rsidRDefault="006A0E98" w:rsidP="006A0E98">
      <w:pPr>
        <w:pStyle w:val="PL"/>
      </w:pPr>
      <w:r w:rsidRPr="002A02A7">
        <w:t xml:space="preserve">    ...</w:t>
      </w:r>
    </w:p>
    <w:p w14:paraId="749C0313" w14:textId="77777777" w:rsidR="006A0E98" w:rsidRPr="002A02A7" w:rsidRDefault="006A0E98" w:rsidP="006A0E98">
      <w:pPr>
        <w:pStyle w:val="PL"/>
      </w:pPr>
      <w:r w:rsidRPr="002A02A7">
        <w:t>}</w:t>
      </w:r>
    </w:p>
    <w:p w14:paraId="202EE757" w14:textId="77777777" w:rsidR="006A0E98" w:rsidRPr="002A02A7" w:rsidRDefault="006A0E98" w:rsidP="006A0E98">
      <w:pPr>
        <w:pStyle w:val="PL"/>
      </w:pPr>
    </w:p>
    <w:p w14:paraId="426DBCC3" w14:textId="77777777" w:rsidR="006A0E98" w:rsidRPr="002A02A7" w:rsidRDefault="006A0E98" w:rsidP="006A0E98">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06EF5B9C" w14:textId="77777777" w:rsidR="006A0E98" w:rsidRPr="002A02A7" w:rsidRDefault="006A0E98" w:rsidP="006A0E98">
      <w:pPr>
        <w:pStyle w:val="PL"/>
      </w:pPr>
    </w:p>
    <w:p w14:paraId="279A3030" w14:textId="77777777" w:rsidR="006A0E98" w:rsidRPr="002A02A7" w:rsidRDefault="006A0E98" w:rsidP="006A0E98">
      <w:pPr>
        <w:pStyle w:val="PL"/>
      </w:pPr>
      <w:r w:rsidRPr="002A02A7">
        <w:t xml:space="preserve">MeasQuantityResults ::=                 </w:t>
      </w:r>
      <w:r w:rsidRPr="002A02A7">
        <w:rPr>
          <w:color w:val="993366"/>
        </w:rPr>
        <w:t>SEQUENCE</w:t>
      </w:r>
      <w:r w:rsidRPr="002A02A7">
        <w:t xml:space="preserve"> {</w:t>
      </w:r>
    </w:p>
    <w:p w14:paraId="613763F9" w14:textId="77777777" w:rsidR="006A0E98" w:rsidRPr="002A02A7" w:rsidRDefault="006A0E98" w:rsidP="006A0E98">
      <w:pPr>
        <w:pStyle w:val="PL"/>
      </w:pPr>
      <w:r w:rsidRPr="002A02A7">
        <w:t xml:space="preserve">    rsrp                                    RSRP-Range                                                                  </w:t>
      </w:r>
      <w:r w:rsidRPr="002A02A7">
        <w:rPr>
          <w:color w:val="993366"/>
        </w:rPr>
        <w:t>OPTIONAL</w:t>
      </w:r>
      <w:r w:rsidRPr="002A02A7">
        <w:t>,</w:t>
      </w:r>
    </w:p>
    <w:p w14:paraId="25032CB0" w14:textId="77777777" w:rsidR="006A0E98" w:rsidRPr="002A02A7" w:rsidRDefault="006A0E98" w:rsidP="006A0E98">
      <w:pPr>
        <w:pStyle w:val="PL"/>
      </w:pPr>
      <w:r w:rsidRPr="002A02A7">
        <w:t xml:space="preserve">    rsrq                                    RSRQ-Range                                                                  </w:t>
      </w:r>
      <w:r w:rsidRPr="002A02A7">
        <w:rPr>
          <w:color w:val="993366"/>
        </w:rPr>
        <w:t>OPTIONAL</w:t>
      </w:r>
      <w:r w:rsidRPr="002A02A7">
        <w:t>,</w:t>
      </w:r>
    </w:p>
    <w:p w14:paraId="05D61EA1" w14:textId="77777777" w:rsidR="006A0E98" w:rsidRPr="002A02A7" w:rsidRDefault="006A0E98" w:rsidP="006A0E98">
      <w:pPr>
        <w:pStyle w:val="PL"/>
      </w:pPr>
      <w:r w:rsidRPr="002A02A7">
        <w:t xml:space="preserve">    sinr                                    SINR-Range                                                                  </w:t>
      </w:r>
      <w:r w:rsidRPr="002A02A7">
        <w:rPr>
          <w:color w:val="993366"/>
        </w:rPr>
        <w:t>OPTIONAL</w:t>
      </w:r>
    </w:p>
    <w:p w14:paraId="0261ACEE" w14:textId="77777777" w:rsidR="006A0E98" w:rsidRPr="002A02A7" w:rsidRDefault="006A0E98" w:rsidP="006A0E98">
      <w:pPr>
        <w:pStyle w:val="PL"/>
      </w:pPr>
      <w:r w:rsidRPr="002A02A7">
        <w:t>}</w:t>
      </w:r>
    </w:p>
    <w:p w14:paraId="7833E0E7" w14:textId="77777777" w:rsidR="006A0E98" w:rsidRPr="002A02A7" w:rsidRDefault="006A0E98" w:rsidP="006A0E98">
      <w:pPr>
        <w:pStyle w:val="PL"/>
      </w:pPr>
    </w:p>
    <w:p w14:paraId="7947F1D5" w14:textId="77777777" w:rsidR="006A0E98" w:rsidRPr="002A02A7" w:rsidRDefault="006A0E98" w:rsidP="006A0E98">
      <w:pPr>
        <w:pStyle w:val="PL"/>
      </w:pPr>
      <w:r w:rsidRPr="002A02A7">
        <w:t xml:space="preserve">MeasQuantityResultsEUTRA ::=            </w:t>
      </w:r>
      <w:r w:rsidRPr="002A02A7">
        <w:rPr>
          <w:color w:val="993366"/>
        </w:rPr>
        <w:t>SEQUENCE</w:t>
      </w:r>
      <w:r w:rsidRPr="002A02A7">
        <w:t xml:space="preserve"> {</w:t>
      </w:r>
    </w:p>
    <w:p w14:paraId="58156925" w14:textId="77777777" w:rsidR="006A0E98" w:rsidRPr="002A02A7" w:rsidRDefault="006A0E98" w:rsidP="006A0E98">
      <w:pPr>
        <w:pStyle w:val="PL"/>
      </w:pPr>
      <w:r w:rsidRPr="002A02A7">
        <w:t xml:space="preserve">    rsrp                                    RSRP-RangeEUTRA                                                             </w:t>
      </w:r>
      <w:r w:rsidRPr="002A02A7">
        <w:rPr>
          <w:color w:val="993366"/>
        </w:rPr>
        <w:t>OPTIONAL</w:t>
      </w:r>
      <w:r w:rsidRPr="002A02A7">
        <w:t>,</w:t>
      </w:r>
    </w:p>
    <w:p w14:paraId="486F9884" w14:textId="77777777" w:rsidR="006A0E98" w:rsidRPr="002A02A7" w:rsidRDefault="006A0E98" w:rsidP="006A0E98">
      <w:pPr>
        <w:pStyle w:val="PL"/>
      </w:pPr>
      <w:r w:rsidRPr="002A02A7">
        <w:t xml:space="preserve">    rsrq                                    RSRQ-RangeEUTRA                                                             </w:t>
      </w:r>
      <w:r w:rsidRPr="002A02A7">
        <w:rPr>
          <w:color w:val="993366"/>
        </w:rPr>
        <w:t>OPTIONAL</w:t>
      </w:r>
      <w:r w:rsidRPr="002A02A7">
        <w:t>,</w:t>
      </w:r>
    </w:p>
    <w:p w14:paraId="7C3AE541" w14:textId="77777777" w:rsidR="006A0E98" w:rsidRPr="002A02A7" w:rsidRDefault="006A0E98" w:rsidP="006A0E98">
      <w:pPr>
        <w:pStyle w:val="PL"/>
      </w:pPr>
      <w:r w:rsidRPr="002A02A7">
        <w:t xml:space="preserve">    sinr                                    SINR-RangeEUTRA                                                             </w:t>
      </w:r>
      <w:r w:rsidRPr="002A02A7">
        <w:rPr>
          <w:color w:val="993366"/>
        </w:rPr>
        <w:t>OPTIONAL</w:t>
      </w:r>
    </w:p>
    <w:p w14:paraId="7A79DEA1" w14:textId="77777777" w:rsidR="006A0E98" w:rsidRPr="002A02A7" w:rsidRDefault="006A0E98" w:rsidP="006A0E98">
      <w:pPr>
        <w:pStyle w:val="PL"/>
      </w:pPr>
      <w:r w:rsidRPr="002A02A7">
        <w:t>}</w:t>
      </w:r>
    </w:p>
    <w:p w14:paraId="305EB59C" w14:textId="77777777" w:rsidR="006A0E98" w:rsidRPr="002A02A7" w:rsidRDefault="006A0E98" w:rsidP="006A0E98">
      <w:pPr>
        <w:pStyle w:val="PL"/>
      </w:pPr>
    </w:p>
    <w:p w14:paraId="3C69E389" w14:textId="77777777" w:rsidR="006A0E98" w:rsidRPr="002A02A7" w:rsidRDefault="006A0E98" w:rsidP="006A0E98">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454ACBA5" w14:textId="77777777" w:rsidR="006A0E98" w:rsidRPr="002A02A7" w:rsidRDefault="006A0E98" w:rsidP="006A0E98">
      <w:pPr>
        <w:pStyle w:val="PL"/>
      </w:pPr>
    </w:p>
    <w:p w14:paraId="617360B7" w14:textId="77777777" w:rsidR="006A0E98" w:rsidRPr="002A02A7" w:rsidRDefault="006A0E98" w:rsidP="006A0E98">
      <w:pPr>
        <w:pStyle w:val="PL"/>
      </w:pPr>
      <w:r w:rsidRPr="002A02A7">
        <w:t xml:space="preserve">ResultsPerSSB-Index ::=                 </w:t>
      </w:r>
      <w:r w:rsidRPr="002A02A7">
        <w:rPr>
          <w:color w:val="993366"/>
        </w:rPr>
        <w:t>SEQUENCE</w:t>
      </w:r>
      <w:r w:rsidRPr="002A02A7">
        <w:t xml:space="preserve"> {</w:t>
      </w:r>
    </w:p>
    <w:p w14:paraId="22523C47" w14:textId="77777777" w:rsidR="006A0E98" w:rsidRPr="002A02A7" w:rsidRDefault="006A0E98" w:rsidP="006A0E98">
      <w:pPr>
        <w:pStyle w:val="PL"/>
      </w:pPr>
      <w:r w:rsidRPr="002A02A7">
        <w:t xml:space="preserve">    ssb-Index                               SSB-Index,</w:t>
      </w:r>
    </w:p>
    <w:p w14:paraId="47DF2391" w14:textId="77777777" w:rsidR="006A0E98" w:rsidRPr="002A02A7" w:rsidRDefault="006A0E98" w:rsidP="006A0E98">
      <w:pPr>
        <w:pStyle w:val="PL"/>
      </w:pPr>
      <w:r w:rsidRPr="002A02A7">
        <w:t xml:space="preserve">    ssb-Results                             MeasQuantityResults                                                         </w:t>
      </w:r>
      <w:r w:rsidRPr="002A02A7">
        <w:rPr>
          <w:color w:val="993366"/>
        </w:rPr>
        <w:t>OPTIONAL</w:t>
      </w:r>
    </w:p>
    <w:p w14:paraId="56645F38" w14:textId="77777777" w:rsidR="006A0E98" w:rsidRPr="002A02A7" w:rsidRDefault="006A0E98" w:rsidP="006A0E98">
      <w:pPr>
        <w:pStyle w:val="PL"/>
      </w:pPr>
      <w:r w:rsidRPr="002A02A7">
        <w:t>}</w:t>
      </w:r>
    </w:p>
    <w:p w14:paraId="63A5D69C" w14:textId="77777777" w:rsidR="006A0E98" w:rsidRPr="002A02A7" w:rsidRDefault="006A0E98" w:rsidP="006A0E98">
      <w:pPr>
        <w:pStyle w:val="PL"/>
      </w:pPr>
    </w:p>
    <w:p w14:paraId="6C2714C2" w14:textId="77777777" w:rsidR="006A0E98" w:rsidRPr="002A02A7" w:rsidRDefault="006A0E98" w:rsidP="006A0E98">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32543A82" w14:textId="77777777" w:rsidR="006A0E98" w:rsidRPr="002A02A7" w:rsidRDefault="006A0E98" w:rsidP="006A0E98">
      <w:pPr>
        <w:pStyle w:val="PL"/>
      </w:pPr>
    </w:p>
    <w:p w14:paraId="64555395" w14:textId="77777777" w:rsidR="006A0E98" w:rsidRPr="002A02A7" w:rsidRDefault="006A0E98" w:rsidP="006A0E98">
      <w:pPr>
        <w:pStyle w:val="PL"/>
      </w:pPr>
      <w:r w:rsidRPr="002A02A7">
        <w:t xml:space="preserve">ResultsPerCSI-RS-Index ::=              </w:t>
      </w:r>
      <w:r w:rsidRPr="002A02A7">
        <w:rPr>
          <w:color w:val="993366"/>
        </w:rPr>
        <w:t>SEQUENCE</w:t>
      </w:r>
      <w:r w:rsidRPr="002A02A7">
        <w:t xml:space="preserve"> {</w:t>
      </w:r>
    </w:p>
    <w:p w14:paraId="38746A79" w14:textId="77777777" w:rsidR="006A0E98" w:rsidRPr="002A02A7" w:rsidRDefault="006A0E98" w:rsidP="006A0E98">
      <w:pPr>
        <w:pStyle w:val="PL"/>
      </w:pPr>
      <w:r w:rsidRPr="002A02A7">
        <w:t xml:space="preserve">    csi-RS-Index                            CSI-RS-Index,</w:t>
      </w:r>
    </w:p>
    <w:p w14:paraId="65257AA6" w14:textId="77777777" w:rsidR="006A0E98" w:rsidRPr="002A02A7" w:rsidRDefault="006A0E98" w:rsidP="006A0E98">
      <w:pPr>
        <w:pStyle w:val="PL"/>
      </w:pPr>
      <w:r w:rsidRPr="002A02A7">
        <w:t xml:space="preserve">    csi-RS-Results                          MeasQuantityResults                                                         </w:t>
      </w:r>
      <w:r w:rsidRPr="002A02A7">
        <w:rPr>
          <w:color w:val="993366"/>
        </w:rPr>
        <w:t>OPTIONAL</w:t>
      </w:r>
    </w:p>
    <w:p w14:paraId="69DF1236" w14:textId="77777777" w:rsidR="006A0E98" w:rsidRPr="002A02A7" w:rsidRDefault="006A0E98" w:rsidP="006A0E98">
      <w:pPr>
        <w:pStyle w:val="PL"/>
      </w:pPr>
      <w:r w:rsidRPr="002A02A7">
        <w:t>}</w:t>
      </w:r>
    </w:p>
    <w:p w14:paraId="2DCA8EA4" w14:textId="77777777" w:rsidR="006A0E98" w:rsidRPr="002A02A7" w:rsidRDefault="006A0E98" w:rsidP="006A0E98">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4ECEE811" w14:textId="77777777" w:rsidR="006A0E98" w:rsidRPr="002A02A7" w:rsidRDefault="006A0E98" w:rsidP="006A0E98">
      <w:pPr>
        <w:pStyle w:val="PL"/>
      </w:pPr>
    </w:p>
    <w:p w14:paraId="72A9C0BE" w14:textId="77777777" w:rsidR="006A0E98" w:rsidRPr="002A02A7" w:rsidRDefault="006A0E98" w:rsidP="006A0E98">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755440CA" w14:textId="77777777" w:rsidR="006A0E98" w:rsidRPr="002A02A7" w:rsidRDefault="006A0E98" w:rsidP="006A0E98">
      <w:pPr>
        <w:pStyle w:val="PL"/>
      </w:pPr>
    </w:p>
    <w:p w14:paraId="3C468AAE" w14:textId="77777777" w:rsidR="006A0E98" w:rsidRPr="002A02A7" w:rsidRDefault="006A0E98" w:rsidP="006A0E98">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9431471" w14:textId="77777777" w:rsidR="006A0E98" w:rsidRPr="002A02A7" w:rsidRDefault="006A0E98" w:rsidP="006A0E98">
      <w:pPr>
        <w:pStyle w:val="PL"/>
      </w:pPr>
    </w:p>
    <w:p w14:paraId="1D742E16" w14:textId="77777777" w:rsidR="006A0E98" w:rsidRPr="002A02A7" w:rsidRDefault="006A0E98" w:rsidP="006A0E98">
      <w:pPr>
        <w:pStyle w:val="PL"/>
      </w:pPr>
      <w:r w:rsidRPr="002A02A7">
        <w:t xml:space="preserve">MeasResultUTRA-FDD-r16 ::=              </w:t>
      </w:r>
      <w:r w:rsidRPr="002A02A7">
        <w:rPr>
          <w:color w:val="993366"/>
        </w:rPr>
        <w:t>SEQUENCE</w:t>
      </w:r>
      <w:r w:rsidRPr="002A02A7">
        <w:t xml:space="preserve"> {</w:t>
      </w:r>
    </w:p>
    <w:p w14:paraId="0D18BF5D" w14:textId="77777777" w:rsidR="006A0E98" w:rsidRPr="002A02A7" w:rsidRDefault="006A0E98" w:rsidP="006A0E98">
      <w:pPr>
        <w:pStyle w:val="PL"/>
      </w:pPr>
      <w:r w:rsidRPr="002A02A7">
        <w:t xml:space="preserve">    physCellId-r16                          PhysCellIdUTRA-FDD-r16,</w:t>
      </w:r>
    </w:p>
    <w:p w14:paraId="0971FD33"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750B39A8" w14:textId="77777777" w:rsidR="006A0E98" w:rsidRPr="002A02A7" w:rsidRDefault="006A0E98" w:rsidP="006A0E98">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4AAFE1B5" w14:textId="77777777" w:rsidR="006A0E98" w:rsidRPr="002A02A7" w:rsidRDefault="006A0E98" w:rsidP="006A0E98">
      <w:pPr>
        <w:pStyle w:val="PL"/>
      </w:pPr>
      <w:r w:rsidRPr="002A02A7">
        <w:t xml:space="preserve">        utra-FDD-EcN0-r16                       </w:t>
      </w:r>
      <w:r w:rsidRPr="002A02A7">
        <w:rPr>
          <w:color w:val="993366"/>
        </w:rPr>
        <w:t>INTEGER</w:t>
      </w:r>
      <w:r w:rsidRPr="002A02A7">
        <w:t xml:space="preserve"> (0..49)           </w:t>
      </w:r>
      <w:r w:rsidRPr="002A02A7">
        <w:rPr>
          <w:color w:val="993366"/>
        </w:rPr>
        <w:t>OPTIONAL</w:t>
      </w:r>
    </w:p>
    <w:p w14:paraId="5872CA5F" w14:textId="77777777" w:rsidR="006A0E98" w:rsidRPr="002A02A7" w:rsidRDefault="006A0E98" w:rsidP="006A0E98">
      <w:pPr>
        <w:pStyle w:val="PL"/>
      </w:pPr>
      <w:r w:rsidRPr="002A02A7">
        <w:t xml:space="preserve">    }</w:t>
      </w:r>
    </w:p>
    <w:p w14:paraId="46CA94C0" w14:textId="77777777" w:rsidR="006A0E98" w:rsidRPr="002A02A7" w:rsidRDefault="006A0E98" w:rsidP="006A0E98">
      <w:pPr>
        <w:pStyle w:val="PL"/>
      </w:pPr>
      <w:r w:rsidRPr="002A02A7">
        <w:t>}</w:t>
      </w:r>
    </w:p>
    <w:p w14:paraId="64B9555A" w14:textId="77777777" w:rsidR="006A0E98" w:rsidRPr="002A02A7" w:rsidRDefault="006A0E98" w:rsidP="006A0E98">
      <w:pPr>
        <w:pStyle w:val="PL"/>
      </w:pPr>
    </w:p>
    <w:p w14:paraId="350C421A" w14:textId="77777777" w:rsidR="006A0E98" w:rsidRPr="002A02A7" w:rsidRDefault="006A0E98" w:rsidP="006A0E98">
      <w:pPr>
        <w:pStyle w:val="PL"/>
      </w:pPr>
      <w:r w:rsidRPr="002A02A7">
        <w:t xml:space="preserve">MeasResultForRSSI-r16 ::=        </w:t>
      </w:r>
      <w:r w:rsidRPr="002A02A7">
        <w:rPr>
          <w:color w:val="993366"/>
        </w:rPr>
        <w:t>SEQUENCE</w:t>
      </w:r>
      <w:r w:rsidRPr="002A02A7">
        <w:t xml:space="preserve"> {</w:t>
      </w:r>
    </w:p>
    <w:p w14:paraId="3250A235" w14:textId="77777777" w:rsidR="006A0E98" w:rsidRPr="002A02A7" w:rsidRDefault="006A0E98" w:rsidP="006A0E98">
      <w:pPr>
        <w:pStyle w:val="PL"/>
      </w:pPr>
      <w:r w:rsidRPr="002A02A7">
        <w:t xml:space="preserve">    rssi-Result-r16                  </w:t>
      </w:r>
      <w:r w:rsidRPr="002A02A7">
        <w:rPr>
          <w:color w:val="993366"/>
        </w:rPr>
        <w:t>ENUMERATED</w:t>
      </w:r>
      <w:r w:rsidRPr="002A02A7">
        <w:t>{ffs},</w:t>
      </w:r>
    </w:p>
    <w:p w14:paraId="5A6B9F06" w14:textId="77777777" w:rsidR="006A0E98" w:rsidRPr="002A02A7" w:rsidRDefault="006A0E98" w:rsidP="006A0E98">
      <w:pPr>
        <w:pStyle w:val="PL"/>
      </w:pPr>
      <w:r w:rsidRPr="002A02A7">
        <w:t xml:space="preserve">    channelOccupancy-r16             </w:t>
      </w:r>
      <w:r w:rsidRPr="002A02A7">
        <w:rPr>
          <w:color w:val="993366"/>
        </w:rPr>
        <w:t>INTEGER</w:t>
      </w:r>
      <w:r w:rsidRPr="002A02A7">
        <w:t xml:space="preserve"> (0..100)</w:t>
      </w:r>
    </w:p>
    <w:p w14:paraId="6DC085DD" w14:textId="77777777" w:rsidR="006A0E98" w:rsidRPr="002A02A7" w:rsidRDefault="006A0E98" w:rsidP="006A0E98">
      <w:pPr>
        <w:pStyle w:val="PL"/>
      </w:pPr>
      <w:r w:rsidRPr="002A02A7">
        <w:t>}</w:t>
      </w:r>
    </w:p>
    <w:p w14:paraId="0DDC6394" w14:textId="77777777" w:rsidR="006A0E98" w:rsidRPr="002A02A7" w:rsidRDefault="006A0E98" w:rsidP="006A0E98">
      <w:pPr>
        <w:pStyle w:val="PL"/>
      </w:pPr>
    </w:p>
    <w:p w14:paraId="5AE4D4A5" w14:textId="77777777" w:rsidR="006A0E98" w:rsidRPr="002A02A7" w:rsidRDefault="006A0E98" w:rsidP="006A0E98">
      <w:pPr>
        <w:pStyle w:val="PL"/>
      </w:pPr>
      <w:r w:rsidRPr="002A02A7">
        <w:t xml:space="preserve">MeasResultCLI-r16 ::=            </w:t>
      </w:r>
      <w:r w:rsidRPr="002A02A7">
        <w:rPr>
          <w:color w:val="993366"/>
        </w:rPr>
        <w:t>SEQUENCE</w:t>
      </w:r>
      <w:r w:rsidRPr="002A02A7">
        <w:t xml:space="preserve"> {</w:t>
      </w:r>
    </w:p>
    <w:p w14:paraId="17BE9A68" w14:textId="77777777" w:rsidR="006A0E98" w:rsidRPr="002A02A7" w:rsidRDefault="006A0E98" w:rsidP="006A0E98">
      <w:pPr>
        <w:pStyle w:val="PL"/>
      </w:pPr>
      <w:r w:rsidRPr="002A02A7">
        <w:t xml:space="preserve">    measResultListSRS-RSRP-r16       MeasResultListSRS-RSRP-r16                                                         </w:t>
      </w:r>
      <w:r w:rsidRPr="002A02A7">
        <w:rPr>
          <w:color w:val="993366"/>
        </w:rPr>
        <w:t>OPTIONAL</w:t>
      </w:r>
      <w:r w:rsidRPr="002A02A7">
        <w:t>,</w:t>
      </w:r>
    </w:p>
    <w:p w14:paraId="063640CE" w14:textId="77777777" w:rsidR="006A0E98" w:rsidRPr="002A02A7" w:rsidRDefault="006A0E98" w:rsidP="006A0E98">
      <w:pPr>
        <w:pStyle w:val="PL"/>
      </w:pPr>
      <w:r w:rsidRPr="002A02A7">
        <w:t xml:space="preserve">    measResultListCLI-RSSI-r16       MeasResultListCLI-RSSI-r16                                                         </w:t>
      </w:r>
      <w:r w:rsidRPr="002A02A7">
        <w:rPr>
          <w:color w:val="993366"/>
        </w:rPr>
        <w:t>OPTIONAL</w:t>
      </w:r>
    </w:p>
    <w:p w14:paraId="6A60DB13" w14:textId="77777777" w:rsidR="006A0E98" w:rsidRPr="002A02A7" w:rsidRDefault="006A0E98" w:rsidP="006A0E98">
      <w:pPr>
        <w:pStyle w:val="PL"/>
      </w:pPr>
      <w:r w:rsidRPr="002A02A7">
        <w:t>}</w:t>
      </w:r>
    </w:p>
    <w:p w14:paraId="20C1699B" w14:textId="77777777" w:rsidR="006A0E98" w:rsidRPr="002A02A7" w:rsidRDefault="006A0E98" w:rsidP="006A0E98">
      <w:pPr>
        <w:pStyle w:val="PL"/>
      </w:pPr>
    </w:p>
    <w:p w14:paraId="36FD22E5" w14:textId="77777777" w:rsidR="006A0E98" w:rsidRPr="002A02A7" w:rsidRDefault="006A0E98" w:rsidP="006A0E98">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8307EE3" w14:textId="77777777" w:rsidR="006A0E98" w:rsidRPr="002A02A7" w:rsidRDefault="006A0E98" w:rsidP="006A0E98">
      <w:pPr>
        <w:pStyle w:val="PL"/>
      </w:pPr>
    </w:p>
    <w:p w14:paraId="6780A02E" w14:textId="77777777" w:rsidR="006A0E98" w:rsidRPr="002A02A7" w:rsidRDefault="006A0E98" w:rsidP="006A0E98">
      <w:pPr>
        <w:pStyle w:val="PL"/>
      </w:pPr>
      <w:r w:rsidRPr="002A02A7">
        <w:t xml:space="preserve">MeasResultSRS-RSRP-r16 ::=       </w:t>
      </w:r>
      <w:r w:rsidRPr="002A02A7">
        <w:rPr>
          <w:color w:val="993366"/>
        </w:rPr>
        <w:t>SEQUENCE</w:t>
      </w:r>
      <w:r w:rsidRPr="002A02A7">
        <w:t xml:space="preserve"> {</w:t>
      </w:r>
    </w:p>
    <w:p w14:paraId="4C8DFD1F" w14:textId="77777777" w:rsidR="006A0E98" w:rsidRPr="002A02A7" w:rsidRDefault="006A0E98" w:rsidP="006A0E98">
      <w:pPr>
        <w:pStyle w:val="PL"/>
      </w:pPr>
      <w:r w:rsidRPr="002A02A7">
        <w:t xml:space="preserve">    srs-ResourceId-r16               SRS-ResourceId,</w:t>
      </w:r>
    </w:p>
    <w:p w14:paraId="7E346420" w14:textId="77777777" w:rsidR="006A0E98" w:rsidRPr="002A02A7" w:rsidRDefault="006A0E98" w:rsidP="006A0E98">
      <w:pPr>
        <w:pStyle w:val="PL"/>
      </w:pPr>
      <w:r w:rsidRPr="002A02A7">
        <w:t xml:space="preserve">    srs-RSRP-Result-r16              SRS-RSRP-Range-r16</w:t>
      </w:r>
    </w:p>
    <w:p w14:paraId="3AF225F9" w14:textId="77777777" w:rsidR="006A0E98" w:rsidRPr="002A02A7" w:rsidRDefault="006A0E98" w:rsidP="006A0E98">
      <w:pPr>
        <w:pStyle w:val="PL"/>
      </w:pPr>
      <w:r w:rsidRPr="002A02A7">
        <w:t>}</w:t>
      </w:r>
    </w:p>
    <w:p w14:paraId="76A78F28" w14:textId="77777777" w:rsidR="006A0E98" w:rsidRPr="002A02A7" w:rsidRDefault="006A0E98" w:rsidP="006A0E98">
      <w:pPr>
        <w:pStyle w:val="PL"/>
      </w:pPr>
    </w:p>
    <w:p w14:paraId="152BD93C" w14:textId="77777777" w:rsidR="006A0E98" w:rsidRPr="002A02A7" w:rsidRDefault="006A0E98" w:rsidP="006A0E98">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4E399542" w14:textId="77777777" w:rsidR="006A0E98" w:rsidRPr="002A02A7" w:rsidRDefault="006A0E98" w:rsidP="006A0E98">
      <w:pPr>
        <w:pStyle w:val="PL"/>
      </w:pPr>
    </w:p>
    <w:p w14:paraId="121FE33D" w14:textId="77777777" w:rsidR="006A0E98" w:rsidRPr="002A02A7" w:rsidRDefault="006A0E98" w:rsidP="006A0E98">
      <w:pPr>
        <w:pStyle w:val="PL"/>
      </w:pPr>
      <w:r w:rsidRPr="002A02A7">
        <w:t xml:space="preserve">MeasResultCLI-RSSI-r16 ::=       </w:t>
      </w:r>
      <w:r w:rsidRPr="002A02A7">
        <w:rPr>
          <w:color w:val="993366"/>
        </w:rPr>
        <w:t>SEQUENCE</w:t>
      </w:r>
      <w:r w:rsidRPr="002A02A7">
        <w:t xml:space="preserve"> {</w:t>
      </w:r>
    </w:p>
    <w:p w14:paraId="6C5D61F7" w14:textId="77777777" w:rsidR="006A0E98" w:rsidRPr="002A02A7" w:rsidRDefault="006A0E98" w:rsidP="006A0E98">
      <w:pPr>
        <w:pStyle w:val="PL"/>
      </w:pPr>
      <w:r w:rsidRPr="002A02A7">
        <w:t xml:space="preserve">    rssi-ResourceId-r16              RSSI-ResourceId-r16,</w:t>
      </w:r>
    </w:p>
    <w:p w14:paraId="55843385" w14:textId="77777777" w:rsidR="006A0E98" w:rsidRPr="002A02A7" w:rsidRDefault="006A0E98" w:rsidP="006A0E98">
      <w:pPr>
        <w:pStyle w:val="PL"/>
      </w:pPr>
      <w:r w:rsidRPr="002A02A7">
        <w:t xml:space="preserve">    cli-RSSI-Result-r16              CLI-RSSI-Range-r16</w:t>
      </w:r>
    </w:p>
    <w:p w14:paraId="4BB959A5" w14:textId="77777777" w:rsidR="006A0E98" w:rsidRPr="002A02A7" w:rsidRDefault="006A0E98" w:rsidP="006A0E98">
      <w:pPr>
        <w:pStyle w:val="PL"/>
      </w:pPr>
      <w:r w:rsidRPr="002A02A7">
        <w:t>}</w:t>
      </w:r>
    </w:p>
    <w:p w14:paraId="20B0F11A" w14:textId="77777777" w:rsidR="006A0E98" w:rsidRPr="002A02A7" w:rsidRDefault="006A0E98" w:rsidP="006A0E98">
      <w:pPr>
        <w:pStyle w:val="PL"/>
      </w:pPr>
    </w:p>
    <w:p w14:paraId="3F1E23F9" w14:textId="77777777" w:rsidR="006A0E98" w:rsidRPr="002A02A7" w:rsidRDefault="006A0E98" w:rsidP="006A0E98">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0256E3C6" w14:textId="77777777" w:rsidR="006A0E98" w:rsidRPr="002A02A7" w:rsidRDefault="006A0E98" w:rsidP="006A0E98">
      <w:pPr>
        <w:pStyle w:val="PL"/>
      </w:pPr>
    </w:p>
    <w:p w14:paraId="5A6CCE03" w14:textId="77777777" w:rsidR="006A0E98" w:rsidRPr="002A02A7" w:rsidRDefault="006A0E98" w:rsidP="006A0E98">
      <w:pPr>
        <w:pStyle w:val="PL"/>
      </w:pPr>
      <w:r w:rsidRPr="002A02A7">
        <w:t xml:space="preserve">UL-PDCP-DelayValueResult-r16 ::= </w:t>
      </w:r>
      <w:r w:rsidRPr="002A02A7">
        <w:rPr>
          <w:color w:val="993366"/>
        </w:rPr>
        <w:t>SEQUENCE</w:t>
      </w:r>
      <w:r w:rsidRPr="002A02A7">
        <w:t xml:space="preserve"> {</w:t>
      </w:r>
    </w:p>
    <w:p w14:paraId="1B2833F1" w14:textId="77777777" w:rsidR="006A0E98" w:rsidRPr="002A02A7" w:rsidRDefault="006A0E98" w:rsidP="006A0E98">
      <w:pPr>
        <w:pStyle w:val="PL"/>
      </w:pPr>
      <w:r w:rsidRPr="002A02A7">
        <w:t xml:space="preserve">    drb-Id-r16                       DRB-Identity,</w:t>
      </w:r>
    </w:p>
    <w:p w14:paraId="705D6FC7" w14:textId="77777777" w:rsidR="006A0E98" w:rsidRPr="002A02A7" w:rsidRDefault="006A0E98" w:rsidP="006A0E98">
      <w:pPr>
        <w:pStyle w:val="PL"/>
      </w:pPr>
      <w:r w:rsidRPr="002A02A7">
        <w:t xml:space="preserve">    averageDelay-r16                 </w:t>
      </w:r>
      <w:r w:rsidRPr="002A02A7">
        <w:rPr>
          <w:color w:val="993366"/>
        </w:rPr>
        <w:t>INTEGER</w:t>
      </w:r>
      <w:r w:rsidRPr="002A02A7">
        <w:t xml:space="preserve"> (0..10000),</w:t>
      </w:r>
    </w:p>
    <w:p w14:paraId="4B960D38" w14:textId="77777777" w:rsidR="006A0E98" w:rsidRPr="002A02A7" w:rsidRDefault="006A0E98" w:rsidP="006A0E98">
      <w:pPr>
        <w:pStyle w:val="PL"/>
      </w:pPr>
      <w:r w:rsidRPr="002A02A7">
        <w:t xml:space="preserve">    ...</w:t>
      </w:r>
    </w:p>
    <w:p w14:paraId="5685F4C9" w14:textId="77777777" w:rsidR="006A0E98" w:rsidRPr="002A02A7" w:rsidRDefault="006A0E98" w:rsidP="006A0E98">
      <w:pPr>
        <w:pStyle w:val="PL"/>
      </w:pPr>
      <w:r w:rsidRPr="002A02A7">
        <w:t>}</w:t>
      </w:r>
    </w:p>
    <w:p w14:paraId="6C0C9BE2" w14:textId="77777777" w:rsidR="006A0E98" w:rsidRPr="002A02A7" w:rsidRDefault="006A0E98" w:rsidP="006A0E98">
      <w:pPr>
        <w:pStyle w:val="PL"/>
      </w:pPr>
    </w:p>
    <w:p w14:paraId="3AC51747" w14:textId="77777777" w:rsidR="006A0E98" w:rsidRPr="00E621CD" w:rsidRDefault="006A0E98" w:rsidP="006A0E98">
      <w:pPr>
        <w:pStyle w:val="PL"/>
        <w:rPr>
          <w:color w:val="808080"/>
        </w:rPr>
      </w:pPr>
      <w:r w:rsidRPr="00E621CD">
        <w:rPr>
          <w:color w:val="808080"/>
        </w:rPr>
        <w:t>-- TAG-MEASRESULTS-STOP</w:t>
      </w:r>
    </w:p>
    <w:p w14:paraId="361AC11B" w14:textId="77777777" w:rsidR="006A0E98" w:rsidRPr="00E621CD" w:rsidRDefault="006A0E98" w:rsidP="006A0E98">
      <w:pPr>
        <w:pStyle w:val="PL"/>
        <w:rPr>
          <w:color w:val="808080"/>
        </w:rPr>
      </w:pPr>
      <w:r w:rsidRPr="00E621CD">
        <w:rPr>
          <w:color w:val="808080"/>
        </w:rPr>
        <w:t>-- ASN1STOP</w:t>
      </w:r>
    </w:p>
    <w:p w14:paraId="3B6EF92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7DDA71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585C67" w14:textId="77777777" w:rsidR="006A0E98" w:rsidRPr="00834AED" w:rsidRDefault="006A0E98" w:rsidP="00F563E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6A0E98" w:rsidRPr="00834AED" w14:paraId="712EFF6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D602F18" w14:textId="77777777" w:rsidR="006A0E98" w:rsidRPr="00834AED" w:rsidRDefault="006A0E98" w:rsidP="00F563E8">
            <w:pPr>
              <w:pStyle w:val="TAL"/>
              <w:rPr>
                <w:b/>
                <w:i/>
                <w:szCs w:val="22"/>
                <w:lang w:eastAsia="sv-SE"/>
              </w:rPr>
            </w:pPr>
            <w:r w:rsidRPr="00834AED">
              <w:rPr>
                <w:b/>
                <w:i/>
                <w:szCs w:val="22"/>
                <w:lang w:eastAsia="sv-SE"/>
              </w:rPr>
              <w:t>eutra-PhysCellId</w:t>
            </w:r>
          </w:p>
          <w:p w14:paraId="3DFB6A6F" w14:textId="77777777" w:rsidR="006A0E98" w:rsidRPr="00834AED" w:rsidRDefault="006A0E98" w:rsidP="00F563E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330A40B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5B35B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622611" w14:textId="77777777" w:rsidR="006A0E98" w:rsidRPr="00834AED" w:rsidRDefault="006A0E98" w:rsidP="00F563E8">
            <w:pPr>
              <w:pStyle w:val="TAH"/>
              <w:rPr>
                <w:i/>
                <w:lang w:eastAsia="sv-SE"/>
              </w:rPr>
            </w:pPr>
            <w:r w:rsidRPr="00834AED">
              <w:rPr>
                <w:i/>
                <w:lang w:eastAsia="sv-SE"/>
              </w:rPr>
              <w:t xml:space="preserve">MeasResultNR </w:t>
            </w:r>
            <w:r w:rsidRPr="00834AED">
              <w:rPr>
                <w:lang w:eastAsia="sv-SE"/>
              </w:rPr>
              <w:t>field descriptions</w:t>
            </w:r>
          </w:p>
        </w:tc>
      </w:tr>
      <w:tr w:rsidR="006A0E98" w:rsidRPr="00834AED" w14:paraId="1EC274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296C27" w14:textId="77777777" w:rsidR="006A0E98" w:rsidRPr="00834AED" w:rsidRDefault="006A0E98" w:rsidP="00F563E8">
            <w:pPr>
              <w:pStyle w:val="TAL"/>
              <w:rPr>
                <w:b/>
                <w:i/>
                <w:lang w:eastAsia="en-GB"/>
              </w:rPr>
            </w:pPr>
            <w:r w:rsidRPr="00834AED">
              <w:rPr>
                <w:b/>
                <w:i/>
                <w:lang w:eastAsia="en-GB"/>
              </w:rPr>
              <w:t>averageDelay</w:t>
            </w:r>
          </w:p>
          <w:p w14:paraId="6526DB93" w14:textId="77777777" w:rsidR="006A0E98" w:rsidRPr="00834AED" w:rsidRDefault="006A0E98" w:rsidP="00F563E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A0E98" w:rsidRPr="00834AED" w14:paraId="719077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F12558" w14:textId="77777777" w:rsidR="006A0E98" w:rsidRPr="00834AED" w:rsidRDefault="006A0E98" w:rsidP="00F563E8">
            <w:pPr>
              <w:pStyle w:val="TAL"/>
              <w:rPr>
                <w:b/>
                <w:i/>
                <w:lang w:eastAsia="sv-SE"/>
              </w:rPr>
            </w:pPr>
            <w:r w:rsidRPr="00834AED">
              <w:rPr>
                <w:b/>
                <w:i/>
                <w:lang w:eastAsia="sv-SE"/>
              </w:rPr>
              <w:t>cellResults</w:t>
            </w:r>
          </w:p>
          <w:p w14:paraId="52325FC2" w14:textId="77777777" w:rsidR="006A0E98" w:rsidRPr="00834AED" w:rsidRDefault="006A0E98" w:rsidP="00F563E8">
            <w:pPr>
              <w:pStyle w:val="TAL"/>
              <w:rPr>
                <w:lang w:eastAsia="sv-SE"/>
              </w:rPr>
            </w:pPr>
            <w:r w:rsidRPr="00834AED">
              <w:rPr>
                <w:lang w:eastAsia="sv-SE"/>
              </w:rPr>
              <w:t>Cell level measurement results.</w:t>
            </w:r>
          </w:p>
        </w:tc>
      </w:tr>
      <w:tr w:rsidR="006A0E98" w:rsidRPr="00834AED" w14:paraId="5B8426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4779DF" w14:textId="77777777" w:rsidR="006A0E98" w:rsidRPr="00834AED" w:rsidRDefault="006A0E98" w:rsidP="00F563E8">
            <w:pPr>
              <w:pStyle w:val="TAL"/>
              <w:rPr>
                <w:b/>
                <w:i/>
                <w:lang w:eastAsia="en-GB"/>
              </w:rPr>
            </w:pPr>
            <w:r w:rsidRPr="00834AED">
              <w:rPr>
                <w:b/>
                <w:i/>
                <w:lang w:eastAsia="en-GB"/>
              </w:rPr>
              <w:t>drb-Id</w:t>
            </w:r>
          </w:p>
          <w:p w14:paraId="271B4072" w14:textId="77777777" w:rsidR="006A0E98" w:rsidRPr="00834AED" w:rsidRDefault="006A0E98" w:rsidP="00F563E8">
            <w:pPr>
              <w:pStyle w:val="TAL"/>
              <w:rPr>
                <w:b/>
                <w:i/>
                <w:lang w:eastAsia="sv-SE"/>
              </w:rPr>
            </w:pPr>
            <w:r w:rsidRPr="00834AED">
              <w:rPr>
                <w:lang w:eastAsia="sv-SE"/>
              </w:rPr>
              <w:t>Indicates DRB value for which uplink PDCP delay ratio or value is provided, according to TS 38.314 [53].</w:t>
            </w:r>
          </w:p>
        </w:tc>
      </w:tr>
      <w:tr w:rsidR="006A0E98" w:rsidRPr="00834AED" w14:paraId="615F48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C5516A" w14:textId="77777777" w:rsidR="006A0E98" w:rsidRPr="00834AED" w:rsidRDefault="006A0E98" w:rsidP="00F563E8">
            <w:pPr>
              <w:pStyle w:val="TAL"/>
              <w:ind w:rightChars="-617" w:right="-1234"/>
              <w:rPr>
                <w:rFonts w:eastAsia="SimSun"/>
                <w:b/>
                <w:i/>
                <w:lang w:eastAsia="en-GB"/>
              </w:rPr>
            </w:pPr>
            <w:r w:rsidRPr="00834AED">
              <w:rPr>
                <w:rFonts w:eastAsia="SimSun"/>
                <w:b/>
                <w:i/>
                <w:lang w:eastAsia="en-GB"/>
              </w:rPr>
              <w:t>excessDelay</w:t>
            </w:r>
          </w:p>
          <w:p w14:paraId="67D13EB3" w14:textId="77777777" w:rsidR="006A0E98" w:rsidRPr="00834AED" w:rsidRDefault="006A0E98" w:rsidP="00F563E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6A0E98" w:rsidRPr="00834AED" w14:paraId="1A69A3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F9B98" w14:textId="77777777" w:rsidR="006A0E98" w:rsidRPr="00834AED" w:rsidRDefault="006A0E98" w:rsidP="00F563E8">
            <w:pPr>
              <w:pStyle w:val="TAL"/>
              <w:rPr>
                <w:b/>
                <w:bCs/>
                <w:i/>
                <w:lang w:eastAsia="en-GB"/>
              </w:rPr>
            </w:pPr>
            <w:r w:rsidRPr="00834AED">
              <w:rPr>
                <w:b/>
                <w:bCs/>
                <w:i/>
                <w:lang w:eastAsia="en-GB"/>
              </w:rPr>
              <w:t>locationInfo</w:t>
            </w:r>
          </w:p>
          <w:p w14:paraId="31E0DC21" w14:textId="77777777" w:rsidR="006A0E98" w:rsidRPr="00834AED" w:rsidRDefault="006A0E98" w:rsidP="00F563E8">
            <w:pPr>
              <w:pStyle w:val="TAL"/>
              <w:rPr>
                <w:b/>
                <w:i/>
                <w:lang w:eastAsia="sv-SE"/>
              </w:rPr>
            </w:pPr>
            <w:r w:rsidRPr="00834AED">
              <w:rPr>
                <w:lang w:eastAsia="sv-SE"/>
              </w:rPr>
              <w:t>Positioning related information and measurements.</w:t>
            </w:r>
          </w:p>
        </w:tc>
      </w:tr>
      <w:tr w:rsidR="006A0E98" w:rsidRPr="00834AED" w14:paraId="67CE8BC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1B314BC" w14:textId="77777777" w:rsidR="006A0E98" w:rsidRPr="00834AED" w:rsidRDefault="006A0E98" w:rsidP="00F563E8">
            <w:pPr>
              <w:pStyle w:val="TAL"/>
              <w:rPr>
                <w:b/>
                <w:i/>
                <w:lang w:eastAsia="sv-SE"/>
              </w:rPr>
            </w:pPr>
            <w:r w:rsidRPr="00834AED">
              <w:rPr>
                <w:b/>
                <w:i/>
                <w:lang w:eastAsia="sv-SE"/>
              </w:rPr>
              <w:t>physCellId</w:t>
            </w:r>
          </w:p>
          <w:p w14:paraId="2E2F4DF5" w14:textId="77777777" w:rsidR="006A0E98" w:rsidRPr="00834AED" w:rsidRDefault="006A0E98" w:rsidP="00F563E8">
            <w:pPr>
              <w:pStyle w:val="TAL"/>
              <w:rPr>
                <w:lang w:eastAsia="sv-SE"/>
              </w:rPr>
            </w:pPr>
            <w:r w:rsidRPr="00834AED">
              <w:rPr>
                <w:lang w:eastAsia="sv-SE"/>
              </w:rPr>
              <w:t>The physical cell identity of the NR cell for which the reporting is being performed.</w:t>
            </w:r>
          </w:p>
        </w:tc>
      </w:tr>
      <w:tr w:rsidR="006A0E98" w:rsidRPr="00834AED" w14:paraId="4BAED22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9D5B1C6" w14:textId="77777777" w:rsidR="006A0E98" w:rsidRPr="00834AED" w:rsidRDefault="006A0E98" w:rsidP="00F563E8">
            <w:pPr>
              <w:pStyle w:val="TAL"/>
              <w:rPr>
                <w:b/>
                <w:i/>
                <w:lang w:eastAsia="sv-SE"/>
              </w:rPr>
            </w:pPr>
            <w:r w:rsidRPr="00834AED">
              <w:rPr>
                <w:b/>
                <w:i/>
                <w:lang w:eastAsia="sv-SE"/>
              </w:rPr>
              <w:t>resultsSSB-Cell</w:t>
            </w:r>
          </w:p>
          <w:p w14:paraId="161200A1" w14:textId="77777777" w:rsidR="006A0E98" w:rsidRPr="00834AED" w:rsidRDefault="006A0E98" w:rsidP="00F563E8">
            <w:pPr>
              <w:pStyle w:val="TAL"/>
              <w:rPr>
                <w:lang w:eastAsia="sv-SE"/>
              </w:rPr>
            </w:pPr>
            <w:r w:rsidRPr="00834AED">
              <w:rPr>
                <w:lang w:eastAsia="sv-SE"/>
              </w:rPr>
              <w:t>Cell level measurement results based on SS/PBCH related measurements.</w:t>
            </w:r>
          </w:p>
        </w:tc>
      </w:tr>
      <w:tr w:rsidR="006A0E98" w:rsidRPr="00834AED" w14:paraId="5F9DD2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CC17F82" w14:textId="77777777" w:rsidR="006A0E98" w:rsidRPr="00834AED" w:rsidRDefault="006A0E98" w:rsidP="00F563E8">
            <w:pPr>
              <w:pStyle w:val="TAL"/>
              <w:rPr>
                <w:b/>
                <w:i/>
                <w:lang w:eastAsia="sv-SE"/>
              </w:rPr>
            </w:pPr>
            <w:r w:rsidRPr="00834AED">
              <w:rPr>
                <w:b/>
                <w:i/>
                <w:lang w:eastAsia="sv-SE"/>
              </w:rPr>
              <w:t>resultsSSB-Indexes</w:t>
            </w:r>
          </w:p>
          <w:p w14:paraId="7645676E" w14:textId="77777777" w:rsidR="006A0E98" w:rsidRPr="00834AED" w:rsidRDefault="006A0E98" w:rsidP="00F563E8">
            <w:pPr>
              <w:pStyle w:val="TAL"/>
              <w:rPr>
                <w:lang w:eastAsia="sv-SE"/>
              </w:rPr>
            </w:pPr>
            <w:r w:rsidRPr="00834AED">
              <w:rPr>
                <w:lang w:eastAsia="sv-SE"/>
              </w:rPr>
              <w:t>Beam level measurement results based on SS/PBCH related measurements.</w:t>
            </w:r>
          </w:p>
        </w:tc>
      </w:tr>
      <w:tr w:rsidR="006A0E98" w:rsidRPr="00834AED" w14:paraId="057F67A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4A38B7F" w14:textId="77777777" w:rsidR="006A0E98" w:rsidRPr="00834AED" w:rsidRDefault="006A0E98" w:rsidP="00F563E8">
            <w:pPr>
              <w:pStyle w:val="TAL"/>
              <w:rPr>
                <w:b/>
                <w:i/>
                <w:lang w:eastAsia="sv-SE"/>
              </w:rPr>
            </w:pPr>
            <w:r w:rsidRPr="00834AED">
              <w:rPr>
                <w:b/>
                <w:i/>
                <w:lang w:eastAsia="sv-SE"/>
              </w:rPr>
              <w:t>resultsCSI-RS-Cell</w:t>
            </w:r>
          </w:p>
          <w:p w14:paraId="512B4EEB" w14:textId="77777777" w:rsidR="006A0E98" w:rsidRPr="00834AED" w:rsidRDefault="006A0E98" w:rsidP="00F563E8">
            <w:pPr>
              <w:pStyle w:val="TAL"/>
              <w:rPr>
                <w:lang w:eastAsia="sv-SE"/>
              </w:rPr>
            </w:pPr>
            <w:r w:rsidRPr="00834AED">
              <w:rPr>
                <w:lang w:eastAsia="sv-SE"/>
              </w:rPr>
              <w:t>Cell level measurement results based on CSI-RS related measurements.</w:t>
            </w:r>
          </w:p>
        </w:tc>
      </w:tr>
      <w:tr w:rsidR="006A0E98" w:rsidRPr="00834AED" w14:paraId="279850E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3B89384" w14:textId="77777777" w:rsidR="006A0E98" w:rsidRPr="00834AED" w:rsidRDefault="006A0E98" w:rsidP="00F563E8">
            <w:pPr>
              <w:pStyle w:val="TAL"/>
              <w:rPr>
                <w:b/>
                <w:i/>
                <w:lang w:eastAsia="sv-SE"/>
              </w:rPr>
            </w:pPr>
            <w:r w:rsidRPr="00834AED">
              <w:rPr>
                <w:b/>
                <w:i/>
                <w:lang w:eastAsia="sv-SE"/>
              </w:rPr>
              <w:t>resultsCSI-RS-Indexes</w:t>
            </w:r>
          </w:p>
          <w:p w14:paraId="5AFFEF9D" w14:textId="77777777" w:rsidR="006A0E98" w:rsidRPr="00834AED" w:rsidRDefault="006A0E98" w:rsidP="00F563E8">
            <w:pPr>
              <w:pStyle w:val="TAL"/>
              <w:rPr>
                <w:lang w:eastAsia="sv-SE"/>
              </w:rPr>
            </w:pPr>
            <w:r w:rsidRPr="00834AED">
              <w:rPr>
                <w:lang w:eastAsia="sv-SE"/>
              </w:rPr>
              <w:t>Beam level measurement results based on CSI-RS related measurements.</w:t>
            </w:r>
          </w:p>
        </w:tc>
      </w:tr>
      <w:tr w:rsidR="006A0E98" w:rsidRPr="00834AED" w14:paraId="42AA7D7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635800" w14:textId="77777777" w:rsidR="006A0E98" w:rsidRPr="00834AED" w:rsidRDefault="006A0E98" w:rsidP="00F563E8">
            <w:pPr>
              <w:pStyle w:val="TAL"/>
              <w:rPr>
                <w:b/>
                <w:i/>
                <w:lang w:eastAsia="sv-SE"/>
              </w:rPr>
            </w:pPr>
            <w:r w:rsidRPr="00834AED">
              <w:rPr>
                <w:b/>
                <w:i/>
                <w:lang w:eastAsia="sv-SE"/>
              </w:rPr>
              <w:t>rsIndexResults</w:t>
            </w:r>
          </w:p>
          <w:p w14:paraId="1333BB70" w14:textId="77777777" w:rsidR="006A0E98" w:rsidRPr="00834AED" w:rsidRDefault="006A0E98" w:rsidP="00F563E8">
            <w:pPr>
              <w:pStyle w:val="TAL"/>
              <w:rPr>
                <w:lang w:eastAsia="sv-SE"/>
              </w:rPr>
            </w:pPr>
            <w:r w:rsidRPr="00834AED">
              <w:rPr>
                <w:lang w:eastAsia="sv-SE"/>
              </w:rPr>
              <w:t>Beam level measurement results.</w:t>
            </w:r>
          </w:p>
        </w:tc>
      </w:tr>
    </w:tbl>
    <w:p w14:paraId="219B5C60"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379494E5"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033A02C" w14:textId="77777777" w:rsidR="006A0E98" w:rsidRPr="00834AED" w:rsidRDefault="006A0E98" w:rsidP="00F563E8">
            <w:pPr>
              <w:pStyle w:val="TAH"/>
              <w:rPr>
                <w:i/>
                <w:lang w:eastAsia="sv-SE"/>
              </w:rPr>
            </w:pPr>
            <w:r w:rsidRPr="00834AED">
              <w:rPr>
                <w:i/>
                <w:lang w:eastAsia="sv-SE"/>
              </w:rPr>
              <w:t xml:space="preserve">MeasResultUTRA-FDD </w:t>
            </w:r>
            <w:r w:rsidRPr="00834AED">
              <w:rPr>
                <w:lang w:eastAsia="sv-SE"/>
              </w:rPr>
              <w:t>field descriptions</w:t>
            </w:r>
          </w:p>
        </w:tc>
      </w:tr>
      <w:tr w:rsidR="006A0E98" w:rsidRPr="00834AED" w14:paraId="1A22C50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5A20F805" w14:textId="77777777" w:rsidR="006A0E98" w:rsidRPr="00834AED" w:rsidRDefault="006A0E98" w:rsidP="00F563E8">
            <w:pPr>
              <w:pStyle w:val="TAL"/>
              <w:rPr>
                <w:b/>
                <w:i/>
                <w:lang w:eastAsia="sv-SE"/>
              </w:rPr>
            </w:pPr>
            <w:r w:rsidRPr="00834AED">
              <w:rPr>
                <w:b/>
                <w:i/>
                <w:lang w:eastAsia="sv-SE"/>
              </w:rPr>
              <w:t>physCellId</w:t>
            </w:r>
          </w:p>
          <w:p w14:paraId="3DD7C80F" w14:textId="77777777" w:rsidR="006A0E98" w:rsidRPr="00834AED" w:rsidRDefault="006A0E98" w:rsidP="00F563E8">
            <w:pPr>
              <w:pStyle w:val="TAL"/>
              <w:rPr>
                <w:lang w:eastAsia="sv-SE"/>
              </w:rPr>
            </w:pPr>
            <w:r w:rsidRPr="00834AED">
              <w:rPr>
                <w:lang w:eastAsia="sv-SE"/>
              </w:rPr>
              <w:t>The physical cell identity of the UTRA-FDD cell for which the reporting is being performed.</w:t>
            </w:r>
          </w:p>
        </w:tc>
      </w:tr>
      <w:tr w:rsidR="006A0E98" w:rsidRPr="00834AED" w14:paraId="6CC27C2E"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2EDBF17" w14:textId="77777777" w:rsidR="006A0E98" w:rsidRPr="00834AED" w:rsidRDefault="006A0E98" w:rsidP="00F563E8">
            <w:pPr>
              <w:pStyle w:val="TAL"/>
              <w:rPr>
                <w:b/>
                <w:i/>
                <w:noProof/>
                <w:lang w:eastAsia="en-GB"/>
              </w:rPr>
            </w:pPr>
            <w:r w:rsidRPr="00834AED">
              <w:rPr>
                <w:b/>
                <w:bCs/>
                <w:i/>
                <w:noProof/>
                <w:lang w:eastAsia="en-GB"/>
              </w:rPr>
              <w:t>u</w:t>
            </w:r>
            <w:r w:rsidRPr="00834AED">
              <w:rPr>
                <w:b/>
                <w:i/>
                <w:noProof/>
                <w:lang w:eastAsia="en-GB"/>
              </w:rPr>
              <w:t>tra-FDD-EcN0</w:t>
            </w:r>
          </w:p>
          <w:p w14:paraId="35C8A082" w14:textId="77777777" w:rsidR="006A0E98" w:rsidRPr="00834AED" w:rsidRDefault="006A0E98" w:rsidP="00F563E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6A0E98" w:rsidRPr="00834AED" w14:paraId="63C67024"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7C22F28F" w14:textId="77777777" w:rsidR="006A0E98" w:rsidRPr="00834AED" w:rsidRDefault="006A0E98" w:rsidP="00F563E8">
            <w:pPr>
              <w:pStyle w:val="TAL"/>
              <w:rPr>
                <w:b/>
                <w:i/>
                <w:noProof/>
                <w:lang w:eastAsia="en-GB"/>
              </w:rPr>
            </w:pPr>
            <w:r w:rsidRPr="00834AED">
              <w:rPr>
                <w:b/>
                <w:bCs/>
                <w:i/>
                <w:noProof/>
                <w:lang w:eastAsia="en-GB"/>
              </w:rPr>
              <w:t>u</w:t>
            </w:r>
            <w:r w:rsidRPr="00834AED">
              <w:rPr>
                <w:b/>
                <w:i/>
                <w:noProof/>
                <w:lang w:eastAsia="en-GB"/>
              </w:rPr>
              <w:t>tra-FDD-RSCP</w:t>
            </w:r>
          </w:p>
          <w:p w14:paraId="63C04FE8" w14:textId="77777777" w:rsidR="006A0E98" w:rsidRPr="00834AED" w:rsidRDefault="006A0E98" w:rsidP="00F563E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4EC8EE64" w14:textId="77777777" w:rsidR="006A0E98" w:rsidRPr="00834AED" w:rsidRDefault="006A0E98" w:rsidP="006A0E9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A0E98" w:rsidRPr="00834AED" w14:paraId="5E63BD26" w14:textId="77777777" w:rsidTr="00F563E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6E5FF4" w14:textId="77777777" w:rsidR="006A0E98" w:rsidRPr="00834AED" w:rsidRDefault="006A0E98" w:rsidP="00F563E8">
            <w:pPr>
              <w:pStyle w:val="TAH"/>
              <w:rPr>
                <w:lang w:eastAsia="en-GB"/>
              </w:rPr>
            </w:pPr>
            <w:r w:rsidRPr="00834AED">
              <w:rPr>
                <w:i/>
                <w:lang w:eastAsia="en-GB"/>
              </w:rPr>
              <w:t xml:space="preserve">MeasResults </w:t>
            </w:r>
            <w:r w:rsidRPr="00834AED">
              <w:rPr>
                <w:lang w:eastAsia="en-GB"/>
              </w:rPr>
              <w:t>field descriptions</w:t>
            </w:r>
          </w:p>
        </w:tc>
      </w:tr>
      <w:tr w:rsidR="006A0E98" w:rsidRPr="00834AED" w14:paraId="70C3E437"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5C4CC6" w14:textId="77777777" w:rsidR="006A0E98" w:rsidRPr="00834AED" w:rsidRDefault="006A0E98" w:rsidP="00F563E8">
            <w:pPr>
              <w:pStyle w:val="TAL"/>
              <w:rPr>
                <w:b/>
                <w:bCs/>
                <w:i/>
                <w:lang w:eastAsia="en-GB"/>
              </w:rPr>
            </w:pPr>
            <w:r w:rsidRPr="00834AED">
              <w:rPr>
                <w:b/>
                <w:bCs/>
                <w:i/>
                <w:lang w:eastAsia="en-GB"/>
              </w:rPr>
              <w:t>measId</w:t>
            </w:r>
          </w:p>
          <w:p w14:paraId="76FA05F8" w14:textId="77777777" w:rsidR="006A0E98" w:rsidRPr="00834AED" w:rsidRDefault="006A0E98" w:rsidP="00F563E8">
            <w:pPr>
              <w:pStyle w:val="TAL"/>
              <w:rPr>
                <w:lang w:eastAsia="en-GB"/>
              </w:rPr>
            </w:pPr>
            <w:r w:rsidRPr="00834AED">
              <w:rPr>
                <w:lang w:eastAsia="en-GB"/>
              </w:rPr>
              <w:t>Identifies the measurement identity for which the reporting is being performed.</w:t>
            </w:r>
          </w:p>
        </w:tc>
      </w:tr>
      <w:tr w:rsidR="006A0E98" w:rsidRPr="00834AED" w14:paraId="4C714F6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170C31" w14:textId="77777777" w:rsidR="006A0E98" w:rsidRPr="00834AED" w:rsidRDefault="006A0E98" w:rsidP="00F563E8">
            <w:pPr>
              <w:pStyle w:val="TAL"/>
              <w:rPr>
                <w:b/>
                <w:bCs/>
                <w:i/>
                <w:lang w:eastAsia="en-GB"/>
              </w:rPr>
            </w:pPr>
            <w:r w:rsidRPr="00834AED">
              <w:rPr>
                <w:b/>
                <w:bCs/>
                <w:i/>
                <w:lang w:eastAsia="en-GB"/>
              </w:rPr>
              <w:t>measQuantityResults</w:t>
            </w:r>
          </w:p>
          <w:p w14:paraId="5D3B712A" w14:textId="77777777" w:rsidR="006A0E98" w:rsidRPr="00834AED" w:rsidRDefault="006A0E98" w:rsidP="00F563E8">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6A0E98" w:rsidRPr="00834AED" w14:paraId="43B03D5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FFA830" w14:textId="77777777" w:rsidR="006A0E98" w:rsidRPr="00834AED" w:rsidRDefault="006A0E98" w:rsidP="00F563E8">
            <w:pPr>
              <w:pStyle w:val="TAL"/>
              <w:rPr>
                <w:b/>
                <w:bCs/>
                <w:i/>
                <w:lang w:eastAsia="en-GB"/>
              </w:rPr>
            </w:pPr>
            <w:r w:rsidRPr="00834AED">
              <w:rPr>
                <w:b/>
                <w:bCs/>
                <w:i/>
                <w:lang w:eastAsia="en-GB"/>
              </w:rPr>
              <w:t>measResultCellListSFTD-NR</w:t>
            </w:r>
          </w:p>
          <w:p w14:paraId="37E412C1" w14:textId="77777777" w:rsidR="006A0E98" w:rsidRPr="00834AED" w:rsidRDefault="006A0E98" w:rsidP="00F563E8">
            <w:pPr>
              <w:pStyle w:val="TAL"/>
              <w:rPr>
                <w:bCs/>
                <w:lang w:eastAsia="en-GB"/>
              </w:rPr>
            </w:pPr>
            <w:r w:rsidRPr="00834AED">
              <w:rPr>
                <w:bCs/>
                <w:lang w:eastAsia="en-GB"/>
              </w:rPr>
              <w:t>SFTD measurement results between the PCell and the NR neighbour cell(s) in NR standalone.</w:t>
            </w:r>
          </w:p>
        </w:tc>
      </w:tr>
      <w:tr w:rsidR="006A0E98" w:rsidRPr="00834AED" w14:paraId="0B43B91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2F3562" w14:textId="77777777" w:rsidR="006A0E98" w:rsidRPr="00834AED" w:rsidRDefault="006A0E98" w:rsidP="00F563E8">
            <w:pPr>
              <w:pStyle w:val="TAL"/>
              <w:rPr>
                <w:b/>
                <w:bCs/>
                <w:i/>
                <w:lang w:eastAsia="en-GB"/>
              </w:rPr>
            </w:pPr>
            <w:r w:rsidRPr="00834AED">
              <w:rPr>
                <w:b/>
                <w:bCs/>
                <w:i/>
                <w:lang w:eastAsia="en-GB"/>
              </w:rPr>
              <w:t>measResultCLI</w:t>
            </w:r>
          </w:p>
          <w:p w14:paraId="3D1FE291" w14:textId="77777777" w:rsidR="006A0E98" w:rsidRPr="00834AED" w:rsidRDefault="006A0E98" w:rsidP="00F563E8">
            <w:pPr>
              <w:pStyle w:val="TAL"/>
              <w:rPr>
                <w:b/>
                <w:bCs/>
                <w:i/>
                <w:lang w:eastAsia="en-GB"/>
              </w:rPr>
            </w:pPr>
            <w:r w:rsidRPr="00834AED">
              <w:rPr>
                <w:bCs/>
                <w:lang w:eastAsia="en-GB"/>
              </w:rPr>
              <w:t>CLI measurement results.</w:t>
            </w:r>
          </w:p>
        </w:tc>
      </w:tr>
      <w:tr w:rsidR="006A0E98" w:rsidRPr="00834AED" w14:paraId="46AAF0C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201D64" w14:textId="77777777" w:rsidR="006A0E98" w:rsidRPr="00834AED" w:rsidRDefault="006A0E98" w:rsidP="00F563E8">
            <w:pPr>
              <w:pStyle w:val="TAL"/>
              <w:rPr>
                <w:b/>
                <w:bCs/>
                <w:i/>
                <w:lang w:eastAsia="en-GB"/>
              </w:rPr>
            </w:pPr>
            <w:r w:rsidRPr="00834AED">
              <w:rPr>
                <w:b/>
                <w:bCs/>
                <w:i/>
                <w:lang w:eastAsia="en-GB"/>
              </w:rPr>
              <w:t>measResultEUTRA</w:t>
            </w:r>
          </w:p>
          <w:p w14:paraId="2B145919" w14:textId="77777777" w:rsidR="006A0E98" w:rsidRPr="00834AED" w:rsidRDefault="006A0E98" w:rsidP="00F563E8">
            <w:pPr>
              <w:pStyle w:val="TAL"/>
              <w:rPr>
                <w:b/>
                <w:bCs/>
                <w:i/>
                <w:lang w:eastAsia="en-GB"/>
              </w:rPr>
            </w:pPr>
            <w:r w:rsidRPr="00834AED">
              <w:rPr>
                <w:lang w:eastAsia="en-GB"/>
              </w:rPr>
              <w:t>Measured results of an E-UTRA cell.</w:t>
            </w:r>
          </w:p>
        </w:tc>
      </w:tr>
      <w:tr w:rsidR="006A0E98" w:rsidRPr="00834AED" w14:paraId="683C28EA"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6E3837E" w14:textId="77777777" w:rsidR="006A0E98" w:rsidRPr="00834AED" w:rsidRDefault="006A0E98" w:rsidP="00F563E8">
            <w:pPr>
              <w:pStyle w:val="TAL"/>
              <w:rPr>
                <w:b/>
                <w:bCs/>
                <w:i/>
                <w:lang w:eastAsia="en-GB"/>
              </w:rPr>
            </w:pPr>
            <w:r w:rsidRPr="00834AED">
              <w:rPr>
                <w:b/>
                <w:bCs/>
                <w:i/>
                <w:lang w:eastAsia="en-GB"/>
              </w:rPr>
              <w:t>measResultForRSSI</w:t>
            </w:r>
          </w:p>
          <w:p w14:paraId="01384F05" w14:textId="77777777" w:rsidR="006A0E98" w:rsidRPr="00834AED" w:rsidRDefault="006A0E98" w:rsidP="00F563E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6A0E98" w:rsidRPr="00834AED" w14:paraId="663C565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FA7864" w14:textId="77777777" w:rsidR="006A0E98" w:rsidRPr="00834AED" w:rsidRDefault="006A0E98" w:rsidP="00F563E8">
            <w:pPr>
              <w:pStyle w:val="TAL"/>
              <w:rPr>
                <w:b/>
                <w:bCs/>
                <w:i/>
                <w:lang w:eastAsia="en-GB"/>
              </w:rPr>
            </w:pPr>
            <w:r w:rsidRPr="00834AED">
              <w:rPr>
                <w:b/>
                <w:bCs/>
                <w:i/>
                <w:lang w:eastAsia="en-GB"/>
              </w:rPr>
              <w:t>measResultListEUTRA</w:t>
            </w:r>
          </w:p>
          <w:p w14:paraId="31E98266" w14:textId="77777777" w:rsidR="006A0E98" w:rsidRPr="00834AED" w:rsidRDefault="006A0E98" w:rsidP="00F563E8">
            <w:pPr>
              <w:pStyle w:val="TAL"/>
              <w:rPr>
                <w:b/>
                <w:bCs/>
                <w:i/>
                <w:lang w:eastAsia="en-GB"/>
              </w:rPr>
            </w:pPr>
            <w:r w:rsidRPr="00834AED">
              <w:rPr>
                <w:lang w:eastAsia="en-GB"/>
              </w:rPr>
              <w:t>List of measured results for the maximum number of reported best cells for an E-UTRA measurement identity.</w:t>
            </w:r>
          </w:p>
        </w:tc>
      </w:tr>
      <w:tr w:rsidR="006A0E98" w:rsidRPr="00834AED" w14:paraId="2BBDB26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CA7A1E" w14:textId="77777777" w:rsidR="006A0E98" w:rsidRPr="00834AED" w:rsidRDefault="006A0E98" w:rsidP="00F563E8">
            <w:pPr>
              <w:pStyle w:val="TAL"/>
              <w:rPr>
                <w:b/>
                <w:bCs/>
                <w:i/>
                <w:lang w:eastAsia="en-GB"/>
              </w:rPr>
            </w:pPr>
            <w:r w:rsidRPr="00834AED">
              <w:rPr>
                <w:b/>
                <w:bCs/>
                <w:i/>
                <w:lang w:eastAsia="en-GB"/>
              </w:rPr>
              <w:t>measResultListNR</w:t>
            </w:r>
          </w:p>
          <w:p w14:paraId="79BB912F" w14:textId="77777777" w:rsidR="006A0E98" w:rsidRPr="00834AED" w:rsidRDefault="006A0E98" w:rsidP="00F563E8">
            <w:pPr>
              <w:pStyle w:val="TAL"/>
              <w:rPr>
                <w:bCs/>
                <w:lang w:eastAsia="en-GB"/>
              </w:rPr>
            </w:pPr>
            <w:r w:rsidRPr="00834AED">
              <w:rPr>
                <w:lang w:eastAsia="en-GB"/>
              </w:rPr>
              <w:t>List of measured results for the maximum number of reported best cells for an NR measurement identity.</w:t>
            </w:r>
          </w:p>
        </w:tc>
      </w:tr>
      <w:tr w:rsidR="006A0E98" w:rsidRPr="00834AED" w14:paraId="0C644711"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7317A1" w14:textId="77777777" w:rsidR="006A0E98" w:rsidRPr="00834AED" w:rsidRDefault="006A0E98" w:rsidP="00F563E8">
            <w:pPr>
              <w:pStyle w:val="TAL"/>
              <w:rPr>
                <w:b/>
                <w:bCs/>
                <w:i/>
                <w:iCs/>
                <w:noProof/>
                <w:lang w:eastAsia="sv-SE"/>
              </w:rPr>
            </w:pPr>
            <w:r w:rsidRPr="00834AED">
              <w:rPr>
                <w:b/>
                <w:bCs/>
                <w:i/>
                <w:iCs/>
                <w:noProof/>
                <w:lang w:eastAsia="sv-SE"/>
              </w:rPr>
              <w:t>measResultListUTRA-FDD</w:t>
            </w:r>
          </w:p>
          <w:p w14:paraId="055E4406" w14:textId="77777777" w:rsidR="006A0E98" w:rsidRPr="00834AED" w:rsidRDefault="006A0E98" w:rsidP="00F563E8">
            <w:pPr>
              <w:pStyle w:val="TAL"/>
              <w:rPr>
                <w:lang w:eastAsia="sv-SE"/>
              </w:rPr>
            </w:pPr>
            <w:r w:rsidRPr="00834AED">
              <w:rPr>
                <w:lang w:eastAsia="sv-SE"/>
              </w:rPr>
              <w:t>List of measured results for the maximum number of reported best cells for a UTRA-FDD measurement identity.</w:t>
            </w:r>
          </w:p>
        </w:tc>
      </w:tr>
      <w:tr w:rsidR="006A0E98" w:rsidRPr="00834AED" w14:paraId="300A6E1D"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070315" w14:textId="77777777" w:rsidR="006A0E98" w:rsidRPr="00834AED" w:rsidRDefault="006A0E98" w:rsidP="00F563E8">
            <w:pPr>
              <w:pStyle w:val="TAL"/>
              <w:rPr>
                <w:b/>
                <w:bCs/>
                <w:i/>
                <w:lang w:eastAsia="en-GB"/>
              </w:rPr>
            </w:pPr>
            <w:r w:rsidRPr="00834AED">
              <w:rPr>
                <w:b/>
                <w:bCs/>
                <w:i/>
                <w:lang w:eastAsia="en-GB"/>
              </w:rPr>
              <w:t>measResultNR</w:t>
            </w:r>
          </w:p>
          <w:p w14:paraId="6E0E2766" w14:textId="77777777" w:rsidR="006A0E98" w:rsidRPr="00834AED" w:rsidRDefault="006A0E98" w:rsidP="00F563E8">
            <w:pPr>
              <w:pStyle w:val="TAL"/>
              <w:rPr>
                <w:b/>
                <w:bCs/>
                <w:i/>
                <w:lang w:eastAsia="en-GB"/>
              </w:rPr>
            </w:pPr>
            <w:r w:rsidRPr="00834AED">
              <w:rPr>
                <w:lang w:eastAsia="en-GB"/>
              </w:rPr>
              <w:t>Measured results of an NR cell.</w:t>
            </w:r>
          </w:p>
        </w:tc>
      </w:tr>
      <w:tr w:rsidR="006A0E98" w:rsidRPr="00834AED" w14:paraId="3B6FCA27"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F2455" w14:textId="77777777" w:rsidR="006A0E98" w:rsidRPr="00834AED" w:rsidRDefault="006A0E98" w:rsidP="00F563E8">
            <w:pPr>
              <w:pStyle w:val="TAL"/>
              <w:rPr>
                <w:b/>
                <w:bCs/>
                <w:i/>
                <w:noProof/>
                <w:lang w:eastAsia="en-GB"/>
              </w:rPr>
            </w:pPr>
            <w:r w:rsidRPr="00834AED">
              <w:rPr>
                <w:b/>
                <w:bCs/>
                <w:i/>
                <w:noProof/>
                <w:lang w:eastAsia="en-GB"/>
              </w:rPr>
              <w:t>measResultServFreqListEUTRA-SCG</w:t>
            </w:r>
          </w:p>
          <w:p w14:paraId="7A918387" w14:textId="77777777" w:rsidR="006A0E98" w:rsidRPr="00834AED" w:rsidRDefault="006A0E98" w:rsidP="00F563E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6A0E98" w:rsidRPr="00834AED" w14:paraId="239F22D3"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AAB1A9A" w14:textId="77777777" w:rsidR="006A0E98" w:rsidRPr="00834AED" w:rsidRDefault="006A0E98" w:rsidP="00F563E8">
            <w:pPr>
              <w:pStyle w:val="TAL"/>
              <w:rPr>
                <w:b/>
                <w:bCs/>
                <w:i/>
                <w:noProof/>
                <w:lang w:eastAsia="en-GB"/>
              </w:rPr>
            </w:pPr>
            <w:r w:rsidRPr="00834AED">
              <w:rPr>
                <w:b/>
                <w:bCs/>
                <w:i/>
                <w:noProof/>
                <w:lang w:eastAsia="en-GB"/>
              </w:rPr>
              <w:t>measResultServFreqListNR-SCG</w:t>
            </w:r>
          </w:p>
          <w:p w14:paraId="21285705" w14:textId="77777777" w:rsidR="006A0E98" w:rsidRPr="00834AED" w:rsidRDefault="006A0E98" w:rsidP="00F563E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6A0E98" w:rsidRPr="00834AED" w14:paraId="1EF1F2A0"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07C17C" w14:textId="77777777" w:rsidR="006A0E98" w:rsidRPr="00834AED" w:rsidRDefault="006A0E98" w:rsidP="00F563E8">
            <w:pPr>
              <w:pStyle w:val="TAL"/>
              <w:rPr>
                <w:b/>
                <w:bCs/>
                <w:i/>
                <w:lang w:eastAsia="en-GB"/>
              </w:rPr>
            </w:pPr>
            <w:r w:rsidRPr="00834AED">
              <w:rPr>
                <w:b/>
                <w:bCs/>
                <w:i/>
                <w:lang w:eastAsia="en-GB"/>
              </w:rPr>
              <w:t>measResultServingMOList</w:t>
            </w:r>
          </w:p>
          <w:p w14:paraId="63967ACD" w14:textId="77777777" w:rsidR="006A0E98" w:rsidRPr="00834AED" w:rsidRDefault="006A0E98" w:rsidP="00F563E8">
            <w:pPr>
              <w:pStyle w:val="TAL"/>
              <w:rPr>
                <w:bCs/>
                <w:lang w:eastAsia="en-GB"/>
              </w:rPr>
            </w:pPr>
            <w:r w:rsidRPr="00834AE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34AED">
              <w:rPr>
                <w:i/>
                <w:iCs/>
                <w:lang w:eastAsia="en-GB"/>
              </w:rPr>
              <w:t>MeasurementReport</w:t>
            </w:r>
            <w:r w:rsidRPr="00834AED">
              <w:rPr>
                <w:lang w:eastAsia="en-GB"/>
              </w:rPr>
              <w:t xml:space="preserve"> message is triggered by a measurement configured by an NR </w:t>
            </w:r>
            <w:r w:rsidRPr="00834AED">
              <w:rPr>
                <w:i/>
                <w:iCs/>
                <w:lang w:eastAsia="en-GB"/>
              </w:rPr>
              <w:t>RRCReconfiguration</w:t>
            </w:r>
            <w:r w:rsidRPr="00834AED">
              <w:rPr>
                <w:lang w:eastAsia="en-GB"/>
              </w:rPr>
              <w:t xml:space="preserve"> message that was received embedded within an E-UTRA RRCConnectionReconfiguration message (i.e. CBR measurements), this field is not applicable and its contents is ignored by the network.</w:t>
            </w:r>
          </w:p>
        </w:tc>
      </w:tr>
      <w:tr w:rsidR="006A0E98" w:rsidRPr="00834AED" w14:paraId="4F2507E4"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F5AA09" w14:textId="77777777" w:rsidR="006A0E98" w:rsidRPr="00834AED" w:rsidRDefault="006A0E98" w:rsidP="00F563E8">
            <w:pPr>
              <w:pStyle w:val="TAL"/>
              <w:rPr>
                <w:b/>
                <w:bCs/>
                <w:i/>
                <w:lang w:eastAsia="en-GB"/>
              </w:rPr>
            </w:pPr>
            <w:r w:rsidRPr="00834AED">
              <w:rPr>
                <w:b/>
                <w:bCs/>
                <w:i/>
                <w:lang w:eastAsia="en-GB"/>
              </w:rPr>
              <w:t>measResultSFTD-EUTRA</w:t>
            </w:r>
          </w:p>
          <w:p w14:paraId="6588E0CD" w14:textId="77777777" w:rsidR="006A0E98" w:rsidRPr="00834AED" w:rsidRDefault="006A0E98" w:rsidP="00F563E8">
            <w:pPr>
              <w:pStyle w:val="TAL"/>
              <w:rPr>
                <w:bCs/>
                <w:lang w:eastAsia="en-GB"/>
              </w:rPr>
            </w:pPr>
            <w:r w:rsidRPr="00834AED">
              <w:rPr>
                <w:bCs/>
                <w:lang w:eastAsia="en-GB"/>
              </w:rPr>
              <w:t>SFTD measurement results between the PCell and the E-UTRA PScell in NE-DC.</w:t>
            </w:r>
          </w:p>
        </w:tc>
      </w:tr>
      <w:tr w:rsidR="006A0E98" w:rsidRPr="00834AED" w14:paraId="6CFEB18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AC937D" w14:textId="77777777" w:rsidR="006A0E98" w:rsidRPr="00834AED" w:rsidRDefault="006A0E98" w:rsidP="00F563E8">
            <w:pPr>
              <w:pStyle w:val="TAL"/>
              <w:rPr>
                <w:b/>
                <w:bCs/>
                <w:i/>
                <w:lang w:eastAsia="en-GB"/>
              </w:rPr>
            </w:pPr>
            <w:r w:rsidRPr="00834AED">
              <w:rPr>
                <w:b/>
                <w:bCs/>
                <w:i/>
                <w:lang w:eastAsia="en-GB"/>
              </w:rPr>
              <w:t>measResultSFTD-NR</w:t>
            </w:r>
          </w:p>
          <w:p w14:paraId="29A2FE33" w14:textId="77777777" w:rsidR="006A0E98" w:rsidRPr="00834AED" w:rsidRDefault="006A0E98" w:rsidP="00F563E8">
            <w:pPr>
              <w:pStyle w:val="TAL"/>
              <w:rPr>
                <w:b/>
                <w:bCs/>
                <w:i/>
                <w:lang w:eastAsia="en-GB"/>
              </w:rPr>
            </w:pPr>
            <w:r w:rsidRPr="00834AED">
              <w:rPr>
                <w:bCs/>
                <w:lang w:eastAsia="en-GB"/>
              </w:rPr>
              <w:t>SFTD measurement results between the PCell and the NR PScell in NR-DC.</w:t>
            </w:r>
          </w:p>
        </w:tc>
      </w:tr>
      <w:tr w:rsidR="006A0E98" w:rsidRPr="00834AED" w14:paraId="063ABE6B"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EE9C49" w14:textId="77777777" w:rsidR="006A0E98" w:rsidRPr="00834AED" w:rsidRDefault="006A0E98" w:rsidP="00F563E8">
            <w:pPr>
              <w:pStyle w:val="TAL"/>
              <w:rPr>
                <w:i/>
                <w:iCs/>
                <w:noProof/>
                <w:lang w:eastAsia="sv-SE"/>
              </w:rPr>
            </w:pPr>
            <w:r w:rsidRPr="00834AED">
              <w:rPr>
                <w:i/>
                <w:iCs/>
                <w:noProof/>
                <w:lang w:eastAsia="sv-SE"/>
              </w:rPr>
              <w:t>measResultUTRA-FDD</w:t>
            </w:r>
          </w:p>
          <w:p w14:paraId="39EE4E33" w14:textId="77777777" w:rsidR="006A0E98" w:rsidRPr="00834AED" w:rsidRDefault="006A0E98" w:rsidP="00F563E8">
            <w:pPr>
              <w:pStyle w:val="TAL"/>
              <w:rPr>
                <w:lang w:eastAsia="sv-SE"/>
              </w:rPr>
            </w:pPr>
            <w:r w:rsidRPr="00834AED">
              <w:rPr>
                <w:lang w:eastAsia="sv-SE"/>
              </w:rPr>
              <w:t>Measured result of a UTRA-FDD cell.</w:t>
            </w:r>
          </w:p>
        </w:tc>
      </w:tr>
    </w:tbl>
    <w:p w14:paraId="16A7C8B8" w14:textId="77777777" w:rsidR="006A0E98" w:rsidRPr="00834AED" w:rsidRDefault="006A0E98" w:rsidP="006A0E98"/>
    <w:p w14:paraId="3DCBF703" w14:textId="77777777" w:rsidR="006A0E98" w:rsidRPr="00834AED" w:rsidRDefault="006A0E98" w:rsidP="006A0E98">
      <w:pPr>
        <w:pStyle w:val="Heading4"/>
        <w:rPr>
          <w:i/>
          <w:iCs/>
        </w:rPr>
      </w:pPr>
      <w:bookmarkStart w:id="1833" w:name="_Toc46439645"/>
      <w:bookmarkStart w:id="1834" w:name="_Toc46444482"/>
      <w:bookmarkStart w:id="1835" w:name="_Toc46487243"/>
      <w:r w:rsidRPr="00834AED">
        <w:rPr>
          <w:i/>
          <w:iCs/>
        </w:rPr>
        <w:t>–</w:t>
      </w:r>
      <w:r w:rsidRPr="00834AED">
        <w:rPr>
          <w:i/>
          <w:iCs/>
        </w:rPr>
        <w:tab/>
      </w:r>
      <w:r w:rsidRPr="00834AED">
        <w:rPr>
          <w:i/>
          <w:iCs/>
          <w:noProof/>
        </w:rPr>
        <w:t>MeasResult2EUTRA</w:t>
      </w:r>
      <w:bookmarkEnd w:id="1833"/>
      <w:bookmarkEnd w:id="1834"/>
      <w:bookmarkEnd w:id="1835"/>
    </w:p>
    <w:p w14:paraId="54D00275" w14:textId="77777777" w:rsidR="006A0E98" w:rsidRPr="00834AED" w:rsidRDefault="006A0E98" w:rsidP="006A0E98">
      <w:r w:rsidRPr="00834AED">
        <w:t xml:space="preserve">The IE </w:t>
      </w:r>
      <w:r w:rsidRPr="00834AED">
        <w:rPr>
          <w:i/>
        </w:rPr>
        <w:t>MeasResult2EUTRA</w:t>
      </w:r>
      <w:r w:rsidRPr="00834AED">
        <w:t xml:space="preserve"> contains measurements on E-UTRA frequencies.</w:t>
      </w:r>
    </w:p>
    <w:p w14:paraId="4AFB3093" w14:textId="77777777" w:rsidR="006A0E98" w:rsidRPr="00834AED" w:rsidRDefault="006A0E98" w:rsidP="006A0E98">
      <w:pPr>
        <w:pStyle w:val="TH"/>
        <w:rPr>
          <w:bCs/>
          <w:i/>
          <w:iCs/>
        </w:rPr>
      </w:pPr>
      <w:r w:rsidRPr="00834AED">
        <w:rPr>
          <w:bCs/>
          <w:i/>
          <w:iCs/>
        </w:rPr>
        <w:t xml:space="preserve">MeasResult2EUTRA </w:t>
      </w:r>
      <w:r w:rsidRPr="00834AED">
        <w:t>information element</w:t>
      </w:r>
    </w:p>
    <w:p w14:paraId="21834ABA" w14:textId="77777777" w:rsidR="006A0E98" w:rsidRPr="00E621CD" w:rsidRDefault="006A0E98" w:rsidP="006A0E98">
      <w:pPr>
        <w:pStyle w:val="PL"/>
        <w:rPr>
          <w:color w:val="808080"/>
        </w:rPr>
      </w:pPr>
      <w:r w:rsidRPr="00E621CD">
        <w:rPr>
          <w:color w:val="808080"/>
        </w:rPr>
        <w:t>-- ASN1START</w:t>
      </w:r>
    </w:p>
    <w:p w14:paraId="44D67472" w14:textId="77777777" w:rsidR="006A0E98" w:rsidRPr="00E621CD" w:rsidRDefault="006A0E98" w:rsidP="006A0E98">
      <w:pPr>
        <w:pStyle w:val="PL"/>
        <w:rPr>
          <w:color w:val="808080"/>
        </w:rPr>
      </w:pPr>
      <w:r w:rsidRPr="00E621CD">
        <w:rPr>
          <w:color w:val="808080"/>
        </w:rPr>
        <w:t>-- TAG-MEASRESULT2EUTRA-START</w:t>
      </w:r>
    </w:p>
    <w:p w14:paraId="723E2010" w14:textId="77777777" w:rsidR="006A0E98" w:rsidRPr="002A02A7" w:rsidRDefault="006A0E98" w:rsidP="006A0E98">
      <w:pPr>
        <w:pStyle w:val="PL"/>
      </w:pPr>
    </w:p>
    <w:p w14:paraId="5461002B" w14:textId="77777777" w:rsidR="006A0E98" w:rsidRPr="002A02A7" w:rsidRDefault="006A0E98" w:rsidP="006A0E98">
      <w:pPr>
        <w:pStyle w:val="PL"/>
      </w:pPr>
      <w:r w:rsidRPr="002A02A7">
        <w:t xml:space="preserve">MeasResult2EUTRA ::=       </w:t>
      </w:r>
      <w:r w:rsidRPr="002A02A7">
        <w:rPr>
          <w:color w:val="993366"/>
        </w:rPr>
        <w:t>SEQUENCE</w:t>
      </w:r>
      <w:r w:rsidRPr="002A02A7">
        <w:t xml:space="preserve"> {</w:t>
      </w:r>
    </w:p>
    <w:p w14:paraId="2850634A" w14:textId="77777777" w:rsidR="006A0E98" w:rsidRPr="002A02A7" w:rsidRDefault="006A0E98" w:rsidP="006A0E98">
      <w:pPr>
        <w:pStyle w:val="PL"/>
      </w:pPr>
      <w:r w:rsidRPr="002A02A7">
        <w:t xml:space="preserve">    carrierFreq                         ARFCN-ValueEUTRA,</w:t>
      </w:r>
    </w:p>
    <w:p w14:paraId="2EFDD66A" w14:textId="77777777" w:rsidR="006A0E98" w:rsidRPr="002A02A7" w:rsidRDefault="006A0E98" w:rsidP="006A0E98">
      <w:pPr>
        <w:pStyle w:val="PL"/>
      </w:pPr>
      <w:r w:rsidRPr="002A02A7">
        <w:t xml:space="preserve">    measResultServingCell               MeasResultEUTRA                 </w:t>
      </w:r>
      <w:r w:rsidRPr="002A02A7">
        <w:rPr>
          <w:color w:val="993366"/>
        </w:rPr>
        <w:t>OPTIONAL</w:t>
      </w:r>
      <w:r w:rsidRPr="002A02A7">
        <w:t>,</w:t>
      </w:r>
    </w:p>
    <w:p w14:paraId="5B1773C0" w14:textId="77777777" w:rsidR="006A0E98" w:rsidRPr="002A02A7" w:rsidRDefault="006A0E98" w:rsidP="006A0E98">
      <w:pPr>
        <w:pStyle w:val="PL"/>
      </w:pPr>
      <w:r w:rsidRPr="002A02A7">
        <w:t xml:space="preserve">    measResultBestNeighCell             MeasResultEUTRA                 </w:t>
      </w:r>
      <w:r w:rsidRPr="002A02A7">
        <w:rPr>
          <w:color w:val="993366"/>
        </w:rPr>
        <w:t>OPTIONAL</w:t>
      </w:r>
      <w:r w:rsidRPr="002A02A7">
        <w:t>,</w:t>
      </w:r>
    </w:p>
    <w:p w14:paraId="2DC08563" w14:textId="77777777" w:rsidR="006A0E98" w:rsidRPr="002A02A7" w:rsidRDefault="006A0E98" w:rsidP="006A0E98">
      <w:pPr>
        <w:pStyle w:val="PL"/>
      </w:pPr>
      <w:r w:rsidRPr="002A02A7">
        <w:t xml:space="preserve">    ...</w:t>
      </w:r>
    </w:p>
    <w:p w14:paraId="4DC9EB60" w14:textId="77777777" w:rsidR="006A0E98" w:rsidRPr="002A02A7" w:rsidRDefault="006A0E98" w:rsidP="006A0E98">
      <w:pPr>
        <w:pStyle w:val="PL"/>
      </w:pPr>
      <w:r w:rsidRPr="002A02A7">
        <w:t>}</w:t>
      </w:r>
    </w:p>
    <w:p w14:paraId="5657957E" w14:textId="77777777" w:rsidR="006A0E98" w:rsidRPr="002A02A7" w:rsidRDefault="006A0E98" w:rsidP="006A0E98">
      <w:pPr>
        <w:pStyle w:val="PL"/>
      </w:pPr>
    </w:p>
    <w:p w14:paraId="790EF7E2" w14:textId="77777777" w:rsidR="006A0E98" w:rsidRPr="00E621CD" w:rsidRDefault="006A0E98" w:rsidP="006A0E98">
      <w:pPr>
        <w:pStyle w:val="PL"/>
        <w:rPr>
          <w:color w:val="808080"/>
        </w:rPr>
      </w:pPr>
      <w:r w:rsidRPr="00E621CD">
        <w:rPr>
          <w:color w:val="808080"/>
        </w:rPr>
        <w:t>-- TAG-MEASRESULT2EUTRA-STOP</w:t>
      </w:r>
    </w:p>
    <w:p w14:paraId="4E4895A2" w14:textId="77777777" w:rsidR="006A0E98" w:rsidRPr="00E621CD" w:rsidRDefault="006A0E98" w:rsidP="006A0E98">
      <w:pPr>
        <w:pStyle w:val="PL"/>
        <w:rPr>
          <w:color w:val="808080"/>
        </w:rPr>
      </w:pPr>
      <w:r w:rsidRPr="00E621CD">
        <w:rPr>
          <w:color w:val="808080"/>
        </w:rPr>
        <w:t>-- ASN1STOP</w:t>
      </w:r>
    </w:p>
    <w:p w14:paraId="51A13D7E" w14:textId="77777777" w:rsidR="006A0E98" w:rsidRPr="00834AED" w:rsidRDefault="006A0E98" w:rsidP="006A0E98"/>
    <w:p w14:paraId="31C0FC37" w14:textId="77777777" w:rsidR="006A0E98" w:rsidRPr="00834AED" w:rsidRDefault="006A0E98" w:rsidP="006A0E98">
      <w:pPr>
        <w:pStyle w:val="Heading4"/>
        <w:rPr>
          <w:i/>
          <w:iCs/>
        </w:rPr>
      </w:pPr>
      <w:bookmarkStart w:id="1836" w:name="_Toc46439646"/>
      <w:bookmarkStart w:id="1837" w:name="_Toc46444483"/>
      <w:bookmarkStart w:id="1838" w:name="_Toc46487244"/>
      <w:r w:rsidRPr="00834AED">
        <w:rPr>
          <w:i/>
          <w:iCs/>
        </w:rPr>
        <w:t>–</w:t>
      </w:r>
      <w:r w:rsidRPr="00834AED">
        <w:rPr>
          <w:i/>
          <w:iCs/>
        </w:rPr>
        <w:tab/>
      </w:r>
      <w:r w:rsidRPr="00834AED">
        <w:rPr>
          <w:i/>
          <w:iCs/>
          <w:noProof/>
        </w:rPr>
        <w:t>MeasResult2NR</w:t>
      </w:r>
      <w:bookmarkEnd w:id="1836"/>
      <w:bookmarkEnd w:id="1837"/>
      <w:bookmarkEnd w:id="1838"/>
    </w:p>
    <w:p w14:paraId="5398A3F8" w14:textId="77777777" w:rsidR="006A0E98" w:rsidRPr="00834AED" w:rsidRDefault="006A0E98" w:rsidP="006A0E98">
      <w:r w:rsidRPr="00834AED">
        <w:t xml:space="preserve">The IE </w:t>
      </w:r>
      <w:r w:rsidRPr="00834AED">
        <w:rPr>
          <w:i/>
        </w:rPr>
        <w:t>MeasResult2NR</w:t>
      </w:r>
      <w:r w:rsidRPr="00834AED">
        <w:t xml:space="preserve"> contains measurements on NR frequencies.</w:t>
      </w:r>
    </w:p>
    <w:p w14:paraId="21D740B4" w14:textId="77777777" w:rsidR="006A0E98" w:rsidRPr="00834AED" w:rsidRDefault="006A0E98" w:rsidP="006A0E98">
      <w:pPr>
        <w:pStyle w:val="TH"/>
        <w:rPr>
          <w:bCs/>
          <w:i/>
          <w:iCs/>
        </w:rPr>
      </w:pPr>
      <w:r w:rsidRPr="00834AED">
        <w:rPr>
          <w:bCs/>
          <w:i/>
          <w:iCs/>
        </w:rPr>
        <w:t xml:space="preserve">MeasResult2NR </w:t>
      </w:r>
      <w:r w:rsidRPr="00834AED">
        <w:t>information element</w:t>
      </w:r>
    </w:p>
    <w:p w14:paraId="59DA0A89" w14:textId="77777777" w:rsidR="006A0E98" w:rsidRPr="00E621CD" w:rsidRDefault="006A0E98" w:rsidP="006A0E98">
      <w:pPr>
        <w:pStyle w:val="PL"/>
        <w:rPr>
          <w:color w:val="808080"/>
        </w:rPr>
      </w:pPr>
      <w:r w:rsidRPr="00E621CD">
        <w:rPr>
          <w:color w:val="808080"/>
        </w:rPr>
        <w:t>-- ASN1START</w:t>
      </w:r>
    </w:p>
    <w:p w14:paraId="1CD31F1C" w14:textId="77777777" w:rsidR="006A0E98" w:rsidRPr="00E621CD" w:rsidRDefault="006A0E98" w:rsidP="006A0E98">
      <w:pPr>
        <w:pStyle w:val="PL"/>
        <w:rPr>
          <w:color w:val="808080"/>
        </w:rPr>
      </w:pPr>
      <w:r w:rsidRPr="00E621CD">
        <w:rPr>
          <w:color w:val="808080"/>
        </w:rPr>
        <w:t>-- TAG-MEASRESULT2NR-START</w:t>
      </w:r>
    </w:p>
    <w:p w14:paraId="6A5D39E1" w14:textId="77777777" w:rsidR="006A0E98" w:rsidRPr="002A02A7" w:rsidRDefault="006A0E98" w:rsidP="006A0E98">
      <w:pPr>
        <w:pStyle w:val="PL"/>
      </w:pPr>
    </w:p>
    <w:p w14:paraId="15825C3C" w14:textId="77777777" w:rsidR="006A0E98" w:rsidRPr="002A02A7" w:rsidRDefault="006A0E98" w:rsidP="006A0E98">
      <w:pPr>
        <w:pStyle w:val="PL"/>
      </w:pPr>
      <w:r w:rsidRPr="002A02A7">
        <w:t xml:space="preserve">MeasResult2NR ::=                   </w:t>
      </w:r>
      <w:r w:rsidRPr="002A02A7">
        <w:rPr>
          <w:color w:val="993366"/>
        </w:rPr>
        <w:t>SEQUENCE</w:t>
      </w:r>
      <w:r w:rsidRPr="002A02A7">
        <w:t xml:space="preserve"> {</w:t>
      </w:r>
    </w:p>
    <w:p w14:paraId="45192810" w14:textId="77777777" w:rsidR="006A0E98" w:rsidRPr="002A02A7" w:rsidRDefault="006A0E98" w:rsidP="006A0E98">
      <w:pPr>
        <w:pStyle w:val="PL"/>
      </w:pPr>
      <w:r w:rsidRPr="002A02A7">
        <w:t xml:space="preserve">    ssbFrequency                        ARFCN-ValueNR                           </w:t>
      </w:r>
      <w:r w:rsidRPr="002A02A7">
        <w:rPr>
          <w:color w:val="993366"/>
        </w:rPr>
        <w:t>OPTIONAL</w:t>
      </w:r>
      <w:r w:rsidRPr="002A02A7">
        <w:t>,</w:t>
      </w:r>
    </w:p>
    <w:p w14:paraId="7122C57A" w14:textId="77777777" w:rsidR="006A0E98" w:rsidRPr="002A02A7" w:rsidRDefault="006A0E98" w:rsidP="006A0E98">
      <w:pPr>
        <w:pStyle w:val="PL"/>
      </w:pPr>
      <w:r w:rsidRPr="002A02A7">
        <w:t xml:space="preserve">    refFreqCSI-RS                       ARFCN-ValueNR                           </w:t>
      </w:r>
      <w:r w:rsidRPr="002A02A7">
        <w:rPr>
          <w:color w:val="993366"/>
        </w:rPr>
        <w:t>OPTIONAL</w:t>
      </w:r>
      <w:r w:rsidRPr="002A02A7">
        <w:t>,</w:t>
      </w:r>
    </w:p>
    <w:p w14:paraId="5DFEC717" w14:textId="77777777" w:rsidR="006A0E98" w:rsidRPr="002A02A7" w:rsidRDefault="006A0E98" w:rsidP="006A0E98">
      <w:pPr>
        <w:pStyle w:val="PL"/>
      </w:pPr>
      <w:r w:rsidRPr="002A02A7">
        <w:t xml:space="preserve">    measResultServingCell               MeasResultNR                            </w:t>
      </w:r>
      <w:r w:rsidRPr="002A02A7">
        <w:rPr>
          <w:color w:val="993366"/>
        </w:rPr>
        <w:t>OPTIONAL</w:t>
      </w:r>
      <w:r w:rsidRPr="002A02A7">
        <w:t>,</w:t>
      </w:r>
    </w:p>
    <w:p w14:paraId="12289B3E" w14:textId="77777777" w:rsidR="006A0E98" w:rsidRPr="002A02A7" w:rsidRDefault="006A0E98" w:rsidP="006A0E98">
      <w:pPr>
        <w:pStyle w:val="PL"/>
      </w:pPr>
      <w:r w:rsidRPr="002A02A7">
        <w:t xml:space="preserve">    measResultNeighCellListNR           MeasResultListNR                        </w:t>
      </w:r>
      <w:r w:rsidRPr="002A02A7">
        <w:rPr>
          <w:color w:val="993366"/>
        </w:rPr>
        <w:t>OPTIONAL</w:t>
      </w:r>
      <w:r w:rsidRPr="002A02A7">
        <w:t>,</w:t>
      </w:r>
    </w:p>
    <w:p w14:paraId="3AD863DA" w14:textId="77777777" w:rsidR="006A0E98" w:rsidRPr="002A02A7" w:rsidRDefault="006A0E98" w:rsidP="006A0E98">
      <w:pPr>
        <w:pStyle w:val="PL"/>
      </w:pPr>
      <w:r w:rsidRPr="002A02A7">
        <w:t xml:space="preserve">    ...</w:t>
      </w:r>
    </w:p>
    <w:p w14:paraId="1A7B833B" w14:textId="77777777" w:rsidR="006A0E98" w:rsidRPr="002A02A7" w:rsidRDefault="006A0E98" w:rsidP="006A0E98">
      <w:pPr>
        <w:pStyle w:val="PL"/>
      </w:pPr>
      <w:r w:rsidRPr="002A02A7">
        <w:t>}</w:t>
      </w:r>
    </w:p>
    <w:p w14:paraId="0F662A88" w14:textId="77777777" w:rsidR="006A0E98" w:rsidRPr="002A02A7" w:rsidRDefault="006A0E98" w:rsidP="006A0E98">
      <w:pPr>
        <w:pStyle w:val="PL"/>
      </w:pPr>
    </w:p>
    <w:p w14:paraId="5D7A4A71" w14:textId="77777777" w:rsidR="006A0E98" w:rsidRPr="00E621CD" w:rsidRDefault="006A0E98" w:rsidP="006A0E98">
      <w:pPr>
        <w:pStyle w:val="PL"/>
        <w:rPr>
          <w:color w:val="808080"/>
        </w:rPr>
      </w:pPr>
      <w:r w:rsidRPr="00E621CD">
        <w:rPr>
          <w:color w:val="808080"/>
        </w:rPr>
        <w:t>-- TAG-MEASRESULT2NR-STOP</w:t>
      </w:r>
    </w:p>
    <w:p w14:paraId="3786C33E" w14:textId="77777777" w:rsidR="006A0E98" w:rsidRPr="00E621CD" w:rsidRDefault="006A0E98" w:rsidP="006A0E98">
      <w:pPr>
        <w:pStyle w:val="PL"/>
        <w:rPr>
          <w:color w:val="808080"/>
        </w:rPr>
      </w:pPr>
      <w:r w:rsidRPr="00E621CD">
        <w:rPr>
          <w:color w:val="808080"/>
        </w:rPr>
        <w:t>-- ASN1STOP</w:t>
      </w:r>
    </w:p>
    <w:p w14:paraId="47FCF478" w14:textId="77777777" w:rsidR="006A0E98" w:rsidRPr="00834AED" w:rsidRDefault="006A0E98" w:rsidP="006A0E98"/>
    <w:p w14:paraId="4E3B7C5B" w14:textId="77777777" w:rsidR="006A0E98" w:rsidRPr="00834AED" w:rsidRDefault="006A0E98" w:rsidP="006A0E98">
      <w:pPr>
        <w:pStyle w:val="Heading4"/>
      </w:pPr>
      <w:bookmarkStart w:id="1839" w:name="_Toc46439647"/>
      <w:bookmarkStart w:id="1840" w:name="_Toc46444484"/>
      <w:bookmarkStart w:id="1841" w:name="_Toc46487245"/>
      <w:r w:rsidRPr="00834AED">
        <w:t>–</w:t>
      </w:r>
      <w:r w:rsidRPr="00834AED">
        <w:tab/>
      </w:r>
      <w:r w:rsidRPr="00834AED">
        <w:rPr>
          <w:i/>
          <w:iCs/>
          <w:lang w:eastAsia="x-none"/>
        </w:rPr>
        <w:t>MeasResultIdleEUTRA</w:t>
      </w:r>
      <w:bookmarkEnd w:id="1839"/>
      <w:bookmarkEnd w:id="1840"/>
      <w:bookmarkEnd w:id="1841"/>
    </w:p>
    <w:p w14:paraId="5B1E83F3" w14:textId="77777777" w:rsidR="006A0E98" w:rsidRPr="00834AED" w:rsidRDefault="006A0E98" w:rsidP="006A0E98">
      <w:r w:rsidRPr="00834AED">
        <w:t xml:space="preserve">The IE </w:t>
      </w:r>
      <w:r w:rsidRPr="00834AED">
        <w:rPr>
          <w:i/>
        </w:rPr>
        <w:t>MeasResultIdleEUTRA</w:t>
      </w:r>
      <w:r w:rsidRPr="00834AED">
        <w:t xml:space="preserve"> covers the E-UTRA measurement results performed in RRC_IDLE and RRC_INACTIVE.</w:t>
      </w:r>
    </w:p>
    <w:p w14:paraId="3CB8F9C3" w14:textId="77777777" w:rsidR="006A0E98" w:rsidRPr="00834AED" w:rsidRDefault="006A0E98" w:rsidP="006A0E98">
      <w:pPr>
        <w:pStyle w:val="TH"/>
        <w:rPr>
          <w:b w:val="0"/>
        </w:rPr>
      </w:pPr>
      <w:r w:rsidRPr="00834AED">
        <w:rPr>
          <w:i/>
        </w:rPr>
        <w:t>MeasResultIdleEUTRA</w:t>
      </w:r>
      <w:r w:rsidRPr="00834AED">
        <w:t xml:space="preserve"> information element</w:t>
      </w:r>
    </w:p>
    <w:p w14:paraId="1F528AAE" w14:textId="77777777" w:rsidR="006A0E98" w:rsidRPr="00E621CD" w:rsidRDefault="006A0E98" w:rsidP="006A0E98">
      <w:pPr>
        <w:pStyle w:val="PL"/>
        <w:rPr>
          <w:color w:val="808080"/>
        </w:rPr>
      </w:pPr>
      <w:r w:rsidRPr="00E621CD">
        <w:rPr>
          <w:color w:val="808080"/>
        </w:rPr>
        <w:t>-- ASN1START</w:t>
      </w:r>
    </w:p>
    <w:p w14:paraId="3C9EEAB6" w14:textId="77777777" w:rsidR="006A0E98" w:rsidRPr="00E621CD" w:rsidRDefault="006A0E98" w:rsidP="006A0E98">
      <w:pPr>
        <w:pStyle w:val="PL"/>
        <w:rPr>
          <w:color w:val="808080"/>
        </w:rPr>
      </w:pPr>
      <w:r w:rsidRPr="00E621CD">
        <w:rPr>
          <w:color w:val="808080"/>
        </w:rPr>
        <w:t>-- TAG-MEASRESULTIDLEEUTRA-START</w:t>
      </w:r>
    </w:p>
    <w:p w14:paraId="379F161E" w14:textId="77777777" w:rsidR="006A0E98" w:rsidRPr="002A02A7" w:rsidRDefault="006A0E98" w:rsidP="006A0E98">
      <w:pPr>
        <w:pStyle w:val="PL"/>
      </w:pPr>
    </w:p>
    <w:p w14:paraId="6D205A1B" w14:textId="77777777" w:rsidR="006A0E98" w:rsidRPr="002A02A7" w:rsidRDefault="006A0E98" w:rsidP="006A0E98">
      <w:pPr>
        <w:pStyle w:val="PL"/>
      </w:pPr>
      <w:r w:rsidRPr="002A02A7">
        <w:t xml:space="preserve">MeasResultIdleEUTRA-r16 ::= </w:t>
      </w:r>
      <w:r w:rsidRPr="002A02A7">
        <w:rPr>
          <w:color w:val="993366"/>
        </w:rPr>
        <w:t>SEQUENCE</w:t>
      </w:r>
      <w:r w:rsidRPr="002A02A7">
        <w:t xml:space="preserve"> {</w:t>
      </w:r>
    </w:p>
    <w:p w14:paraId="0D2DBC84" w14:textId="77777777" w:rsidR="006A0E98" w:rsidRPr="002A02A7" w:rsidRDefault="006A0E98" w:rsidP="006A0E98">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2EA5CD6D" w14:textId="77777777" w:rsidR="006A0E98" w:rsidRPr="002A02A7" w:rsidRDefault="006A0E98" w:rsidP="006A0E98">
      <w:pPr>
        <w:pStyle w:val="PL"/>
      </w:pPr>
      <w:r w:rsidRPr="002A02A7">
        <w:t xml:space="preserve">    ...</w:t>
      </w:r>
    </w:p>
    <w:p w14:paraId="29C68E4A" w14:textId="77777777" w:rsidR="006A0E98" w:rsidRPr="002A02A7" w:rsidRDefault="006A0E98" w:rsidP="006A0E98">
      <w:pPr>
        <w:pStyle w:val="PL"/>
      </w:pPr>
      <w:r w:rsidRPr="002A02A7">
        <w:t>}</w:t>
      </w:r>
    </w:p>
    <w:p w14:paraId="414D6F7F" w14:textId="77777777" w:rsidR="006A0E98" w:rsidRPr="002A02A7" w:rsidRDefault="006A0E98" w:rsidP="006A0E98">
      <w:pPr>
        <w:pStyle w:val="PL"/>
      </w:pPr>
    </w:p>
    <w:p w14:paraId="52BB20F8" w14:textId="77777777" w:rsidR="006A0E98" w:rsidRPr="002A02A7" w:rsidRDefault="006A0E98" w:rsidP="006A0E98">
      <w:pPr>
        <w:pStyle w:val="PL"/>
      </w:pPr>
      <w:r w:rsidRPr="002A02A7">
        <w:t xml:space="preserve">MeasResultsPerCarrierIdleEUTRA-r16 ::=  </w:t>
      </w:r>
      <w:r w:rsidRPr="002A02A7">
        <w:rPr>
          <w:color w:val="993366"/>
        </w:rPr>
        <w:t>SEQUENCE</w:t>
      </w:r>
      <w:r w:rsidRPr="002A02A7">
        <w:t xml:space="preserve"> {</w:t>
      </w:r>
    </w:p>
    <w:p w14:paraId="6FECAF05" w14:textId="77777777" w:rsidR="006A0E98" w:rsidRPr="002A02A7" w:rsidRDefault="006A0E98" w:rsidP="006A0E98">
      <w:pPr>
        <w:pStyle w:val="PL"/>
      </w:pPr>
      <w:r w:rsidRPr="002A02A7">
        <w:t xml:space="preserve">    carrierFreqEUTRA-r16                    ARFCN-ValueEUTRA,</w:t>
      </w:r>
    </w:p>
    <w:p w14:paraId="6603465B" w14:textId="77777777" w:rsidR="006A0E98" w:rsidRPr="002A02A7" w:rsidRDefault="006A0E98" w:rsidP="006A0E98">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26AEEE7F" w14:textId="77777777" w:rsidR="006A0E98" w:rsidRPr="002A02A7" w:rsidRDefault="006A0E98" w:rsidP="006A0E98">
      <w:pPr>
        <w:pStyle w:val="PL"/>
      </w:pPr>
      <w:r w:rsidRPr="002A02A7">
        <w:t xml:space="preserve">    ...</w:t>
      </w:r>
    </w:p>
    <w:p w14:paraId="20004505" w14:textId="77777777" w:rsidR="006A0E98" w:rsidRPr="002A02A7" w:rsidRDefault="006A0E98" w:rsidP="006A0E98">
      <w:pPr>
        <w:pStyle w:val="PL"/>
      </w:pPr>
      <w:r w:rsidRPr="002A02A7">
        <w:t>}</w:t>
      </w:r>
    </w:p>
    <w:p w14:paraId="4564A436" w14:textId="77777777" w:rsidR="006A0E98" w:rsidRPr="002A02A7" w:rsidRDefault="006A0E98" w:rsidP="006A0E98">
      <w:pPr>
        <w:pStyle w:val="PL"/>
      </w:pPr>
    </w:p>
    <w:p w14:paraId="40FC8BD3" w14:textId="77777777" w:rsidR="006A0E98" w:rsidRPr="002A02A7" w:rsidRDefault="006A0E98" w:rsidP="006A0E98">
      <w:pPr>
        <w:pStyle w:val="PL"/>
      </w:pPr>
      <w:r w:rsidRPr="002A02A7">
        <w:t xml:space="preserve">MeasResultsPerCellIdleEUTRA-r16 ::=     </w:t>
      </w:r>
      <w:r w:rsidRPr="002A02A7">
        <w:rPr>
          <w:color w:val="993366"/>
        </w:rPr>
        <w:t>SEQUENCE</w:t>
      </w:r>
      <w:r w:rsidRPr="002A02A7">
        <w:t xml:space="preserve"> {</w:t>
      </w:r>
    </w:p>
    <w:p w14:paraId="338D002F" w14:textId="77777777" w:rsidR="006A0E98" w:rsidRPr="002A02A7" w:rsidRDefault="006A0E98" w:rsidP="006A0E98">
      <w:pPr>
        <w:pStyle w:val="PL"/>
      </w:pPr>
      <w:r w:rsidRPr="002A02A7">
        <w:t xml:space="preserve">    eutra-PhysCellId-r16                    EUTRA-PhysCellId,</w:t>
      </w:r>
    </w:p>
    <w:p w14:paraId="434CDF72" w14:textId="77777777" w:rsidR="006A0E98" w:rsidRPr="002A02A7" w:rsidRDefault="006A0E98" w:rsidP="006A0E98">
      <w:pPr>
        <w:pStyle w:val="PL"/>
      </w:pPr>
      <w:r w:rsidRPr="002A02A7">
        <w:t xml:space="preserve">    measIdleResultEUTRA-r16                 </w:t>
      </w:r>
      <w:r w:rsidRPr="002A02A7">
        <w:rPr>
          <w:color w:val="993366"/>
        </w:rPr>
        <w:t>SEQUENCE</w:t>
      </w:r>
      <w:r w:rsidRPr="002A02A7">
        <w:t xml:space="preserve"> {</w:t>
      </w:r>
    </w:p>
    <w:p w14:paraId="7724E01E" w14:textId="77777777" w:rsidR="006A0E98" w:rsidRPr="002A02A7" w:rsidRDefault="006A0E98" w:rsidP="006A0E98">
      <w:pPr>
        <w:pStyle w:val="PL"/>
      </w:pPr>
      <w:r w:rsidRPr="002A02A7">
        <w:t xml:space="preserve">       rsrp-ResultEUTRA-r16                     RSRP-RangeEUTRA                                                     </w:t>
      </w:r>
      <w:r w:rsidRPr="002A02A7">
        <w:rPr>
          <w:color w:val="993366"/>
        </w:rPr>
        <w:t>OPTIONAL</w:t>
      </w:r>
      <w:r w:rsidRPr="002A02A7">
        <w:t>,</w:t>
      </w:r>
    </w:p>
    <w:p w14:paraId="5CB6D895" w14:textId="77777777" w:rsidR="006A0E98" w:rsidRPr="002A02A7" w:rsidRDefault="006A0E98" w:rsidP="006A0E98">
      <w:pPr>
        <w:pStyle w:val="PL"/>
      </w:pPr>
      <w:r w:rsidRPr="002A02A7">
        <w:t xml:space="preserve">       rsrq-ResultEUTRA-r16                     RSRQ-RangeEUTRA-r16                                                 </w:t>
      </w:r>
      <w:r w:rsidRPr="002A02A7">
        <w:rPr>
          <w:color w:val="993366"/>
        </w:rPr>
        <w:t>OPTIONAL</w:t>
      </w:r>
    </w:p>
    <w:p w14:paraId="6D9FA55E" w14:textId="77777777" w:rsidR="006A0E98" w:rsidRPr="002A02A7" w:rsidRDefault="006A0E98" w:rsidP="006A0E98">
      <w:pPr>
        <w:pStyle w:val="PL"/>
      </w:pPr>
      <w:r w:rsidRPr="002A02A7">
        <w:t xml:space="preserve">    },</w:t>
      </w:r>
    </w:p>
    <w:p w14:paraId="2097EDCD" w14:textId="77777777" w:rsidR="006A0E98" w:rsidRPr="002A02A7" w:rsidRDefault="006A0E98" w:rsidP="006A0E98">
      <w:pPr>
        <w:pStyle w:val="PL"/>
      </w:pPr>
      <w:r w:rsidRPr="002A02A7">
        <w:t xml:space="preserve">    ...</w:t>
      </w:r>
    </w:p>
    <w:p w14:paraId="7F8AA59D" w14:textId="77777777" w:rsidR="006A0E98" w:rsidRPr="002A02A7" w:rsidRDefault="006A0E98" w:rsidP="006A0E98">
      <w:pPr>
        <w:pStyle w:val="PL"/>
      </w:pPr>
      <w:r w:rsidRPr="002A02A7">
        <w:t>}</w:t>
      </w:r>
    </w:p>
    <w:p w14:paraId="05007791" w14:textId="77777777" w:rsidR="006A0E98" w:rsidRPr="002A02A7" w:rsidRDefault="006A0E98" w:rsidP="006A0E98">
      <w:pPr>
        <w:pStyle w:val="PL"/>
      </w:pPr>
    </w:p>
    <w:p w14:paraId="7DF7AF24" w14:textId="77777777" w:rsidR="006A0E98" w:rsidRPr="00E621CD" w:rsidRDefault="006A0E98" w:rsidP="006A0E98">
      <w:pPr>
        <w:pStyle w:val="PL"/>
        <w:rPr>
          <w:color w:val="808080"/>
        </w:rPr>
      </w:pPr>
      <w:r w:rsidRPr="00E621CD">
        <w:rPr>
          <w:color w:val="808080"/>
        </w:rPr>
        <w:t>-- TAG-MEASRESULTIDLEEUTRA-STOP</w:t>
      </w:r>
    </w:p>
    <w:p w14:paraId="2207047F" w14:textId="77777777" w:rsidR="006A0E98" w:rsidRPr="00E621CD" w:rsidRDefault="006A0E98" w:rsidP="006A0E98">
      <w:pPr>
        <w:pStyle w:val="PL"/>
        <w:rPr>
          <w:color w:val="808080"/>
        </w:rPr>
      </w:pPr>
      <w:r w:rsidRPr="00E621CD">
        <w:rPr>
          <w:color w:val="808080"/>
        </w:rPr>
        <w:t>-- ASN1STOP</w:t>
      </w:r>
    </w:p>
    <w:p w14:paraId="02443EE7" w14:textId="77777777" w:rsidR="006A0E98" w:rsidRPr="00834AED" w:rsidRDefault="006A0E98" w:rsidP="006A0E9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C439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2DD154" w14:textId="77777777" w:rsidR="006A0E98" w:rsidRPr="00834AED" w:rsidRDefault="006A0E98" w:rsidP="00F563E8">
            <w:pPr>
              <w:pStyle w:val="TAH"/>
              <w:rPr>
                <w:b w:val="0"/>
                <w:i/>
                <w:iCs/>
              </w:rPr>
            </w:pPr>
            <w:r w:rsidRPr="00834AED">
              <w:rPr>
                <w:i/>
                <w:iCs/>
              </w:rPr>
              <w:t>MeasResultIdleEUTRA field descriptions</w:t>
            </w:r>
          </w:p>
        </w:tc>
      </w:tr>
      <w:tr w:rsidR="006A0E98" w:rsidRPr="00834AED" w14:paraId="331A8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EBD208" w14:textId="77777777" w:rsidR="006A0E98" w:rsidRPr="00834AED" w:rsidRDefault="006A0E98" w:rsidP="00F563E8">
            <w:pPr>
              <w:pStyle w:val="TAL"/>
              <w:rPr>
                <w:b/>
                <w:bCs/>
                <w:i/>
                <w:iCs/>
                <w:noProof/>
                <w:lang w:eastAsia="en-GB"/>
              </w:rPr>
            </w:pPr>
            <w:r w:rsidRPr="00834AED">
              <w:rPr>
                <w:b/>
                <w:bCs/>
                <w:i/>
                <w:iCs/>
                <w:noProof/>
              </w:rPr>
              <w:t>carrierFreqEUTRA</w:t>
            </w:r>
          </w:p>
          <w:p w14:paraId="2EE57086" w14:textId="77777777" w:rsidR="006A0E98" w:rsidRPr="00834AED" w:rsidRDefault="006A0E98" w:rsidP="00F563E8">
            <w:pPr>
              <w:pStyle w:val="TAL"/>
              <w:rPr>
                <w:noProof/>
              </w:rPr>
            </w:pPr>
            <w:r w:rsidRPr="00834AED">
              <w:t>Indicates the E-UTRA carrier frequency.</w:t>
            </w:r>
          </w:p>
        </w:tc>
      </w:tr>
      <w:tr w:rsidR="006A0E98" w:rsidRPr="00834AED" w14:paraId="36F860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FF63B" w14:textId="77777777" w:rsidR="006A0E98" w:rsidRPr="00834AED" w:rsidRDefault="006A0E98" w:rsidP="00F563E8">
            <w:pPr>
              <w:pStyle w:val="TAL"/>
              <w:rPr>
                <w:b/>
                <w:bCs/>
                <w:i/>
                <w:iCs/>
                <w:noProof/>
              </w:rPr>
            </w:pPr>
            <w:r w:rsidRPr="00834AED">
              <w:rPr>
                <w:b/>
                <w:bCs/>
                <w:i/>
                <w:iCs/>
                <w:noProof/>
              </w:rPr>
              <w:t>eutra-PhysCellId</w:t>
            </w:r>
          </w:p>
          <w:p w14:paraId="4E65EB15" w14:textId="77777777" w:rsidR="006A0E98" w:rsidRPr="00834AED" w:rsidRDefault="006A0E98" w:rsidP="00F563E8">
            <w:pPr>
              <w:pStyle w:val="TAL"/>
              <w:rPr>
                <w:bCs/>
                <w:iCs/>
                <w:noProof/>
                <w:szCs w:val="24"/>
              </w:rPr>
            </w:pPr>
            <w:r w:rsidRPr="00834AED">
              <w:rPr>
                <w:bCs/>
                <w:iCs/>
                <w:noProof/>
              </w:rPr>
              <w:t>Indicates the physical cell identity of an E-UTRA cell.</w:t>
            </w:r>
          </w:p>
        </w:tc>
      </w:tr>
      <w:tr w:rsidR="006A0E98" w:rsidRPr="00834AED" w14:paraId="4C1599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9D6FA4" w14:textId="77777777" w:rsidR="006A0E98" w:rsidRPr="00834AED" w:rsidRDefault="006A0E98" w:rsidP="00F563E8">
            <w:pPr>
              <w:pStyle w:val="TAL"/>
              <w:rPr>
                <w:b/>
                <w:bCs/>
                <w:i/>
                <w:iCs/>
                <w:noProof/>
              </w:rPr>
            </w:pPr>
            <w:r w:rsidRPr="00834AED">
              <w:rPr>
                <w:b/>
                <w:bCs/>
                <w:i/>
                <w:iCs/>
                <w:noProof/>
              </w:rPr>
              <w:t>measIdleResultEUTRA</w:t>
            </w:r>
          </w:p>
          <w:p w14:paraId="3FD0E608" w14:textId="77777777" w:rsidR="006A0E98" w:rsidRPr="00834AED" w:rsidRDefault="006A0E98" w:rsidP="00F563E8">
            <w:pPr>
              <w:pStyle w:val="TAL"/>
              <w:rPr>
                <w:bCs/>
                <w:iCs/>
                <w:noProof/>
              </w:rPr>
            </w:pPr>
            <w:r w:rsidRPr="00834AED">
              <w:rPr>
                <w:bCs/>
                <w:iCs/>
                <w:noProof/>
              </w:rPr>
              <w:t>Idle/inactive measurement results for an E-UTRA cell.</w:t>
            </w:r>
          </w:p>
        </w:tc>
      </w:tr>
      <w:tr w:rsidR="006A0E98" w:rsidRPr="00834AED" w14:paraId="04BF16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B624DE" w14:textId="77777777" w:rsidR="006A0E98" w:rsidRPr="00834AED" w:rsidRDefault="006A0E98" w:rsidP="00F563E8">
            <w:pPr>
              <w:pStyle w:val="TAL"/>
              <w:rPr>
                <w:b/>
                <w:bCs/>
                <w:i/>
                <w:iCs/>
                <w:noProof/>
              </w:rPr>
            </w:pPr>
            <w:r w:rsidRPr="00834AED">
              <w:rPr>
                <w:b/>
                <w:bCs/>
                <w:i/>
                <w:iCs/>
                <w:noProof/>
              </w:rPr>
              <w:t>measResultsPerCarrierListIdleEUTRA</w:t>
            </w:r>
          </w:p>
          <w:p w14:paraId="2DB1455F" w14:textId="77777777" w:rsidR="006A0E98" w:rsidRPr="00834AED" w:rsidRDefault="006A0E98" w:rsidP="00F563E8">
            <w:pPr>
              <w:pStyle w:val="TAL"/>
              <w:rPr>
                <w:noProof/>
              </w:rPr>
            </w:pPr>
            <w:r w:rsidRPr="00834AED">
              <w:rPr>
                <w:bCs/>
                <w:iCs/>
                <w:noProof/>
              </w:rPr>
              <w:t>List of idle/inactive measured results for the maximum number of reported E-UTRA carriers.</w:t>
            </w:r>
          </w:p>
        </w:tc>
      </w:tr>
      <w:tr w:rsidR="006A0E98" w:rsidRPr="00834AED" w14:paraId="090F22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D19656" w14:textId="77777777" w:rsidR="006A0E98" w:rsidRPr="00834AED" w:rsidRDefault="006A0E98" w:rsidP="00F563E8">
            <w:pPr>
              <w:pStyle w:val="TAL"/>
              <w:rPr>
                <w:b/>
                <w:bCs/>
                <w:i/>
                <w:iCs/>
                <w:noProof/>
              </w:rPr>
            </w:pPr>
            <w:r w:rsidRPr="00834AED">
              <w:rPr>
                <w:b/>
                <w:bCs/>
                <w:i/>
                <w:iCs/>
                <w:noProof/>
              </w:rPr>
              <w:t>measResultsPerCellListIdleEUTRA</w:t>
            </w:r>
          </w:p>
          <w:p w14:paraId="50813D07" w14:textId="77777777" w:rsidR="006A0E98" w:rsidRPr="00834AED" w:rsidRDefault="006A0E98" w:rsidP="00F563E8">
            <w:pPr>
              <w:pStyle w:val="TAL"/>
              <w:rPr>
                <w:bCs/>
                <w:iCs/>
                <w:noProof/>
              </w:rPr>
            </w:pPr>
            <w:r w:rsidRPr="00834AED">
              <w:rPr>
                <w:bCs/>
                <w:iCs/>
                <w:noProof/>
              </w:rPr>
              <w:t>List of idle/inactive measured results for the maximum number of reported best cells for a given E-UTRA carrier.</w:t>
            </w:r>
          </w:p>
        </w:tc>
      </w:tr>
    </w:tbl>
    <w:p w14:paraId="24BC3285" w14:textId="77777777" w:rsidR="006A0E98" w:rsidRPr="00834AED" w:rsidRDefault="006A0E98" w:rsidP="006A0E98">
      <w:pPr>
        <w:rPr>
          <w:iCs/>
        </w:rPr>
      </w:pPr>
    </w:p>
    <w:p w14:paraId="62EAF048" w14:textId="77777777" w:rsidR="006A0E98" w:rsidRPr="00834AED" w:rsidRDefault="006A0E98" w:rsidP="006A0E98">
      <w:pPr>
        <w:pStyle w:val="Heading4"/>
      </w:pPr>
      <w:bookmarkStart w:id="1842" w:name="_Toc46439648"/>
      <w:bookmarkStart w:id="1843" w:name="_Toc46444485"/>
      <w:bookmarkStart w:id="1844" w:name="_Toc46487246"/>
      <w:r w:rsidRPr="00834AED">
        <w:t>–</w:t>
      </w:r>
      <w:r w:rsidRPr="00834AED">
        <w:tab/>
      </w:r>
      <w:r w:rsidRPr="00834AED">
        <w:rPr>
          <w:i/>
          <w:iCs/>
          <w:lang w:eastAsia="x-none"/>
        </w:rPr>
        <w:t>MeasResultIdleNR</w:t>
      </w:r>
      <w:bookmarkEnd w:id="1842"/>
      <w:bookmarkEnd w:id="1843"/>
      <w:bookmarkEnd w:id="1844"/>
    </w:p>
    <w:p w14:paraId="6A10DD6F" w14:textId="77777777" w:rsidR="006A0E98" w:rsidRPr="00834AED" w:rsidRDefault="006A0E98" w:rsidP="006A0E98">
      <w:r w:rsidRPr="00834AED">
        <w:t xml:space="preserve">The IE </w:t>
      </w:r>
      <w:r w:rsidRPr="00834AED">
        <w:rPr>
          <w:i/>
        </w:rPr>
        <w:t>MeasResultIdleNR</w:t>
      </w:r>
      <w:r w:rsidRPr="00834AED">
        <w:t xml:space="preserve"> covers the NR measurement results performed in RRC_IDLE and RRC_INACTIVE.</w:t>
      </w:r>
    </w:p>
    <w:p w14:paraId="240BDF04" w14:textId="77777777" w:rsidR="006A0E98" w:rsidRPr="00834AED" w:rsidRDefault="006A0E98" w:rsidP="006A0E98">
      <w:pPr>
        <w:pStyle w:val="TH"/>
        <w:rPr>
          <w:b w:val="0"/>
        </w:rPr>
      </w:pPr>
      <w:r w:rsidRPr="00834AED">
        <w:rPr>
          <w:i/>
        </w:rPr>
        <w:t>MeasResultIdleNR</w:t>
      </w:r>
      <w:r w:rsidRPr="00834AED">
        <w:t xml:space="preserve"> information element</w:t>
      </w:r>
    </w:p>
    <w:p w14:paraId="7677614F" w14:textId="77777777" w:rsidR="006A0E98" w:rsidRPr="00E621CD" w:rsidRDefault="006A0E98" w:rsidP="006A0E98">
      <w:pPr>
        <w:pStyle w:val="PL"/>
        <w:rPr>
          <w:color w:val="808080"/>
        </w:rPr>
      </w:pPr>
      <w:r w:rsidRPr="00E621CD">
        <w:rPr>
          <w:color w:val="808080"/>
        </w:rPr>
        <w:t>-- ASN1START</w:t>
      </w:r>
    </w:p>
    <w:p w14:paraId="5CDD1121" w14:textId="77777777" w:rsidR="006A0E98" w:rsidRPr="00E621CD" w:rsidRDefault="006A0E98" w:rsidP="006A0E98">
      <w:pPr>
        <w:pStyle w:val="PL"/>
        <w:rPr>
          <w:color w:val="808080"/>
        </w:rPr>
      </w:pPr>
      <w:r w:rsidRPr="00E621CD">
        <w:rPr>
          <w:color w:val="808080"/>
        </w:rPr>
        <w:t>-- TAG-MEASRESULTIDLENR-START</w:t>
      </w:r>
    </w:p>
    <w:p w14:paraId="27E6FB87" w14:textId="77777777" w:rsidR="006A0E98" w:rsidRPr="002A02A7" w:rsidRDefault="006A0E98" w:rsidP="006A0E98">
      <w:pPr>
        <w:pStyle w:val="PL"/>
      </w:pPr>
    </w:p>
    <w:p w14:paraId="634C2A08" w14:textId="77777777" w:rsidR="006A0E98" w:rsidRPr="002A02A7" w:rsidRDefault="006A0E98" w:rsidP="006A0E98">
      <w:pPr>
        <w:pStyle w:val="PL"/>
      </w:pPr>
      <w:r w:rsidRPr="002A02A7">
        <w:t xml:space="preserve">MeasResultIdleNR-r16 ::=  </w:t>
      </w:r>
      <w:r w:rsidRPr="002A02A7">
        <w:rPr>
          <w:color w:val="993366"/>
        </w:rPr>
        <w:t>SEQUENCE</w:t>
      </w:r>
      <w:r w:rsidRPr="002A02A7">
        <w:t xml:space="preserve"> {</w:t>
      </w:r>
    </w:p>
    <w:p w14:paraId="7BF55363" w14:textId="77777777" w:rsidR="006A0E98" w:rsidRPr="002A02A7" w:rsidRDefault="006A0E98" w:rsidP="006A0E98">
      <w:pPr>
        <w:pStyle w:val="PL"/>
      </w:pPr>
      <w:r w:rsidRPr="002A02A7">
        <w:t xml:space="preserve">    measResultServingCell-r16 </w:t>
      </w:r>
      <w:r w:rsidRPr="002A02A7">
        <w:rPr>
          <w:color w:val="993366"/>
        </w:rPr>
        <w:t>SEQUENCE</w:t>
      </w:r>
      <w:r w:rsidRPr="002A02A7">
        <w:t xml:space="preserve"> {</w:t>
      </w:r>
    </w:p>
    <w:p w14:paraId="0D8CFF0B" w14:textId="77777777" w:rsidR="006A0E98" w:rsidRPr="002A02A7" w:rsidRDefault="006A0E98" w:rsidP="006A0E98">
      <w:pPr>
        <w:pStyle w:val="PL"/>
      </w:pPr>
      <w:r w:rsidRPr="002A02A7">
        <w:t xml:space="preserve">        rsrp-Result-r16           RSRP-Range                                                                        </w:t>
      </w:r>
      <w:r w:rsidRPr="002A02A7">
        <w:rPr>
          <w:color w:val="993366"/>
        </w:rPr>
        <w:t>OPTIONAL</w:t>
      </w:r>
      <w:r w:rsidRPr="002A02A7">
        <w:t>,</w:t>
      </w:r>
    </w:p>
    <w:p w14:paraId="7521090F" w14:textId="77777777" w:rsidR="006A0E98" w:rsidRPr="002A02A7" w:rsidRDefault="006A0E98" w:rsidP="006A0E98">
      <w:pPr>
        <w:pStyle w:val="PL"/>
      </w:pPr>
      <w:r w:rsidRPr="002A02A7">
        <w:t xml:space="preserve">        rsrq-Result-r16           RSRQ-Range                                                                        </w:t>
      </w:r>
      <w:r w:rsidRPr="002A02A7">
        <w:rPr>
          <w:color w:val="993366"/>
        </w:rPr>
        <w:t>OPTIONAL</w:t>
      </w:r>
      <w:r w:rsidRPr="002A02A7">
        <w:t>,</w:t>
      </w:r>
    </w:p>
    <w:p w14:paraId="0F6569E8" w14:textId="77777777" w:rsidR="006A0E98" w:rsidRPr="002A02A7" w:rsidRDefault="006A0E98" w:rsidP="006A0E98">
      <w:pPr>
        <w:pStyle w:val="PL"/>
      </w:pPr>
      <w:r w:rsidRPr="002A02A7">
        <w:t xml:space="preserve">        resultsSSB-Indexes-r16    ResultsPerSSB-IndexList-r16                                                       </w:t>
      </w:r>
      <w:r w:rsidRPr="002A02A7">
        <w:rPr>
          <w:color w:val="993366"/>
        </w:rPr>
        <w:t>OPTIONAL</w:t>
      </w:r>
    </w:p>
    <w:p w14:paraId="409C9AA9" w14:textId="77777777" w:rsidR="006A0E98" w:rsidRPr="002A02A7" w:rsidRDefault="006A0E98" w:rsidP="006A0E98">
      <w:pPr>
        <w:pStyle w:val="PL"/>
      </w:pPr>
      <w:r w:rsidRPr="002A02A7">
        <w:t xml:space="preserve">    },</w:t>
      </w:r>
    </w:p>
    <w:p w14:paraId="52E613C5" w14:textId="77777777" w:rsidR="006A0E98" w:rsidRPr="002A02A7" w:rsidRDefault="006A0E98" w:rsidP="006A0E98">
      <w:pPr>
        <w:pStyle w:val="PL"/>
      </w:pPr>
      <w:r w:rsidRPr="002A02A7">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5F914641" w14:textId="77777777" w:rsidR="006A0E98" w:rsidRPr="002A02A7" w:rsidRDefault="006A0E98" w:rsidP="006A0E98">
      <w:pPr>
        <w:pStyle w:val="PL"/>
      </w:pPr>
      <w:r w:rsidRPr="002A02A7">
        <w:t xml:space="preserve">    ...</w:t>
      </w:r>
    </w:p>
    <w:p w14:paraId="634115B6" w14:textId="77777777" w:rsidR="006A0E98" w:rsidRPr="002A02A7" w:rsidRDefault="006A0E98" w:rsidP="006A0E98">
      <w:pPr>
        <w:pStyle w:val="PL"/>
      </w:pPr>
      <w:r w:rsidRPr="002A02A7">
        <w:t>}</w:t>
      </w:r>
    </w:p>
    <w:p w14:paraId="52EAC8BF" w14:textId="77777777" w:rsidR="006A0E98" w:rsidRPr="002A02A7" w:rsidRDefault="006A0E98" w:rsidP="006A0E98">
      <w:pPr>
        <w:pStyle w:val="PL"/>
      </w:pPr>
    </w:p>
    <w:p w14:paraId="14243B3B" w14:textId="77777777" w:rsidR="006A0E98" w:rsidRPr="002A02A7" w:rsidRDefault="006A0E98" w:rsidP="006A0E98">
      <w:pPr>
        <w:pStyle w:val="PL"/>
      </w:pPr>
      <w:r w:rsidRPr="002A02A7">
        <w:t xml:space="preserve">MeasResultsPerCarrierIdleNR-r16 ::=   </w:t>
      </w:r>
      <w:r w:rsidRPr="002A02A7">
        <w:rPr>
          <w:color w:val="993366"/>
        </w:rPr>
        <w:t>SEQUENCE</w:t>
      </w:r>
      <w:r w:rsidRPr="002A02A7">
        <w:t xml:space="preserve"> {</w:t>
      </w:r>
    </w:p>
    <w:p w14:paraId="4D00F2DE" w14:textId="77777777" w:rsidR="006A0E98" w:rsidRPr="002A02A7" w:rsidRDefault="006A0E98" w:rsidP="006A0E98">
      <w:pPr>
        <w:pStyle w:val="PL"/>
      </w:pPr>
      <w:r w:rsidRPr="002A02A7">
        <w:t xml:space="preserve">    carrierFreq-r16                       ARFCN-ValueNR,</w:t>
      </w:r>
    </w:p>
    <w:p w14:paraId="3871FD79" w14:textId="77777777" w:rsidR="006A0E98" w:rsidRPr="002A02A7" w:rsidRDefault="006A0E98" w:rsidP="006A0E98">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0815E819" w14:textId="77777777" w:rsidR="006A0E98" w:rsidRPr="002A02A7" w:rsidRDefault="006A0E98" w:rsidP="006A0E98">
      <w:pPr>
        <w:pStyle w:val="PL"/>
      </w:pPr>
      <w:r w:rsidRPr="002A02A7">
        <w:t xml:space="preserve">    ...</w:t>
      </w:r>
    </w:p>
    <w:p w14:paraId="4B75B217" w14:textId="77777777" w:rsidR="006A0E98" w:rsidRPr="002A02A7" w:rsidRDefault="006A0E98" w:rsidP="006A0E98">
      <w:pPr>
        <w:pStyle w:val="PL"/>
      </w:pPr>
      <w:r w:rsidRPr="002A02A7">
        <w:t>}</w:t>
      </w:r>
    </w:p>
    <w:p w14:paraId="7D3E003B" w14:textId="77777777" w:rsidR="006A0E98" w:rsidRPr="002A02A7" w:rsidRDefault="006A0E98" w:rsidP="006A0E98">
      <w:pPr>
        <w:pStyle w:val="PL"/>
      </w:pPr>
    </w:p>
    <w:p w14:paraId="4E9BDC81" w14:textId="77777777" w:rsidR="006A0E98" w:rsidRPr="002A02A7" w:rsidRDefault="006A0E98" w:rsidP="006A0E98">
      <w:pPr>
        <w:pStyle w:val="PL"/>
      </w:pPr>
      <w:r w:rsidRPr="002A02A7">
        <w:t xml:space="preserve">MeasResultsPerCellIdleNR-r16 ::=  </w:t>
      </w:r>
      <w:r w:rsidRPr="002A02A7">
        <w:rPr>
          <w:color w:val="993366"/>
        </w:rPr>
        <w:t>SEQUENCE</w:t>
      </w:r>
      <w:r w:rsidRPr="002A02A7">
        <w:t xml:space="preserve"> {</w:t>
      </w:r>
    </w:p>
    <w:p w14:paraId="4C67317B" w14:textId="77777777" w:rsidR="006A0E98" w:rsidRPr="002A02A7" w:rsidRDefault="006A0E98" w:rsidP="006A0E98">
      <w:pPr>
        <w:pStyle w:val="PL"/>
      </w:pPr>
      <w:r w:rsidRPr="002A02A7">
        <w:t xml:space="preserve">    physCellId-r16                    PhysCellId,</w:t>
      </w:r>
    </w:p>
    <w:p w14:paraId="2DE215C0" w14:textId="77777777" w:rsidR="006A0E98" w:rsidRPr="002A02A7" w:rsidRDefault="006A0E98" w:rsidP="006A0E98">
      <w:pPr>
        <w:pStyle w:val="PL"/>
      </w:pPr>
      <w:r w:rsidRPr="002A02A7">
        <w:t xml:space="preserve">    measIdleResultNR-r16              </w:t>
      </w:r>
      <w:r w:rsidRPr="002A02A7">
        <w:rPr>
          <w:color w:val="993366"/>
        </w:rPr>
        <w:t>SEQUENCE</w:t>
      </w:r>
      <w:r w:rsidRPr="002A02A7">
        <w:t xml:space="preserve"> {</w:t>
      </w:r>
    </w:p>
    <w:p w14:paraId="556926F6" w14:textId="77777777" w:rsidR="006A0E98" w:rsidRPr="002A02A7" w:rsidRDefault="006A0E98" w:rsidP="006A0E98">
      <w:pPr>
        <w:pStyle w:val="PL"/>
      </w:pPr>
      <w:r w:rsidRPr="002A02A7">
        <w:t xml:space="preserve">        rsrp-Result-r16                   RSRP-Range                                                              </w:t>
      </w:r>
      <w:r w:rsidRPr="002A02A7">
        <w:rPr>
          <w:color w:val="993366"/>
        </w:rPr>
        <w:t>OPTIONAL</w:t>
      </w:r>
      <w:r w:rsidRPr="002A02A7">
        <w:t>,</w:t>
      </w:r>
    </w:p>
    <w:p w14:paraId="3E089EC2" w14:textId="77777777" w:rsidR="006A0E98" w:rsidRPr="002A02A7" w:rsidRDefault="006A0E98" w:rsidP="006A0E98">
      <w:pPr>
        <w:pStyle w:val="PL"/>
      </w:pPr>
      <w:r w:rsidRPr="002A02A7">
        <w:t xml:space="preserve">        rsrq-Result-r16                   RSRQ-Range                                                              </w:t>
      </w:r>
      <w:r w:rsidRPr="002A02A7">
        <w:rPr>
          <w:color w:val="993366"/>
        </w:rPr>
        <w:t>OPTIONAL</w:t>
      </w:r>
      <w:r w:rsidRPr="002A02A7">
        <w:t>,</w:t>
      </w:r>
    </w:p>
    <w:p w14:paraId="6BBF47D3" w14:textId="77777777" w:rsidR="006A0E98" w:rsidRPr="002A02A7" w:rsidRDefault="006A0E98" w:rsidP="006A0E98">
      <w:pPr>
        <w:pStyle w:val="PL"/>
      </w:pPr>
      <w:r w:rsidRPr="002A02A7">
        <w:t xml:space="preserve">        resultsSSB-Indexes-r16            ResultsPerSSB-IndexList-r16                                             </w:t>
      </w:r>
      <w:r w:rsidRPr="002A02A7">
        <w:rPr>
          <w:color w:val="993366"/>
        </w:rPr>
        <w:t>OPTIONAL</w:t>
      </w:r>
    </w:p>
    <w:p w14:paraId="24335135" w14:textId="77777777" w:rsidR="006A0E98" w:rsidRPr="002A02A7" w:rsidRDefault="006A0E98" w:rsidP="006A0E98">
      <w:pPr>
        <w:pStyle w:val="PL"/>
      </w:pPr>
      <w:r w:rsidRPr="002A02A7">
        <w:t xml:space="preserve">    },</w:t>
      </w:r>
    </w:p>
    <w:p w14:paraId="5FBF12ED" w14:textId="77777777" w:rsidR="006A0E98" w:rsidRPr="002A02A7" w:rsidRDefault="006A0E98" w:rsidP="006A0E98">
      <w:pPr>
        <w:pStyle w:val="PL"/>
      </w:pPr>
      <w:r w:rsidRPr="002A02A7">
        <w:t xml:space="preserve">    ...</w:t>
      </w:r>
    </w:p>
    <w:p w14:paraId="40460289" w14:textId="77777777" w:rsidR="006A0E98" w:rsidRPr="002A02A7" w:rsidRDefault="006A0E98" w:rsidP="006A0E98">
      <w:pPr>
        <w:pStyle w:val="PL"/>
      </w:pPr>
      <w:r w:rsidRPr="002A02A7">
        <w:t>}</w:t>
      </w:r>
    </w:p>
    <w:p w14:paraId="58DC25F3" w14:textId="77777777" w:rsidR="006A0E98" w:rsidRPr="002A02A7" w:rsidRDefault="006A0E98" w:rsidP="006A0E98">
      <w:pPr>
        <w:pStyle w:val="PL"/>
      </w:pPr>
    </w:p>
    <w:p w14:paraId="10A8AF80" w14:textId="77777777" w:rsidR="006A0E98" w:rsidRPr="002A02A7" w:rsidRDefault="006A0E98" w:rsidP="006A0E98">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2617B45" w14:textId="77777777" w:rsidR="006A0E98" w:rsidRPr="002A02A7" w:rsidRDefault="006A0E98" w:rsidP="006A0E98">
      <w:pPr>
        <w:pStyle w:val="PL"/>
      </w:pPr>
    </w:p>
    <w:p w14:paraId="60C2E1A1" w14:textId="77777777" w:rsidR="006A0E98" w:rsidRPr="002A02A7" w:rsidRDefault="006A0E98" w:rsidP="006A0E98">
      <w:pPr>
        <w:pStyle w:val="PL"/>
      </w:pPr>
      <w:r w:rsidRPr="002A02A7">
        <w:t xml:space="preserve">ResultsPerSSB-IndexIdle-r16 ::=   </w:t>
      </w:r>
      <w:r w:rsidRPr="002A02A7">
        <w:rPr>
          <w:color w:val="993366"/>
        </w:rPr>
        <w:t>SEQUENCE</w:t>
      </w:r>
      <w:r w:rsidRPr="002A02A7">
        <w:t xml:space="preserve"> {</w:t>
      </w:r>
    </w:p>
    <w:p w14:paraId="2F56B5FB" w14:textId="77777777" w:rsidR="006A0E98" w:rsidRPr="002A02A7" w:rsidRDefault="006A0E98" w:rsidP="006A0E98">
      <w:pPr>
        <w:pStyle w:val="PL"/>
      </w:pPr>
      <w:r w:rsidRPr="002A02A7">
        <w:t xml:space="preserve">    ssb-Index-r16                     SSB-Index,</w:t>
      </w:r>
    </w:p>
    <w:p w14:paraId="2C902584" w14:textId="77777777" w:rsidR="006A0E98" w:rsidRPr="002A02A7" w:rsidRDefault="006A0E98" w:rsidP="006A0E98">
      <w:pPr>
        <w:pStyle w:val="PL"/>
      </w:pPr>
      <w:r w:rsidRPr="002A02A7">
        <w:t xml:space="preserve">    ssb-Results-r16                   </w:t>
      </w:r>
      <w:r w:rsidRPr="002A02A7">
        <w:rPr>
          <w:color w:val="993366"/>
        </w:rPr>
        <w:t>SEQUENCE</w:t>
      </w:r>
      <w:r w:rsidRPr="002A02A7">
        <w:t xml:space="preserve"> {</w:t>
      </w:r>
    </w:p>
    <w:p w14:paraId="30FC0FCC" w14:textId="77777777" w:rsidR="006A0E98" w:rsidRPr="002A02A7" w:rsidRDefault="006A0E98" w:rsidP="006A0E98">
      <w:pPr>
        <w:pStyle w:val="PL"/>
      </w:pPr>
      <w:r w:rsidRPr="002A02A7">
        <w:t xml:space="preserve">        ssb-RSRP-Result-r16               RSRP-Range                                                              </w:t>
      </w:r>
      <w:r w:rsidRPr="002A02A7">
        <w:rPr>
          <w:color w:val="993366"/>
        </w:rPr>
        <w:t>OPTIONAL</w:t>
      </w:r>
      <w:r w:rsidRPr="002A02A7">
        <w:t>,</w:t>
      </w:r>
    </w:p>
    <w:p w14:paraId="50F6CC97" w14:textId="77777777" w:rsidR="006A0E98" w:rsidRPr="002A02A7" w:rsidRDefault="006A0E98" w:rsidP="006A0E98">
      <w:pPr>
        <w:pStyle w:val="PL"/>
      </w:pPr>
      <w:r w:rsidRPr="002A02A7">
        <w:t xml:space="preserve">        ssb-RSRQ-Result-r16               RSRQ-Range                                                              </w:t>
      </w:r>
      <w:r w:rsidRPr="002A02A7">
        <w:rPr>
          <w:color w:val="993366"/>
        </w:rPr>
        <w:t>OPTIONAL</w:t>
      </w:r>
    </w:p>
    <w:p w14:paraId="2713A1A3" w14:textId="77777777" w:rsidR="006A0E98" w:rsidRPr="002A02A7" w:rsidRDefault="006A0E98" w:rsidP="006A0E98">
      <w:pPr>
        <w:pStyle w:val="PL"/>
      </w:pPr>
      <w:r w:rsidRPr="002A02A7">
        <w:t xml:space="preserve">    }                                                 </w:t>
      </w:r>
      <w:r>
        <w:t xml:space="preserve">                                            </w:t>
      </w:r>
      <w:r w:rsidRPr="002A02A7">
        <w:t xml:space="preserve">        </w:t>
      </w:r>
      <w:r w:rsidRPr="002A02A7">
        <w:rPr>
          <w:color w:val="993366"/>
        </w:rPr>
        <w:t>OPTIONAL</w:t>
      </w:r>
    </w:p>
    <w:p w14:paraId="372CA975" w14:textId="77777777" w:rsidR="006A0E98" w:rsidRPr="002A02A7" w:rsidRDefault="006A0E98" w:rsidP="006A0E98">
      <w:pPr>
        <w:pStyle w:val="PL"/>
      </w:pPr>
      <w:r w:rsidRPr="002A02A7">
        <w:t>}</w:t>
      </w:r>
    </w:p>
    <w:p w14:paraId="476DACAB" w14:textId="77777777" w:rsidR="006A0E98" w:rsidRPr="002A02A7" w:rsidRDefault="006A0E98" w:rsidP="006A0E98">
      <w:pPr>
        <w:pStyle w:val="PL"/>
      </w:pPr>
    </w:p>
    <w:p w14:paraId="5585FAAE" w14:textId="77777777" w:rsidR="006A0E98" w:rsidRPr="00E621CD" w:rsidRDefault="006A0E98" w:rsidP="006A0E98">
      <w:pPr>
        <w:pStyle w:val="PL"/>
        <w:rPr>
          <w:color w:val="808080"/>
        </w:rPr>
      </w:pPr>
      <w:r w:rsidRPr="00E621CD">
        <w:rPr>
          <w:color w:val="808080"/>
        </w:rPr>
        <w:t>-- TAG-MEASRESULTIDLENR-STOP</w:t>
      </w:r>
    </w:p>
    <w:p w14:paraId="0FEEC7E5" w14:textId="77777777" w:rsidR="006A0E98" w:rsidRPr="00E621CD" w:rsidRDefault="006A0E98" w:rsidP="006A0E98">
      <w:pPr>
        <w:pStyle w:val="PL"/>
        <w:rPr>
          <w:color w:val="808080"/>
        </w:rPr>
      </w:pPr>
      <w:r w:rsidRPr="00E621CD">
        <w:rPr>
          <w:color w:val="808080"/>
        </w:rPr>
        <w:t>-- ASN1STOP</w:t>
      </w:r>
    </w:p>
    <w:p w14:paraId="5677582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3FD16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7CF62E" w14:textId="77777777" w:rsidR="006A0E98" w:rsidRPr="00834AED" w:rsidRDefault="006A0E98" w:rsidP="00F563E8">
            <w:pPr>
              <w:pStyle w:val="TAH"/>
            </w:pPr>
            <w:r w:rsidRPr="00834AED">
              <w:rPr>
                <w:i/>
              </w:rPr>
              <w:t xml:space="preserve">MeasResultIdleNR </w:t>
            </w:r>
            <w:r w:rsidRPr="00834AED">
              <w:t>field descriptions</w:t>
            </w:r>
          </w:p>
        </w:tc>
      </w:tr>
      <w:tr w:rsidR="006A0E98" w:rsidRPr="00834AED" w14:paraId="0EAFD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5FC8DA" w14:textId="77777777" w:rsidR="006A0E98" w:rsidRPr="00834AED" w:rsidRDefault="006A0E98" w:rsidP="00F563E8">
            <w:pPr>
              <w:pStyle w:val="TAL"/>
              <w:rPr>
                <w:b/>
                <w:bCs/>
                <w:i/>
                <w:iCs/>
                <w:noProof/>
                <w:lang w:eastAsia="en-GB"/>
              </w:rPr>
            </w:pPr>
            <w:r w:rsidRPr="00834AED">
              <w:rPr>
                <w:b/>
                <w:bCs/>
                <w:i/>
                <w:iCs/>
                <w:noProof/>
              </w:rPr>
              <w:t>carrierFreq</w:t>
            </w:r>
          </w:p>
          <w:p w14:paraId="78A936FF" w14:textId="77777777" w:rsidR="006A0E98" w:rsidRPr="00834AED" w:rsidRDefault="006A0E98" w:rsidP="00F563E8">
            <w:pPr>
              <w:pStyle w:val="TAL"/>
              <w:rPr>
                <w:noProof/>
              </w:rPr>
            </w:pPr>
            <w:r w:rsidRPr="00834AED">
              <w:t>Indicates the NR carrier frequency.</w:t>
            </w:r>
          </w:p>
        </w:tc>
      </w:tr>
      <w:tr w:rsidR="006A0E98" w:rsidRPr="00834AED" w14:paraId="110700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34917A" w14:textId="77777777" w:rsidR="006A0E98" w:rsidRPr="00834AED" w:rsidRDefault="006A0E98" w:rsidP="00F563E8">
            <w:pPr>
              <w:pStyle w:val="TAL"/>
              <w:rPr>
                <w:b/>
                <w:bCs/>
                <w:i/>
                <w:iCs/>
                <w:noProof/>
                <w:szCs w:val="24"/>
              </w:rPr>
            </w:pPr>
            <w:r w:rsidRPr="00834AED">
              <w:rPr>
                <w:b/>
                <w:bCs/>
                <w:i/>
                <w:iCs/>
                <w:noProof/>
              </w:rPr>
              <w:t>measIdleResultNR</w:t>
            </w:r>
          </w:p>
          <w:p w14:paraId="1DBDAF9E" w14:textId="77777777" w:rsidR="006A0E98" w:rsidRPr="00834AED" w:rsidRDefault="006A0E98" w:rsidP="00F563E8">
            <w:pPr>
              <w:pStyle w:val="TAL"/>
              <w:rPr>
                <w:noProof/>
              </w:rPr>
            </w:pPr>
            <w:r w:rsidRPr="00834AED">
              <w:rPr>
                <w:bCs/>
                <w:iCs/>
                <w:noProof/>
              </w:rPr>
              <w:t>Idle/inactive measurement results for an NR cell (optionally including beam level measurements).</w:t>
            </w:r>
          </w:p>
        </w:tc>
      </w:tr>
      <w:tr w:rsidR="006A0E98" w:rsidRPr="00834AED" w14:paraId="31C1BF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985518" w14:textId="77777777" w:rsidR="006A0E98" w:rsidRPr="00834AED" w:rsidRDefault="006A0E98" w:rsidP="00F563E8">
            <w:pPr>
              <w:pStyle w:val="TAL"/>
              <w:rPr>
                <w:b/>
                <w:bCs/>
                <w:i/>
                <w:iCs/>
                <w:noProof/>
              </w:rPr>
            </w:pPr>
            <w:r w:rsidRPr="00834AED">
              <w:rPr>
                <w:b/>
                <w:bCs/>
                <w:i/>
                <w:iCs/>
                <w:noProof/>
              </w:rPr>
              <w:t>measResultServingCell</w:t>
            </w:r>
          </w:p>
          <w:p w14:paraId="73056A09" w14:textId="77777777" w:rsidR="006A0E98" w:rsidRPr="00834AED" w:rsidRDefault="006A0E98" w:rsidP="00F563E8">
            <w:pPr>
              <w:pStyle w:val="TAL"/>
              <w:rPr>
                <w:bCs/>
                <w:iCs/>
                <w:noProof/>
              </w:rPr>
            </w:pPr>
            <w:r w:rsidRPr="00834AED">
              <w:rPr>
                <w:bCs/>
                <w:iCs/>
                <w:noProof/>
              </w:rPr>
              <w:t>Measured results of the serving cell (i.e., PCell) from idle/inactive measurements.</w:t>
            </w:r>
          </w:p>
        </w:tc>
      </w:tr>
      <w:tr w:rsidR="006A0E98" w:rsidRPr="00834AED" w14:paraId="6EB54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8D27F" w14:textId="77777777" w:rsidR="006A0E98" w:rsidRPr="00834AED" w:rsidRDefault="006A0E98" w:rsidP="00F563E8">
            <w:pPr>
              <w:pStyle w:val="TAL"/>
              <w:rPr>
                <w:b/>
                <w:bCs/>
                <w:i/>
                <w:iCs/>
                <w:noProof/>
              </w:rPr>
            </w:pPr>
            <w:r w:rsidRPr="00834AED">
              <w:rPr>
                <w:b/>
                <w:bCs/>
                <w:i/>
                <w:iCs/>
                <w:noProof/>
              </w:rPr>
              <w:t>measResultsPerCellListIdleNR</w:t>
            </w:r>
          </w:p>
          <w:p w14:paraId="2EE051F7" w14:textId="77777777" w:rsidR="006A0E98" w:rsidRPr="00834AED" w:rsidRDefault="006A0E98" w:rsidP="00F563E8">
            <w:pPr>
              <w:pStyle w:val="TAL"/>
              <w:rPr>
                <w:bCs/>
                <w:iCs/>
                <w:noProof/>
              </w:rPr>
            </w:pPr>
            <w:r w:rsidRPr="00834AED">
              <w:rPr>
                <w:bCs/>
                <w:iCs/>
                <w:noProof/>
              </w:rPr>
              <w:t>List of idle/inactive measured results for the maximum number of reported best cells for a given NR carrier.</w:t>
            </w:r>
          </w:p>
        </w:tc>
      </w:tr>
      <w:tr w:rsidR="006A0E98" w:rsidRPr="00834AED" w14:paraId="2A72B4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4E1C79" w14:textId="77777777" w:rsidR="006A0E98" w:rsidRPr="00834AED" w:rsidRDefault="006A0E98" w:rsidP="00F563E8">
            <w:pPr>
              <w:pStyle w:val="TAL"/>
              <w:rPr>
                <w:b/>
                <w:i/>
                <w:iCs/>
                <w:noProof/>
                <w:lang w:eastAsia="en-GB"/>
              </w:rPr>
            </w:pPr>
            <w:r w:rsidRPr="00834AED">
              <w:rPr>
                <w:b/>
                <w:i/>
                <w:iCs/>
                <w:noProof/>
                <w:lang w:eastAsia="en-GB"/>
              </w:rPr>
              <w:t>resultsSSB-Indexes</w:t>
            </w:r>
          </w:p>
          <w:p w14:paraId="3EA71238" w14:textId="77777777" w:rsidR="006A0E98" w:rsidRPr="00834AED" w:rsidRDefault="006A0E98" w:rsidP="00F563E8">
            <w:pPr>
              <w:pStyle w:val="TAL"/>
              <w:rPr>
                <w:noProof/>
                <w:lang w:eastAsia="en-GB"/>
              </w:rPr>
            </w:pPr>
            <w:r w:rsidRPr="00834AED">
              <w:rPr>
                <w:iCs/>
                <w:noProof/>
              </w:rPr>
              <w:t>Beam level measurement results (indexes and optionally, beam measurements).</w:t>
            </w:r>
          </w:p>
        </w:tc>
      </w:tr>
    </w:tbl>
    <w:p w14:paraId="0D71478A" w14:textId="77777777" w:rsidR="006A0E98" w:rsidRPr="00834AED" w:rsidRDefault="006A0E98" w:rsidP="006A0E98"/>
    <w:p w14:paraId="4DD22830" w14:textId="77777777" w:rsidR="006A0E98" w:rsidRPr="00834AED" w:rsidRDefault="006A0E98" w:rsidP="006A0E98">
      <w:pPr>
        <w:pStyle w:val="Heading4"/>
        <w:rPr>
          <w:i/>
          <w:iCs/>
        </w:rPr>
      </w:pPr>
      <w:bookmarkStart w:id="1845" w:name="_Toc46439649"/>
      <w:bookmarkStart w:id="1846" w:name="_Toc46444486"/>
      <w:bookmarkStart w:id="1847" w:name="_Toc46487247"/>
      <w:r w:rsidRPr="00834AED">
        <w:rPr>
          <w:i/>
          <w:iCs/>
        </w:rPr>
        <w:t>–</w:t>
      </w:r>
      <w:r w:rsidRPr="00834AED">
        <w:rPr>
          <w:i/>
          <w:iCs/>
        </w:rPr>
        <w:tab/>
      </w:r>
      <w:r w:rsidRPr="00834AED">
        <w:rPr>
          <w:i/>
          <w:iCs/>
          <w:noProof/>
        </w:rPr>
        <w:t>MeasResultSCG-Failure</w:t>
      </w:r>
      <w:bookmarkEnd w:id="1845"/>
      <w:bookmarkEnd w:id="1846"/>
      <w:bookmarkEnd w:id="1847"/>
    </w:p>
    <w:p w14:paraId="125C95FA" w14:textId="3548DC6C" w:rsidR="006A0E98" w:rsidRPr="00834AED" w:rsidRDefault="006A0E98" w:rsidP="006A0E98">
      <w:r w:rsidRPr="00834AED">
        <w:t xml:space="preserve">The IE </w:t>
      </w:r>
      <w:r w:rsidRPr="00834AED">
        <w:rPr>
          <w:i/>
        </w:rPr>
        <w:t>MeasResultSCG-Failure</w:t>
      </w:r>
      <w:r w:rsidRPr="00834AED">
        <w:t xml:space="preserve"> is used to provide information regarding failures detected by the UE in </w:t>
      </w:r>
      <w:ins w:id="1848" w:author="Rapporteur (Ericsson)" w:date="2020-08-06T22:57:00Z">
        <w:r w:rsidR="00FD58AA" w:rsidRPr="003C6162">
          <w:t>(NG)EN-DC and NR-DC</w:t>
        </w:r>
      </w:ins>
      <w:del w:id="1849" w:author="Rapporteur (Ericsson)" w:date="2020-08-06T22:57:00Z">
        <w:r w:rsidRPr="00834AED" w:rsidDel="00FD58AA">
          <w:delText>EN-DC</w:delText>
        </w:r>
      </w:del>
      <w:r w:rsidRPr="00834AED">
        <w:t>.</w:t>
      </w:r>
    </w:p>
    <w:p w14:paraId="04F257D0" w14:textId="77777777" w:rsidR="006A0E98" w:rsidRPr="00834AED" w:rsidRDefault="006A0E98" w:rsidP="006A0E98">
      <w:pPr>
        <w:pStyle w:val="TH"/>
        <w:rPr>
          <w:bCs/>
          <w:i/>
          <w:iCs/>
        </w:rPr>
      </w:pPr>
      <w:r w:rsidRPr="00834AED">
        <w:rPr>
          <w:bCs/>
          <w:i/>
          <w:iCs/>
        </w:rPr>
        <w:t xml:space="preserve">MeasResultSCG-Failure </w:t>
      </w:r>
      <w:r w:rsidRPr="00834AED">
        <w:t>information element</w:t>
      </w:r>
    </w:p>
    <w:p w14:paraId="601F7EAF" w14:textId="77777777" w:rsidR="006A0E98" w:rsidRPr="00E621CD" w:rsidRDefault="006A0E98" w:rsidP="006A0E98">
      <w:pPr>
        <w:pStyle w:val="PL"/>
        <w:rPr>
          <w:color w:val="808080"/>
        </w:rPr>
      </w:pPr>
      <w:r w:rsidRPr="00E621CD">
        <w:rPr>
          <w:color w:val="808080"/>
        </w:rPr>
        <w:t>-- ASN1START</w:t>
      </w:r>
    </w:p>
    <w:p w14:paraId="334BDB4A" w14:textId="77777777" w:rsidR="006A0E98" w:rsidRPr="00E621CD" w:rsidRDefault="006A0E98" w:rsidP="006A0E98">
      <w:pPr>
        <w:pStyle w:val="PL"/>
        <w:rPr>
          <w:color w:val="808080"/>
        </w:rPr>
      </w:pPr>
      <w:r w:rsidRPr="00E621CD">
        <w:rPr>
          <w:color w:val="808080"/>
        </w:rPr>
        <w:t>-- TAG-MEASRESULTSCG-FAILURE-START</w:t>
      </w:r>
    </w:p>
    <w:p w14:paraId="002865F3" w14:textId="77777777" w:rsidR="006A0E98" w:rsidRPr="002A02A7" w:rsidRDefault="006A0E98" w:rsidP="006A0E98">
      <w:pPr>
        <w:pStyle w:val="PL"/>
      </w:pPr>
    </w:p>
    <w:p w14:paraId="28DBDA5E" w14:textId="77777777" w:rsidR="006A0E98" w:rsidRPr="002A02A7" w:rsidRDefault="006A0E98" w:rsidP="006A0E98">
      <w:pPr>
        <w:pStyle w:val="PL"/>
      </w:pPr>
      <w:r w:rsidRPr="002A02A7">
        <w:t xml:space="preserve">MeasResultSCG-Failure ::=           </w:t>
      </w:r>
      <w:r w:rsidRPr="002A02A7">
        <w:rPr>
          <w:color w:val="993366"/>
        </w:rPr>
        <w:t>SEQUENCE</w:t>
      </w:r>
      <w:r w:rsidRPr="002A02A7">
        <w:t xml:space="preserve"> {</w:t>
      </w:r>
    </w:p>
    <w:p w14:paraId="15551FBE" w14:textId="77777777" w:rsidR="006A0E98" w:rsidRPr="002A02A7" w:rsidRDefault="006A0E98" w:rsidP="006A0E98">
      <w:pPr>
        <w:pStyle w:val="PL"/>
      </w:pPr>
      <w:r w:rsidRPr="002A02A7">
        <w:t xml:space="preserve">    measResultPerMOList                 MeasResultList2NR,</w:t>
      </w:r>
    </w:p>
    <w:p w14:paraId="7DAF8AD8" w14:textId="77777777" w:rsidR="006A0E98" w:rsidRPr="002A02A7" w:rsidRDefault="006A0E98" w:rsidP="006A0E98">
      <w:pPr>
        <w:pStyle w:val="PL"/>
      </w:pPr>
      <w:r w:rsidRPr="002A02A7">
        <w:t xml:space="preserve">    ...,</w:t>
      </w:r>
    </w:p>
    <w:p w14:paraId="526E83F8" w14:textId="77777777" w:rsidR="006A0E98" w:rsidRPr="002A02A7" w:rsidRDefault="006A0E98" w:rsidP="006A0E98">
      <w:pPr>
        <w:pStyle w:val="PL"/>
      </w:pPr>
      <w:r w:rsidRPr="002A02A7">
        <w:t xml:space="preserve">    [[</w:t>
      </w:r>
    </w:p>
    <w:p w14:paraId="74C9928A" w14:textId="77777777" w:rsidR="006A0E98" w:rsidRPr="002A02A7" w:rsidRDefault="006A0E98" w:rsidP="006A0E98">
      <w:pPr>
        <w:pStyle w:val="PL"/>
      </w:pPr>
      <w:r w:rsidRPr="002A02A7">
        <w:t xml:space="preserve">    locationInfo-r16                    LocationInfo-r16            </w:t>
      </w:r>
      <w:r w:rsidRPr="002A02A7">
        <w:rPr>
          <w:color w:val="993366"/>
        </w:rPr>
        <w:t>OPTIONAL</w:t>
      </w:r>
    </w:p>
    <w:p w14:paraId="7407A2FA" w14:textId="77777777" w:rsidR="006A0E98" w:rsidRPr="002A02A7" w:rsidRDefault="006A0E98" w:rsidP="006A0E98">
      <w:pPr>
        <w:pStyle w:val="PL"/>
      </w:pPr>
      <w:r w:rsidRPr="002A02A7">
        <w:t xml:space="preserve">    ]]</w:t>
      </w:r>
    </w:p>
    <w:p w14:paraId="640451EB" w14:textId="77777777" w:rsidR="006A0E98" w:rsidRPr="002A02A7" w:rsidRDefault="006A0E98" w:rsidP="006A0E98">
      <w:pPr>
        <w:pStyle w:val="PL"/>
      </w:pPr>
      <w:r w:rsidRPr="002A02A7">
        <w:t>}</w:t>
      </w:r>
    </w:p>
    <w:p w14:paraId="14C7A361" w14:textId="77777777" w:rsidR="006A0E98" w:rsidRPr="002A02A7" w:rsidRDefault="006A0E98" w:rsidP="006A0E98">
      <w:pPr>
        <w:pStyle w:val="PL"/>
      </w:pPr>
    </w:p>
    <w:p w14:paraId="49D36F25" w14:textId="77777777" w:rsidR="006A0E98" w:rsidRPr="002A02A7" w:rsidRDefault="006A0E98" w:rsidP="006A0E98">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4F5BAD0A" w14:textId="77777777" w:rsidR="006A0E98" w:rsidRPr="002A02A7" w:rsidRDefault="006A0E98" w:rsidP="006A0E98">
      <w:pPr>
        <w:pStyle w:val="PL"/>
      </w:pPr>
    </w:p>
    <w:p w14:paraId="0B0A473B" w14:textId="77777777" w:rsidR="006A0E98" w:rsidRPr="00E621CD" w:rsidRDefault="006A0E98" w:rsidP="006A0E98">
      <w:pPr>
        <w:pStyle w:val="PL"/>
        <w:rPr>
          <w:color w:val="808080"/>
        </w:rPr>
      </w:pPr>
      <w:r w:rsidRPr="00E621CD">
        <w:rPr>
          <w:color w:val="808080"/>
        </w:rPr>
        <w:t>-- TAG-MEASRESULTSCG-FAILURE-STOP</w:t>
      </w:r>
    </w:p>
    <w:p w14:paraId="245B59CF" w14:textId="77777777" w:rsidR="006A0E98" w:rsidRPr="00E621CD" w:rsidRDefault="006A0E98" w:rsidP="006A0E98">
      <w:pPr>
        <w:pStyle w:val="PL"/>
        <w:rPr>
          <w:color w:val="808080"/>
        </w:rPr>
      </w:pPr>
      <w:r w:rsidRPr="00E621CD">
        <w:rPr>
          <w:color w:val="808080"/>
        </w:rPr>
        <w:t>-- ASN1STOP</w:t>
      </w:r>
    </w:p>
    <w:p w14:paraId="5F911697" w14:textId="77777777" w:rsidR="006A0E98" w:rsidRPr="00834AED" w:rsidRDefault="006A0E98" w:rsidP="006A0E98"/>
    <w:p w14:paraId="5C1C8821" w14:textId="77777777" w:rsidR="006A0E98" w:rsidRPr="00834AED" w:rsidRDefault="006A0E98" w:rsidP="006A0E98">
      <w:pPr>
        <w:pStyle w:val="Heading4"/>
      </w:pPr>
      <w:bookmarkStart w:id="1850" w:name="_Toc46439650"/>
      <w:bookmarkStart w:id="1851" w:name="_Toc46444487"/>
      <w:bookmarkStart w:id="1852" w:name="_Toc46487248"/>
      <w:r w:rsidRPr="00834AED">
        <w:t>–</w:t>
      </w:r>
      <w:r w:rsidRPr="00834AED">
        <w:tab/>
      </w:r>
      <w:r w:rsidRPr="00834AED">
        <w:rPr>
          <w:i/>
          <w:iCs/>
        </w:rPr>
        <w:t>MeasResultsSL</w:t>
      </w:r>
      <w:bookmarkEnd w:id="1850"/>
      <w:bookmarkEnd w:id="1851"/>
      <w:bookmarkEnd w:id="1852"/>
    </w:p>
    <w:p w14:paraId="4D9F3BB2" w14:textId="77777777" w:rsidR="006A0E98" w:rsidRPr="00834AED" w:rsidRDefault="006A0E98" w:rsidP="006A0E98">
      <w:r w:rsidRPr="00834AED">
        <w:t xml:space="preserve">The IE </w:t>
      </w:r>
      <w:r w:rsidRPr="00834AED">
        <w:rPr>
          <w:i/>
        </w:rPr>
        <w:t>MeasResultsSL</w:t>
      </w:r>
      <w:r w:rsidRPr="00834AED">
        <w:t xml:space="preserve"> covers measured results for NR sidelink communication and V2X sidelink communication.</w:t>
      </w:r>
    </w:p>
    <w:p w14:paraId="70C1F01B" w14:textId="77777777" w:rsidR="006A0E98" w:rsidRPr="00834AED" w:rsidRDefault="006A0E98" w:rsidP="006A0E98">
      <w:pPr>
        <w:pStyle w:val="TH"/>
      </w:pPr>
      <w:r w:rsidRPr="00834AED">
        <w:rPr>
          <w:i/>
        </w:rPr>
        <w:t>MeasResultsSL</w:t>
      </w:r>
      <w:r w:rsidRPr="00834AED">
        <w:t xml:space="preserve"> information element</w:t>
      </w:r>
    </w:p>
    <w:p w14:paraId="5B2530D8" w14:textId="77777777" w:rsidR="006A0E98" w:rsidRPr="00E621CD" w:rsidRDefault="006A0E98" w:rsidP="006A0E98">
      <w:pPr>
        <w:pStyle w:val="PL"/>
        <w:rPr>
          <w:color w:val="808080"/>
        </w:rPr>
      </w:pPr>
      <w:r w:rsidRPr="00E621CD">
        <w:rPr>
          <w:color w:val="808080"/>
        </w:rPr>
        <w:t>-- ASN1START</w:t>
      </w:r>
    </w:p>
    <w:p w14:paraId="3CCFC42E" w14:textId="77777777" w:rsidR="006A0E98" w:rsidRPr="00E621CD" w:rsidRDefault="006A0E98" w:rsidP="006A0E98">
      <w:pPr>
        <w:pStyle w:val="PL"/>
        <w:rPr>
          <w:color w:val="808080"/>
        </w:rPr>
      </w:pPr>
      <w:r w:rsidRPr="00E621CD">
        <w:rPr>
          <w:color w:val="808080"/>
        </w:rPr>
        <w:t>-- TAG-MEASRESULTSSL-START</w:t>
      </w:r>
    </w:p>
    <w:p w14:paraId="09A60044" w14:textId="77777777" w:rsidR="006A0E98" w:rsidRPr="002A02A7" w:rsidRDefault="006A0E98" w:rsidP="006A0E98">
      <w:pPr>
        <w:pStyle w:val="PL"/>
      </w:pPr>
    </w:p>
    <w:p w14:paraId="4064E53A" w14:textId="77777777" w:rsidR="006A0E98" w:rsidRPr="002A02A7" w:rsidRDefault="006A0E98" w:rsidP="006A0E98">
      <w:pPr>
        <w:pStyle w:val="PL"/>
      </w:pPr>
      <w:r w:rsidRPr="002A02A7">
        <w:t xml:space="preserve">MeasResultsSL-r16 ::=         </w:t>
      </w:r>
      <w:r w:rsidRPr="002A02A7">
        <w:rPr>
          <w:color w:val="993366"/>
        </w:rPr>
        <w:t>SEQUENCE</w:t>
      </w:r>
      <w:r w:rsidRPr="002A02A7">
        <w:t xml:space="preserve"> {</w:t>
      </w:r>
    </w:p>
    <w:p w14:paraId="79BAC892" w14:textId="77777777" w:rsidR="006A0E98" w:rsidRPr="002A02A7" w:rsidRDefault="006A0E98" w:rsidP="006A0E98">
      <w:pPr>
        <w:pStyle w:val="PL"/>
      </w:pPr>
      <w:r w:rsidRPr="002A02A7">
        <w:t xml:space="preserve">    measResultsListSL-r16         </w:t>
      </w:r>
      <w:r w:rsidRPr="002A02A7">
        <w:rPr>
          <w:color w:val="993366"/>
        </w:rPr>
        <w:t>CHOICE</w:t>
      </w:r>
      <w:r w:rsidRPr="002A02A7">
        <w:t xml:space="preserve"> {</w:t>
      </w:r>
    </w:p>
    <w:p w14:paraId="0DAD7577" w14:textId="77777777" w:rsidR="006A0E98" w:rsidRPr="002A02A7" w:rsidRDefault="006A0E98" w:rsidP="006A0E98">
      <w:pPr>
        <w:pStyle w:val="PL"/>
      </w:pPr>
      <w:r w:rsidRPr="002A02A7">
        <w:t xml:space="preserve">        measResultNR-SL-r16           MeasResultNR-SL-r16,</w:t>
      </w:r>
    </w:p>
    <w:p w14:paraId="52800369" w14:textId="77777777" w:rsidR="006A0E98" w:rsidRPr="002A02A7" w:rsidRDefault="006A0E98" w:rsidP="006A0E98">
      <w:pPr>
        <w:pStyle w:val="PL"/>
      </w:pPr>
      <w:r w:rsidRPr="002A02A7">
        <w:t xml:space="preserve">        ...</w:t>
      </w:r>
    </w:p>
    <w:p w14:paraId="140FC14B" w14:textId="77777777" w:rsidR="006A0E98" w:rsidRPr="002A02A7" w:rsidRDefault="006A0E98" w:rsidP="006A0E98">
      <w:pPr>
        <w:pStyle w:val="PL"/>
      </w:pPr>
      <w:r w:rsidRPr="002A02A7">
        <w:t xml:space="preserve">    },</w:t>
      </w:r>
    </w:p>
    <w:p w14:paraId="3B770E2C" w14:textId="77777777" w:rsidR="006A0E98" w:rsidRPr="002A02A7" w:rsidRDefault="006A0E98" w:rsidP="006A0E98">
      <w:pPr>
        <w:pStyle w:val="PL"/>
      </w:pPr>
      <w:r w:rsidRPr="002A02A7">
        <w:t xml:space="preserve">    ...</w:t>
      </w:r>
    </w:p>
    <w:p w14:paraId="6167831A" w14:textId="77777777" w:rsidR="006A0E98" w:rsidRPr="002A02A7" w:rsidRDefault="006A0E98" w:rsidP="006A0E98">
      <w:pPr>
        <w:pStyle w:val="PL"/>
      </w:pPr>
      <w:r w:rsidRPr="002A02A7">
        <w:t>}</w:t>
      </w:r>
    </w:p>
    <w:p w14:paraId="5B1D6378" w14:textId="77777777" w:rsidR="006A0E98" w:rsidRPr="002A02A7" w:rsidRDefault="006A0E98" w:rsidP="006A0E98">
      <w:pPr>
        <w:pStyle w:val="PL"/>
      </w:pPr>
    </w:p>
    <w:p w14:paraId="117DE96F" w14:textId="77777777" w:rsidR="006A0E98" w:rsidRPr="002A02A7" w:rsidRDefault="006A0E98" w:rsidP="006A0E98">
      <w:pPr>
        <w:pStyle w:val="PL"/>
      </w:pPr>
      <w:r w:rsidRPr="002A02A7">
        <w:t xml:space="preserve">MeasResultNR-SL-r16 ::=       </w:t>
      </w:r>
      <w:r w:rsidRPr="002A02A7">
        <w:rPr>
          <w:color w:val="993366"/>
        </w:rPr>
        <w:t>SEQUENCE</w:t>
      </w:r>
      <w:r w:rsidRPr="002A02A7">
        <w:t xml:space="preserve"> {</w:t>
      </w:r>
    </w:p>
    <w:p w14:paraId="2670FDF3" w14:textId="77777777" w:rsidR="006A0E98" w:rsidRPr="002A02A7" w:rsidRDefault="006A0E98" w:rsidP="006A0E98">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57CB16B6" w14:textId="77777777" w:rsidR="006A0E98" w:rsidRPr="002A02A7" w:rsidRDefault="006A0E98" w:rsidP="006A0E98">
      <w:pPr>
        <w:pStyle w:val="PL"/>
      </w:pPr>
      <w:r w:rsidRPr="002A02A7">
        <w:t xml:space="preserve">    ... </w:t>
      </w:r>
    </w:p>
    <w:p w14:paraId="2533303E" w14:textId="77777777" w:rsidR="006A0E98" w:rsidRPr="002A02A7" w:rsidRDefault="006A0E98" w:rsidP="006A0E98">
      <w:pPr>
        <w:pStyle w:val="PL"/>
      </w:pPr>
      <w:r w:rsidRPr="002A02A7">
        <w:t>}</w:t>
      </w:r>
    </w:p>
    <w:p w14:paraId="37CE721F" w14:textId="77777777" w:rsidR="006A0E98" w:rsidRPr="002A02A7" w:rsidRDefault="006A0E98" w:rsidP="006A0E98">
      <w:pPr>
        <w:pStyle w:val="PL"/>
      </w:pPr>
    </w:p>
    <w:p w14:paraId="05FCE090" w14:textId="77777777" w:rsidR="006A0E98" w:rsidRPr="002A02A7" w:rsidRDefault="006A0E98" w:rsidP="006A0E98">
      <w:pPr>
        <w:pStyle w:val="PL"/>
      </w:pPr>
      <w:r w:rsidRPr="002A02A7">
        <w:t xml:space="preserve">MeasResultCBR-NR-r16 ::=      </w:t>
      </w:r>
      <w:r w:rsidRPr="002A02A7">
        <w:rPr>
          <w:color w:val="993366"/>
        </w:rPr>
        <w:t>SEQUENCE</w:t>
      </w:r>
      <w:r w:rsidRPr="002A02A7">
        <w:t xml:space="preserve"> {</w:t>
      </w:r>
    </w:p>
    <w:p w14:paraId="513FAADC" w14:textId="77777777" w:rsidR="006A0E98" w:rsidRPr="002A02A7" w:rsidRDefault="006A0E98" w:rsidP="006A0E98">
      <w:pPr>
        <w:pStyle w:val="PL"/>
      </w:pPr>
      <w:r w:rsidRPr="002A02A7">
        <w:t xml:space="preserve">    sl-poolReportIdentity-r16     SL-ResourcePoolID-r16,</w:t>
      </w:r>
    </w:p>
    <w:p w14:paraId="128A9CC1" w14:textId="77777777" w:rsidR="006A0E98" w:rsidRPr="002A02A7" w:rsidRDefault="006A0E98" w:rsidP="006A0E98">
      <w:pPr>
        <w:pStyle w:val="PL"/>
      </w:pPr>
      <w:r w:rsidRPr="002A02A7">
        <w:t xml:space="preserve">    sl-CBR-ResultsNR-r16          SL-CBR-r16,</w:t>
      </w:r>
    </w:p>
    <w:p w14:paraId="6AAC61FE" w14:textId="77777777" w:rsidR="006A0E98" w:rsidRPr="002A02A7" w:rsidRDefault="006A0E98" w:rsidP="006A0E98">
      <w:pPr>
        <w:pStyle w:val="PL"/>
      </w:pPr>
      <w:r w:rsidRPr="002A02A7">
        <w:t xml:space="preserve">    ...</w:t>
      </w:r>
    </w:p>
    <w:p w14:paraId="72382ADB" w14:textId="77777777" w:rsidR="006A0E98" w:rsidRPr="002A02A7" w:rsidRDefault="006A0E98" w:rsidP="006A0E98">
      <w:pPr>
        <w:pStyle w:val="PL"/>
        <w:rPr>
          <w:rFonts w:eastAsiaTheme="minorEastAsia"/>
        </w:rPr>
      </w:pPr>
      <w:r w:rsidRPr="002A02A7">
        <w:rPr>
          <w:rFonts w:eastAsiaTheme="minorEastAsia"/>
        </w:rPr>
        <w:t>}</w:t>
      </w:r>
    </w:p>
    <w:p w14:paraId="6FD10EBD" w14:textId="77777777" w:rsidR="006A0E98" w:rsidRPr="002A02A7" w:rsidRDefault="006A0E98" w:rsidP="006A0E98">
      <w:pPr>
        <w:pStyle w:val="PL"/>
      </w:pPr>
    </w:p>
    <w:p w14:paraId="422F5A2D" w14:textId="77777777" w:rsidR="006A0E98" w:rsidRPr="00E621CD" w:rsidRDefault="006A0E98" w:rsidP="006A0E98">
      <w:pPr>
        <w:pStyle w:val="PL"/>
        <w:rPr>
          <w:color w:val="808080"/>
        </w:rPr>
      </w:pPr>
      <w:r w:rsidRPr="00E621CD">
        <w:rPr>
          <w:color w:val="808080"/>
        </w:rPr>
        <w:t>-- TAG-MEASRESULTSSL-STOP</w:t>
      </w:r>
    </w:p>
    <w:p w14:paraId="2DA35162" w14:textId="77777777" w:rsidR="006A0E98" w:rsidRPr="00E621CD" w:rsidRDefault="006A0E98" w:rsidP="006A0E98">
      <w:pPr>
        <w:pStyle w:val="PL"/>
        <w:rPr>
          <w:color w:val="808080"/>
        </w:rPr>
      </w:pPr>
      <w:r w:rsidRPr="00E621CD">
        <w:rPr>
          <w:color w:val="808080"/>
        </w:rPr>
        <w:t>-- ASN1STOP</w:t>
      </w:r>
    </w:p>
    <w:p w14:paraId="6D75D8B1" w14:textId="77777777" w:rsidR="006A0E98" w:rsidRPr="00834AED" w:rsidRDefault="006A0E98" w:rsidP="006A0E9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A0E98" w:rsidRPr="00834AED" w14:paraId="6E814213" w14:textId="77777777" w:rsidTr="00F563E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06F210" w14:textId="77777777" w:rsidR="006A0E98" w:rsidRPr="00834AED" w:rsidRDefault="006A0E98" w:rsidP="00F563E8">
            <w:pPr>
              <w:pStyle w:val="TAH"/>
              <w:rPr>
                <w:lang w:eastAsia="en-GB"/>
              </w:rPr>
            </w:pPr>
            <w:r w:rsidRPr="00834AED">
              <w:rPr>
                <w:i/>
                <w:lang w:eastAsia="en-GB"/>
              </w:rPr>
              <w:t xml:space="preserve">MeasResultsSL </w:t>
            </w:r>
            <w:r w:rsidRPr="00834AED">
              <w:rPr>
                <w:lang w:eastAsia="en-GB"/>
              </w:rPr>
              <w:t>field descriptions</w:t>
            </w:r>
          </w:p>
        </w:tc>
      </w:tr>
      <w:tr w:rsidR="006A0E98" w:rsidRPr="00834AED" w14:paraId="4310A60A"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D0D32D" w14:textId="77777777" w:rsidR="006A0E98" w:rsidRPr="00834AED" w:rsidRDefault="006A0E98" w:rsidP="00F563E8">
            <w:pPr>
              <w:pStyle w:val="TAL"/>
              <w:rPr>
                <w:b/>
                <w:bCs/>
                <w:i/>
                <w:iCs/>
                <w:szCs w:val="22"/>
                <w:lang w:eastAsia="sv-SE"/>
              </w:rPr>
            </w:pPr>
            <w:r w:rsidRPr="00834AED">
              <w:rPr>
                <w:b/>
                <w:bCs/>
                <w:i/>
                <w:iCs/>
                <w:szCs w:val="22"/>
                <w:lang w:eastAsia="sv-SE"/>
              </w:rPr>
              <w:t>measResultNR-SL</w:t>
            </w:r>
          </w:p>
          <w:p w14:paraId="3942645A" w14:textId="77777777" w:rsidR="006A0E98" w:rsidRPr="00834AED" w:rsidRDefault="006A0E98" w:rsidP="00F563E8">
            <w:pPr>
              <w:pStyle w:val="TAL"/>
              <w:rPr>
                <w:rFonts w:eastAsiaTheme="minorEastAsia"/>
                <w:szCs w:val="22"/>
                <w:lang w:eastAsia="zh-CN"/>
              </w:rPr>
            </w:pPr>
            <w:r w:rsidRPr="00834AED">
              <w:rPr>
                <w:lang w:eastAsia="en-GB"/>
              </w:rPr>
              <w:t xml:space="preserve">Include the measured results for NR sidelink communication. </w:t>
            </w:r>
          </w:p>
        </w:tc>
      </w:tr>
    </w:tbl>
    <w:p w14:paraId="70BEA33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C3CC2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C87C600" w14:textId="77777777" w:rsidR="006A0E98" w:rsidRPr="00834AED" w:rsidRDefault="006A0E98" w:rsidP="00F563E8">
            <w:pPr>
              <w:pStyle w:val="TAH"/>
              <w:rPr>
                <w:i/>
                <w:lang w:eastAsia="sv-SE"/>
              </w:rPr>
            </w:pPr>
            <w:r w:rsidRPr="00834AED">
              <w:rPr>
                <w:i/>
                <w:lang w:eastAsia="sv-SE"/>
              </w:rPr>
              <w:t xml:space="preserve">MeasResultNR-SL </w:t>
            </w:r>
            <w:r w:rsidRPr="00834AED">
              <w:rPr>
                <w:lang w:eastAsia="sv-SE"/>
              </w:rPr>
              <w:t>field descriptions</w:t>
            </w:r>
          </w:p>
        </w:tc>
      </w:tr>
      <w:tr w:rsidR="006A0E98" w:rsidRPr="00834AED" w14:paraId="329F46A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57D0D46" w14:textId="77777777" w:rsidR="006A0E98" w:rsidRPr="00834AED" w:rsidRDefault="006A0E98" w:rsidP="00F563E8">
            <w:pPr>
              <w:pStyle w:val="TAL"/>
              <w:rPr>
                <w:b/>
                <w:bCs/>
                <w:i/>
                <w:iCs/>
                <w:lang w:eastAsia="sv-SE"/>
              </w:rPr>
            </w:pPr>
            <w:r w:rsidRPr="00834AED">
              <w:rPr>
                <w:b/>
                <w:bCs/>
                <w:i/>
                <w:iCs/>
                <w:lang w:eastAsia="sv-SE"/>
              </w:rPr>
              <w:t>measResultListCBR-NR</w:t>
            </w:r>
          </w:p>
          <w:p w14:paraId="59732D57" w14:textId="77777777" w:rsidR="006A0E98" w:rsidRPr="00834AED" w:rsidRDefault="006A0E98" w:rsidP="00F563E8">
            <w:pPr>
              <w:pStyle w:val="TAL"/>
              <w:rPr>
                <w:lang w:eastAsia="sv-SE"/>
              </w:rPr>
            </w:pPr>
            <w:r w:rsidRPr="00834AED">
              <w:rPr>
                <w:lang w:eastAsia="zh-CN"/>
              </w:rPr>
              <w:t>CBR measurement results for NR sidelink communication.</w:t>
            </w:r>
          </w:p>
        </w:tc>
      </w:tr>
      <w:tr w:rsidR="006A0E98" w:rsidRPr="00834AED" w14:paraId="2503156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365A180" w14:textId="77777777" w:rsidR="006A0E98" w:rsidRPr="00834AED" w:rsidRDefault="006A0E98" w:rsidP="00F563E8">
            <w:pPr>
              <w:pStyle w:val="TAL"/>
              <w:rPr>
                <w:b/>
                <w:bCs/>
                <w:i/>
                <w:iCs/>
                <w:lang w:eastAsia="sv-SE"/>
              </w:rPr>
            </w:pPr>
            <w:r w:rsidRPr="00834AED">
              <w:rPr>
                <w:b/>
                <w:bCs/>
                <w:i/>
                <w:iCs/>
                <w:lang w:eastAsia="sv-SE"/>
              </w:rPr>
              <w:t>sl-poolReportIdentity</w:t>
            </w:r>
          </w:p>
          <w:p w14:paraId="0CF16D84" w14:textId="77777777" w:rsidR="006A0E98" w:rsidRPr="00834AED" w:rsidRDefault="006A0E98" w:rsidP="00F563E8">
            <w:pPr>
              <w:pStyle w:val="TAL"/>
              <w:rPr>
                <w:lang w:eastAsia="sv-SE"/>
              </w:rPr>
            </w:pPr>
            <w:r w:rsidRPr="00834AED">
              <w:rPr>
                <w:bCs/>
                <w:lang w:eastAsia="sv-SE"/>
              </w:rPr>
              <w:t xml:space="preserve">The identity of the transmission resource pool which is corresponding to the </w:t>
            </w:r>
            <w:r w:rsidRPr="00834AED">
              <w:rPr>
                <w:i/>
                <w:iCs/>
                <w:lang w:eastAsia="sv-SE"/>
              </w:rPr>
              <w:t>sl-poolReportID</w:t>
            </w:r>
            <w:r w:rsidRPr="00834AED">
              <w:rPr>
                <w:lang w:eastAsia="sv-SE"/>
              </w:rPr>
              <w:t xml:space="preserve"> configured in a resource pool for NR sidelink communication.</w:t>
            </w:r>
          </w:p>
        </w:tc>
      </w:tr>
    </w:tbl>
    <w:p w14:paraId="0258EFF5" w14:textId="77777777" w:rsidR="006A0E98" w:rsidRPr="00834AED" w:rsidRDefault="006A0E98" w:rsidP="006A0E98"/>
    <w:p w14:paraId="28FA2DD2" w14:textId="77777777" w:rsidR="006A0E98" w:rsidRPr="00834AED" w:rsidRDefault="006A0E98" w:rsidP="006A0E98">
      <w:pPr>
        <w:pStyle w:val="Heading4"/>
      </w:pPr>
      <w:bookmarkStart w:id="1853" w:name="_Toc46439651"/>
      <w:bookmarkStart w:id="1854" w:name="_Toc46444488"/>
      <w:bookmarkStart w:id="1855" w:name="_Toc46487249"/>
      <w:r w:rsidRPr="00834AED">
        <w:t>–</w:t>
      </w:r>
      <w:r w:rsidRPr="00834AED">
        <w:tab/>
      </w:r>
      <w:r w:rsidRPr="00834AED">
        <w:rPr>
          <w:i/>
        </w:rPr>
        <w:t>MeasTriggerQuantityEUTRA</w:t>
      </w:r>
      <w:bookmarkEnd w:id="1853"/>
      <w:bookmarkEnd w:id="1854"/>
      <w:bookmarkEnd w:id="1855"/>
    </w:p>
    <w:p w14:paraId="20BCA464" w14:textId="77777777" w:rsidR="006A0E98" w:rsidRPr="00834AED" w:rsidRDefault="006A0E98" w:rsidP="006A0E9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7FFB454D" w14:textId="77777777" w:rsidR="006A0E98" w:rsidRPr="00834AED" w:rsidRDefault="006A0E98" w:rsidP="006A0E98">
      <w:pPr>
        <w:pStyle w:val="TH"/>
      </w:pPr>
      <w:r w:rsidRPr="00834AED">
        <w:rPr>
          <w:i/>
        </w:rPr>
        <w:t>MeasTriggerQuantityEUTRA</w:t>
      </w:r>
      <w:r w:rsidRPr="00834AED">
        <w:t xml:space="preserve"> information element</w:t>
      </w:r>
    </w:p>
    <w:p w14:paraId="659E84EB" w14:textId="77777777" w:rsidR="006A0E98" w:rsidRPr="00E621CD" w:rsidRDefault="006A0E98" w:rsidP="006A0E98">
      <w:pPr>
        <w:pStyle w:val="PL"/>
        <w:rPr>
          <w:color w:val="808080"/>
        </w:rPr>
      </w:pPr>
      <w:r w:rsidRPr="00E621CD">
        <w:rPr>
          <w:color w:val="808080"/>
        </w:rPr>
        <w:t>-- ASN1START</w:t>
      </w:r>
    </w:p>
    <w:p w14:paraId="0D5E2595" w14:textId="77777777" w:rsidR="006A0E98" w:rsidRPr="00E621CD" w:rsidRDefault="006A0E98" w:rsidP="006A0E98">
      <w:pPr>
        <w:pStyle w:val="PL"/>
        <w:rPr>
          <w:color w:val="808080"/>
        </w:rPr>
      </w:pPr>
      <w:r w:rsidRPr="00E621CD">
        <w:rPr>
          <w:color w:val="808080"/>
        </w:rPr>
        <w:t>-- TAG-MEASTRIGGERQUANTITYEUTRA-START</w:t>
      </w:r>
    </w:p>
    <w:p w14:paraId="6FD4826B" w14:textId="77777777" w:rsidR="006A0E98" w:rsidRPr="002A02A7" w:rsidRDefault="006A0E98" w:rsidP="006A0E98">
      <w:pPr>
        <w:pStyle w:val="PL"/>
      </w:pPr>
    </w:p>
    <w:p w14:paraId="469C330A" w14:textId="77777777" w:rsidR="006A0E98" w:rsidRPr="002A02A7" w:rsidRDefault="006A0E98" w:rsidP="006A0E98">
      <w:pPr>
        <w:pStyle w:val="PL"/>
      </w:pPr>
      <w:r w:rsidRPr="002A02A7">
        <w:t xml:space="preserve">MeasTriggerQuantityEUTRA::=                         </w:t>
      </w:r>
      <w:r w:rsidRPr="002A02A7">
        <w:rPr>
          <w:color w:val="993366"/>
        </w:rPr>
        <w:t>CHOICE</w:t>
      </w:r>
      <w:r w:rsidRPr="002A02A7">
        <w:t xml:space="preserve"> {</w:t>
      </w:r>
    </w:p>
    <w:p w14:paraId="715EDD52" w14:textId="77777777" w:rsidR="006A0E98" w:rsidRPr="002A02A7" w:rsidRDefault="006A0E98" w:rsidP="006A0E98">
      <w:pPr>
        <w:pStyle w:val="PL"/>
      </w:pPr>
      <w:r w:rsidRPr="002A02A7">
        <w:t xml:space="preserve">    rsrp                                        RSRP-RangeEUTRA,</w:t>
      </w:r>
    </w:p>
    <w:p w14:paraId="5F5D990F" w14:textId="77777777" w:rsidR="006A0E98" w:rsidRPr="002A02A7" w:rsidRDefault="006A0E98" w:rsidP="006A0E98">
      <w:pPr>
        <w:pStyle w:val="PL"/>
      </w:pPr>
      <w:r w:rsidRPr="002A02A7">
        <w:t xml:space="preserve">    rsrq                                        RSRQ-RangeEUTRA,</w:t>
      </w:r>
    </w:p>
    <w:p w14:paraId="24C5C179" w14:textId="77777777" w:rsidR="006A0E98" w:rsidRPr="002A02A7" w:rsidRDefault="006A0E98" w:rsidP="006A0E98">
      <w:pPr>
        <w:pStyle w:val="PL"/>
      </w:pPr>
      <w:r w:rsidRPr="002A02A7">
        <w:t xml:space="preserve">    sinr                                        SINR-RangeEUTRA</w:t>
      </w:r>
    </w:p>
    <w:p w14:paraId="519BFD72" w14:textId="77777777" w:rsidR="006A0E98" w:rsidRPr="002A02A7" w:rsidRDefault="006A0E98" w:rsidP="006A0E98">
      <w:pPr>
        <w:pStyle w:val="PL"/>
      </w:pPr>
      <w:r w:rsidRPr="002A02A7">
        <w:t>}</w:t>
      </w:r>
    </w:p>
    <w:p w14:paraId="6856EAFC" w14:textId="77777777" w:rsidR="006A0E98" w:rsidRPr="002A02A7" w:rsidRDefault="006A0E98" w:rsidP="006A0E98">
      <w:pPr>
        <w:pStyle w:val="PL"/>
      </w:pPr>
    </w:p>
    <w:p w14:paraId="6981A6F4" w14:textId="77777777" w:rsidR="006A0E98" w:rsidRDefault="006A0E98" w:rsidP="006A0E98">
      <w:pPr>
        <w:pStyle w:val="PL"/>
      </w:pPr>
      <w:r w:rsidRPr="002A02A7">
        <w:t xml:space="preserve">RSRP-RangeEUTRA ::=                 </w:t>
      </w:r>
      <w:r w:rsidRPr="002A02A7">
        <w:rPr>
          <w:color w:val="993366"/>
        </w:rPr>
        <w:t>INTEGER</w:t>
      </w:r>
      <w:r w:rsidRPr="002A02A7">
        <w:t xml:space="preserve"> (0..97)</w:t>
      </w:r>
    </w:p>
    <w:p w14:paraId="2DEEBD94" w14:textId="77777777" w:rsidR="006A0E98" w:rsidRPr="002A02A7" w:rsidRDefault="006A0E98" w:rsidP="006A0E98">
      <w:pPr>
        <w:pStyle w:val="PL"/>
      </w:pPr>
    </w:p>
    <w:p w14:paraId="3AEB8F90" w14:textId="77777777" w:rsidR="006A0E98" w:rsidRDefault="006A0E98" w:rsidP="006A0E98">
      <w:pPr>
        <w:pStyle w:val="PL"/>
      </w:pPr>
      <w:r w:rsidRPr="002A02A7">
        <w:t xml:space="preserve">RSRQ-RangeEUTRA ::=                 </w:t>
      </w:r>
      <w:r w:rsidRPr="002A02A7">
        <w:rPr>
          <w:color w:val="993366"/>
        </w:rPr>
        <w:t>INTEGER</w:t>
      </w:r>
      <w:r w:rsidRPr="002A02A7">
        <w:t xml:space="preserve"> (0..34)</w:t>
      </w:r>
    </w:p>
    <w:p w14:paraId="79EF5503" w14:textId="77777777" w:rsidR="006A0E98" w:rsidRPr="002A02A7" w:rsidRDefault="006A0E98" w:rsidP="006A0E98">
      <w:pPr>
        <w:pStyle w:val="PL"/>
      </w:pPr>
    </w:p>
    <w:p w14:paraId="6D9D3BCA" w14:textId="77777777" w:rsidR="006A0E98" w:rsidRPr="002A02A7" w:rsidRDefault="006A0E98" w:rsidP="006A0E98">
      <w:pPr>
        <w:pStyle w:val="PL"/>
      </w:pPr>
      <w:r w:rsidRPr="002A02A7">
        <w:t xml:space="preserve">SINR-RangeEUTRA ::=                 </w:t>
      </w:r>
      <w:r w:rsidRPr="002A02A7">
        <w:rPr>
          <w:color w:val="993366"/>
        </w:rPr>
        <w:t>INTEGER</w:t>
      </w:r>
      <w:r w:rsidRPr="002A02A7">
        <w:t xml:space="preserve"> (0..127)</w:t>
      </w:r>
    </w:p>
    <w:p w14:paraId="440B9D35" w14:textId="77777777" w:rsidR="006A0E98" w:rsidRPr="002A02A7" w:rsidRDefault="006A0E98" w:rsidP="006A0E98">
      <w:pPr>
        <w:pStyle w:val="PL"/>
      </w:pPr>
    </w:p>
    <w:p w14:paraId="0C9AD898" w14:textId="77777777" w:rsidR="006A0E98" w:rsidRPr="00E621CD" w:rsidRDefault="006A0E98" w:rsidP="006A0E98">
      <w:pPr>
        <w:pStyle w:val="PL"/>
        <w:rPr>
          <w:color w:val="808080"/>
        </w:rPr>
      </w:pPr>
      <w:r w:rsidRPr="00E621CD">
        <w:rPr>
          <w:color w:val="808080"/>
        </w:rPr>
        <w:t>-- TAG-MEASTRIGGERQUANTITYEUTRA-STOP</w:t>
      </w:r>
    </w:p>
    <w:p w14:paraId="2B73E6A2" w14:textId="77777777" w:rsidR="006A0E98" w:rsidRPr="00E621CD" w:rsidRDefault="006A0E98" w:rsidP="006A0E98">
      <w:pPr>
        <w:pStyle w:val="PL"/>
        <w:rPr>
          <w:color w:val="808080"/>
        </w:rPr>
      </w:pPr>
      <w:r w:rsidRPr="00E621CD">
        <w:rPr>
          <w:color w:val="808080"/>
        </w:rPr>
        <w:t>-- ASN1STOP</w:t>
      </w:r>
    </w:p>
    <w:p w14:paraId="18639D29" w14:textId="77777777" w:rsidR="006A0E98" w:rsidRPr="00834AED" w:rsidRDefault="006A0E98" w:rsidP="006A0E98">
      <w:pPr>
        <w:rPr>
          <w:rFonts w:eastAsiaTheme="minorEastAsia"/>
        </w:rPr>
      </w:pPr>
    </w:p>
    <w:p w14:paraId="4090EC3C" w14:textId="77777777" w:rsidR="006A0E98" w:rsidRPr="00834AED" w:rsidRDefault="006A0E98" w:rsidP="006A0E98">
      <w:pPr>
        <w:pStyle w:val="Heading4"/>
        <w:rPr>
          <w:i/>
          <w:noProof/>
        </w:rPr>
      </w:pPr>
      <w:bookmarkStart w:id="1856" w:name="_Toc46439652"/>
      <w:bookmarkStart w:id="1857" w:name="_Toc46444489"/>
      <w:bookmarkStart w:id="1858" w:name="_Toc46487250"/>
      <w:r w:rsidRPr="00834AED">
        <w:t>–</w:t>
      </w:r>
      <w:r w:rsidRPr="00834AED">
        <w:tab/>
      </w:r>
      <w:r w:rsidRPr="00834AED">
        <w:rPr>
          <w:i/>
          <w:noProof/>
        </w:rPr>
        <w:t>MobilityStateParameters</w:t>
      </w:r>
      <w:bookmarkEnd w:id="1856"/>
      <w:bookmarkEnd w:id="1857"/>
      <w:bookmarkEnd w:id="1858"/>
    </w:p>
    <w:p w14:paraId="12C3986F" w14:textId="77777777" w:rsidR="006A0E98" w:rsidRPr="00834AED" w:rsidRDefault="006A0E98" w:rsidP="006A0E98">
      <w:r w:rsidRPr="00834AED">
        <w:t xml:space="preserve">The IE </w:t>
      </w:r>
      <w:r w:rsidRPr="00834AED">
        <w:rPr>
          <w:i/>
          <w:noProof/>
        </w:rPr>
        <w:t>MobilityStateParameters</w:t>
      </w:r>
      <w:r w:rsidRPr="00834AED">
        <w:t xml:space="preserve"> contains parameters to determine UE mobility state.</w:t>
      </w:r>
    </w:p>
    <w:p w14:paraId="74BB9D9B" w14:textId="77777777" w:rsidR="006A0E98" w:rsidRPr="00834AED" w:rsidRDefault="006A0E98" w:rsidP="006A0E98">
      <w:pPr>
        <w:pStyle w:val="TH"/>
      </w:pPr>
      <w:r w:rsidRPr="00834AED">
        <w:rPr>
          <w:bCs/>
          <w:i/>
          <w:iCs/>
        </w:rPr>
        <w:t xml:space="preserve">MobilityStateParameters </w:t>
      </w:r>
      <w:r w:rsidRPr="00834AED">
        <w:t>information element</w:t>
      </w:r>
    </w:p>
    <w:p w14:paraId="5C9A47DB" w14:textId="77777777" w:rsidR="006A0E98" w:rsidRPr="00E621CD" w:rsidRDefault="006A0E98" w:rsidP="006A0E98">
      <w:pPr>
        <w:pStyle w:val="PL"/>
        <w:rPr>
          <w:color w:val="808080"/>
        </w:rPr>
      </w:pPr>
      <w:r w:rsidRPr="00E621CD">
        <w:rPr>
          <w:color w:val="808080"/>
        </w:rPr>
        <w:t>-- ASN1START</w:t>
      </w:r>
    </w:p>
    <w:p w14:paraId="25C382D6" w14:textId="77777777" w:rsidR="006A0E98" w:rsidRPr="00E621CD" w:rsidRDefault="006A0E98" w:rsidP="006A0E98">
      <w:pPr>
        <w:pStyle w:val="PL"/>
        <w:rPr>
          <w:color w:val="808080"/>
        </w:rPr>
      </w:pPr>
      <w:r w:rsidRPr="00E621CD">
        <w:rPr>
          <w:color w:val="808080"/>
        </w:rPr>
        <w:t>-- TAG-MOBILITYSTATEPARAMETERS-START</w:t>
      </w:r>
    </w:p>
    <w:p w14:paraId="587F2342" w14:textId="77777777" w:rsidR="006A0E98" w:rsidRPr="002A02A7" w:rsidRDefault="006A0E98" w:rsidP="006A0E98">
      <w:pPr>
        <w:pStyle w:val="PL"/>
      </w:pPr>
    </w:p>
    <w:p w14:paraId="20787AD0" w14:textId="77777777" w:rsidR="006A0E98" w:rsidRPr="002A02A7" w:rsidRDefault="006A0E98" w:rsidP="006A0E98">
      <w:pPr>
        <w:pStyle w:val="PL"/>
      </w:pPr>
      <w:r w:rsidRPr="002A02A7">
        <w:t xml:space="preserve">MobilityStateParameters ::=         </w:t>
      </w:r>
      <w:r w:rsidRPr="002A02A7">
        <w:rPr>
          <w:color w:val="993366"/>
        </w:rPr>
        <w:t>SEQUENCE</w:t>
      </w:r>
      <w:r w:rsidRPr="002A02A7">
        <w:t>{</w:t>
      </w:r>
    </w:p>
    <w:p w14:paraId="490C3D40" w14:textId="77777777" w:rsidR="006A0E98" w:rsidRPr="002A02A7" w:rsidRDefault="006A0E98" w:rsidP="006A0E98">
      <w:pPr>
        <w:pStyle w:val="PL"/>
      </w:pPr>
      <w:r w:rsidRPr="002A02A7">
        <w:t xml:space="preserve">    t-Evaluation                        </w:t>
      </w:r>
      <w:r w:rsidRPr="002A02A7">
        <w:rPr>
          <w:color w:val="993366"/>
        </w:rPr>
        <w:t>ENUMERATED</w:t>
      </w:r>
      <w:r w:rsidRPr="002A02A7">
        <w:t xml:space="preserve"> {</w:t>
      </w:r>
    </w:p>
    <w:p w14:paraId="7596A939" w14:textId="77777777" w:rsidR="006A0E98" w:rsidRPr="002A02A7" w:rsidRDefault="006A0E98" w:rsidP="006A0E98">
      <w:pPr>
        <w:pStyle w:val="PL"/>
      </w:pPr>
      <w:r w:rsidRPr="002A02A7">
        <w:t xml:space="preserve">                                            s30, s60, s120, s180, s240, spare3, spare2, spare1},</w:t>
      </w:r>
    </w:p>
    <w:p w14:paraId="2FE6DBE8" w14:textId="77777777" w:rsidR="006A0E98" w:rsidRPr="002A02A7" w:rsidRDefault="006A0E98" w:rsidP="006A0E98">
      <w:pPr>
        <w:pStyle w:val="PL"/>
      </w:pPr>
      <w:r w:rsidRPr="002A02A7">
        <w:t xml:space="preserve">    t-HystNormal                        </w:t>
      </w:r>
      <w:r w:rsidRPr="002A02A7">
        <w:rPr>
          <w:color w:val="993366"/>
        </w:rPr>
        <w:t>ENUMERATED</w:t>
      </w:r>
      <w:r w:rsidRPr="002A02A7">
        <w:t xml:space="preserve"> {</w:t>
      </w:r>
    </w:p>
    <w:p w14:paraId="468F11D9" w14:textId="77777777" w:rsidR="006A0E98" w:rsidRPr="002A02A7" w:rsidRDefault="006A0E98" w:rsidP="006A0E98">
      <w:pPr>
        <w:pStyle w:val="PL"/>
      </w:pPr>
      <w:r w:rsidRPr="002A02A7">
        <w:t xml:space="preserve">                                            s30, s60, s120, s180, s240, spare3, spare2, spare1},</w:t>
      </w:r>
    </w:p>
    <w:p w14:paraId="79AC7F01" w14:textId="77777777" w:rsidR="006A0E98" w:rsidRPr="002A02A7" w:rsidRDefault="006A0E98" w:rsidP="006A0E98">
      <w:pPr>
        <w:pStyle w:val="PL"/>
      </w:pPr>
      <w:r w:rsidRPr="002A02A7">
        <w:t xml:space="preserve">    n-CellChangeMedium                  </w:t>
      </w:r>
      <w:r w:rsidRPr="002A02A7">
        <w:rPr>
          <w:color w:val="993366"/>
        </w:rPr>
        <w:t>INTEGER</w:t>
      </w:r>
      <w:r w:rsidRPr="002A02A7">
        <w:t xml:space="preserve"> (1..16),</w:t>
      </w:r>
    </w:p>
    <w:p w14:paraId="69914D03" w14:textId="77777777" w:rsidR="006A0E98" w:rsidRPr="002A02A7" w:rsidRDefault="006A0E98" w:rsidP="006A0E98">
      <w:pPr>
        <w:pStyle w:val="PL"/>
      </w:pPr>
      <w:r w:rsidRPr="002A02A7">
        <w:t xml:space="preserve">    n-CellChangeHigh                    </w:t>
      </w:r>
      <w:r w:rsidRPr="002A02A7">
        <w:rPr>
          <w:color w:val="993366"/>
        </w:rPr>
        <w:t>INTEGER</w:t>
      </w:r>
      <w:r w:rsidRPr="002A02A7">
        <w:t xml:space="preserve"> (1..16)</w:t>
      </w:r>
    </w:p>
    <w:p w14:paraId="06444B7A" w14:textId="77777777" w:rsidR="006A0E98" w:rsidRPr="002A02A7" w:rsidRDefault="006A0E98" w:rsidP="006A0E98">
      <w:pPr>
        <w:pStyle w:val="PL"/>
      </w:pPr>
      <w:r w:rsidRPr="002A02A7">
        <w:t>}</w:t>
      </w:r>
    </w:p>
    <w:p w14:paraId="05104391" w14:textId="77777777" w:rsidR="006A0E98" w:rsidRPr="002A02A7" w:rsidRDefault="006A0E98" w:rsidP="006A0E98">
      <w:pPr>
        <w:pStyle w:val="PL"/>
      </w:pPr>
    </w:p>
    <w:p w14:paraId="5BFCC6A6" w14:textId="77777777" w:rsidR="006A0E98" w:rsidRPr="00E621CD" w:rsidRDefault="006A0E98" w:rsidP="006A0E98">
      <w:pPr>
        <w:pStyle w:val="PL"/>
        <w:rPr>
          <w:color w:val="808080"/>
        </w:rPr>
      </w:pPr>
      <w:r w:rsidRPr="00E621CD">
        <w:rPr>
          <w:color w:val="808080"/>
        </w:rPr>
        <w:t>-- TAG-MOBILITYSTATEPARAMETERS-STOP</w:t>
      </w:r>
    </w:p>
    <w:p w14:paraId="0B5DB842" w14:textId="77777777" w:rsidR="006A0E98" w:rsidRPr="00E621CD" w:rsidRDefault="006A0E98" w:rsidP="006A0E98">
      <w:pPr>
        <w:pStyle w:val="PL"/>
        <w:rPr>
          <w:color w:val="808080"/>
        </w:rPr>
      </w:pPr>
      <w:r w:rsidRPr="00E621CD">
        <w:rPr>
          <w:color w:val="808080"/>
        </w:rPr>
        <w:t>-- ASN1STOP</w:t>
      </w:r>
    </w:p>
    <w:p w14:paraId="2572694F"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1F4C7EB"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3ED16B" w14:textId="77777777" w:rsidR="006A0E98" w:rsidRPr="00834AED" w:rsidRDefault="006A0E98" w:rsidP="00F563E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6A0E98" w:rsidRPr="00834AED" w14:paraId="163CE512"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6583D" w14:textId="77777777" w:rsidR="006A0E98" w:rsidRPr="00834AED" w:rsidRDefault="006A0E98" w:rsidP="00F563E8">
            <w:pPr>
              <w:pStyle w:val="TAL"/>
              <w:rPr>
                <w:b/>
                <w:i/>
                <w:lang w:eastAsia="en-GB"/>
              </w:rPr>
            </w:pPr>
            <w:r w:rsidRPr="00834AED">
              <w:rPr>
                <w:b/>
                <w:i/>
                <w:lang w:eastAsia="en-GB"/>
              </w:rPr>
              <w:t>n-CellChangeHigh</w:t>
            </w:r>
          </w:p>
          <w:p w14:paraId="2693FC25" w14:textId="77777777" w:rsidR="006A0E98" w:rsidRPr="00834AED" w:rsidRDefault="006A0E98" w:rsidP="00F563E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6A0E98" w:rsidRPr="00834AED" w14:paraId="069F20F6"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92C9DE9" w14:textId="77777777" w:rsidR="006A0E98" w:rsidRPr="00834AED" w:rsidRDefault="006A0E98" w:rsidP="00F563E8">
            <w:pPr>
              <w:pStyle w:val="TAL"/>
              <w:rPr>
                <w:b/>
                <w:i/>
                <w:lang w:eastAsia="en-GB"/>
              </w:rPr>
            </w:pPr>
            <w:r w:rsidRPr="00834AED">
              <w:rPr>
                <w:b/>
                <w:i/>
                <w:lang w:eastAsia="en-GB"/>
              </w:rPr>
              <w:t>n-CellChangeMedium</w:t>
            </w:r>
          </w:p>
          <w:p w14:paraId="7FB2BA39" w14:textId="77777777" w:rsidR="006A0E98" w:rsidRPr="00834AED" w:rsidRDefault="006A0E98" w:rsidP="00F563E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6A0E98" w:rsidRPr="00834AED" w14:paraId="264928FE"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C02169" w14:textId="77777777" w:rsidR="006A0E98" w:rsidRPr="00834AED" w:rsidRDefault="006A0E98" w:rsidP="00F563E8">
            <w:pPr>
              <w:pStyle w:val="TAL"/>
              <w:rPr>
                <w:b/>
                <w:i/>
                <w:lang w:eastAsia="en-GB"/>
              </w:rPr>
            </w:pPr>
            <w:r w:rsidRPr="00834AED">
              <w:rPr>
                <w:b/>
                <w:i/>
                <w:lang w:eastAsia="en-GB"/>
              </w:rPr>
              <w:t>t-Evaluation</w:t>
            </w:r>
          </w:p>
          <w:p w14:paraId="62CE7AC8" w14:textId="77777777" w:rsidR="006A0E98" w:rsidRPr="00834AED" w:rsidRDefault="006A0E98" w:rsidP="00F563E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6A0E98" w:rsidRPr="00834AED" w14:paraId="08ADF640"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FB6660C" w14:textId="77777777" w:rsidR="006A0E98" w:rsidRPr="00834AED" w:rsidRDefault="006A0E98" w:rsidP="00F563E8">
            <w:pPr>
              <w:pStyle w:val="TAL"/>
              <w:rPr>
                <w:b/>
                <w:i/>
                <w:lang w:eastAsia="en-GB"/>
              </w:rPr>
            </w:pPr>
            <w:r w:rsidRPr="00834AED">
              <w:rPr>
                <w:b/>
                <w:i/>
                <w:lang w:eastAsia="en-GB"/>
              </w:rPr>
              <w:t>t-HystNormal</w:t>
            </w:r>
          </w:p>
          <w:p w14:paraId="7375C907" w14:textId="77777777" w:rsidR="006A0E98" w:rsidRPr="00834AED" w:rsidRDefault="006A0E98" w:rsidP="00F563E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4CCAD86" w14:textId="77777777" w:rsidR="006A0E98" w:rsidRPr="00834AED" w:rsidRDefault="006A0E98" w:rsidP="006A0E98"/>
    <w:p w14:paraId="0B29B0F8" w14:textId="77777777" w:rsidR="006A0E98" w:rsidRPr="00834AED" w:rsidRDefault="006A0E98" w:rsidP="006A0E98">
      <w:pPr>
        <w:pStyle w:val="Heading4"/>
        <w:ind w:left="864" w:hanging="864"/>
        <w:rPr>
          <w:i/>
        </w:rPr>
      </w:pPr>
      <w:bookmarkStart w:id="1859" w:name="_Toc46439653"/>
      <w:bookmarkStart w:id="1860" w:name="_Toc46444490"/>
      <w:bookmarkStart w:id="1861" w:name="_Toc46487251"/>
      <w:r w:rsidRPr="00834AED">
        <w:t>–</w:t>
      </w:r>
      <w:r w:rsidRPr="00834AED">
        <w:tab/>
      </w:r>
      <w:r w:rsidRPr="00834AED">
        <w:rPr>
          <w:i/>
        </w:rPr>
        <w:t>MsgA-</w:t>
      </w:r>
      <w:r w:rsidRPr="00834AED">
        <w:rPr>
          <w:i/>
          <w:noProof/>
        </w:rPr>
        <w:t>ConfigCommon</w:t>
      </w:r>
      <w:bookmarkEnd w:id="1859"/>
      <w:bookmarkEnd w:id="1860"/>
      <w:bookmarkEnd w:id="1861"/>
    </w:p>
    <w:p w14:paraId="5976D1EA" w14:textId="77777777" w:rsidR="006A0E98" w:rsidRPr="00834AED" w:rsidRDefault="006A0E98" w:rsidP="006A0E98">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3E5FE436" w14:textId="77777777" w:rsidR="006A0E98" w:rsidRPr="00E621CD" w:rsidRDefault="006A0E98" w:rsidP="006A0E98">
      <w:pPr>
        <w:pStyle w:val="PL"/>
        <w:rPr>
          <w:color w:val="808080"/>
        </w:rPr>
      </w:pPr>
      <w:r w:rsidRPr="00E621CD">
        <w:rPr>
          <w:color w:val="808080"/>
        </w:rPr>
        <w:t>-- ASN1START</w:t>
      </w:r>
    </w:p>
    <w:p w14:paraId="7FC2BC29" w14:textId="77777777" w:rsidR="006A0E98" w:rsidRPr="00E621CD" w:rsidRDefault="006A0E98" w:rsidP="006A0E98">
      <w:pPr>
        <w:pStyle w:val="PL"/>
        <w:rPr>
          <w:color w:val="808080"/>
        </w:rPr>
      </w:pPr>
      <w:r w:rsidRPr="00E621CD">
        <w:rPr>
          <w:color w:val="808080"/>
        </w:rPr>
        <w:t>-- TAG-MSGACONFIGCOMMON-START</w:t>
      </w:r>
    </w:p>
    <w:p w14:paraId="6CB97B36" w14:textId="77777777" w:rsidR="006A0E98" w:rsidRPr="002A02A7" w:rsidRDefault="006A0E98" w:rsidP="006A0E98">
      <w:pPr>
        <w:pStyle w:val="PL"/>
      </w:pPr>
    </w:p>
    <w:p w14:paraId="22B8AC72" w14:textId="77777777" w:rsidR="006A0E98" w:rsidRPr="002A02A7" w:rsidRDefault="006A0E98" w:rsidP="006A0E98">
      <w:pPr>
        <w:pStyle w:val="PL"/>
      </w:pPr>
      <w:r w:rsidRPr="002A02A7">
        <w:t xml:space="preserve">MsgA-ConfigCommon-r16 ::=           </w:t>
      </w:r>
      <w:r w:rsidRPr="002A02A7">
        <w:rPr>
          <w:color w:val="993366"/>
        </w:rPr>
        <w:t>SEQUENCE</w:t>
      </w:r>
      <w:r w:rsidRPr="002A02A7">
        <w:t xml:space="preserve"> {</w:t>
      </w:r>
    </w:p>
    <w:p w14:paraId="21BC6590" w14:textId="77777777" w:rsidR="006A0E98" w:rsidRPr="002A02A7" w:rsidRDefault="006A0E98" w:rsidP="006A0E98">
      <w:pPr>
        <w:pStyle w:val="PL"/>
      </w:pPr>
      <w:r w:rsidRPr="002A02A7">
        <w:t xml:space="preserve">    rach-ConfigCommonTwoStepRA-r16      RACH-ConfigCommonTwoStepRA-r16,</w:t>
      </w:r>
    </w:p>
    <w:p w14:paraId="5390F81D" w14:textId="77777777" w:rsidR="006A0E98" w:rsidRPr="00E621CD" w:rsidRDefault="006A0E98" w:rsidP="006A0E98">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7B8B5037" w14:textId="77777777" w:rsidR="006A0E98" w:rsidRPr="002A02A7" w:rsidRDefault="006A0E98" w:rsidP="006A0E98">
      <w:pPr>
        <w:pStyle w:val="PL"/>
      </w:pPr>
      <w:r w:rsidRPr="002A02A7">
        <w:t>}</w:t>
      </w:r>
    </w:p>
    <w:p w14:paraId="2A914C76" w14:textId="77777777" w:rsidR="006A0E98" w:rsidRPr="00E621CD" w:rsidRDefault="006A0E98" w:rsidP="006A0E98">
      <w:pPr>
        <w:pStyle w:val="PL"/>
        <w:rPr>
          <w:color w:val="808080"/>
        </w:rPr>
      </w:pPr>
      <w:r w:rsidRPr="00E621CD">
        <w:rPr>
          <w:color w:val="808080"/>
        </w:rPr>
        <w:t>-- TAG-MSGACONFIGCOMMON-STOP</w:t>
      </w:r>
    </w:p>
    <w:p w14:paraId="232F15B9" w14:textId="77777777" w:rsidR="006A0E98" w:rsidRPr="00E621CD" w:rsidRDefault="006A0E98" w:rsidP="006A0E98">
      <w:pPr>
        <w:pStyle w:val="PL"/>
        <w:rPr>
          <w:color w:val="808080"/>
        </w:rPr>
      </w:pPr>
      <w:r w:rsidRPr="00E621CD">
        <w:rPr>
          <w:color w:val="808080"/>
        </w:rPr>
        <w:t>-- ASN1STOP</w:t>
      </w:r>
    </w:p>
    <w:p w14:paraId="60611F4A" w14:textId="77777777" w:rsidR="006A0E98" w:rsidRPr="00834AED" w:rsidRDefault="006A0E98" w:rsidP="006A0E9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A0E98" w:rsidRPr="00834AED" w14:paraId="0456B296"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FA45DC" w14:textId="77777777" w:rsidR="006A0E98" w:rsidRPr="00834AED" w:rsidRDefault="006A0E98" w:rsidP="00F563E8">
            <w:pPr>
              <w:pStyle w:val="TAH"/>
              <w:rPr>
                <w:lang w:eastAsia="en-GB"/>
              </w:rPr>
            </w:pPr>
            <w:r w:rsidRPr="00834AED">
              <w:rPr>
                <w:i/>
                <w:iCs/>
                <w:lang w:eastAsia="sv-SE"/>
              </w:rPr>
              <w:t>MsgA-ConfigCommon</w:t>
            </w:r>
            <w:r w:rsidRPr="00834AED">
              <w:rPr>
                <w:lang w:eastAsia="sv-SE"/>
              </w:rPr>
              <w:t xml:space="preserve"> field descriptions</w:t>
            </w:r>
          </w:p>
        </w:tc>
      </w:tr>
      <w:tr w:rsidR="006A0E98" w:rsidRPr="00834AED" w14:paraId="0F138F09"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0DD7AC" w14:textId="77777777" w:rsidR="006A0E98" w:rsidRPr="00834AED" w:rsidRDefault="006A0E98" w:rsidP="00F563E8">
            <w:pPr>
              <w:pStyle w:val="TAL"/>
              <w:rPr>
                <w:b/>
                <w:bCs/>
                <w:i/>
                <w:iCs/>
                <w:lang w:eastAsia="sv-SE"/>
              </w:rPr>
            </w:pPr>
            <w:r w:rsidRPr="00834AED">
              <w:rPr>
                <w:b/>
                <w:bCs/>
                <w:i/>
                <w:iCs/>
                <w:lang w:eastAsia="sv-SE"/>
              </w:rPr>
              <w:t>msgA-PUSCH-Config</w:t>
            </w:r>
          </w:p>
          <w:p w14:paraId="67179748" w14:textId="77777777" w:rsidR="006A0E98" w:rsidRPr="00834AED" w:rsidRDefault="006A0E98" w:rsidP="00F563E8">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A0E98" w:rsidRPr="00834AED" w14:paraId="3EBDFA0C"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62F2A1" w14:textId="77777777" w:rsidR="006A0E98" w:rsidRPr="00834AED" w:rsidRDefault="006A0E98" w:rsidP="00F563E8">
            <w:pPr>
              <w:pStyle w:val="TAL"/>
              <w:rPr>
                <w:b/>
                <w:bCs/>
                <w:i/>
                <w:iCs/>
                <w:lang w:eastAsia="sv-SE"/>
              </w:rPr>
            </w:pPr>
            <w:r w:rsidRPr="00834AED">
              <w:rPr>
                <w:b/>
                <w:bCs/>
                <w:i/>
                <w:iCs/>
                <w:lang w:eastAsia="sv-SE"/>
              </w:rPr>
              <w:t>rach-ConfigCommonTwoStepRA</w:t>
            </w:r>
          </w:p>
          <w:p w14:paraId="7B030AB0" w14:textId="77777777" w:rsidR="006A0E98" w:rsidRPr="00834AED" w:rsidRDefault="006A0E98" w:rsidP="00F563E8">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E7ECB" w14:textId="77777777" w:rsidR="006A0E98" w:rsidRPr="00834AED" w:rsidRDefault="006A0E98" w:rsidP="006A0E9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A41FE7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7C302D2"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FFA4B"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48A742D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CAFDCF" w14:textId="77777777" w:rsidR="006A0E98" w:rsidRPr="00834AED" w:rsidRDefault="006A0E98" w:rsidP="00F563E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77AFFC"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53BB37D2" w14:textId="77777777" w:rsidR="006A0E98" w:rsidRPr="00834AED" w:rsidRDefault="006A0E98" w:rsidP="006A0E98"/>
    <w:p w14:paraId="505962B5" w14:textId="77777777" w:rsidR="006A0E98" w:rsidRPr="00834AED" w:rsidRDefault="006A0E98" w:rsidP="006A0E98">
      <w:pPr>
        <w:pStyle w:val="Heading4"/>
        <w:ind w:left="864" w:hanging="864"/>
      </w:pPr>
      <w:bookmarkStart w:id="1862" w:name="_Toc46439654"/>
      <w:bookmarkStart w:id="1863" w:name="_Toc46444491"/>
      <w:bookmarkStart w:id="1864" w:name="_Toc46487252"/>
      <w:r w:rsidRPr="00834AED">
        <w:t>–</w:t>
      </w:r>
      <w:r w:rsidRPr="00834AED">
        <w:tab/>
      </w:r>
      <w:r w:rsidRPr="00834AED">
        <w:rPr>
          <w:i/>
          <w:noProof/>
        </w:rPr>
        <w:t>MsgA-PUSCH-Config</w:t>
      </w:r>
      <w:bookmarkEnd w:id="1862"/>
      <w:bookmarkEnd w:id="1863"/>
      <w:bookmarkEnd w:id="1864"/>
    </w:p>
    <w:p w14:paraId="102C976B" w14:textId="77777777" w:rsidR="006A0E98" w:rsidRPr="00834AED" w:rsidRDefault="006A0E98" w:rsidP="006A0E98">
      <w:r w:rsidRPr="00834AED">
        <w:t xml:space="preserve">The IE </w:t>
      </w:r>
      <w:r w:rsidRPr="00834AED">
        <w:rPr>
          <w:i/>
          <w:noProof/>
        </w:rPr>
        <w:t>MsgA-PUSCH-Config</w:t>
      </w:r>
      <w:r w:rsidRPr="00834AED">
        <w:t xml:space="preserve"> is used to specify the PUSCH allocation for MsgA in 2-step random access type procedure.</w:t>
      </w:r>
    </w:p>
    <w:p w14:paraId="19B9994C" w14:textId="77777777" w:rsidR="006A0E98" w:rsidRPr="00834AED" w:rsidRDefault="006A0E98" w:rsidP="006A0E98">
      <w:pPr>
        <w:pStyle w:val="TH"/>
      </w:pPr>
      <w:r w:rsidRPr="00834AED">
        <w:rPr>
          <w:bCs/>
          <w:i/>
          <w:iCs/>
        </w:rPr>
        <w:t>MsgA-PUSCH-Config</w:t>
      </w:r>
      <w:r w:rsidRPr="00834AED">
        <w:t xml:space="preserve"> information element</w:t>
      </w:r>
    </w:p>
    <w:p w14:paraId="003ABFA5" w14:textId="77777777" w:rsidR="006A0E98" w:rsidRPr="00E621CD" w:rsidRDefault="006A0E98" w:rsidP="006A0E98">
      <w:pPr>
        <w:pStyle w:val="PL"/>
        <w:rPr>
          <w:color w:val="808080"/>
        </w:rPr>
      </w:pPr>
      <w:r w:rsidRPr="00E621CD">
        <w:rPr>
          <w:color w:val="808080"/>
        </w:rPr>
        <w:t>-- ASN1START</w:t>
      </w:r>
    </w:p>
    <w:p w14:paraId="68D6D7E8" w14:textId="77777777" w:rsidR="006A0E98" w:rsidRPr="00E621CD" w:rsidRDefault="006A0E98" w:rsidP="006A0E98">
      <w:pPr>
        <w:pStyle w:val="PL"/>
        <w:rPr>
          <w:color w:val="808080"/>
        </w:rPr>
      </w:pPr>
      <w:r w:rsidRPr="00E621CD">
        <w:rPr>
          <w:color w:val="808080"/>
        </w:rPr>
        <w:t>-- TAG-MSGA-PUSCH-CONFIG-START</w:t>
      </w:r>
    </w:p>
    <w:p w14:paraId="1525DD9D" w14:textId="77777777" w:rsidR="006A0E98" w:rsidRPr="002A02A7" w:rsidRDefault="006A0E98" w:rsidP="006A0E98">
      <w:pPr>
        <w:pStyle w:val="PL"/>
      </w:pPr>
    </w:p>
    <w:p w14:paraId="68B39B56" w14:textId="77777777" w:rsidR="006A0E98" w:rsidRPr="002A02A7" w:rsidRDefault="006A0E98" w:rsidP="006A0E98">
      <w:pPr>
        <w:pStyle w:val="PL"/>
      </w:pPr>
      <w:r w:rsidRPr="002A02A7">
        <w:t xml:space="preserve">MsgA-PUSCH-Config-r16 ::=                      </w:t>
      </w:r>
      <w:r w:rsidRPr="002A02A7">
        <w:rPr>
          <w:color w:val="993366"/>
        </w:rPr>
        <w:t>SEQUENCE</w:t>
      </w:r>
      <w:r w:rsidRPr="002A02A7">
        <w:t xml:space="preserve"> {</w:t>
      </w:r>
    </w:p>
    <w:p w14:paraId="4D5B2123" w14:textId="77777777" w:rsidR="006A0E98" w:rsidRPr="00E621CD" w:rsidRDefault="006A0E98" w:rsidP="006A0E98">
      <w:pPr>
        <w:pStyle w:val="PL"/>
        <w:rPr>
          <w:color w:val="808080"/>
        </w:rPr>
      </w:pPr>
      <w:r w:rsidRPr="002A02A7">
        <w:t xml:space="preserve">    msgA-PUSCH-ResourceGroupA-r16                  MsgA-PUSCH-Resource-r16                     </w:t>
      </w:r>
      <w:r>
        <w:t xml:space="preserve">              </w:t>
      </w:r>
      <w:r w:rsidRPr="002A02A7">
        <w:t xml:space="preserve">   </w:t>
      </w:r>
      <w:r>
        <w:t xml:space="preserve"> </w:t>
      </w:r>
      <w:r w:rsidRPr="002A02A7">
        <w:rPr>
          <w:color w:val="993366"/>
        </w:rPr>
        <w:t>OPTIONAL</w:t>
      </w:r>
      <w:r w:rsidRPr="002A02A7">
        <w:t xml:space="preserve">, </w:t>
      </w:r>
      <w:r w:rsidRPr="00E621CD">
        <w:rPr>
          <w:color w:val="808080"/>
        </w:rPr>
        <w:t>-- Cond InitialBWPConfig</w:t>
      </w:r>
    </w:p>
    <w:p w14:paraId="3C130EF6" w14:textId="77777777" w:rsidR="006A0E98" w:rsidRPr="00E621CD" w:rsidRDefault="006A0E98" w:rsidP="006A0E98">
      <w:pPr>
        <w:pStyle w:val="PL"/>
        <w:rPr>
          <w:color w:val="808080"/>
        </w:rPr>
      </w:pPr>
      <w:r w:rsidRPr="002A02A7">
        <w:t xml:space="preserve">    msgA-PUSCH-ResourceGroupB-r16                  MsgA-PUSCH-Resource-r16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GroupBConfigured</w:t>
      </w:r>
    </w:p>
    <w:p w14:paraId="4231C5A3" w14:textId="77777777" w:rsidR="006A0E98" w:rsidRPr="00E621CD" w:rsidRDefault="006A0E98" w:rsidP="006A0E98">
      <w:pPr>
        <w:pStyle w:val="PL"/>
        <w:rPr>
          <w:color w:val="808080"/>
        </w:rPr>
      </w:pPr>
      <w:r w:rsidRPr="002A02A7">
        <w:t xml:space="preserve">    msgA-TransformPrecoder-r16                    </w:t>
      </w:r>
      <w:r w:rsidRPr="002A02A7">
        <w:rPr>
          <w:color w:val="993366"/>
        </w:rPr>
        <w:t>ENUMERATED</w:t>
      </w:r>
      <w:r w:rsidRPr="002A02A7">
        <w:t xml:space="preserve"> {enabled, disabled}                                </w:t>
      </w:r>
      <w:r>
        <w:t xml:space="preserve"> </w:t>
      </w:r>
      <w:r w:rsidRPr="002A02A7">
        <w:rPr>
          <w:color w:val="993366"/>
        </w:rPr>
        <w:t>OPTIONAL</w:t>
      </w:r>
      <w:r w:rsidRPr="002A02A7">
        <w:t xml:space="preserve">, </w:t>
      </w:r>
      <w:r w:rsidRPr="00E621CD">
        <w:rPr>
          <w:color w:val="808080"/>
        </w:rPr>
        <w:t>-- Need R</w:t>
      </w:r>
    </w:p>
    <w:p w14:paraId="0A77E8FE" w14:textId="77777777" w:rsidR="006A0E98" w:rsidRPr="00E621CD" w:rsidRDefault="006A0E98" w:rsidP="006A0E98">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35320588" w14:textId="77777777" w:rsidR="006A0E98" w:rsidRPr="00E621CD" w:rsidRDefault="006A0E98" w:rsidP="006A0E98">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B0B0128" w14:textId="77777777" w:rsidR="006A0E98" w:rsidRPr="002A02A7" w:rsidRDefault="006A0E98" w:rsidP="006A0E98">
      <w:pPr>
        <w:pStyle w:val="PL"/>
      </w:pPr>
      <w:r w:rsidRPr="002A02A7">
        <w:t>}</w:t>
      </w:r>
    </w:p>
    <w:p w14:paraId="503831B3" w14:textId="77777777" w:rsidR="006A0E98" w:rsidRPr="002A02A7" w:rsidRDefault="006A0E98" w:rsidP="006A0E98">
      <w:pPr>
        <w:pStyle w:val="PL"/>
      </w:pPr>
    </w:p>
    <w:p w14:paraId="16D77586" w14:textId="77777777" w:rsidR="006A0E98" w:rsidRPr="002A02A7" w:rsidRDefault="006A0E98" w:rsidP="006A0E98">
      <w:pPr>
        <w:pStyle w:val="PL"/>
      </w:pPr>
      <w:r w:rsidRPr="002A02A7">
        <w:t xml:space="preserve">MsgA-PUSCH-Resource-r16 ::=                    </w:t>
      </w:r>
      <w:r w:rsidRPr="002A02A7">
        <w:rPr>
          <w:color w:val="993366"/>
        </w:rPr>
        <w:t>SEQUENCE</w:t>
      </w:r>
      <w:r w:rsidRPr="002A02A7">
        <w:t xml:space="preserve"> {</w:t>
      </w:r>
    </w:p>
    <w:p w14:paraId="62C452D2" w14:textId="77777777" w:rsidR="006A0E98" w:rsidRPr="002A02A7" w:rsidRDefault="006A0E98" w:rsidP="006A0E98">
      <w:pPr>
        <w:pStyle w:val="PL"/>
      </w:pPr>
      <w:r w:rsidRPr="002A02A7">
        <w:t xml:space="preserve">    msgA-MCS-r16                                   </w:t>
      </w:r>
      <w:r w:rsidRPr="002A02A7">
        <w:rPr>
          <w:color w:val="993366"/>
        </w:rPr>
        <w:t>INTEGER</w:t>
      </w:r>
      <w:r w:rsidRPr="002A02A7">
        <w:t xml:space="preserve"> (0..15),</w:t>
      </w:r>
    </w:p>
    <w:p w14:paraId="20AA2486" w14:textId="77777777" w:rsidR="006A0E98" w:rsidRPr="002A02A7" w:rsidRDefault="006A0E98" w:rsidP="006A0E98">
      <w:pPr>
        <w:pStyle w:val="PL"/>
      </w:pPr>
      <w:r w:rsidRPr="002A02A7">
        <w:t xml:space="preserve">    nrofSlotsMsgA-PUSCH-r16                        </w:t>
      </w:r>
      <w:r w:rsidRPr="002A02A7">
        <w:rPr>
          <w:color w:val="993366"/>
        </w:rPr>
        <w:t>INTEGER</w:t>
      </w:r>
      <w:r w:rsidRPr="002A02A7">
        <w:t xml:space="preserve"> (1..4),</w:t>
      </w:r>
    </w:p>
    <w:p w14:paraId="3A47E12D" w14:textId="77777777" w:rsidR="006A0E98" w:rsidRPr="002A02A7" w:rsidRDefault="006A0E98" w:rsidP="006A0E98">
      <w:pPr>
        <w:pStyle w:val="PL"/>
      </w:pPr>
      <w:r w:rsidRPr="002A02A7">
        <w:t xml:space="preserve">    nrofMsgA-PO-PerSlot-r16                        </w:t>
      </w:r>
      <w:r w:rsidRPr="002A02A7">
        <w:rPr>
          <w:color w:val="993366"/>
        </w:rPr>
        <w:t>ENUMERATED</w:t>
      </w:r>
      <w:r w:rsidRPr="002A02A7">
        <w:t xml:space="preserve"> {one, two, three, six},</w:t>
      </w:r>
    </w:p>
    <w:p w14:paraId="72965389" w14:textId="77777777" w:rsidR="006A0E98" w:rsidRPr="002A02A7" w:rsidRDefault="006A0E98" w:rsidP="006A0E98">
      <w:pPr>
        <w:pStyle w:val="PL"/>
      </w:pPr>
      <w:r w:rsidRPr="002A02A7">
        <w:t xml:space="preserve">    msgA-PUSCH-TimeDomainOffset-r16                </w:t>
      </w:r>
      <w:r w:rsidRPr="002A02A7">
        <w:rPr>
          <w:color w:val="993366"/>
        </w:rPr>
        <w:t>INTEGER</w:t>
      </w:r>
      <w:r w:rsidRPr="002A02A7">
        <w:t xml:space="preserve"> (1..32),</w:t>
      </w:r>
    </w:p>
    <w:p w14:paraId="0C0FA6F5" w14:textId="77777777" w:rsidR="006A0E98" w:rsidRPr="00E621CD" w:rsidRDefault="006A0E98" w:rsidP="006A0E98">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4F84C5F7" w14:textId="77777777" w:rsidR="006A0E98" w:rsidRPr="00E621CD" w:rsidRDefault="006A0E98" w:rsidP="006A0E98">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33AB8114" w14:textId="77777777" w:rsidR="006A0E98" w:rsidRPr="00E621CD" w:rsidRDefault="006A0E98" w:rsidP="006A0E98">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5583A8C4" w14:textId="77777777" w:rsidR="006A0E98" w:rsidRPr="00E621CD" w:rsidRDefault="006A0E98" w:rsidP="006A0E98">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36EE5280" w14:textId="77777777" w:rsidR="006A0E98" w:rsidRPr="002A02A7" w:rsidRDefault="006A0E98" w:rsidP="006A0E98">
      <w:pPr>
        <w:pStyle w:val="PL"/>
      </w:pPr>
      <w:r w:rsidRPr="002A02A7">
        <w:t xml:space="preserve">    guardBandMsgA-PUSCH-r16                        </w:t>
      </w:r>
      <w:r w:rsidRPr="002A02A7">
        <w:rPr>
          <w:color w:val="993366"/>
        </w:rPr>
        <w:t>INTEGER</w:t>
      </w:r>
      <w:r w:rsidRPr="002A02A7">
        <w:t xml:space="preserve"> (0..1),</w:t>
      </w:r>
    </w:p>
    <w:p w14:paraId="6FDFD688" w14:textId="77777777" w:rsidR="006A0E98" w:rsidRPr="002A02A7" w:rsidRDefault="006A0E98" w:rsidP="006A0E98">
      <w:pPr>
        <w:pStyle w:val="PL"/>
      </w:pPr>
      <w:r w:rsidRPr="002A02A7">
        <w:t xml:space="preserve">    frequencyStartMsgA-PUSCH-r16                   </w:t>
      </w:r>
      <w:r w:rsidRPr="002A02A7">
        <w:rPr>
          <w:color w:val="993366"/>
        </w:rPr>
        <w:t>INTEGER</w:t>
      </w:r>
      <w:r w:rsidRPr="002A02A7">
        <w:t xml:space="preserve"> (0..maxNrofPhysicalResourceBlocks-1),</w:t>
      </w:r>
    </w:p>
    <w:p w14:paraId="79361E08" w14:textId="77777777" w:rsidR="006A0E98" w:rsidRPr="002A02A7" w:rsidRDefault="006A0E98" w:rsidP="006A0E98">
      <w:pPr>
        <w:pStyle w:val="PL"/>
      </w:pPr>
      <w:r w:rsidRPr="002A02A7">
        <w:t xml:space="preserve">    nrofPRBs-PerMsgA-PO-r16                        </w:t>
      </w:r>
      <w:r w:rsidRPr="002A02A7">
        <w:rPr>
          <w:color w:val="993366"/>
        </w:rPr>
        <w:t>INTEGER</w:t>
      </w:r>
      <w:r w:rsidRPr="002A02A7">
        <w:t xml:space="preserve"> (1..32),</w:t>
      </w:r>
    </w:p>
    <w:p w14:paraId="2C2B1836" w14:textId="77777777" w:rsidR="006A0E98" w:rsidRPr="002A02A7" w:rsidRDefault="006A0E98" w:rsidP="006A0E98">
      <w:pPr>
        <w:pStyle w:val="PL"/>
      </w:pPr>
      <w:r w:rsidRPr="002A02A7">
        <w:t xml:space="preserve">    nrofMsgA-PO-FDM-r16                            </w:t>
      </w:r>
      <w:r w:rsidRPr="002A02A7">
        <w:rPr>
          <w:color w:val="993366"/>
        </w:rPr>
        <w:t>ENUMERATED</w:t>
      </w:r>
      <w:r w:rsidRPr="002A02A7">
        <w:t xml:space="preserve"> {one, two, four, eight},</w:t>
      </w:r>
    </w:p>
    <w:p w14:paraId="0C4C9A79" w14:textId="77777777" w:rsidR="006A0E98" w:rsidRPr="00E621CD" w:rsidRDefault="006A0E98" w:rsidP="006A0E98">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CED90A" w14:textId="77777777" w:rsidR="006A0E98" w:rsidRPr="00E621CD" w:rsidRDefault="006A0E98" w:rsidP="006A0E98">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2769409B" w14:textId="77777777" w:rsidR="006A0E98" w:rsidRPr="002A02A7" w:rsidRDefault="006A0E98" w:rsidP="006A0E98">
      <w:pPr>
        <w:pStyle w:val="PL"/>
      </w:pPr>
      <w:r w:rsidRPr="002A02A7">
        <w:t xml:space="preserve">    msgA-DMRS-Config-r16                           MsgA-DMRS-Config-r16,</w:t>
      </w:r>
    </w:p>
    <w:p w14:paraId="0BE04A69" w14:textId="77777777" w:rsidR="006A0E98" w:rsidRPr="002A02A7" w:rsidRDefault="006A0E98" w:rsidP="006A0E98">
      <w:pPr>
        <w:pStyle w:val="PL"/>
      </w:pPr>
      <w:r w:rsidRPr="002A02A7">
        <w:t xml:space="preserve">    nrofDMRS-Sequences-r16                         </w:t>
      </w:r>
      <w:r w:rsidRPr="002A02A7">
        <w:rPr>
          <w:color w:val="993366"/>
        </w:rPr>
        <w:t>INTEGER</w:t>
      </w:r>
      <w:r w:rsidRPr="002A02A7">
        <w:t xml:space="preserve"> (1..2),</w:t>
      </w:r>
    </w:p>
    <w:p w14:paraId="3693584A" w14:textId="77777777" w:rsidR="006A0E98" w:rsidRPr="002A02A7" w:rsidRDefault="006A0E98" w:rsidP="006A0E98">
      <w:pPr>
        <w:pStyle w:val="PL"/>
      </w:pPr>
      <w:r w:rsidRPr="002A02A7">
        <w:t xml:space="preserve">    msgA-Alpha-r16                                 </w:t>
      </w:r>
      <w:r w:rsidRPr="002A02A7">
        <w:rPr>
          <w:color w:val="993366"/>
        </w:rPr>
        <w:t>ENUMERATED</w:t>
      </w:r>
      <w:r w:rsidRPr="002A02A7">
        <w:t xml:space="preserve"> {alpha0, alpha04, alpha05, alpha06,</w:t>
      </w:r>
    </w:p>
    <w:p w14:paraId="4DAEE6EC" w14:textId="77777777" w:rsidR="006A0E98" w:rsidRPr="00E621CD" w:rsidRDefault="006A0E98" w:rsidP="006A0E98">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49DDD5FB" w14:textId="77777777" w:rsidR="006A0E98" w:rsidRPr="00E621CD" w:rsidRDefault="006A0E98" w:rsidP="006A0E98">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5E66EDC0" w14:textId="77777777" w:rsidR="006A0E98" w:rsidRPr="00E621CD" w:rsidRDefault="006A0E98" w:rsidP="006A0E98">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2DBBCA59" w14:textId="77777777" w:rsidR="006A0E98" w:rsidRPr="002A02A7" w:rsidRDefault="006A0E98" w:rsidP="006A0E98">
      <w:pPr>
        <w:pStyle w:val="PL"/>
      </w:pPr>
      <w:r w:rsidRPr="002A02A7">
        <w:t xml:space="preserve">    ...</w:t>
      </w:r>
    </w:p>
    <w:p w14:paraId="184E8BE1" w14:textId="77777777" w:rsidR="006A0E98" w:rsidRPr="002A02A7" w:rsidRDefault="006A0E98" w:rsidP="006A0E98">
      <w:pPr>
        <w:pStyle w:val="PL"/>
      </w:pPr>
      <w:r w:rsidRPr="002A02A7">
        <w:t>}</w:t>
      </w:r>
    </w:p>
    <w:p w14:paraId="1858FE86" w14:textId="77777777" w:rsidR="006A0E98" w:rsidRPr="002A02A7" w:rsidRDefault="006A0E98" w:rsidP="006A0E98">
      <w:pPr>
        <w:pStyle w:val="PL"/>
      </w:pPr>
    </w:p>
    <w:p w14:paraId="29290E9B" w14:textId="77777777" w:rsidR="006A0E98" w:rsidRPr="002A02A7" w:rsidRDefault="006A0E98" w:rsidP="006A0E98">
      <w:pPr>
        <w:pStyle w:val="PL"/>
      </w:pPr>
      <w:r w:rsidRPr="002A02A7">
        <w:t xml:space="preserve">MsgA-DMRS-Config-r16 ::=                       </w:t>
      </w:r>
      <w:r w:rsidRPr="002A02A7">
        <w:rPr>
          <w:color w:val="993366"/>
        </w:rPr>
        <w:t>SEQUENCE</w:t>
      </w:r>
      <w:r w:rsidRPr="002A02A7">
        <w:t xml:space="preserve"> {</w:t>
      </w:r>
    </w:p>
    <w:p w14:paraId="2722256E" w14:textId="77777777" w:rsidR="006A0E98" w:rsidRPr="00E621CD" w:rsidRDefault="006A0E98" w:rsidP="006A0E98">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402AD9F" w14:textId="77777777" w:rsidR="006A0E98" w:rsidRPr="00E621CD" w:rsidRDefault="006A0E98" w:rsidP="006A0E98">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5CBA399" w14:textId="77777777" w:rsidR="006A0E98" w:rsidRPr="00E621CD" w:rsidRDefault="006A0E98" w:rsidP="006A0E98">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00500192" w14:textId="77777777" w:rsidR="006A0E98" w:rsidRPr="00E621CD" w:rsidRDefault="006A0E98" w:rsidP="006A0E98">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1859017A" w14:textId="77777777" w:rsidR="006A0E98" w:rsidRPr="00E621CD" w:rsidRDefault="006A0E98" w:rsidP="006A0E98">
      <w:pPr>
        <w:pStyle w:val="PL"/>
        <w:rPr>
          <w:color w:val="808080"/>
        </w:rPr>
      </w:pPr>
      <w:r w:rsidRPr="002A02A7">
        <w:t xml:space="preserve">    msgA-ScramblingID0-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299A6B15" w14:textId="77777777" w:rsidR="006A0E98" w:rsidRPr="00E621CD" w:rsidRDefault="006A0E98" w:rsidP="006A0E98">
      <w:pPr>
        <w:pStyle w:val="PL"/>
        <w:rPr>
          <w:color w:val="808080"/>
        </w:rPr>
      </w:pPr>
      <w:r w:rsidRPr="002A02A7">
        <w:t xml:space="preserve">    msgA-ScramblingID1-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240ACA98" w14:textId="77777777" w:rsidR="006A0E98" w:rsidRPr="002A02A7" w:rsidRDefault="006A0E98" w:rsidP="006A0E98">
      <w:pPr>
        <w:pStyle w:val="PL"/>
      </w:pPr>
      <w:r w:rsidRPr="002A02A7">
        <w:t>}</w:t>
      </w:r>
    </w:p>
    <w:p w14:paraId="4D0AFD96" w14:textId="77777777" w:rsidR="006A0E98" w:rsidRPr="002A02A7" w:rsidRDefault="006A0E98" w:rsidP="006A0E98">
      <w:pPr>
        <w:pStyle w:val="PL"/>
      </w:pPr>
    </w:p>
    <w:p w14:paraId="39AF5190" w14:textId="77777777" w:rsidR="006A0E98" w:rsidRPr="00E621CD" w:rsidRDefault="006A0E98" w:rsidP="006A0E98">
      <w:pPr>
        <w:pStyle w:val="PL"/>
        <w:rPr>
          <w:color w:val="808080"/>
        </w:rPr>
      </w:pPr>
      <w:r w:rsidRPr="00E621CD">
        <w:rPr>
          <w:color w:val="808080"/>
        </w:rPr>
        <w:t>-- TAG-MSGA-PUSCH-CONFIG-STOP</w:t>
      </w:r>
    </w:p>
    <w:p w14:paraId="15D8D4A3" w14:textId="77777777" w:rsidR="006A0E98" w:rsidRPr="00E621CD" w:rsidRDefault="006A0E98" w:rsidP="006A0E98">
      <w:pPr>
        <w:pStyle w:val="PL"/>
        <w:rPr>
          <w:color w:val="808080"/>
        </w:rPr>
      </w:pPr>
      <w:r w:rsidRPr="00E621CD">
        <w:rPr>
          <w:color w:val="808080"/>
        </w:rPr>
        <w:t>-- ASN1STOP</w:t>
      </w:r>
    </w:p>
    <w:p w14:paraId="3A62241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D5B9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0F6D01" w14:textId="77777777" w:rsidR="006A0E98" w:rsidRPr="00834AED" w:rsidRDefault="006A0E98" w:rsidP="00F563E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6A0E98" w:rsidRPr="00834AED" w14:paraId="1B45D1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2B970" w14:textId="77777777" w:rsidR="006A0E98" w:rsidRPr="00834AED" w:rsidRDefault="006A0E98" w:rsidP="00F563E8">
            <w:pPr>
              <w:pStyle w:val="TAL"/>
              <w:rPr>
                <w:b/>
                <w:i/>
                <w:szCs w:val="22"/>
                <w:lang w:eastAsia="sv-SE"/>
              </w:rPr>
            </w:pPr>
            <w:r w:rsidRPr="00834AED">
              <w:rPr>
                <w:b/>
                <w:i/>
                <w:szCs w:val="22"/>
                <w:lang w:eastAsia="sv-SE"/>
              </w:rPr>
              <w:t>msgA-DataScramblingIndex</w:t>
            </w:r>
          </w:p>
          <w:p w14:paraId="18D0BF41" w14:textId="77777777" w:rsidR="006A0E98" w:rsidRPr="00834AED" w:rsidRDefault="006A0E98" w:rsidP="00F563E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6A0E98" w:rsidRPr="00834AED" w14:paraId="625B01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76C4B" w14:textId="77777777" w:rsidR="006A0E98" w:rsidRPr="00834AED" w:rsidRDefault="006A0E98" w:rsidP="00F563E8">
            <w:pPr>
              <w:pStyle w:val="TAL"/>
              <w:rPr>
                <w:b/>
                <w:i/>
                <w:szCs w:val="22"/>
                <w:lang w:eastAsia="sv-SE"/>
              </w:rPr>
            </w:pPr>
            <w:r w:rsidRPr="00834AED">
              <w:rPr>
                <w:b/>
                <w:i/>
                <w:szCs w:val="22"/>
                <w:lang w:eastAsia="sv-SE"/>
              </w:rPr>
              <w:t>msgA-DeltaPreamble</w:t>
            </w:r>
          </w:p>
          <w:p w14:paraId="4652678A" w14:textId="77777777" w:rsidR="006A0E98" w:rsidRPr="00834AED" w:rsidRDefault="006A0E98" w:rsidP="00F563E8">
            <w:pPr>
              <w:pStyle w:val="TAL"/>
              <w:rPr>
                <w:szCs w:val="22"/>
                <w:lang w:eastAsia="sv-SE"/>
              </w:rPr>
            </w:pPr>
            <w:r w:rsidRPr="00834AED">
              <w:rPr>
                <w:szCs w:val="22"/>
                <w:lang w:eastAsia="sv-SE"/>
              </w:rPr>
              <w:t>Power offset of msgA PUSCH relative to the preamble received target power (see TS 38.213 [13], clause 7.1).</w:t>
            </w:r>
          </w:p>
        </w:tc>
      </w:tr>
      <w:tr w:rsidR="006A0E98" w:rsidRPr="00834AED" w:rsidDel="00EA1F7F" w14:paraId="383DA965" w14:textId="77777777" w:rsidTr="00F563E8">
        <w:tc>
          <w:tcPr>
            <w:tcW w:w="14173" w:type="dxa"/>
            <w:tcBorders>
              <w:top w:val="single" w:sz="4" w:space="0" w:color="auto"/>
              <w:left w:val="single" w:sz="4" w:space="0" w:color="auto"/>
              <w:bottom w:val="single" w:sz="4" w:space="0" w:color="auto"/>
              <w:right w:val="single" w:sz="4" w:space="0" w:color="auto"/>
            </w:tcBorders>
          </w:tcPr>
          <w:p w14:paraId="584FF34C" w14:textId="77777777" w:rsidR="006A0E98" w:rsidRPr="00834AED" w:rsidRDefault="006A0E98" w:rsidP="00F563E8">
            <w:pPr>
              <w:pStyle w:val="TAL"/>
              <w:rPr>
                <w:b/>
                <w:i/>
                <w:szCs w:val="22"/>
                <w:lang w:eastAsia="sv-SE"/>
              </w:rPr>
            </w:pPr>
            <w:r w:rsidRPr="00834AED">
              <w:rPr>
                <w:b/>
                <w:i/>
                <w:szCs w:val="22"/>
                <w:lang w:eastAsia="sv-SE"/>
              </w:rPr>
              <w:t>msgA-PUSCH-ResourceGroupA</w:t>
            </w:r>
          </w:p>
          <w:p w14:paraId="0E359263" w14:textId="77777777" w:rsidR="006A0E98" w:rsidRPr="00834AED" w:rsidDel="00EA1F7F" w:rsidRDefault="006A0E98" w:rsidP="00F563E8">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A0E98" w:rsidRPr="00834AED" w:rsidDel="00EA1F7F" w14:paraId="230C3038" w14:textId="77777777" w:rsidTr="00F563E8">
        <w:tc>
          <w:tcPr>
            <w:tcW w:w="14173" w:type="dxa"/>
            <w:tcBorders>
              <w:top w:val="single" w:sz="4" w:space="0" w:color="auto"/>
              <w:left w:val="single" w:sz="4" w:space="0" w:color="auto"/>
              <w:bottom w:val="single" w:sz="4" w:space="0" w:color="auto"/>
              <w:right w:val="single" w:sz="4" w:space="0" w:color="auto"/>
            </w:tcBorders>
          </w:tcPr>
          <w:p w14:paraId="309861D5" w14:textId="77777777" w:rsidR="006A0E98" w:rsidRPr="00834AED" w:rsidRDefault="006A0E98" w:rsidP="00F563E8">
            <w:pPr>
              <w:pStyle w:val="TAL"/>
              <w:rPr>
                <w:b/>
                <w:i/>
                <w:szCs w:val="22"/>
                <w:lang w:eastAsia="sv-SE"/>
              </w:rPr>
            </w:pPr>
            <w:r w:rsidRPr="00834AED">
              <w:rPr>
                <w:b/>
                <w:i/>
                <w:szCs w:val="22"/>
                <w:lang w:eastAsia="sv-SE"/>
              </w:rPr>
              <w:t>msgA-PUSCH-ResourceGroupB</w:t>
            </w:r>
          </w:p>
          <w:p w14:paraId="60EDEF8F" w14:textId="77777777" w:rsidR="006A0E98" w:rsidRPr="00834AED" w:rsidDel="00EA1F7F" w:rsidRDefault="006A0E98" w:rsidP="00F563E8">
            <w:pPr>
              <w:pStyle w:val="TAL"/>
              <w:rPr>
                <w:b/>
                <w:i/>
                <w:szCs w:val="22"/>
                <w:lang w:eastAsia="sv-SE"/>
              </w:rPr>
            </w:pPr>
            <w:r w:rsidRPr="00834AED">
              <w:rPr>
                <w:szCs w:val="22"/>
                <w:lang w:eastAsia="sv-SE"/>
              </w:rPr>
              <w:t>MsgA PUSCH resources that the UE shall use when performing MsgA transmission using preambles group B.</w:t>
            </w:r>
          </w:p>
        </w:tc>
      </w:tr>
      <w:tr w:rsidR="006A0E98" w:rsidRPr="00834AED" w14:paraId="36172B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A2A412" w14:textId="77777777" w:rsidR="006A0E98" w:rsidRPr="00834AED" w:rsidRDefault="006A0E98" w:rsidP="00F563E8">
            <w:pPr>
              <w:pStyle w:val="TAL"/>
              <w:rPr>
                <w:b/>
                <w:i/>
                <w:szCs w:val="22"/>
                <w:lang w:eastAsia="sv-SE"/>
              </w:rPr>
            </w:pPr>
            <w:r w:rsidRPr="00834AED">
              <w:rPr>
                <w:b/>
                <w:i/>
                <w:szCs w:val="22"/>
                <w:lang w:eastAsia="sv-SE"/>
              </w:rPr>
              <w:t>msgA-TransformPrecoder</w:t>
            </w:r>
          </w:p>
          <w:p w14:paraId="6B7D0434" w14:textId="77777777" w:rsidR="006A0E98" w:rsidRPr="00834AED" w:rsidRDefault="006A0E98" w:rsidP="00F563E8">
            <w:pPr>
              <w:pStyle w:val="TAL"/>
              <w:rPr>
                <w:szCs w:val="22"/>
                <w:lang w:eastAsia="sv-SE"/>
              </w:rPr>
            </w:pPr>
            <w:r w:rsidRPr="00834AED">
              <w:rPr>
                <w:szCs w:val="22"/>
                <w:lang w:eastAsia="sv-SE"/>
              </w:rPr>
              <w:t>Enables or disables the transform precoder for MsgA transmission (see clause 6.1.3 of TS 38.214 [19]).</w:t>
            </w:r>
          </w:p>
        </w:tc>
      </w:tr>
    </w:tbl>
    <w:p w14:paraId="31EE0F4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7345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CD9900" w14:textId="77777777" w:rsidR="006A0E98" w:rsidRPr="00834AED" w:rsidRDefault="006A0E98" w:rsidP="00F563E8">
            <w:pPr>
              <w:pStyle w:val="TAH"/>
              <w:rPr>
                <w:szCs w:val="22"/>
                <w:lang w:eastAsia="sv-SE"/>
              </w:rPr>
            </w:pPr>
            <w:r w:rsidRPr="00834AED">
              <w:rPr>
                <w:i/>
                <w:szCs w:val="22"/>
                <w:lang w:eastAsia="sv-SE"/>
              </w:rPr>
              <w:t xml:space="preserve">MsgA-PUSCH-Resource </w:t>
            </w:r>
            <w:r w:rsidRPr="00834AED">
              <w:rPr>
                <w:szCs w:val="22"/>
                <w:lang w:eastAsia="sv-SE"/>
              </w:rPr>
              <w:t>field descriptions</w:t>
            </w:r>
            <w:r w:rsidRPr="00834AED">
              <w:rPr>
                <w:i/>
                <w:szCs w:val="22"/>
                <w:lang w:eastAsia="sv-SE"/>
              </w:rPr>
              <w:t xml:space="preserve"> </w:t>
            </w:r>
          </w:p>
        </w:tc>
      </w:tr>
      <w:tr w:rsidR="006A0E98" w:rsidRPr="00834AED" w14:paraId="53784F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E8664" w14:textId="77777777" w:rsidR="006A0E98" w:rsidRPr="00834AED" w:rsidRDefault="006A0E98" w:rsidP="00F563E8">
            <w:pPr>
              <w:pStyle w:val="TAL"/>
              <w:rPr>
                <w:b/>
                <w:i/>
                <w:szCs w:val="22"/>
                <w:lang w:eastAsia="sv-SE"/>
              </w:rPr>
            </w:pPr>
            <w:r w:rsidRPr="00834AED">
              <w:rPr>
                <w:b/>
                <w:i/>
                <w:szCs w:val="22"/>
                <w:lang w:eastAsia="sv-SE"/>
              </w:rPr>
              <w:t>guardBandMsgA-PUSCH</w:t>
            </w:r>
          </w:p>
          <w:p w14:paraId="3A867662" w14:textId="77777777" w:rsidR="006A0E98" w:rsidRPr="00834AED" w:rsidRDefault="006A0E98" w:rsidP="00F563E8">
            <w:pPr>
              <w:pStyle w:val="TAL"/>
              <w:rPr>
                <w:szCs w:val="22"/>
                <w:lang w:eastAsia="sv-SE"/>
              </w:rPr>
            </w:pPr>
            <w:r w:rsidRPr="00834AED">
              <w:rPr>
                <w:szCs w:val="22"/>
                <w:lang w:eastAsia="sv-SE"/>
              </w:rPr>
              <w:t>PRB-level guard band between FDMed PUSCH occasions (see TS 38.213 [13], clause 8.1A).</w:t>
            </w:r>
          </w:p>
        </w:tc>
      </w:tr>
      <w:tr w:rsidR="006A0E98" w:rsidRPr="00834AED" w14:paraId="6698B6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7EF5C1" w14:textId="77777777" w:rsidR="006A0E98" w:rsidRPr="00834AED" w:rsidRDefault="006A0E98" w:rsidP="00F563E8">
            <w:pPr>
              <w:pStyle w:val="TAL"/>
              <w:rPr>
                <w:b/>
                <w:i/>
                <w:szCs w:val="22"/>
                <w:lang w:eastAsia="sv-SE"/>
              </w:rPr>
            </w:pPr>
            <w:r w:rsidRPr="00834AED">
              <w:rPr>
                <w:b/>
                <w:i/>
                <w:szCs w:val="22"/>
                <w:lang w:eastAsia="sv-SE"/>
              </w:rPr>
              <w:t>guardPeriodMsgA-PUSCH</w:t>
            </w:r>
          </w:p>
          <w:p w14:paraId="26A6C322" w14:textId="77777777" w:rsidR="006A0E98" w:rsidRPr="00834AED" w:rsidRDefault="006A0E98" w:rsidP="00F563E8">
            <w:pPr>
              <w:pStyle w:val="TAL"/>
              <w:rPr>
                <w:szCs w:val="22"/>
                <w:lang w:eastAsia="sv-SE"/>
              </w:rPr>
            </w:pPr>
            <w:r w:rsidRPr="00834AED">
              <w:rPr>
                <w:szCs w:val="22"/>
                <w:lang w:eastAsia="sv-SE"/>
              </w:rPr>
              <w:t>Guard period between PUSCH occasions in the unit of symbols (see TS 38.213 [13], clause 8.1A).</w:t>
            </w:r>
          </w:p>
        </w:tc>
      </w:tr>
      <w:tr w:rsidR="006A0E98" w:rsidRPr="00834AED" w14:paraId="2EFE00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DCE08" w14:textId="77777777" w:rsidR="006A0E98" w:rsidRPr="00834AED" w:rsidRDefault="006A0E98" w:rsidP="00F563E8">
            <w:pPr>
              <w:pStyle w:val="TAL"/>
              <w:rPr>
                <w:b/>
                <w:i/>
                <w:szCs w:val="22"/>
                <w:lang w:eastAsia="sv-SE"/>
              </w:rPr>
            </w:pPr>
            <w:r w:rsidRPr="00834AED">
              <w:rPr>
                <w:b/>
                <w:i/>
                <w:szCs w:val="22"/>
                <w:lang w:eastAsia="sv-SE"/>
              </w:rPr>
              <w:t>frequencyStartMsgA-PUSCH</w:t>
            </w:r>
          </w:p>
          <w:p w14:paraId="25C5C407" w14:textId="77777777" w:rsidR="006A0E98" w:rsidRPr="00834AED" w:rsidRDefault="006A0E98" w:rsidP="00F563E8">
            <w:pPr>
              <w:pStyle w:val="TAL"/>
              <w:rPr>
                <w:szCs w:val="22"/>
                <w:lang w:eastAsia="sv-SE"/>
              </w:rPr>
            </w:pPr>
            <w:r w:rsidRPr="00834AED">
              <w:rPr>
                <w:szCs w:val="22"/>
                <w:lang w:eastAsia="sv-SE"/>
              </w:rPr>
              <w:t>Offset of lowest PUSCH occasion in frequency domain with respect to PRB 0 (see TS 38.213 [13], clause 8.1A).</w:t>
            </w:r>
          </w:p>
        </w:tc>
      </w:tr>
      <w:tr w:rsidR="006A0E98" w:rsidRPr="00834AED" w14:paraId="16E458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600AA" w14:textId="77777777" w:rsidR="006A0E98" w:rsidRPr="00834AED" w:rsidRDefault="006A0E98" w:rsidP="00F563E8">
            <w:pPr>
              <w:pStyle w:val="TAL"/>
              <w:rPr>
                <w:b/>
                <w:i/>
                <w:szCs w:val="22"/>
                <w:lang w:eastAsia="sv-SE"/>
              </w:rPr>
            </w:pPr>
            <w:r w:rsidRPr="00834AED">
              <w:rPr>
                <w:b/>
                <w:i/>
                <w:szCs w:val="22"/>
                <w:lang w:eastAsia="sv-SE"/>
              </w:rPr>
              <w:t>interlaceIndexFirstPO-MsgA-PUSCH</w:t>
            </w:r>
          </w:p>
          <w:p w14:paraId="3B646E32" w14:textId="77777777" w:rsidR="006A0E98" w:rsidRPr="00834AED" w:rsidRDefault="006A0E98" w:rsidP="00F563E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6A0E98" w:rsidRPr="00834AED" w14:paraId="4389C5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1DFC30" w14:textId="77777777" w:rsidR="006A0E98" w:rsidRPr="00834AED" w:rsidRDefault="006A0E98" w:rsidP="00F563E8">
            <w:pPr>
              <w:pStyle w:val="TAL"/>
              <w:rPr>
                <w:b/>
                <w:i/>
                <w:szCs w:val="22"/>
                <w:lang w:eastAsia="sv-SE"/>
              </w:rPr>
            </w:pPr>
            <w:r w:rsidRPr="00834AED">
              <w:rPr>
                <w:b/>
                <w:i/>
                <w:szCs w:val="22"/>
                <w:lang w:eastAsia="sv-SE"/>
              </w:rPr>
              <w:t>mappingTypeMsgA-PUSCH</w:t>
            </w:r>
          </w:p>
          <w:p w14:paraId="06609D93" w14:textId="77777777" w:rsidR="006A0E98" w:rsidRPr="00834AED" w:rsidRDefault="006A0E98" w:rsidP="00F563E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6A0E98" w:rsidRPr="00834AED" w14:paraId="13340B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6E7D70" w14:textId="77777777" w:rsidR="006A0E98" w:rsidRPr="00834AED" w:rsidRDefault="006A0E98" w:rsidP="00F563E8">
            <w:pPr>
              <w:pStyle w:val="TAL"/>
              <w:rPr>
                <w:b/>
                <w:i/>
                <w:szCs w:val="22"/>
                <w:lang w:eastAsia="sv-SE"/>
              </w:rPr>
            </w:pPr>
            <w:r w:rsidRPr="00834AED">
              <w:rPr>
                <w:b/>
                <w:i/>
                <w:szCs w:val="22"/>
                <w:lang w:eastAsia="sv-SE"/>
              </w:rPr>
              <w:t>msgA-Alpha</w:t>
            </w:r>
          </w:p>
          <w:p w14:paraId="04CEF906" w14:textId="77777777" w:rsidR="006A0E98" w:rsidRPr="00834AED" w:rsidRDefault="006A0E98" w:rsidP="00F563E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6A0E98" w:rsidRPr="00834AED" w14:paraId="52303C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B019E0" w14:textId="77777777" w:rsidR="006A0E98" w:rsidRPr="00834AED" w:rsidRDefault="006A0E98" w:rsidP="00F563E8">
            <w:pPr>
              <w:pStyle w:val="TAL"/>
              <w:rPr>
                <w:b/>
                <w:i/>
                <w:szCs w:val="22"/>
                <w:lang w:eastAsia="sv-SE"/>
              </w:rPr>
            </w:pPr>
            <w:r w:rsidRPr="00834AED">
              <w:rPr>
                <w:b/>
                <w:i/>
                <w:szCs w:val="22"/>
                <w:lang w:eastAsia="sv-SE"/>
              </w:rPr>
              <w:t>msgA-DMRS-Config</w:t>
            </w:r>
          </w:p>
          <w:p w14:paraId="54DD8B27" w14:textId="77777777" w:rsidR="006A0E98" w:rsidRPr="00834AED" w:rsidRDefault="006A0E98" w:rsidP="00F563E8">
            <w:pPr>
              <w:pStyle w:val="TAL"/>
              <w:rPr>
                <w:szCs w:val="22"/>
                <w:lang w:eastAsia="sv-SE"/>
              </w:rPr>
            </w:pPr>
            <w:r w:rsidRPr="00834AED">
              <w:rPr>
                <w:szCs w:val="22"/>
                <w:lang w:eastAsia="sv-SE"/>
              </w:rPr>
              <w:t>DMRS configuration for msgA PUSCH (see TS 38.213 [13], clause 8.1A and TS 38.214 [19] clause 6.2.2).</w:t>
            </w:r>
          </w:p>
        </w:tc>
      </w:tr>
      <w:tr w:rsidR="006A0E98" w:rsidRPr="00834AED" w14:paraId="19DAF0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983719" w14:textId="77777777" w:rsidR="006A0E98" w:rsidRPr="00834AED" w:rsidRDefault="006A0E98" w:rsidP="00F563E8">
            <w:pPr>
              <w:pStyle w:val="TAL"/>
              <w:rPr>
                <w:b/>
                <w:i/>
                <w:szCs w:val="22"/>
                <w:lang w:eastAsia="sv-SE"/>
              </w:rPr>
            </w:pPr>
            <w:r w:rsidRPr="00834AED">
              <w:rPr>
                <w:b/>
                <w:i/>
                <w:szCs w:val="22"/>
                <w:lang w:eastAsia="sv-SE"/>
              </w:rPr>
              <w:t>msgA-HoppingBits</w:t>
            </w:r>
          </w:p>
          <w:p w14:paraId="2D867248" w14:textId="77777777" w:rsidR="006A0E98" w:rsidRPr="00834AED" w:rsidRDefault="006A0E98" w:rsidP="00F563E8">
            <w:pPr>
              <w:pStyle w:val="TAL"/>
              <w:rPr>
                <w:szCs w:val="22"/>
                <w:lang w:eastAsia="sv-SE"/>
              </w:rPr>
            </w:pPr>
            <w:r w:rsidRPr="00834AED">
              <w:rPr>
                <w:szCs w:val="22"/>
                <w:lang w:eastAsia="sv-SE"/>
              </w:rPr>
              <w:t>Value of hopping bits to indicate which frequency offset to be used for second hop. See Table 8.3-1 in 38.213 [13].</w:t>
            </w:r>
          </w:p>
        </w:tc>
      </w:tr>
      <w:tr w:rsidR="006A0E98" w:rsidRPr="00834AED" w14:paraId="641D49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483442" w14:textId="77777777" w:rsidR="006A0E98" w:rsidRPr="00834AED" w:rsidRDefault="006A0E98" w:rsidP="00F563E8">
            <w:pPr>
              <w:pStyle w:val="TAL"/>
              <w:rPr>
                <w:b/>
                <w:i/>
                <w:szCs w:val="22"/>
                <w:lang w:eastAsia="sv-SE"/>
              </w:rPr>
            </w:pPr>
            <w:r w:rsidRPr="00834AED">
              <w:rPr>
                <w:b/>
                <w:i/>
                <w:szCs w:val="22"/>
                <w:lang w:eastAsia="sv-SE"/>
              </w:rPr>
              <w:t>msgA-IntraSlotFrequencyHopping</w:t>
            </w:r>
          </w:p>
          <w:p w14:paraId="1009D42C" w14:textId="77777777" w:rsidR="006A0E98" w:rsidRPr="00834AED" w:rsidRDefault="006A0E98" w:rsidP="00F563E8">
            <w:pPr>
              <w:pStyle w:val="TAL"/>
              <w:rPr>
                <w:szCs w:val="22"/>
                <w:lang w:eastAsia="sv-SE"/>
              </w:rPr>
            </w:pPr>
            <w:r w:rsidRPr="00834AED">
              <w:rPr>
                <w:szCs w:val="22"/>
                <w:lang w:eastAsia="sv-SE"/>
              </w:rPr>
              <w:t>Intra-slot frequency hopping per PUSCH occasion (see TS 38.213 [13], clause 8.1A).</w:t>
            </w:r>
          </w:p>
        </w:tc>
      </w:tr>
      <w:tr w:rsidR="006A0E98" w:rsidRPr="00834AED" w14:paraId="3C6E29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3BD5E" w14:textId="77777777" w:rsidR="006A0E98" w:rsidRPr="00834AED" w:rsidRDefault="006A0E98" w:rsidP="00F563E8">
            <w:pPr>
              <w:pStyle w:val="TAL"/>
              <w:rPr>
                <w:b/>
                <w:i/>
                <w:szCs w:val="22"/>
                <w:lang w:eastAsia="sv-SE"/>
              </w:rPr>
            </w:pPr>
            <w:r w:rsidRPr="00834AED">
              <w:rPr>
                <w:b/>
                <w:i/>
                <w:szCs w:val="22"/>
                <w:lang w:eastAsia="sv-SE"/>
              </w:rPr>
              <w:t>msgA-MCS</w:t>
            </w:r>
          </w:p>
          <w:p w14:paraId="6EA49ED4" w14:textId="77777777" w:rsidR="006A0E98" w:rsidRPr="00834AED" w:rsidRDefault="006A0E98" w:rsidP="00F563E8">
            <w:pPr>
              <w:pStyle w:val="TAL"/>
              <w:rPr>
                <w:szCs w:val="22"/>
                <w:lang w:eastAsia="sv-SE"/>
              </w:rPr>
            </w:pPr>
            <w:r w:rsidRPr="00834AED">
              <w:rPr>
                <w:szCs w:val="22"/>
                <w:lang w:eastAsia="sv-SE"/>
              </w:rPr>
              <w:t>Indicates the MCS index for msgA PUSCH from the Table 6.1.4.1-1 for DFT-s-OFDM and Table 5.1.3.1-1 for CP-OFDM in 38.214 [19].</w:t>
            </w:r>
          </w:p>
        </w:tc>
      </w:tr>
      <w:tr w:rsidR="006A0E98" w:rsidRPr="00834AED" w14:paraId="09649F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3AB7FD" w14:textId="77777777" w:rsidR="006A0E98" w:rsidRPr="00834AED" w:rsidRDefault="006A0E98" w:rsidP="00F563E8">
            <w:pPr>
              <w:pStyle w:val="TAL"/>
              <w:rPr>
                <w:b/>
                <w:i/>
                <w:szCs w:val="22"/>
                <w:lang w:eastAsia="sv-SE"/>
              </w:rPr>
            </w:pPr>
            <w:r w:rsidRPr="00834AED">
              <w:rPr>
                <w:b/>
                <w:i/>
                <w:szCs w:val="22"/>
                <w:lang w:eastAsia="sv-SE"/>
              </w:rPr>
              <w:t>msgA-PUSCH-TimeDomainAllocation</w:t>
            </w:r>
          </w:p>
          <w:p w14:paraId="0CB1505C" w14:textId="77777777" w:rsidR="006A0E98" w:rsidRPr="00834AED" w:rsidRDefault="006A0E98" w:rsidP="00F563E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Pr="00834AED">
              <w:t xml:space="preserve"> is used if </w:t>
            </w:r>
            <w:r w:rsidRPr="00834AED">
              <w:rPr>
                <w:i/>
                <w:iCs/>
              </w:rPr>
              <w:t>pusch-TimeDomainAllocationList</w:t>
            </w:r>
            <w:r w:rsidRPr="00834AED">
              <w:t xml:space="preserve"> is not provided in PUSCH-ConfigCommon</w:t>
            </w:r>
            <w:r w:rsidRPr="00834AED">
              <w:rPr>
                <w:szCs w:val="22"/>
              </w:rPr>
              <w:t xml:space="preserve">). The parameter K2 in the table is not used for msgA PUSCH. The network configures one of </w:t>
            </w:r>
            <w:r w:rsidRPr="00834AED">
              <w:rPr>
                <w:i/>
                <w:iCs/>
                <w:szCs w:val="22"/>
              </w:rPr>
              <w:t xml:space="preserve">msgA-PUSCH-TimeDomainAllocation </w:t>
            </w:r>
            <w:r w:rsidRPr="00834AED">
              <w:rPr>
                <w:szCs w:val="22"/>
              </w:rPr>
              <w:t xml:space="preserve">and </w:t>
            </w:r>
            <w:r w:rsidRPr="00834AED">
              <w:rPr>
                <w:i/>
                <w:iCs/>
                <w:szCs w:val="22"/>
              </w:rPr>
              <w:t>startSymbolAndLengthMsgA-PO,</w:t>
            </w:r>
            <w:r w:rsidRPr="00834AED">
              <w:rPr>
                <w:szCs w:val="22"/>
              </w:rPr>
              <w:t xml:space="preserve"> but not both. If the field is absent, the UE shall use the value of startSymbolAndLenghtMsgA-PO.</w:t>
            </w:r>
          </w:p>
        </w:tc>
      </w:tr>
      <w:tr w:rsidR="006A0E98" w:rsidRPr="00834AED" w14:paraId="1AED7D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35C5ED" w14:textId="77777777" w:rsidR="006A0E98" w:rsidRPr="00834AED" w:rsidRDefault="006A0E98" w:rsidP="00F563E8">
            <w:pPr>
              <w:pStyle w:val="TAL"/>
              <w:rPr>
                <w:b/>
                <w:i/>
                <w:szCs w:val="22"/>
                <w:lang w:eastAsia="sv-SE"/>
              </w:rPr>
            </w:pPr>
            <w:r w:rsidRPr="00834AED">
              <w:rPr>
                <w:b/>
                <w:i/>
                <w:szCs w:val="22"/>
                <w:lang w:eastAsia="sv-SE"/>
              </w:rPr>
              <w:t>msgA-PUSCH-TimeDomainOffset</w:t>
            </w:r>
          </w:p>
          <w:p w14:paraId="4DF71500" w14:textId="77777777" w:rsidR="006A0E98" w:rsidRPr="00834AED" w:rsidRDefault="006A0E98" w:rsidP="00F563E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6A0E98" w:rsidRPr="00834AED" w14:paraId="2187A0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A57A4" w14:textId="77777777" w:rsidR="006A0E98" w:rsidRPr="00834AED" w:rsidRDefault="006A0E98" w:rsidP="00F563E8">
            <w:pPr>
              <w:pStyle w:val="TAL"/>
              <w:rPr>
                <w:b/>
                <w:i/>
                <w:szCs w:val="22"/>
                <w:lang w:eastAsia="sv-SE"/>
              </w:rPr>
            </w:pPr>
            <w:r w:rsidRPr="00834AED">
              <w:rPr>
                <w:b/>
                <w:i/>
                <w:szCs w:val="22"/>
                <w:lang w:eastAsia="sv-SE"/>
              </w:rPr>
              <w:t>nrofDMRS-Sequences</w:t>
            </w:r>
          </w:p>
          <w:p w14:paraId="7030F72E" w14:textId="77777777" w:rsidR="006A0E98" w:rsidRPr="00834AED" w:rsidRDefault="006A0E98" w:rsidP="00F563E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6A0E98" w:rsidRPr="00834AED" w14:paraId="491DBC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1D0508" w14:textId="77777777" w:rsidR="006A0E98" w:rsidRPr="00834AED" w:rsidRDefault="006A0E98" w:rsidP="00F563E8">
            <w:pPr>
              <w:pStyle w:val="TAL"/>
              <w:rPr>
                <w:b/>
                <w:i/>
                <w:szCs w:val="22"/>
                <w:lang w:eastAsia="sv-SE"/>
              </w:rPr>
            </w:pPr>
            <w:r w:rsidRPr="00834AED">
              <w:rPr>
                <w:b/>
                <w:i/>
                <w:szCs w:val="22"/>
                <w:lang w:eastAsia="sv-SE"/>
              </w:rPr>
              <w:t>nrofInterlacesPerMsgA-PO</w:t>
            </w:r>
          </w:p>
          <w:p w14:paraId="5356EF0E" w14:textId="77777777" w:rsidR="006A0E98" w:rsidRPr="00834AED" w:rsidRDefault="006A0E98" w:rsidP="00F563E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6A0E98" w:rsidRPr="00834AED" w14:paraId="1E9227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CEF753" w14:textId="77777777" w:rsidR="006A0E98" w:rsidRPr="00834AED" w:rsidRDefault="006A0E98" w:rsidP="00F563E8">
            <w:pPr>
              <w:pStyle w:val="TAL"/>
              <w:rPr>
                <w:b/>
                <w:i/>
                <w:szCs w:val="22"/>
                <w:lang w:eastAsia="sv-SE"/>
              </w:rPr>
            </w:pPr>
            <w:r w:rsidRPr="00834AED">
              <w:rPr>
                <w:b/>
                <w:i/>
                <w:szCs w:val="22"/>
                <w:lang w:eastAsia="sv-SE"/>
              </w:rPr>
              <w:t>nrofMsgA-PO-FDM</w:t>
            </w:r>
          </w:p>
          <w:p w14:paraId="62F2FAF3" w14:textId="77777777" w:rsidR="006A0E98" w:rsidRPr="00834AED" w:rsidRDefault="006A0E98" w:rsidP="00F563E8">
            <w:pPr>
              <w:pStyle w:val="TAL"/>
              <w:rPr>
                <w:szCs w:val="22"/>
                <w:lang w:eastAsia="sv-SE"/>
              </w:rPr>
            </w:pPr>
            <w:r w:rsidRPr="00834AED">
              <w:rPr>
                <w:szCs w:val="22"/>
                <w:lang w:eastAsia="sv-SE"/>
              </w:rPr>
              <w:t>The number of msgA PUSCH occasions FDMed in one time instance (see TS 38.213 [13], clause 8.1A).</w:t>
            </w:r>
          </w:p>
        </w:tc>
      </w:tr>
      <w:tr w:rsidR="006A0E98" w:rsidRPr="00834AED" w14:paraId="264CD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F990F4" w14:textId="77777777" w:rsidR="006A0E98" w:rsidRPr="00834AED" w:rsidRDefault="006A0E98" w:rsidP="00F563E8">
            <w:pPr>
              <w:pStyle w:val="TAL"/>
              <w:rPr>
                <w:b/>
                <w:i/>
                <w:szCs w:val="22"/>
                <w:lang w:eastAsia="sv-SE"/>
              </w:rPr>
            </w:pPr>
            <w:r w:rsidRPr="00834AED">
              <w:rPr>
                <w:b/>
                <w:i/>
                <w:szCs w:val="22"/>
                <w:lang w:eastAsia="sv-SE"/>
              </w:rPr>
              <w:t>nrofMsgA-PO-PerSlot</w:t>
            </w:r>
          </w:p>
          <w:p w14:paraId="6C3AC963" w14:textId="77777777" w:rsidR="006A0E98" w:rsidRPr="00834AED" w:rsidRDefault="006A0E98" w:rsidP="00F563E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6A0E98" w:rsidRPr="00834AED" w14:paraId="477BDE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1F16C3" w14:textId="77777777" w:rsidR="006A0E98" w:rsidRPr="00834AED" w:rsidRDefault="006A0E98" w:rsidP="00F563E8">
            <w:pPr>
              <w:pStyle w:val="TAL"/>
              <w:rPr>
                <w:b/>
                <w:i/>
                <w:szCs w:val="22"/>
                <w:lang w:eastAsia="sv-SE"/>
              </w:rPr>
            </w:pPr>
            <w:r w:rsidRPr="00834AED">
              <w:rPr>
                <w:b/>
                <w:i/>
                <w:szCs w:val="22"/>
                <w:lang w:eastAsia="sv-SE"/>
              </w:rPr>
              <w:t>nrofPRBs-PerMsgA-PO</w:t>
            </w:r>
          </w:p>
          <w:p w14:paraId="5CB93039" w14:textId="77777777" w:rsidR="006A0E98" w:rsidRPr="00834AED" w:rsidRDefault="006A0E98" w:rsidP="00F563E8">
            <w:pPr>
              <w:pStyle w:val="TAL"/>
              <w:rPr>
                <w:szCs w:val="22"/>
                <w:lang w:eastAsia="sv-SE"/>
              </w:rPr>
            </w:pPr>
            <w:r w:rsidRPr="00834AED">
              <w:rPr>
                <w:szCs w:val="22"/>
                <w:lang w:eastAsia="sv-SE"/>
              </w:rPr>
              <w:t>Number of PRBs per PUSCH occasion (see TS 38.213 [13], clause 8.1A).</w:t>
            </w:r>
          </w:p>
        </w:tc>
      </w:tr>
      <w:tr w:rsidR="006A0E98" w:rsidRPr="00834AED" w14:paraId="6C631D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113F75" w14:textId="77777777" w:rsidR="006A0E98" w:rsidRPr="00834AED" w:rsidRDefault="006A0E98" w:rsidP="00F563E8">
            <w:pPr>
              <w:pStyle w:val="TAL"/>
              <w:rPr>
                <w:b/>
                <w:i/>
                <w:szCs w:val="22"/>
                <w:lang w:eastAsia="sv-SE"/>
              </w:rPr>
            </w:pPr>
            <w:r w:rsidRPr="00834AED">
              <w:rPr>
                <w:b/>
                <w:i/>
                <w:szCs w:val="22"/>
                <w:lang w:eastAsia="sv-SE"/>
              </w:rPr>
              <w:t>nrofSlotsMsgA-PUSCH</w:t>
            </w:r>
          </w:p>
          <w:p w14:paraId="0EBC645E" w14:textId="77777777" w:rsidR="006A0E98" w:rsidRPr="00834AED" w:rsidRDefault="006A0E98" w:rsidP="00F563E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6A0E98" w:rsidRPr="00834AED" w14:paraId="3A57EE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631593" w14:textId="77777777" w:rsidR="006A0E98" w:rsidRPr="00834AED" w:rsidRDefault="006A0E98" w:rsidP="00F563E8">
            <w:pPr>
              <w:pStyle w:val="TAL"/>
              <w:rPr>
                <w:b/>
                <w:i/>
                <w:szCs w:val="22"/>
                <w:lang w:eastAsia="sv-SE"/>
              </w:rPr>
            </w:pPr>
            <w:r w:rsidRPr="00834AED">
              <w:rPr>
                <w:b/>
                <w:i/>
                <w:szCs w:val="22"/>
                <w:lang w:eastAsia="sv-SE"/>
              </w:rPr>
              <w:t>startSymbolAndLengthMsgA-PO</w:t>
            </w:r>
          </w:p>
          <w:p w14:paraId="413F7428" w14:textId="77777777" w:rsidR="006A0E98" w:rsidRPr="00834AED" w:rsidRDefault="006A0E98" w:rsidP="00F563E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Pr="00834AED">
              <w:rPr>
                <w:szCs w:val="22"/>
              </w:rPr>
              <w:t xml:space="preserve"> The network configures one of </w:t>
            </w:r>
            <w:r w:rsidRPr="00834AED">
              <w:rPr>
                <w:i/>
                <w:iCs/>
                <w:szCs w:val="22"/>
              </w:rPr>
              <w:t xml:space="preserve">msgA-PUSCH-TimeDomainAllocation </w:t>
            </w:r>
            <w:r w:rsidRPr="00834AED">
              <w:rPr>
                <w:szCs w:val="22"/>
              </w:rPr>
              <w:t xml:space="preserve">and </w:t>
            </w:r>
            <w:r w:rsidRPr="00834AED">
              <w:rPr>
                <w:i/>
                <w:iCs/>
                <w:szCs w:val="22"/>
              </w:rPr>
              <w:t xml:space="preserve">startSymbolAndLengthMsgA-PO, </w:t>
            </w:r>
            <w:r w:rsidRPr="00834AED">
              <w:rPr>
                <w:szCs w:val="22"/>
              </w:rPr>
              <w:t xml:space="preserve">but not both. If the field is absent, the UE shall use the value of </w:t>
            </w:r>
            <w:r w:rsidRPr="00834AED">
              <w:rPr>
                <w:bCs/>
                <w:i/>
                <w:szCs w:val="22"/>
              </w:rPr>
              <w:t>msgA-PUSCH-TimeDomainAllocation</w:t>
            </w:r>
            <w:r w:rsidRPr="00834AED">
              <w:rPr>
                <w:b/>
                <w:bCs/>
                <w:i/>
                <w:szCs w:val="22"/>
              </w:rPr>
              <w:t>.</w:t>
            </w:r>
          </w:p>
        </w:tc>
      </w:tr>
    </w:tbl>
    <w:p w14:paraId="5A65D21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366B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A50B2" w14:textId="77777777" w:rsidR="006A0E98" w:rsidRPr="00834AED" w:rsidRDefault="006A0E98" w:rsidP="00F563E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6A0E98" w:rsidRPr="00834AED" w14:paraId="3AD400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D7EDFF" w14:textId="77777777" w:rsidR="006A0E98" w:rsidRPr="00834AED" w:rsidRDefault="006A0E98" w:rsidP="00F563E8">
            <w:pPr>
              <w:pStyle w:val="TAL"/>
              <w:rPr>
                <w:b/>
                <w:i/>
                <w:szCs w:val="22"/>
                <w:lang w:eastAsia="sv-SE"/>
              </w:rPr>
            </w:pPr>
            <w:r w:rsidRPr="00834AED">
              <w:rPr>
                <w:b/>
                <w:i/>
                <w:szCs w:val="22"/>
                <w:lang w:eastAsia="sv-SE"/>
              </w:rPr>
              <w:t>msgA-DMRS-AdditionalPosition</w:t>
            </w:r>
          </w:p>
          <w:p w14:paraId="53D20343" w14:textId="77777777" w:rsidR="006A0E98" w:rsidRPr="00834AED" w:rsidRDefault="006A0E98" w:rsidP="00F563E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6A0E98" w:rsidRPr="00834AED" w14:paraId="03DC2F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35526D" w14:textId="77777777" w:rsidR="006A0E98" w:rsidRPr="00834AED" w:rsidRDefault="006A0E98" w:rsidP="00F563E8">
            <w:pPr>
              <w:pStyle w:val="TAL"/>
              <w:rPr>
                <w:b/>
                <w:i/>
                <w:szCs w:val="22"/>
                <w:lang w:eastAsia="sv-SE"/>
              </w:rPr>
            </w:pPr>
            <w:r w:rsidRPr="00834AED">
              <w:rPr>
                <w:b/>
                <w:i/>
                <w:szCs w:val="22"/>
                <w:lang w:eastAsia="sv-SE"/>
              </w:rPr>
              <w:t>msgA-MaxLength</w:t>
            </w:r>
          </w:p>
          <w:p w14:paraId="02A80BE0" w14:textId="77777777" w:rsidR="006A0E98" w:rsidRPr="00834AED" w:rsidRDefault="006A0E98" w:rsidP="00F563E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6A0E98" w:rsidRPr="00834AED" w14:paraId="2C2064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BB6CA" w14:textId="77777777" w:rsidR="006A0E98" w:rsidRPr="00834AED" w:rsidRDefault="006A0E98" w:rsidP="00F563E8">
            <w:pPr>
              <w:pStyle w:val="TAL"/>
              <w:rPr>
                <w:b/>
                <w:i/>
                <w:szCs w:val="22"/>
                <w:lang w:eastAsia="sv-SE"/>
              </w:rPr>
            </w:pPr>
            <w:r w:rsidRPr="00834AED">
              <w:rPr>
                <w:b/>
                <w:i/>
                <w:szCs w:val="22"/>
                <w:lang w:eastAsia="sv-SE"/>
              </w:rPr>
              <w:t>msgA-PUSCH-DMRS-CDM-group</w:t>
            </w:r>
          </w:p>
          <w:p w14:paraId="0F402D8E" w14:textId="77777777" w:rsidR="006A0E98" w:rsidRPr="00834AED" w:rsidRDefault="006A0E98" w:rsidP="00F563E8">
            <w:pPr>
              <w:pStyle w:val="TAL"/>
              <w:rPr>
                <w:szCs w:val="22"/>
                <w:lang w:eastAsia="sv-SE"/>
              </w:rPr>
            </w:pPr>
            <w:r w:rsidRPr="00834AED">
              <w:rPr>
                <w:szCs w:val="22"/>
                <w:lang w:eastAsia="sv-SE"/>
              </w:rPr>
              <w:t>1-bit indication of indices of CDM group(s). If the field is absent, then both CDM groups are used.</w:t>
            </w:r>
          </w:p>
        </w:tc>
      </w:tr>
      <w:tr w:rsidR="006A0E98" w:rsidRPr="00834AED" w14:paraId="0E4DD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B9CF39" w14:textId="77777777" w:rsidR="006A0E98" w:rsidRPr="00834AED" w:rsidRDefault="006A0E98" w:rsidP="00F563E8">
            <w:pPr>
              <w:pStyle w:val="TAL"/>
              <w:rPr>
                <w:b/>
                <w:i/>
                <w:szCs w:val="22"/>
                <w:lang w:eastAsia="sv-SE"/>
              </w:rPr>
            </w:pPr>
            <w:r w:rsidRPr="00834AED">
              <w:rPr>
                <w:b/>
                <w:i/>
                <w:szCs w:val="22"/>
                <w:lang w:eastAsia="sv-SE"/>
              </w:rPr>
              <w:t>msgA-PUSCH-NrofPort</w:t>
            </w:r>
          </w:p>
          <w:p w14:paraId="004FBE8D" w14:textId="77777777" w:rsidR="006A0E98" w:rsidRPr="00834AED" w:rsidRDefault="006A0E98" w:rsidP="00F563E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6A0E98" w:rsidRPr="00834AED" w14:paraId="7C9B96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D4A1D2" w14:textId="77777777" w:rsidR="006A0E98" w:rsidRPr="00834AED" w:rsidRDefault="006A0E98" w:rsidP="00F563E8">
            <w:pPr>
              <w:pStyle w:val="TAL"/>
              <w:rPr>
                <w:b/>
                <w:i/>
                <w:szCs w:val="22"/>
                <w:lang w:eastAsia="sv-SE"/>
              </w:rPr>
            </w:pPr>
            <w:r w:rsidRPr="00834AED">
              <w:rPr>
                <w:b/>
                <w:i/>
                <w:szCs w:val="22"/>
                <w:lang w:eastAsia="sv-SE"/>
              </w:rPr>
              <w:t>msgA-ScramblingID0</w:t>
            </w:r>
          </w:p>
          <w:p w14:paraId="2A50E630" w14:textId="77777777" w:rsidR="006A0E98" w:rsidRPr="00834AED" w:rsidRDefault="006A0E98" w:rsidP="00F563E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6A0E98" w:rsidRPr="00834AED" w14:paraId="14F76B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F80E9A" w14:textId="77777777" w:rsidR="006A0E98" w:rsidRPr="00834AED" w:rsidRDefault="006A0E98" w:rsidP="00F563E8">
            <w:pPr>
              <w:pStyle w:val="TAL"/>
              <w:rPr>
                <w:b/>
                <w:i/>
                <w:szCs w:val="22"/>
                <w:lang w:eastAsia="sv-SE"/>
              </w:rPr>
            </w:pPr>
            <w:r w:rsidRPr="00834AED">
              <w:rPr>
                <w:b/>
                <w:i/>
                <w:szCs w:val="22"/>
                <w:lang w:eastAsia="sv-SE"/>
              </w:rPr>
              <w:t>msgA-ScramblingID1</w:t>
            </w:r>
          </w:p>
          <w:p w14:paraId="02551446" w14:textId="77777777" w:rsidR="006A0E98" w:rsidRPr="00834AED" w:rsidRDefault="006A0E98" w:rsidP="00F563E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72DCCA8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D6965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B51C408"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DA227A"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561C228E" w14:textId="77777777" w:rsidTr="00F563E8">
        <w:tc>
          <w:tcPr>
            <w:tcW w:w="4027" w:type="dxa"/>
            <w:tcBorders>
              <w:top w:val="single" w:sz="4" w:space="0" w:color="auto"/>
              <w:left w:val="single" w:sz="4" w:space="0" w:color="auto"/>
              <w:bottom w:val="single" w:sz="4" w:space="0" w:color="auto"/>
              <w:right w:val="single" w:sz="4" w:space="0" w:color="auto"/>
            </w:tcBorders>
          </w:tcPr>
          <w:p w14:paraId="1F604A03" w14:textId="77777777" w:rsidR="006A0E98" w:rsidRPr="00834AED" w:rsidRDefault="006A0E98" w:rsidP="00F563E8">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C04256A" w14:textId="77777777" w:rsidR="006A0E98" w:rsidRPr="00834AED" w:rsidRDefault="006A0E98" w:rsidP="00F563E8">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6A0E98" w:rsidRPr="00834AED" w14:paraId="3995892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6693A1" w14:textId="77777777" w:rsidR="006A0E98" w:rsidRPr="00834AED" w:rsidRDefault="006A0E98" w:rsidP="00F563E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A3A4C7F"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w:t>
            </w:r>
            <w:r w:rsidRPr="00834AED">
              <w:rPr>
                <w:rFonts w:eastAsia="Calibri"/>
              </w:rPr>
              <w:t xml:space="preserve">when </w:t>
            </w:r>
            <w:r w:rsidRPr="00834AED">
              <w:rPr>
                <w:rFonts w:cs="Arial"/>
                <w:i/>
              </w:rPr>
              <w:t>MsgA-</w:t>
            </w:r>
            <w:r w:rsidRPr="00834AED">
              <w:rPr>
                <w:rFonts w:cs="Arial"/>
                <w:i/>
                <w:noProof/>
              </w:rPr>
              <w:t>ConfigCommon</w:t>
            </w:r>
            <w:r w:rsidRPr="00834AED">
              <w:rPr>
                <w:rFonts w:cs="Arial"/>
                <w:szCs w:val="22"/>
              </w:rPr>
              <w:t xml:space="preserve"> is configured for the initial uplink BWP, or when </w:t>
            </w:r>
            <w:r w:rsidRPr="00834AED">
              <w:rPr>
                <w:rFonts w:cs="Arial"/>
                <w:i/>
              </w:rPr>
              <w:t>MsgA-</w:t>
            </w:r>
            <w:r w:rsidRPr="00834AED">
              <w:rPr>
                <w:rFonts w:cs="Arial"/>
                <w:i/>
                <w:noProof/>
              </w:rPr>
              <w:t>ConfigCommon</w:t>
            </w:r>
            <w:r w:rsidRPr="00834AED">
              <w:rPr>
                <w:rFonts w:cs="Arial"/>
                <w:szCs w:val="22"/>
              </w:rPr>
              <w:t xml:space="preserve"> is configured for a non-initial uplink BWP and </w:t>
            </w:r>
            <w:r w:rsidRPr="00834AED">
              <w:rPr>
                <w:rFonts w:cs="Arial"/>
                <w:i/>
              </w:rPr>
              <w:t>MsgA-</w:t>
            </w:r>
            <w:r w:rsidRPr="00834AED">
              <w:rPr>
                <w:rFonts w:cs="Arial"/>
                <w:i/>
                <w:noProof/>
              </w:rPr>
              <w:t>ConfigCommon</w:t>
            </w:r>
            <w:r w:rsidRPr="00834AED">
              <w:rPr>
                <w:rFonts w:cs="Arial"/>
                <w:szCs w:val="22"/>
              </w:rPr>
              <w:t xml:space="preserve"> is not configured for the initial uplink BWP</w:t>
            </w:r>
            <w:r w:rsidRPr="00834AED">
              <w:rPr>
                <w:rFonts w:eastAsia="Calibri"/>
                <w:lang w:eastAsia="sv-SE"/>
              </w:rPr>
              <w:t>, otherwise the field is Need S.</w:t>
            </w:r>
          </w:p>
        </w:tc>
      </w:tr>
    </w:tbl>
    <w:p w14:paraId="38BAFE39" w14:textId="77777777" w:rsidR="006A0E98" w:rsidRPr="00834AED" w:rsidRDefault="006A0E98" w:rsidP="006A0E98"/>
    <w:p w14:paraId="78B7A9DE" w14:textId="77777777" w:rsidR="006A0E98" w:rsidRPr="00834AED" w:rsidRDefault="006A0E98" w:rsidP="006A0E98">
      <w:pPr>
        <w:pStyle w:val="Heading4"/>
      </w:pPr>
      <w:bookmarkStart w:id="1865" w:name="_Toc46439655"/>
      <w:bookmarkStart w:id="1866" w:name="_Toc46444492"/>
      <w:bookmarkStart w:id="1867" w:name="_Toc46487253"/>
      <w:r w:rsidRPr="00834AED">
        <w:t>–</w:t>
      </w:r>
      <w:r w:rsidRPr="00834AED">
        <w:tab/>
      </w:r>
      <w:r w:rsidRPr="00834AED">
        <w:rPr>
          <w:i/>
        </w:rPr>
        <w:t>MultiFrequencyBandListNR</w:t>
      </w:r>
      <w:bookmarkEnd w:id="1865"/>
      <w:bookmarkEnd w:id="1866"/>
      <w:bookmarkEnd w:id="1867"/>
    </w:p>
    <w:p w14:paraId="38FCAFB2" w14:textId="77777777" w:rsidR="006A0E98" w:rsidRPr="00834AED" w:rsidRDefault="006A0E98" w:rsidP="006A0E98">
      <w:r w:rsidRPr="00834AED">
        <w:t xml:space="preserve">The IE </w:t>
      </w:r>
      <w:r w:rsidRPr="00834AED">
        <w:rPr>
          <w:i/>
        </w:rPr>
        <w:t>MultiFrequencyBandListNR</w:t>
      </w:r>
      <w:r w:rsidRPr="00834AED">
        <w:t xml:space="preserve"> is used to configure a list of one or multiple NR frequency bands.</w:t>
      </w:r>
    </w:p>
    <w:p w14:paraId="50ED17DB" w14:textId="77777777" w:rsidR="006A0E98" w:rsidRPr="00834AED" w:rsidRDefault="006A0E98" w:rsidP="006A0E98">
      <w:pPr>
        <w:pStyle w:val="TH"/>
      </w:pPr>
      <w:r w:rsidRPr="00834AED">
        <w:rPr>
          <w:i/>
        </w:rPr>
        <w:t>MultiFrequencyBandListNR</w:t>
      </w:r>
      <w:r w:rsidRPr="00834AED">
        <w:t xml:space="preserve"> information element</w:t>
      </w:r>
    </w:p>
    <w:p w14:paraId="32B8FE62" w14:textId="77777777" w:rsidR="006A0E98" w:rsidRPr="00E621CD" w:rsidRDefault="006A0E98" w:rsidP="006A0E98">
      <w:pPr>
        <w:pStyle w:val="PL"/>
        <w:rPr>
          <w:color w:val="808080"/>
        </w:rPr>
      </w:pPr>
      <w:r w:rsidRPr="00E621CD">
        <w:rPr>
          <w:color w:val="808080"/>
        </w:rPr>
        <w:t>-- ASN1START</w:t>
      </w:r>
    </w:p>
    <w:p w14:paraId="7E03B690" w14:textId="77777777" w:rsidR="006A0E98" w:rsidRPr="00E621CD" w:rsidRDefault="006A0E98" w:rsidP="006A0E98">
      <w:pPr>
        <w:pStyle w:val="PL"/>
        <w:rPr>
          <w:color w:val="808080"/>
        </w:rPr>
      </w:pPr>
      <w:r w:rsidRPr="00E621CD">
        <w:rPr>
          <w:color w:val="808080"/>
        </w:rPr>
        <w:t>-- TAG-MULTIFREQUENCYBANDLISTNR-START</w:t>
      </w:r>
    </w:p>
    <w:p w14:paraId="6F7F9EA8" w14:textId="77777777" w:rsidR="006A0E98" w:rsidRPr="002A02A7" w:rsidRDefault="006A0E98" w:rsidP="006A0E98">
      <w:pPr>
        <w:pStyle w:val="PL"/>
      </w:pPr>
    </w:p>
    <w:p w14:paraId="0DF6860D" w14:textId="77777777" w:rsidR="006A0E98" w:rsidRPr="002A02A7" w:rsidRDefault="006A0E98" w:rsidP="006A0E98">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45814D4E" w14:textId="77777777" w:rsidR="006A0E98" w:rsidRPr="002A02A7" w:rsidRDefault="006A0E98" w:rsidP="006A0E98">
      <w:pPr>
        <w:pStyle w:val="PL"/>
      </w:pPr>
    </w:p>
    <w:p w14:paraId="0C7F861A" w14:textId="77777777" w:rsidR="006A0E98" w:rsidRPr="00E621CD" w:rsidRDefault="006A0E98" w:rsidP="006A0E98">
      <w:pPr>
        <w:pStyle w:val="PL"/>
        <w:rPr>
          <w:color w:val="808080"/>
        </w:rPr>
      </w:pPr>
      <w:r w:rsidRPr="00E621CD">
        <w:rPr>
          <w:color w:val="808080"/>
        </w:rPr>
        <w:t>-- TAG-MULTIFREQUENCYBANDLISTNR-STOP</w:t>
      </w:r>
    </w:p>
    <w:p w14:paraId="134841FB" w14:textId="77777777" w:rsidR="006A0E98" w:rsidRPr="00E621CD" w:rsidRDefault="006A0E98" w:rsidP="006A0E98">
      <w:pPr>
        <w:pStyle w:val="PL"/>
        <w:rPr>
          <w:color w:val="808080"/>
        </w:rPr>
      </w:pPr>
      <w:r w:rsidRPr="00E621CD">
        <w:rPr>
          <w:color w:val="808080"/>
        </w:rPr>
        <w:t>-- ASN1STOP</w:t>
      </w:r>
    </w:p>
    <w:p w14:paraId="5617E5F1" w14:textId="77777777" w:rsidR="006A0E98" w:rsidRPr="00834AED" w:rsidRDefault="006A0E98" w:rsidP="006A0E98"/>
    <w:p w14:paraId="6DDD2B62" w14:textId="77777777" w:rsidR="006A0E98" w:rsidRPr="00834AED" w:rsidRDefault="006A0E98" w:rsidP="006A0E98">
      <w:pPr>
        <w:pStyle w:val="Heading4"/>
        <w:rPr>
          <w:rFonts w:eastAsia="SimSun"/>
          <w:lang w:eastAsia="en-GB"/>
        </w:rPr>
      </w:pPr>
      <w:bookmarkStart w:id="1868" w:name="_Toc46439656"/>
      <w:bookmarkStart w:id="1869" w:name="_Toc46444493"/>
      <w:bookmarkStart w:id="1870"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1868"/>
      <w:bookmarkEnd w:id="1869"/>
      <w:bookmarkEnd w:id="1870"/>
    </w:p>
    <w:p w14:paraId="58D650D3" w14:textId="77777777" w:rsidR="006A0E98" w:rsidRPr="00834AED" w:rsidRDefault="006A0E98" w:rsidP="006A0E9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30E7A32B" w14:textId="77777777" w:rsidR="006A0E98" w:rsidRPr="00834AED" w:rsidRDefault="006A0E98" w:rsidP="006A0E9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416B6D68" w14:textId="77777777" w:rsidR="006A0E98" w:rsidRPr="00E621CD" w:rsidRDefault="006A0E98" w:rsidP="006A0E98">
      <w:pPr>
        <w:pStyle w:val="PL"/>
        <w:rPr>
          <w:color w:val="808080"/>
        </w:rPr>
      </w:pPr>
      <w:r w:rsidRPr="00E621CD">
        <w:rPr>
          <w:color w:val="808080"/>
        </w:rPr>
        <w:t>-- ASN1START</w:t>
      </w:r>
    </w:p>
    <w:p w14:paraId="5150FEE1" w14:textId="77777777" w:rsidR="006A0E98" w:rsidRPr="00E621CD" w:rsidRDefault="006A0E98" w:rsidP="006A0E98">
      <w:pPr>
        <w:pStyle w:val="PL"/>
        <w:rPr>
          <w:color w:val="808080"/>
        </w:rPr>
      </w:pPr>
      <w:r w:rsidRPr="00E621CD">
        <w:rPr>
          <w:color w:val="808080"/>
        </w:rPr>
        <w:t>-- TAG-MULTIFREQUENCYBANDLISTNR-SIB-START</w:t>
      </w:r>
    </w:p>
    <w:p w14:paraId="2B4EDE3F" w14:textId="77777777" w:rsidR="006A0E98" w:rsidRPr="002A02A7" w:rsidRDefault="006A0E98" w:rsidP="006A0E98">
      <w:pPr>
        <w:pStyle w:val="PL"/>
      </w:pPr>
    </w:p>
    <w:p w14:paraId="0BB0EEEE" w14:textId="77777777" w:rsidR="006A0E98" w:rsidRPr="002A02A7" w:rsidRDefault="006A0E98" w:rsidP="006A0E98">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1DCAE459" w14:textId="77777777" w:rsidR="006A0E98" w:rsidRPr="002A02A7" w:rsidRDefault="006A0E98" w:rsidP="006A0E98">
      <w:pPr>
        <w:pStyle w:val="PL"/>
      </w:pPr>
    </w:p>
    <w:p w14:paraId="0BA6F38A" w14:textId="77777777" w:rsidR="006A0E98" w:rsidRPr="002A02A7" w:rsidRDefault="006A0E98" w:rsidP="006A0E98">
      <w:pPr>
        <w:pStyle w:val="PL"/>
      </w:pPr>
      <w:r w:rsidRPr="002A02A7">
        <w:t xml:space="preserve">NR-MultiBandInfo ::=                        </w:t>
      </w:r>
      <w:r w:rsidRPr="002A02A7">
        <w:rPr>
          <w:color w:val="993366"/>
        </w:rPr>
        <w:t>SEQUENCE</w:t>
      </w:r>
      <w:r w:rsidRPr="002A02A7">
        <w:t xml:space="preserve"> {</w:t>
      </w:r>
    </w:p>
    <w:p w14:paraId="1ED9BA5E" w14:textId="77777777" w:rsidR="006A0E98" w:rsidRPr="00E621CD" w:rsidRDefault="006A0E98" w:rsidP="006A0E98">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21CF7BB2" w14:textId="77777777" w:rsidR="006A0E98" w:rsidRPr="00E621CD" w:rsidRDefault="006A0E98" w:rsidP="006A0E98">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2FC92372" w14:textId="77777777" w:rsidR="006A0E98" w:rsidRPr="002A02A7" w:rsidRDefault="006A0E98" w:rsidP="006A0E98">
      <w:pPr>
        <w:pStyle w:val="PL"/>
      </w:pPr>
      <w:r w:rsidRPr="002A02A7">
        <w:t>}</w:t>
      </w:r>
    </w:p>
    <w:p w14:paraId="5261A6B4" w14:textId="77777777" w:rsidR="006A0E98" w:rsidRPr="002A02A7" w:rsidRDefault="006A0E98" w:rsidP="006A0E98">
      <w:pPr>
        <w:pStyle w:val="PL"/>
      </w:pPr>
    </w:p>
    <w:p w14:paraId="07451C83" w14:textId="77777777" w:rsidR="006A0E98" w:rsidRPr="00E621CD" w:rsidRDefault="006A0E98" w:rsidP="006A0E98">
      <w:pPr>
        <w:pStyle w:val="PL"/>
        <w:rPr>
          <w:color w:val="808080"/>
        </w:rPr>
      </w:pPr>
      <w:r w:rsidRPr="00E621CD">
        <w:rPr>
          <w:color w:val="808080"/>
        </w:rPr>
        <w:t>-- TAG-MULTIFREQUENCYBANDLISTNR-SIB-STOP</w:t>
      </w:r>
    </w:p>
    <w:p w14:paraId="01638E42" w14:textId="77777777" w:rsidR="006A0E98" w:rsidRPr="00E621CD" w:rsidRDefault="006A0E98" w:rsidP="006A0E98">
      <w:pPr>
        <w:pStyle w:val="PL"/>
        <w:rPr>
          <w:color w:val="808080"/>
        </w:rPr>
      </w:pPr>
      <w:r w:rsidRPr="00E621CD">
        <w:rPr>
          <w:color w:val="808080"/>
        </w:rPr>
        <w:t>-- ASN1STOP</w:t>
      </w:r>
    </w:p>
    <w:p w14:paraId="635524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6E381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4563CFA" w14:textId="77777777" w:rsidR="006A0E98" w:rsidRPr="00834AED" w:rsidRDefault="006A0E98" w:rsidP="00F563E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6A0E98" w:rsidRPr="00834AED" w14:paraId="581D7D1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E6A61BC" w14:textId="77777777" w:rsidR="006A0E98" w:rsidRPr="00834AED" w:rsidRDefault="006A0E98" w:rsidP="00F563E8">
            <w:pPr>
              <w:pStyle w:val="TAL"/>
              <w:rPr>
                <w:szCs w:val="22"/>
                <w:lang w:eastAsia="sv-SE"/>
              </w:rPr>
            </w:pPr>
            <w:r w:rsidRPr="00834AED">
              <w:rPr>
                <w:b/>
                <w:i/>
                <w:szCs w:val="22"/>
                <w:lang w:eastAsia="sv-SE"/>
              </w:rPr>
              <w:t>freqBandIndicatorNR</w:t>
            </w:r>
          </w:p>
          <w:p w14:paraId="7234368C" w14:textId="77777777" w:rsidR="006A0E98" w:rsidRPr="00834AED" w:rsidRDefault="006A0E98" w:rsidP="00F563E8">
            <w:pPr>
              <w:pStyle w:val="TAL"/>
              <w:rPr>
                <w:szCs w:val="22"/>
                <w:lang w:eastAsia="sv-SE"/>
              </w:rPr>
            </w:pPr>
            <w:r w:rsidRPr="00834AED">
              <w:rPr>
                <w:szCs w:val="22"/>
                <w:lang w:eastAsia="sv-SE"/>
              </w:rPr>
              <w:t>Provides an NR frequency band number as defined in TS 38.101-1 [15] and TS 38.101-2 [39], table 5.2-1.</w:t>
            </w:r>
          </w:p>
        </w:tc>
      </w:tr>
      <w:tr w:rsidR="006A0E98" w:rsidRPr="00834AED" w14:paraId="24E1B13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E559CDF" w14:textId="77777777" w:rsidR="006A0E98" w:rsidRPr="00834AED" w:rsidRDefault="006A0E98" w:rsidP="00F563E8">
            <w:pPr>
              <w:pStyle w:val="TAL"/>
              <w:rPr>
                <w:szCs w:val="22"/>
                <w:lang w:eastAsia="sv-SE"/>
              </w:rPr>
            </w:pPr>
            <w:r w:rsidRPr="00834AED">
              <w:rPr>
                <w:b/>
                <w:i/>
                <w:szCs w:val="22"/>
                <w:lang w:eastAsia="sv-SE"/>
              </w:rPr>
              <w:t>nr-NS-PmaxList</w:t>
            </w:r>
          </w:p>
          <w:p w14:paraId="357000F6" w14:textId="77777777" w:rsidR="006A0E98" w:rsidRPr="00834AED" w:rsidRDefault="006A0E98" w:rsidP="00F563E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01584847"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A0E98" w:rsidRPr="00834AED" w14:paraId="742DF1F2" w14:textId="77777777" w:rsidTr="00F563E8">
        <w:tc>
          <w:tcPr>
            <w:tcW w:w="2810" w:type="dxa"/>
            <w:tcBorders>
              <w:top w:val="single" w:sz="4" w:space="0" w:color="auto"/>
              <w:left w:val="single" w:sz="4" w:space="0" w:color="auto"/>
              <w:bottom w:val="single" w:sz="4" w:space="0" w:color="auto"/>
              <w:right w:val="single" w:sz="4" w:space="0" w:color="auto"/>
            </w:tcBorders>
            <w:hideMark/>
          </w:tcPr>
          <w:p w14:paraId="32D96F3C" w14:textId="77777777" w:rsidR="006A0E98" w:rsidRPr="00834AED" w:rsidRDefault="006A0E98" w:rsidP="00F563E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5A8D276A"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C0291B8" w14:textId="77777777" w:rsidTr="00F563E8">
        <w:tc>
          <w:tcPr>
            <w:tcW w:w="2810" w:type="dxa"/>
            <w:tcBorders>
              <w:top w:val="single" w:sz="4" w:space="0" w:color="auto"/>
              <w:left w:val="single" w:sz="4" w:space="0" w:color="auto"/>
              <w:bottom w:val="single" w:sz="4" w:space="0" w:color="auto"/>
              <w:right w:val="single" w:sz="4" w:space="0" w:color="auto"/>
            </w:tcBorders>
            <w:hideMark/>
          </w:tcPr>
          <w:p w14:paraId="21A7D0BE" w14:textId="77777777" w:rsidR="006A0E98" w:rsidRPr="00834AED" w:rsidRDefault="006A0E98" w:rsidP="00F563E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FFDE5E" w14:textId="77777777" w:rsidR="006A0E98" w:rsidRPr="00834AED" w:rsidRDefault="006A0E98" w:rsidP="00F563E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299D03F5" w14:textId="77777777" w:rsidR="006A0E98" w:rsidRPr="00834AED" w:rsidRDefault="006A0E98" w:rsidP="006A0E98"/>
    <w:p w14:paraId="07AD85C1" w14:textId="77777777" w:rsidR="006A0E98" w:rsidRPr="00834AED" w:rsidRDefault="006A0E98" w:rsidP="006A0E98">
      <w:pPr>
        <w:pStyle w:val="Heading4"/>
        <w:rPr>
          <w:rFonts w:eastAsia="SimSun"/>
          <w:lang w:eastAsia="en-GB"/>
        </w:rPr>
      </w:pPr>
      <w:bookmarkStart w:id="1871" w:name="_Toc46439657"/>
      <w:bookmarkStart w:id="1872" w:name="_Toc46444494"/>
      <w:bookmarkStart w:id="1873"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1871"/>
      <w:bookmarkEnd w:id="1872"/>
      <w:bookmarkEnd w:id="1873"/>
    </w:p>
    <w:p w14:paraId="26F0F5FC" w14:textId="77777777" w:rsidR="006A0E98" w:rsidRPr="00834AED" w:rsidRDefault="006A0E98" w:rsidP="006A0E98">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199938" w14:textId="77777777" w:rsidR="006A0E98" w:rsidRPr="00834AED" w:rsidRDefault="006A0E98" w:rsidP="006A0E98">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4217B68F" w14:textId="77777777" w:rsidR="006A0E98" w:rsidRPr="00E621CD" w:rsidRDefault="006A0E98" w:rsidP="006A0E98">
      <w:pPr>
        <w:pStyle w:val="PL"/>
        <w:rPr>
          <w:color w:val="808080"/>
        </w:rPr>
      </w:pPr>
      <w:r w:rsidRPr="00E621CD">
        <w:rPr>
          <w:color w:val="808080"/>
        </w:rPr>
        <w:t>-- ASN1START</w:t>
      </w:r>
    </w:p>
    <w:p w14:paraId="22C37527" w14:textId="77777777" w:rsidR="006A0E98" w:rsidRPr="00E621CD" w:rsidRDefault="006A0E98" w:rsidP="006A0E98">
      <w:pPr>
        <w:pStyle w:val="PL"/>
        <w:rPr>
          <w:color w:val="808080"/>
        </w:rPr>
      </w:pPr>
      <w:r w:rsidRPr="00E621CD">
        <w:rPr>
          <w:color w:val="808080"/>
        </w:rPr>
        <w:t>-- TAG-NeedForGapsConfigNR-START</w:t>
      </w:r>
    </w:p>
    <w:p w14:paraId="3F720D8B" w14:textId="77777777" w:rsidR="006A0E98" w:rsidRPr="002A02A7" w:rsidRDefault="006A0E98" w:rsidP="006A0E98">
      <w:pPr>
        <w:pStyle w:val="PL"/>
      </w:pPr>
    </w:p>
    <w:p w14:paraId="157E6610" w14:textId="77777777" w:rsidR="006A0E98" w:rsidRPr="002A02A7" w:rsidRDefault="006A0E98" w:rsidP="006A0E98">
      <w:pPr>
        <w:pStyle w:val="PL"/>
      </w:pPr>
      <w:r w:rsidRPr="002A02A7">
        <w:t xml:space="preserve">NeedForGapsConfigNR-r16 ::=        </w:t>
      </w:r>
      <w:r w:rsidRPr="002A02A7">
        <w:rPr>
          <w:color w:val="993366"/>
        </w:rPr>
        <w:t>SEQUENCE</w:t>
      </w:r>
      <w:r w:rsidRPr="002A02A7">
        <w:t xml:space="preserve"> {</w:t>
      </w:r>
    </w:p>
    <w:p w14:paraId="2D1E421D" w14:textId="77777777" w:rsidR="006A0E98" w:rsidRPr="00E621CD" w:rsidRDefault="006A0E98" w:rsidP="006A0E98">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7CDB2541" w14:textId="77777777" w:rsidR="006A0E98" w:rsidRPr="002A02A7" w:rsidRDefault="006A0E98" w:rsidP="006A0E98">
      <w:pPr>
        <w:pStyle w:val="PL"/>
      </w:pPr>
      <w:r w:rsidRPr="002A02A7">
        <w:t>}</w:t>
      </w:r>
    </w:p>
    <w:p w14:paraId="7E311CD4" w14:textId="77777777" w:rsidR="006A0E98" w:rsidRPr="002A02A7" w:rsidRDefault="006A0E98" w:rsidP="006A0E98">
      <w:pPr>
        <w:pStyle w:val="PL"/>
      </w:pPr>
    </w:p>
    <w:p w14:paraId="3D2BF8B6" w14:textId="77777777" w:rsidR="006A0E98" w:rsidRPr="00E621CD" w:rsidRDefault="006A0E98" w:rsidP="006A0E98">
      <w:pPr>
        <w:pStyle w:val="PL"/>
        <w:rPr>
          <w:color w:val="808080"/>
        </w:rPr>
      </w:pPr>
      <w:r w:rsidRPr="00E621CD">
        <w:rPr>
          <w:color w:val="808080"/>
        </w:rPr>
        <w:t>-- TAG-NeedForGapsConfigNR-STOP</w:t>
      </w:r>
    </w:p>
    <w:p w14:paraId="5AF13628" w14:textId="77777777" w:rsidR="006A0E98" w:rsidRPr="00E621CD" w:rsidRDefault="006A0E98" w:rsidP="006A0E98">
      <w:pPr>
        <w:pStyle w:val="PL"/>
        <w:rPr>
          <w:color w:val="808080"/>
        </w:rPr>
      </w:pPr>
      <w:r w:rsidRPr="00E621CD">
        <w:rPr>
          <w:color w:val="808080"/>
        </w:rPr>
        <w:t>-- ASN1STOP</w:t>
      </w:r>
    </w:p>
    <w:p w14:paraId="72B786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C6236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BA6FDD" w14:textId="77777777" w:rsidR="006A0E98" w:rsidRPr="00834AED" w:rsidRDefault="006A0E98" w:rsidP="00F563E8">
            <w:pPr>
              <w:pStyle w:val="TAH"/>
              <w:rPr>
                <w:b w:val="0"/>
                <w:i/>
                <w:iCs/>
              </w:rPr>
            </w:pPr>
            <w:r w:rsidRPr="00834AED">
              <w:rPr>
                <w:i/>
                <w:iCs/>
              </w:rPr>
              <w:t>NeedForGapsConfigNR field descriptions</w:t>
            </w:r>
          </w:p>
        </w:tc>
      </w:tr>
      <w:tr w:rsidR="006A0E98" w:rsidRPr="00834AED" w14:paraId="527BDB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D53FBC" w14:textId="77777777" w:rsidR="006A0E98" w:rsidRPr="00834AED" w:rsidRDefault="006A0E98" w:rsidP="00F563E8">
            <w:pPr>
              <w:pStyle w:val="TAL"/>
              <w:rPr>
                <w:b/>
                <w:bCs/>
                <w:i/>
                <w:iCs/>
              </w:rPr>
            </w:pPr>
            <w:r w:rsidRPr="00834AED">
              <w:rPr>
                <w:b/>
                <w:bCs/>
                <w:i/>
                <w:iCs/>
              </w:rPr>
              <w:t>requestedTargetBandFilterNR</w:t>
            </w:r>
          </w:p>
          <w:p w14:paraId="15FAD2F6" w14:textId="77777777" w:rsidR="006A0E98" w:rsidRPr="00834AED" w:rsidRDefault="006A0E98" w:rsidP="00F563E8">
            <w:pPr>
              <w:pStyle w:val="TAL"/>
            </w:pPr>
            <w:r w:rsidRPr="00834AED">
              <w:t>Indicates the target NR bands that the UE is requested to report the gap requirement information.</w:t>
            </w:r>
          </w:p>
        </w:tc>
      </w:tr>
    </w:tbl>
    <w:p w14:paraId="74A700B7" w14:textId="77777777" w:rsidR="006A0E98" w:rsidRPr="00834AED" w:rsidRDefault="006A0E98" w:rsidP="006A0E98"/>
    <w:p w14:paraId="45D36544" w14:textId="77777777" w:rsidR="006A0E98" w:rsidRPr="00834AED" w:rsidRDefault="006A0E98" w:rsidP="006A0E98">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59E0B40C" w14:textId="77777777" w:rsidR="006A0E98" w:rsidRPr="00834AED" w:rsidRDefault="006A0E98" w:rsidP="006A0E98">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1C68221A" w14:textId="77777777" w:rsidR="006A0E98" w:rsidRPr="00834AED" w:rsidRDefault="006A0E98" w:rsidP="006A0E98">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61F10EF1" w14:textId="77777777" w:rsidR="006A0E98" w:rsidRPr="00E621CD" w:rsidRDefault="006A0E98" w:rsidP="006A0E98">
      <w:pPr>
        <w:pStyle w:val="PL"/>
        <w:rPr>
          <w:color w:val="808080"/>
        </w:rPr>
      </w:pPr>
      <w:r w:rsidRPr="00E621CD">
        <w:rPr>
          <w:color w:val="808080"/>
        </w:rPr>
        <w:t>-- ASN1START</w:t>
      </w:r>
    </w:p>
    <w:p w14:paraId="77D72909" w14:textId="77777777" w:rsidR="006A0E98" w:rsidRPr="00E621CD" w:rsidRDefault="006A0E98" w:rsidP="006A0E98">
      <w:pPr>
        <w:pStyle w:val="PL"/>
        <w:rPr>
          <w:color w:val="808080"/>
        </w:rPr>
      </w:pPr>
      <w:r w:rsidRPr="00E621CD">
        <w:rPr>
          <w:color w:val="808080"/>
        </w:rPr>
        <w:t>-- TAG-NeedForGapsInfoNR-START</w:t>
      </w:r>
    </w:p>
    <w:p w14:paraId="144E3748" w14:textId="77777777" w:rsidR="006A0E98" w:rsidRPr="002A02A7" w:rsidRDefault="006A0E98" w:rsidP="006A0E98">
      <w:pPr>
        <w:pStyle w:val="PL"/>
      </w:pPr>
    </w:p>
    <w:p w14:paraId="17AB861F" w14:textId="77777777" w:rsidR="006A0E98" w:rsidRPr="002A02A7" w:rsidRDefault="006A0E98" w:rsidP="006A0E98">
      <w:pPr>
        <w:pStyle w:val="PL"/>
      </w:pPr>
      <w:r w:rsidRPr="002A02A7">
        <w:t xml:space="preserve">NeedForGapsInfoNR-r16 ::=        </w:t>
      </w:r>
      <w:r w:rsidRPr="002A02A7">
        <w:rPr>
          <w:color w:val="993366"/>
        </w:rPr>
        <w:t>SEQUENCE</w:t>
      </w:r>
      <w:r w:rsidRPr="002A02A7">
        <w:t xml:space="preserve"> {</w:t>
      </w:r>
    </w:p>
    <w:p w14:paraId="2A45193F" w14:textId="77777777" w:rsidR="006A0E98" w:rsidRPr="002A02A7" w:rsidRDefault="006A0E98" w:rsidP="006A0E98">
      <w:pPr>
        <w:pStyle w:val="PL"/>
      </w:pPr>
      <w:r w:rsidRPr="002A02A7">
        <w:t xml:space="preserve">    intraFreq-needForGap-r16      NeedForGapsIntraFreqlist-r16,  </w:t>
      </w:r>
    </w:p>
    <w:p w14:paraId="37E65264" w14:textId="77777777" w:rsidR="006A0E98" w:rsidRPr="002A02A7" w:rsidRDefault="006A0E98" w:rsidP="006A0E98">
      <w:pPr>
        <w:pStyle w:val="PL"/>
      </w:pPr>
      <w:r w:rsidRPr="002A02A7">
        <w:t xml:space="preserve">    interFreq-needForGap-r16      NeedForGapsBandlistNR-r16</w:t>
      </w:r>
    </w:p>
    <w:p w14:paraId="19F38B44" w14:textId="77777777" w:rsidR="006A0E98" w:rsidRPr="002A02A7" w:rsidRDefault="006A0E98" w:rsidP="006A0E98">
      <w:pPr>
        <w:pStyle w:val="PL"/>
      </w:pPr>
      <w:r w:rsidRPr="002A02A7">
        <w:t>}</w:t>
      </w:r>
    </w:p>
    <w:p w14:paraId="2F326760" w14:textId="77777777" w:rsidR="006A0E98" w:rsidRPr="002A02A7" w:rsidRDefault="006A0E98" w:rsidP="006A0E98">
      <w:pPr>
        <w:pStyle w:val="PL"/>
      </w:pPr>
    </w:p>
    <w:p w14:paraId="3BB4A624" w14:textId="77777777" w:rsidR="006A0E98" w:rsidRPr="002A02A7" w:rsidRDefault="006A0E98" w:rsidP="006A0E98">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1C568BDF" w14:textId="77777777" w:rsidR="006A0E98" w:rsidRPr="002A02A7" w:rsidRDefault="006A0E98" w:rsidP="006A0E98">
      <w:pPr>
        <w:pStyle w:val="PL"/>
      </w:pPr>
    </w:p>
    <w:p w14:paraId="3F40A6DB" w14:textId="77777777" w:rsidR="006A0E98" w:rsidRPr="002A02A7" w:rsidRDefault="006A0E98" w:rsidP="006A0E98">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E4DE5EB" w14:textId="77777777" w:rsidR="006A0E98" w:rsidRPr="002A02A7" w:rsidRDefault="006A0E98" w:rsidP="006A0E98">
      <w:pPr>
        <w:pStyle w:val="PL"/>
      </w:pPr>
    </w:p>
    <w:p w14:paraId="7D7A3159" w14:textId="77777777" w:rsidR="006A0E98" w:rsidRPr="002A02A7" w:rsidRDefault="006A0E98" w:rsidP="006A0E98">
      <w:pPr>
        <w:pStyle w:val="PL"/>
      </w:pPr>
      <w:r w:rsidRPr="002A02A7">
        <w:t xml:space="preserve">NeedForGapsIntraFreq-r16  ::=                 </w:t>
      </w:r>
      <w:r w:rsidRPr="002A02A7">
        <w:rPr>
          <w:color w:val="993366"/>
        </w:rPr>
        <w:t>SEQUENCE</w:t>
      </w:r>
      <w:r w:rsidRPr="002A02A7">
        <w:t xml:space="preserve"> {</w:t>
      </w:r>
    </w:p>
    <w:p w14:paraId="53C42063" w14:textId="77777777" w:rsidR="006A0E98" w:rsidRPr="002A02A7" w:rsidRDefault="006A0E98" w:rsidP="006A0E98">
      <w:pPr>
        <w:pStyle w:val="PL"/>
      </w:pPr>
      <w:r w:rsidRPr="002A02A7">
        <w:t xml:space="preserve">    servCellId-r16                               ServCellIndex,</w:t>
      </w:r>
    </w:p>
    <w:p w14:paraId="261B55F3" w14:textId="77777777" w:rsidR="006A0E98" w:rsidRPr="002A02A7" w:rsidRDefault="006A0E98" w:rsidP="006A0E98">
      <w:pPr>
        <w:pStyle w:val="PL"/>
      </w:pPr>
      <w:r w:rsidRPr="002A02A7">
        <w:t xml:space="preserve">    gapIndicationIntra-r16                       </w:t>
      </w:r>
      <w:r w:rsidRPr="002A02A7">
        <w:rPr>
          <w:color w:val="993366"/>
        </w:rPr>
        <w:t>ENUMERATED</w:t>
      </w:r>
      <w:r w:rsidRPr="002A02A7">
        <w:t xml:space="preserve"> {gap, no-gap}</w:t>
      </w:r>
    </w:p>
    <w:p w14:paraId="01BD18E8" w14:textId="77777777" w:rsidR="006A0E98" w:rsidRPr="002A02A7" w:rsidRDefault="006A0E98" w:rsidP="006A0E98">
      <w:pPr>
        <w:pStyle w:val="PL"/>
      </w:pPr>
      <w:r w:rsidRPr="002A02A7">
        <w:t>}</w:t>
      </w:r>
    </w:p>
    <w:p w14:paraId="4E7136A6" w14:textId="77777777" w:rsidR="006A0E98" w:rsidRPr="002A02A7" w:rsidRDefault="006A0E98" w:rsidP="006A0E98">
      <w:pPr>
        <w:pStyle w:val="PL"/>
      </w:pPr>
    </w:p>
    <w:p w14:paraId="684A6B40" w14:textId="77777777" w:rsidR="006A0E98" w:rsidRPr="002A02A7" w:rsidRDefault="006A0E98" w:rsidP="006A0E98">
      <w:pPr>
        <w:pStyle w:val="PL"/>
      </w:pPr>
      <w:r w:rsidRPr="002A02A7">
        <w:t xml:space="preserve">NeedForGapsNR-r16  ::=                        </w:t>
      </w:r>
      <w:r w:rsidRPr="002A02A7">
        <w:rPr>
          <w:color w:val="993366"/>
        </w:rPr>
        <w:t>SEQUENCE</w:t>
      </w:r>
      <w:r w:rsidRPr="002A02A7">
        <w:t xml:space="preserve"> {</w:t>
      </w:r>
    </w:p>
    <w:p w14:paraId="0A016B24" w14:textId="77777777" w:rsidR="006A0E98" w:rsidRPr="002A02A7" w:rsidRDefault="006A0E98" w:rsidP="006A0E98">
      <w:pPr>
        <w:pStyle w:val="PL"/>
      </w:pPr>
      <w:r w:rsidRPr="002A02A7">
        <w:t xml:space="preserve">    bandNR-r16                                   FreqBandIndicatorNR,</w:t>
      </w:r>
    </w:p>
    <w:p w14:paraId="73780556" w14:textId="77777777" w:rsidR="006A0E98" w:rsidRPr="002A02A7" w:rsidRDefault="006A0E98" w:rsidP="006A0E98">
      <w:pPr>
        <w:pStyle w:val="PL"/>
      </w:pPr>
      <w:r w:rsidRPr="002A02A7">
        <w:t xml:space="preserve">    gapIndication-r16                            </w:t>
      </w:r>
      <w:r w:rsidRPr="002A02A7">
        <w:rPr>
          <w:color w:val="993366"/>
        </w:rPr>
        <w:t>ENUMERATED</w:t>
      </w:r>
      <w:r w:rsidRPr="002A02A7">
        <w:t xml:space="preserve"> {gap, no-gap}</w:t>
      </w:r>
    </w:p>
    <w:p w14:paraId="5E71BC76" w14:textId="77777777" w:rsidR="006A0E98" w:rsidRPr="002A02A7" w:rsidRDefault="006A0E98" w:rsidP="006A0E98">
      <w:pPr>
        <w:pStyle w:val="PL"/>
      </w:pPr>
      <w:r w:rsidRPr="002A02A7">
        <w:t>}</w:t>
      </w:r>
    </w:p>
    <w:p w14:paraId="4C57DD66" w14:textId="77777777" w:rsidR="006A0E98" w:rsidRPr="002A02A7" w:rsidRDefault="006A0E98" w:rsidP="006A0E98">
      <w:pPr>
        <w:pStyle w:val="PL"/>
      </w:pPr>
    </w:p>
    <w:p w14:paraId="61D5666C" w14:textId="77777777" w:rsidR="006A0E98" w:rsidRPr="00E621CD" w:rsidRDefault="006A0E98" w:rsidP="006A0E98">
      <w:pPr>
        <w:pStyle w:val="PL"/>
        <w:rPr>
          <w:color w:val="808080"/>
        </w:rPr>
      </w:pPr>
      <w:r w:rsidRPr="00E621CD">
        <w:rPr>
          <w:color w:val="808080"/>
        </w:rPr>
        <w:t>-- TAG-NeedForGapsInfoNR-STOP</w:t>
      </w:r>
    </w:p>
    <w:p w14:paraId="52C72B4E" w14:textId="77777777" w:rsidR="006A0E98" w:rsidRPr="00E621CD" w:rsidRDefault="006A0E98" w:rsidP="006A0E98">
      <w:pPr>
        <w:pStyle w:val="PL"/>
        <w:rPr>
          <w:color w:val="808080"/>
        </w:rPr>
      </w:pPr>
      <w:r w:rsidRPr="00E621CD">
        <w:rPr>
          <w:color w:val="808080"/>
        </w:rPr>
        <w:t>-- ASN1STOP</w:t>
      </w:r>
    </w:p>
    <w:p w14:paraId="3DD522A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13D1D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9F6046" w14:textId="77777777" w:rsidR="006A0E98" w:rsidRPr="00834AED" w:rsidRDefault="006A0E98" w:rsidP="00F563E8">
            <w:pPr>
              <w:pStyle w:val="TAH"/>
            </w:pPr>
            <w:r w:rsidRPr="00834AED">
              <w:rPr>
                <w:i/>
              </w:rPr>
              <w:t xml:space="preserve">NeedForGapsInfoNR </w:t>
            </w:r>
            <w:r w:rsidRPr="00834AED">
              <w:t>field descriptions</w:t>
            </w:r>
          </w:p>
        </w:tc>
      </w:tr>
      <w:tr w:rsidR="006A0E98" w:rsidRPr="00834AED" w14:paraId="74C562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A9EFD8" w14:textId="77777777" w:rsidR="006A0E98" w:rsidRPr="00834AED" w:rsidRDefault="006A0E98" w:rsidP="00F563E8">
            <w:pPr>
              <w:pStyle w:val="TAL"/>
              <w:rPr>
                <w:b/>
                <w:bCs/>
                <w:i/>
                <w:iCs/>
              </w:rPr>
            </w:pPr>
            <w:r w:rsidRPr="00834AED">
              <w:rPr>
                <w:b/>
                <w:bCs/>
                <w:i/>
                <w:iCs/>
              </w:rPr>
              <w:t>intraFreq-needForGap</w:t>
            </w:r>
          </w:p>
          <w:p w14:paraId="1262D656" w14:textId="77777777" w:rsidR="006A0E98" w:rsidRPr="00834AED" w:rsidRDefault="006A0E98" w:rsidP="00F563E8">
            <w:pPr>
              <w:pStyle w:val="TAL"/>
            </w:pPr>
            <w:r w:rsidRPr="00834AED">
              <w:t>Indicates the measurement gap requirement information for NR intra-frequency measurement.</w:t>
            </w:r>
          </w:p>
        </w:tc>
      </w:tr>
      <w:tr w:rsidR="006A0E98" w:rsidRPr="00834AED" w14:paraId="472477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6C5BB4" w14:textId="77777777" w:rsidR="006A0E98" w:rsidRPr="00834AED" w:rsidRDefault="006A0E98" w:rsidP="00F563E8">
            <w:pPr>
              <w:pStyle w:val="TAL"/>
              <w:rPr>
                <w:b/>
                <w:bCs/>
                <w:i/>
                <w:iCs/>
              </w:rPr>
            </w:pPr>
            <w:r w:rsidRPr="00834AED">
              <w:rPr>
                <w:b/>
                <w:bCs/>
                <w:i/>
                <w:iCs/>
              </w:rPr>
              <w:t>interFreq-needForGap</w:t>
            </w:r>
          </w:p>
          <w:p w14:paraId="7F06E8F8" w14:textId="77777777" w:rsidR="006A0E98" w:rsidRPr="00834AED" w:rsidRDefault="006A0E98" w:rsidP="00F563E8">
            <w:pPr>
              <w:pStyle w:val="TAL"/>
            </w:pPr>
            <w:r w:rsidRPr="00834AED">
              <w:t>Indicates the measurement gap requirement information for NR inter-frequency measurement.</w:t>
            </w:r>
          </w:p>
        </w:tc>
      </w:tr>
    </w:tbl>
    <w:p w14:paraId="5D07F65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64751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582F101" w14:textId="77777777" w:rsidR="006A0E98" w:rsidRPr="00834AED" w:rsidRDefault="006A0E98" w:rsidP="00F563E8">
            <w:pPr>
              <w:pStyle w:val="TAH"/>
              <w:rPr>
                <w:b w:val="0"/>
                <w:i/>
                <w:iCs/>
              </w:rPr>
            </w:pPr>
            <w:r w:rsidRPr="00834AED">
              <w:rPr>
                <w:i/>
                <w:iCs/>
              </w:rPr>
              <w:t>NeedForGapsIntraFreq field descriptions</w:t>
            </w:r>
          </w:p>
        </w:tc>
      </w:tr>
      <w:tr w:rsidR="006A0E98" w:rsidRPr="00834AED" w14:paraId="5953BC5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7EC3F35" w14:textId="77777777" w:rsidR="006A0E98" w:rsidRPr="00834AED" w:rsidRDefault="006A0E98" w:rsidP="00F563E8">
            <w:pPr>
              <w:pStyle w:val="TAL"/>
              <w:rPr>
                <w:b/>
                <w:bCs/>
                <w:i/>
                <w:iCs/>
              </w:rPr>
            </w:pPr>
            <w:r w:rsidRPr="00834AED">
              <w:rPr>
                <w:b/>
                <w:bCs/>
                <w:i/>
                <w:iCs/>
              </w:rPr>
              <w:t>servCellId</w:t>
            </w:r>
          </w:p>
          <w:p w14:paraId="7D419DE8" w14:textId="77777777" w:rsidR="006A0E98" w:rsidRPr="00834AED" w:rsidRDefault="006A0E98" w:rsidP="00F563E8">
            <w:pPr>
              <w:pStyle w:val="TAL"/>
            </w:pPr>
            <w:r w:rsidRPr="00834AED">
              <w:t xml:space="preserve">Indicates the serving cell which contains the target SSB (associated with the initial DL BWP) to be measured. </w:t>
            </w:r>
          </w:p>
        </w:tc>
      </w:tr>
      <w:tr w:rsidR="006A0E98" w:rsidRPr="00834AED" w14:paraId="23D6348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C6C9D7B" w14:textId="77777777" w:rsidR="006A0E98" w:rsidRPr="00834AED" w:rsidRDefault="006A0E98" w:rsidP="00F563E8">
            <w:pPr>
              <w:pStyle w:val="TAL"/>
              <w:rPr>
                <w:b/>
                <w:bCs/>
                <w:i/>
                <w:iCs/>
              </w:rPr>
            </w:pPr>
            <w:r w:rsidRPr="00834AED">
              <w:rPr>
                <w:b/>
                <w:bCs/>
                <w:i/>
                <w:iCs/>
              </w:rPr>
              <w:t>gapIndicationIntra</w:t>
            </w:r>
          </w:p>
          <w:p w14:paraId="6DE27603" w14:textId="77777777" w:rsidR="006A0E98" w:rsidRPr="00834AED" w:rsidRDefault="006A0E98" w:rsidP="00F563E8">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6BA9AD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97E863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777C99D" w14:textId="77777777" w:rsidR="006A0E98" w:rsidRPr="00834AED" w:rsidRDefault="006A0E98" w:rsidP="00F563E8">
            <w:pPr>
              <w:pStyle w:val="TAH"/>
            </w:pPr>
            <w:r w:rsidRPr="00834AED">
              <w:rPr>
                <w:i/>
              </w:rPr>
              <w:t xml:space="preserve">NeedForGapsNR </w:t>
            </w:r>
            <w:r w:rsidRPr="00834AED">
              <w:t>field descriptions</w:t>
            </w:r>
          </w:p>
        </w:tc>
      </w:tr>
      <w:tr w:rsidR="006A0E98" w:rsidRPr="00834AED" w14:paraId="7DA950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5F0DC2F" w14:textId="77777777" w:rsidR="006A0E98" w:rsidRPr="00834AED" w:rsidRDefault="006A0E98" w:rsidP="00F563E8">
            <w:pPr>
              <w:pStyle w:val="TAL"/>
              <w:rPr>
                <w:b/>
                <w:bCs/>
                <w:i/>
                <w:iCs/>
              </w:rPr>
            </w:pPr>
            <w:r w:rsidRPr="00834AED">
              <w:rPr>
                <w:b/>
                <w:bCs/>
                <w:i/>
                <w:iCs/>
              </w:rPr>
              <w:t>bandNR</w:t>
            </w:r>
          </w:p>
          <w:p w14:paraId="043B9AAB" w14:textId="77777777" w:rsidR="006A0E98" w:rsidRPr="00834AED" w:rsidRDefault="006A0E98" w:rsidP="00F563E8">
            <w:pPr>
              <w:pStyle w:val="TAL"/>
            </w:pPr>
            <w:r w:rsidRPr="00834AED">
              <w:t>Indicates the NR target band to be measured.</w:t>
            </w:r>
          </w:p>
        </w:tc>
      </w:tr>
      <w:tr w:rsidR="006A0E98" w:rsidRPr="00834AED" w14:paraId="6999CC7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37ADDC2" w14:textId="77777777" w:rsidR="006A0E98" w:rsidRPr="00834AED" w:rsidRDefault="006A0E98" w:rsidP="00F563E8">
            <w:pPr>
              <w:pStyle w:val="TAL"/>
              <w:rPr>
                <w:b/>
                <w:bCs/>
                <w:i/>
                <w:iCs/>
              </w:rPr>
            </w:pPr>
            <w:r w:rsidRPr="00834AED">
              <w:rPr>
                <w:b/>
                <w:bCs/>
                <w:i/>
                <w:iCs/>
              </w:rPr>
              <w:t>gapIndication</w:t>
            </w:r>
          </w:p>
          <w:p w14:paraId="7B9A4D70" w14:textId="77777777" w:rsidR="006A0E98" w:rsidRPr="00834AED" w:rsidRDefault="006A0E98" w:rsidP="00F563E8">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4C456744" w14:textId="77777777" w:rsidR="006A0E98" w:rsidRPr="00834AED" w:rsidRDefault="006A0E98" w:rsidP="006A0E98"/>
    <w:p w14:paraId="1D976F7A" w14:textId="77777777" w:rsidR="006A0E98" w:rsidRPr="00834AED" w:rsidRDefault="006A0E98" w:rsidP="006A0E98">
      <w:pPr>
        <w:pStyle w:val="Heading4"/>
        <w:rPr>
          <w:lang w:eastAsia="ko-KR"/>
        </w:rPr>
      </w:pPr>
      <w:bookmarkStart w:id="1874" w:name="_Toc46439658"/>
      <w:bookmarkStart w:id="1875" w:name="_Toc46444495"/>
      <w:bookmarkStart w:id="1876" w:name="_Toc46487256"/>
      <w:r w:rsidRPr="00834AED">
        <w:t>–</w:t>
      </w:r>
      <w:r w:rsidRPr="00834AED">
        <w:tab/>
      </w:r>
      <w:r w:rsidRPr="00834AED">
        <w:rPr>
          <w:i/>
          <w:noProof/>
          <w:lang w:eastAsia="ko-KR"/>
        </w:rPr>
        <w:t>NextHopChainingCount</w:t>
      </w:r>
      <w:bookmarkEnd w:id="1874"/>
      <w:bookmarkEnd w:id="1875"/>
      <w:bookmarkEnd w:id="1876"/>
    </w:p>
    <w:p w14:paraId="559C51A4" w14:textId="77777777" w:rsidR="006A0E98" w:rsidRPr="00834AED" w:rsidRDefault="006A0E98" w:rsidP="006A0E9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68F4F4DD" w14:textId="77777777" w:rsidR="006A0E98" w:rsidRPr="00834AED" w:rsidRDefault="006A0E98" w:rsidP="006A0E98">
      <w:pPr>
        <w:pStyle w:val="TH"/>
      </w:pPr>
      <w:r w:rsidRPr="00834AED">
        <w:rPr>
          <w:i/>
        </w:rPr>
        <w:t xml:space="preserve">NextHopChainingCount </w:t>
      </w:r>
      <w:r w:rsidRPr="00834AED">
        <w:t>information element</w:t>
      </w:r>
    </w:p>
    <w:p w14:paraId="1862BEE5" w14:textId="77777777" w:rsidR="006A0E98" w:rsidRPr="00E621CD" w:rsidRDefault="006A0E98" w:rsidP="006A0E98">
      <w:pPr>
        <w:pStyle w:val="PL"/>
        <w:rPr>
          <w:color w:val="808080"/>
        </w:rPr>
      </w:pPr>
      <w:r w:rsidRPr="00E621CD">
        <w:rPr>
          <w:color w:val="808080"/>
        </w:rPr>
        <w:t>-- ASN1START</w:t>
      </w:r>
    </w:p>
    <w:p w14:paraId="1F420D4B" w14:textId="77777777" w:rsidR="006A0E98" w:rsidRPr="00E621CD" w:rsidRDefault="006A0E98" w:rsidP="006A0E98">
      <w:pPr>
        <w:pStyle w:val="PL"/>
        <w:rPr>
          <w:color w:val="808080"/>
        </w:rPr>
      </w:pPr>
      <w:r w:rsidRPr="00E621CD">
        <w:rPr>
          <w:color w:val="808080"/>
        </w:rPr>
        <w:t>-- TAG-NEXTHOPCHAININGCOUNT-START</w:t>
      </w:r>
    </w:p>
    <w:p w14:paraId="4404AF44" w14:textId="77777777" w:rsidR="006A0E98" w:rsidRPr="002A02A7" w:rsidRDefault="006A0E98" w:rsidP="006A0E98">
      <w:pPr>
        <w:pStyle w:val="PL"/>
      </w:pPr>
    </w:p>
    <w:p w14:paraId="02C4A650" w14:textId="77777777" w:rsidR="006A0E98" w:rsidRPr="002A02A7" w:rsidRDefault="006A0E98" w:rsidP="006A0E98">
      <w:pPr>
        <w:pStyle w:val="PL"/>
      </w:pPr>
      <w:r w:rsidRPr="002A02A7">
        <w:t xml:space="preserve">NextHopChainingCount ::=                    </w:t>
      </w:r>
      <w:r w:rsidRPr="002A02A7">
        <w:rPr>
          <w:color w:val="993366"/>
        </w:rPr>
        <w:t>INTEGER</w:t>
      </w:r>
      <w:r w:rsidRPr="002A02A7">
        <w:t xml:space="preserve"> (0..7)</w:t>
      </w:r>
    </w:p>
    <w:p w14:paraId="4D2D0009" w14:textId="77777777" w:rsidR="006A0E98" w:rsidRPr="002A02A7" w:rsidRDefault="006A0E98" w:rsidP="006A0E98">
      <w:pPr>
        <w:pStyle w:val="PL"/>
      </w:pPr>
    </w:p>
    <w:p w14:paraId="52674338" w14:textId="77777777" w:rsidR="006A0E98" w:rsidRPr="00E621CD" w:rsidRDefault="006A0E98" w:rsidP="006A0E98">
      <w:pPr>
        <w:pStyle w:val="PL"/>
        <w:rPr>
          <w:color w:val="808080"/>
        </w:rPr>
      </w:pPr>
      <w:r w:rsidRPr="00E621CD">
        <w:rPr>
          <w:color w:val="808080"/>
        </w:rPr>
        <w:t>-- TAG-NEXTHOPCHAININGCOUNT-STOP</w:t>
      </w:r>
    </w:p>
    <w:p w14:paraId="5E8AA60A" w14:textId="77777777" w:rsidR="006A0E98" w:rsidRPr="00E621CD" w:rsidRDefault="006A0E98" w:rsidP="006A0E98">
      <w:pPr>
        <w:pStyle w:val="PL"/>
        <w:rPr>
          <w:color w:val="808080"/>
        </w:rPr>
      </w:pPr>
      <w:r w:rsidRPr="00E621CD">
        <w:rPr>
          <w:color w:val="808080"/>
        </w:rPr>
        <w:t>-- ASN1STOP</w:t>
      </w:r>
    </w:p>
    <w:p w14:paraId="0810C0A7" w14:textId="77777777" w:rsidR="006A0E98" w:rsidRPr="00834AED" w:rsidRDefault="006A0E98" w:rsidP="006A0E98"/>
    <w:p w14:paraId="05BB732E" w14:textId="77777777" w:rsidR="006A0E98" w:rsidRPr="00834AED" w:rsidRDefault="006A0E98" w:rsidP="006A0E98">
      <w:pPr>
        <w:pStyle w:val="Heading4"/>
      </w:pPr>
      <w:bookmarkStart w:id="1877" w:name="_Toc46439659"/>
      <w:bookmarkStart w:id="1878" w:name="_Toc46444496"/>
      <w:bookmarkStart w:id="1879" w:name="_Toc46487257"/>
      <w:r w:rsidRPr="00834AED">
        <w:t>–</w:t>
      </w:r>
      <w:r w:rsidRPr="00834AED">
        <w:tab/>
      </w:r>
      <w:r w:rsidRPr="00834AED">
        <w:rPr>
          <w:i/>
        </w:rPr>
        <w:t>NG-5G-S-TMSI</w:t>
      </w:r>
      <w:bookmarkEnd w:id="1877"/>
      <w:bookmarkEnd w:id="1878"/>
      <w:bookmarkEnd w:id="1879"/>
    </w:p>
    <w:p w14:paraId="033E5B25" w14:textId="77777777" w:rsidR="006A0E98" w:rsidRPr="00834AED" w:rsidRDefault="006A0E98" w:rsidP="006A0E9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0A3B4D19" w14:textId="77777777" w:rsidR="006A0E98" w:rsidRPr="00834AED" w:rsidRDefault="006A0E98" w:rsidP="006A0E98">
      <w:pPr>
        <w:pStyle w:val="TH"/>
      </w:pPr>
      <w:r w:rsidRPr="00834AED">
        <w:rPr>
          <w:i/>
        </w:rPr>
        <w:t>NG-5G-S-TMSI</w:t>
      </w:r>
      <w:r w:rsidRPr="00834AED">
        <w:t xml:space="preserve"> information element</w:t>
      </w:r>
    </w:p>
    <w:p w14:paraId="20096378" w14:textId="77777777" w:rsidR="006A0E98" w:rsidRPr="00E621CD" w:rsidRDefault="006A0E98" w:rsidP="006A0E98">
      <w:pPr>
        <w:pStyle w:val="PL"/>
        <w:rPr>
          <w:color w:val="808080"/>
        </w:rPr>
      </w:pPr>
      <w:r w:rsidRPr="00E621CD">
        <w:rPr>
          <w:color w:val="808080"/>
        </w:rPr>
        <w:t>-- ASN1START</w:t>
      </w:r>
    </w:p>
    <w:p w14:paraId="2339C395" w14:textId="77777777" w:rsidR="006A0E98" w:rsidRPr="00E621CD" w:rsidRDefault="006A0E98" w:rsidP="006A0E98">
      <w:pPr>
        <w:pStyle w:val="PL"/>
        <w:rPr>
          <w:color w:val="808080"/>
        </w:rPr>
      </w:pPr>
      <w:r w:rsidRPr="00E621CD">
        <w:rPr>
          <w:color w:val="808080"/>
        </w:rPr>
        <w:t>-- TAG-NG-5G-S-TMSI-START</w:t>
      </w:r>
    </w:p>
    <w:p w14:paraId="7A110347" w14:textId="77777777" w:rsidR="006A0E98" w:rsidRPr="002A02A7" w:rsidRDefault="006A0E98" w:rsidP="006A0E98">
      <w:pPr>
        <w:pStyle w:val="PL"/>
      </w:pPr>
    </w:p>
    <w:p w14:paraId="79B7C2AC" w14:textId="77777777" w:rsidR="006A0E98" w:rsidRPr="002A02A7" w:rsidRDefault="006A0E98" w:rsidP="006A0E98">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19B43D18" w14:textId="77777777" w:rsidR="006A0E98" w:rsidRPr="002A02A7" w:rsidRDefault="006A0E98" w:rsidP="006A0E98">
      <w:pPr>
        <w:pStyle w:val="PL"/>
      </w:pPr>
    </w:p>
    <w:p w14:paraId="329877E5" w14:textId="77777777" w:rsidR="006A0E98" w:rsidRPr="00E621CD" w:rsidRDefault="006A0E98" w:rsidP="006A0E98">
      <w:pPr>
        <w:pStyle w:val="PL"/>
        <w:rPr>
          <w:color w:val="808080"/>
        </w:rPr>
      </w:pPr>
      <w:r w:rsidRPr="00E621CD">
        <w:rPr>
          <w:color w:val="808080"/>
        </w:rPr>
        <w:t>-- TAG-NG-5G-S-TMSI-STOP</w:t>
      </w:r>
    </w:p>
    <w:p w14:paraId="1E3C4C2F" w14:textId="77777777" w:rsidR="006A0E98" w:rsidRPr="00E621CD" w:rsidRDefault="006A0E98" w:rsidP="006A0E98">
      <w:pPr>
        <w:pStyle w:val="PL"/>
        <w:rPr>
          <w:color w:val="808080"/>
        </w:rPr>
      </w:pPr>
      <w:r w:rsidRPr="00E621CD">
        <w:rPr>
          <w:color w:val="808080"/>
        </w:rPr>
        <w:t>-- ASN1STOP</w:t>
      </w:r>
    </w:p>
    <w:p w14:paraId="0A435F33" w14:textId="77777777" w:rsidR="006A0E98" w:rsidRPr="00834AED" w:rsidRDefault="006A0E98" w:rsidP="006A0E98"/>
    <w:p w14:paraId="55A7DCE0" w14:textId="77777777" w:rsidR="006A0E98" w:rsidRPr="00834AED" w:rsidRDefault="006A0E98" w:rsidP="006A0E98">
      <w:pPr>
        <w:pStyle w:val="Heading4"/>
      </w:pPr>
      <w:bookmarkStart w:id="1880" w:name="_Toc46439660"/>
      <w:bookmarkStart w:id="1881" w:name="_Toc46444497"/>
      <w:bookmarkStart w:id="1882" w:name="_Toc46487258"/>
      <w:r w:rsidRPr="00834AED">
        <w:t>–</w:t>
      </w:r>
      <w:r w:rsidRPr="00834AED">
        <w:tab/>
      </w:r>
      <w:r w:rsidRPr="00834AED">
        <w:rPr>
          <w:i/>
        </w:rPr>
        <w:t>NPN-Identity</w:t>
      </w:r>
      <w:bookmarkEnd w:id="1880"/>
      <w:bookmarkEnd w:id="1881"/>
      <w:bookmarkEnd w:id="1882"/>
    </w:p>
    <w:p w14:paraId="23D163CE" w14:textId="77777777" w:rsidR="006A0E98" w:rsidRPr="00834AED" w:rsidRDefault="006A0E98" w:rsidP="006A0E9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32EE94ED" w14:textId="77777777" w:rsidR="006A0E98" w:rsidRPr="00834AED" w:rsidRDefault="006A0E98" w:rsidP="006A0E98">
      <w:pPr>
        <w:pStyle w:val="TH"/>
      </w:pPr>
      <w:r w:rsidRPr="00834AED">
        <w:rPr>
          <w:bCs/>
          <w:i/>
          <w:iCs/>
        </w:rPr>
        <w:t xml:space="preserve">NPN-Identity </w:t>
      </w:r>
      <w:r w:rsidRPr="00834AED">
        <w:rPr>
          <w:bCs/>
          <w:iCs/>
        </w:rPr>
        <w:t>infor</w:t>
      </w:r>
      <w:r w:rsidRPr="00834AED">
        <w:t>mation element</w:t>
      </w:r>
    </w:p>
    <w:p w14:paraId="05D41FB1" w14:textId="77777777" w:rsidR="006A0E98" w:rsidRPr="00E621CD" w:rsidRDefault="006A0E98" w:rsidP="006A0E98">
      <w:pPr>
        <w:pStyle w:val="PL"/>
        <w:rPr>
          <w:color w:val="808080"/>
        </w:rPr>
      </w:pPr>
      <w:r w:rsidRPr="00E621CD">
        <w:rPr>
          <w:color w:val="808080"/>
        </w:rPr>
        <w:t>-- ASN1START</w:t>
      </w:r>
    </w:p>
    <w:p w14:paraId="35D089BD" w14:textId="77777777" w:rsidR="006A0E98" w:rsidRPr="00E621CD" w:rsidRDefault="006A0E98" w:rsidP="006A0E98">
      <w:pPr>
        <w:pStyle w:val="PL"/>
        <w:rPr>
          <w:color w:val="808080"/>
        </w:rPr>
      </w:pPr>
      <w:r w:rsidRPr="00E621CD">
        <w:rPr>
          <w:color w:val="808080"/>
        </w:rPr>
        <w:t>-- TAG-NPN-IDENTITY-START</w:t>
      </w:r>
    </w:p>
    <w:p w14:paraId="1C40F998" w14:textId="77777777" w:rsidR="006A0E98" w:rsidRPr="002A02A7" w:rsidRDefault="006A0E98" w:rsidP="006A0E98">
      <w:pPr>
        <w:pStyle w:val="PL"/>
      </w:pPr>
    </w:p>
    <w:p w14:paraId="03B3FF35" w14:textId="77777777" w:rsidR="006A0E98" w:rsidRPr="002A02A7" w:rsidRDefault="006A0E98" w:rsidP="006A0E98">
      <w:pPr>
        <w:pStyle w:val="PL"/>
      </w:pPr>
      <w:r w:rsidRPr="002A02A7">
        <w:t xml:space="preserve">NPN-Identity-r16 ::=             </w:t>
      </w:r>
      <w:r w:rsidRPr="002A02A7">
        <w:rPr>
          <w:color w:val="993366"/>
        </w:rPr>
        <w:t>CHOICE</w:t>
      </w:r>
      <w:r w:rsidRPr="002A02A7">
        <w:t xml:space="preserve"> {</w:t>
      </w:r>
    </w:p>
    <w:p w14:paraId="2B525691" w14:textId="77777777" w:rsidR="006A0E98" w:rsidRPr="002A02A7" w:rsidRDefault="006A0E98" w:rsidP="006A0E98">
      <w:pPr>
        <w:pStyle w:val="PL"/>
      </w:pPr>
      <w:r w:rsidRPr="002A02A7">
        <w:t xml:space="preserve">    pni-npn-r16                      </w:t>
      </w:r>
      <w:r w:rsidRPr="002A02A7">
        <w:rPr>
          <w:color w:val="993366"/>
        </w:rPr>
        <w:t>SEQUENCE</w:t>
      </w:r>
      <w:r w:rsidRPr="002A02A7">
        <w:t xml:space="preserve"> {</w:t>
      </w:r>
    </w:p>
    <w:p w14:paraId="10CFC901" w14:textId="77777777" w:rsidR="006A0E98" w:rsidRPr="002A02A7" w:rsidRDefault="006A0E98" w:rsidP="006A0E98">
      <w:pPr>
        <w:pStyle w:val="PL"/>
      </w:pPr>
      <w:r w:rsidRPr="002A02A7">
        <w:t xml:space="preserve">        plmn-Identity-r16                PLMN-Identity,</w:t>
      </w:r>
    </w:p>
    <w:p w14:paraId="0E5ED40D" w14:textId="77777777" w:rsidR="006A0E98" w:rsidRPr="002A02A7" w:rsidRDefault="006A0E98" w:rsidP="006A0E98">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Info-r16</w:t>
      </w:r>
    </w:p>
    <w:p w14:paraId="66F9C266" w14:textId="77777777" w:rsidR="006A0E98" w:rsidRPr="002A02A7" w:rsidRDefault="006A0E98" w:rsidP="006A0E98">
      <w:pPr>
        <w:pStyle w:val="PL"/>
      </w:pPr>
      <w:r w:rsidRPr="002A02A7">
        <w:t xml:space="preserve">    },</w:t>
      </w:r>
    </w:p>
    <w:p w14:paraId="16A3AE6E" w14:textId="77777777" w:rsidR="006A0E98" w:rsidRPr="002A02A7" w:rsidRDefault="006A0E98" w:rsidP="006A0E98">
      <w:pPr>
        <w:pStyle w:val="PL"/>
      </w:pPr>
      <w:r w:rsidRPr="002A02A7">
        <w:t xml:space="preserve">    snpn-r16                         </w:t>
      </w:r>
      <w:r w:rsidRPr="002A02A7">
        <w:rPr>
          <w:color w:val="993366"/>
        </w:rPr>
        <w:t>SEQUENCE</w:t>
      </w:r>
      <w:r w:rsidRPr="002A02A7">
        <w:t xml:space="preserve"> {</w:t>
      </w:r>
    </w:p>
    <w:p w14:paraId="2067709A" w14:textId="77777777" w:rsidR="006A0E98" w:rsidRPr="002A02A7" w:rsidRDefault="006A0E98" w:rsidP="006A0E98">
      <w:pPr>
        <w:pStyle w:val="PL"/>
      </w:pPr>
      <w:r w:rsidRPr="002A02A7">
        <w:t xml:space="preserve">        plmn-Identity                    PLMN-Identity,</w:t>
      </w:r>
    </w:p>
    <w:p w14:paraId="3B579817" w14:textId="77777777" w:rsidR="006A0E98" w:rsidRPr="002A02A7" w:rsidRDefault="006A0E98" w:rsidP="006A0E98">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2A728386" w14:textId="77777777" w:rsidR="006A0E98" w:rsidRPr="002A02A7" w:rsidRDefault="006A0E98" w:rsidP="006A0E98">
      <w:pPr>
        <w:pStyle w:val="PL"/>
      </w:pPr>
      <w:r w:rsidRPr="002A02A7">
        <w:t xml:space="preserve">    }</w:t>
      </w:r>
    </w:p>
    <w:p w14:paraId="062C6501" w14:textId="77777777" w:rsidR="006A0E98" w:rsidRPr="002A02A7" w:rsidRDefault="006A0E98" w:rsidP="006A0E98">
      <w:pPr>
        <w:pStyle w:val="PL"/>
      </w:pPr>
      <w:r w:rsidRPr="002A02A7">
        <w:t>}</w:t>
      </w:r>
    </w:p>
    <w:p w14:paraId="702B891D" w14:textId="77777777" w:rsidR="006A0E98" w:rsidRPr="002A02A7" w:rsidRDefault="006A0E98" w:rsidP="006A0E98">
      <w:pPr>
        <w:pStyle w:val="PL"/>
      </w:pPr>
    </w:p>
    <w:p w14:paraId="51380EC0" w14:textId="77777777" w:rsidR="006A0E98" w:rsidRPr="002A02A7" w:rsidRDefault="006A0E98" w:rsidP="006A0E98">
      <w:pPr>
        <w:pStyle w:val="PL"/>
      </w:pPr>
      <w:r w:rsidRPr="002A02A7">
        <w:t xml:space="preserve">CAG-IdentityInfo-r16 ::=         </w:t>
      </w:r>
      <w:r w:rsidRPr="002A02A7">
        <w:rPr>
          <w:color w:val="993366"/>
        </w:rPr>
        <w:t>SEQUENCE</w:t>
      </w:r>
      <w:r w:rsidRPr="002A02A7">
        <w:t xml:space="preserve"> {</w:t>
      </w:r>
    </w:p>
    <w:p w14:paraId="6E9AC745" w14:textId="77777777" w:rsidR="006A0E98" w:rsidRPr="002A02A7" w:rsidRDefault="006A0E98" w:rsidP="006A0E98">
      <w:pPr>
        <w:pStyle w:val="PL"/>
      </w:pPr>
      <w:r w:rsidRPr="002A02A7">
        <w:t xml:space="preserve">    cag-Identit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42DB9502" w14:textId="77777777" w:rsidR="006A0E98" w:rsidRPr="00E621CD" w:rsidRDefault="006A0E98" w:rsidP="006A0E98">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CF039C6" w14:textId="77777777" w:rsidR="006A0E98" w:rsidRPr="002A02A7" w:rsidRDefault="006A0E98" w:rsidP="006A0E98">
      <w:pPr>
        <w:pStyle w:val="PL"/>
      </w:pPr>
      <w:r w:rsidRPr="002A02A7">
        <w:t>}</w:t>
      </w:r>
    </w:p>
    <w:p w14:paraId="26E56F25" w14:textId="77777777" w:rsidR="006A0E98" w:rsidRPr="002A02A7" w:rsidRDefault="006A0E98" w:rsidP="006A0E98">
      <w:pPr>
        <w:pStyle w:val="PL"/>
      </w:pPr>
    </w:p>
    <w:p w14:paraId="4AE5AEFD" w14:textId="77777777" w:rsidR="006A0E98" w:rsidRPr="002A02A7" w:rsidRDefault="006A0E98" w:rsidP="006A0E98">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4))</w:t>
      </w:r>
    </w:p>
    <w:p w14:paraId="687703DD" w14:textId="77777777" w:rsidR="006A0E98" w:rsidRPr="002A02A7" w:rsidRDefault="006A0E98" w:rsidP="006A0E98">
      <w:pPr>
        <w:pStyle w:val="PL"/>
      </w:pPr>
    </w:p>
    <w:p w14:paraId="38DC1AF7" w14:textId="77777777" w:rsidR="006A0E98" w:rsidRPr="00E621CD" w:rsidRDefault="006A0E98" w:rsidP="006A0E98">
      <w:pPr>
        <w:pStyle w:val="PL"/>
        <w:rPr>
          <w:color w:val="808080"/>
        </w:rPr>
      </w:pPr>
      <w:r w:rsidRPr="00E621CD">
        <w:rPr>
          <w:color w:val="808080"/>
        </w:rPr>
        <w:t>-- TAG-NPN-IDENTITY-STOP</w:t>
      </w:r>
    </w:p>
    <w:p w14:paraId="6F033BDC" w14:textId="77777777" w:rsidR="006A0E98" w:rsidRPr="00E621CD" w:rsidRDefault="006A0E98" w:rsidP="006A0E98">
      <w:pPr>
        <w:pStyle w:val="PL"/>
        <w:rPr>
          <w:color w:val="808080"/>
        </w:rPr>
      </w:pPr>
      <w:r w:rsidRPr="00E621CD">
        <w:rPr>
          <w:color w:val="808080"/>
        </w:rPr>
        <w:t>-- ASN1STOP</w:t>
      </w:r>
    </w:p>
    <w:p w14:paraId="6A1C67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15A53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C40756" w14:textId="77777777" w:rsidR="006A0E98" w:rsidRPr="00834AED" w:rsidRDefault="006A0E98" w:rsidP="00F563E8">
            <w:pPr>
              <w:pStyle w:val="TAH"/>
              <w:rPr>
                <w:szCs w:val="22"/>
                <w:lang w:eastAsia="sv-SE"/>
              </w:rPr>
            </w:pPr>
            <w:r w:rsidRPr="00834AED">
              <w:rPr>
                <w:i/>
                <w:szCs w:val="22"/>
                <w:lang w:eastAsia="sv-SE"/>
              </w:rPr>
              <w:t xml:space="preserve">NPN-Identity </w:t>
            </w:r>
            <w:r w:rsidRPr="00834AED">
              <w:rPr>
                <w:szCs w:val="22"/>
                <w:lang w:eastAsia="sv-SE"/>
              </w:rPr>
              <w:t>field descriptions</w:t>
            </w:r>
          </w:p>
        </w:tc>
      </w:tr>
      <w:tr w:rsidR="006A0E98" w:rsidRPr="00834AED" w14:paraId="76F5D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552ABD" w14:textId="77777777" w:rsidR="006A0E98" w:rsidRPr="00834AED" w:rsidRDefault="006A0E98" w:rsidP="00F563E8">
            <w:pPr>
              <w:pStyle w:val="TAL"/>
              <w:rPr>
                <w:b/>
                <w:bCs/>
                <w:i/>
                <w:lang w:eastAsia="en-GB"/>
              </w:rPr>
            </w:pPr>
            <w:r w:rsidRPr="00834AED">
              <w:rPr>
                <w:b/>
                <w:i/>
                <w:szCs w:val="22"/>
                <w:lang w:eastAsia="sv-SE"/>
              </w:rPr>
              <w:t>CAG-Identity</w:t>
            </w:r>
          </w:p>
          <w:p w14:paraId="5B556AFA" w14:textId="77777777" w:rsidR="006A0E98" w:rsidRPr="00834AED" w:rsidRDefault="006A0E98" w:rsidP="00F563E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6A0E98" w:rsidRPr="00834AED" w14:paraId="69073A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0F5E83" w14:textId="77777777" w:rsidR="006A0E98" w:rsidRPr="00834AED" w:rsidRDefault="006A0E98" w:rsidP="00F563E8">
            <w:pPr>
              <w:pStyle w:val="TAL"/>
              <w:rPr>
                <w:b/>
                <w:i/>
                <w:szCs w:val="22"/>
                <w:lang w:eastAsia="sv-SE"/>
              </w:rPr>
            </w:pPr>
            <w:r w:rsidRPr="00834AED">
              <w:rPr>
                <w:b/>
                <w:i/>
                <w:szCs w:val="22"/>
                <w:lang w:eastAsia="sv-SE"/>
              </w:rPr>
              <w:t>cag-IdentityList</w:t>
            </w:r>
          </w:p>
          <w:p w14:paraId="55A9AAB8" w14:textId="77777777" w:rsidR="006A0E98" w:rsidRPr="00834AED" w:rsidRDefault="006A0E98" w:rsidP="00F563E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r w:rsidRPr="00834AED">
              <w:rPr>
                <w:i/>
                <w:szCs w:val="22"/>
                <w:lang w:eastAsia="sv-SE"/>
              </w:rPr>
              <w:t>CAG-Identity</w:t>
            </w:r>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6A0E98" w:rsidRPr="00834AED" w14:paraId="3A6CAD42" w14:textId="77777777" w:rsidTr="00F563E8">
        <w:tc>
          <w:tcPr>
            <w:tcW w:w="14173" w:type="dxa"/>
            <w:tcBorders>
              <w:top w:val="single" w:sz="4" w:space="0" w:color="auto"/>
              <w:left w:val="single" w:sz="4" w:space="0" w:color="auto"/>
              <w:bottom w:val="single" w:sz="4" w:space="0" w:color="auto"/>
              <w:right w:val="single" w:sz="4" w:space="0" w:color="auto"/>
            </w:tcBorders>
          </w:tcPr>
          <w:p w14:paraId="555FCCAF" w14:textId="77777777" w:rsidR="006A0E98" w:rsidRPr="00834AED" w:rsidRDefault="006A0E98" w:rsidP="00F563E8">
            <w:pPr>
              <w:pStyle w:val="TAL"/>
              <w:rPr>
                <w:b/>
                <w:i/>
                <w:szCs w:val="22"/>
                <w:lang w:eastAsia="sv-SE"/>
              </w:rPr>
            </w:pPr>
            <w:r w:rsidRPr="00834AED">
              <w:rPr>
                <w:b/>
                <w:i/>
                <w:szCs w:val="22"/>
                <w:lang w:eastAsia="sv-SE"/>
              </w:rPr>
              <w:t>manualCAGselectionAllowed</w:t>
            </w:r>
          </w:p>
          <w:p w14:paraId="573C2BE4" w14:textId="77777777" w:rsidR="006A0E98" w:rsidRPr="00834AED" w:rsidRDefault="006A0E98" w:rsidP="00F563E8">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s allowed CAG list.</w:t>
            </w:r>
          </w:p>
        </w:tc>
      </w:tr>
      <w:tr w:rsidR="006A0E98" w:rsidRPr="00834AED" w14:paraId="6A431F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3F983C" w14:textId="77777777" w:rsidR="006A0E98" w:rsidRPr="00834AED" w:rsidRDefault="006A0E98" w:rsidP="00F563E8">
            <w:pPr>
              <w:pStyle w:val="TAL"/>
              <w:rPr>
                <w:b/>
                <w:bCs/>
                <w:i/>
                <w:lang w:eastAsia="en-GB"/>
              </w:rPr>
            </w:pPr>
            <w:r w:rsidRPr="00834AED">
              <w:rPr>
                <w:b/>
                <w:i/>
                <w:szCs w:val="22"/>
                <w:lang w:eastAsia="sv-SE"/>
              </w:rPr>
              <w:t>NID</w:t>
            </w:r>
          </w:p>
          <w:p w14:paraId="00C03F25" w14:textId="77777777" w:rsidR="006A0E98" w:rsidRPr="00834AED" w:rsidRDefault="006A0E98" w:rsidP="00F563E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6A0E98" w:rsidRPr="00834AED" w14:paraId="00A5242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2E4968" w14:textId="77777777" w:rsidR="006A0E98" w:rsidRPr="00834AED" w:rsidRDefault="006A0E98" w:rsidP="00F563E8">
            <w:pPr>
              <w:pStyle w:val="TAL"/>
              <w:rPr>
                <w:b/>
                <w:i/>
                <w:szCs w:val="22"/>
                <w:lang w:eastAsia="sv-SE"/>
              </w:rPr>
            </w:pPr>
            <w:r w:rsidRPr="00834AED">
              <w:rPr>
                <w:b/>
                <w:i/>
                <w:szCs w:val="22"/>
                <w:lang w:eastAsia="sv-SE"/>
              </w:rPr>
              <w:t>nid-List</w:t>
            </w:r>
          </w:p>
          <w:p w14:paraId="06C2F7B2" w14:textId="77777777" w:rsidR="006A0E98" w:rsidRPr="00834AED" w:rsidRDefault="006A0E98" w:rsidP="00F563E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5A67F63B" w14:textId="77777777" w:rsidR="006A0E98" w:rsidRPr="00834AED" w:rsidRDefault="006A0E98" w:rsidP="006A0E98"/>
    <w:p w14:paraId="615E1305" w14:textId="77777777" w:rsidR="006A0E98" w:rsidRPr="00834AED" w:rsidRDefault="006A0E98" w:rsidP="006A0E98">
      <w:pPr>
        <w:pStyle w:val="Heading4"/>
      </w:pPr>
      <w:bookmarkStart w:id="1883" w:name="_Toc46439661"/>
      <w:bookmarkStart w:id="1884" w:name="_Toc46444498"/>
      <w:bookmarkStart w:id="1885" w:name="_Toc46487259"/>
      <w:r w:rsidRPr="00834AED">
        <w:t>–</w:t>
      </w:r>
      <w:r w:rsidRPr="00834AED">
        <w:tab/>
      </w:r>
      <w:r w:rsidRPr="00834AED">
        <w:rPr>
          <w:i/>
        </w:rPr>
        <w:t>NPN-IdentityInfoList</w:t>
      </w:r>
      <w:bookmarkEnd w:id="1883"/>
      <w:bookmarkEnd w:id="1884"/>
      <w:bookmarkEnd w:id="1885"/>
    </w:p>
    <w:p w14:paraId="710C8719" w14:textId="77777777" w:rsidR="006A0E98" w:rsidRPr="00834AED" w:rsidRDefault="006A0E98" w:rsidP="006A0E98">
      <w:r w:rsidRPr="00834AED">
        <w:t xml:space="preserve">The IE </w:t>
      </w:r>
      <w:r w:rsidRPr="00834AED">
        <w:rPr>
          <w:i/>
        </w:rPr>
        <w:t xml:space="preserve">NPN-IdentityInfoList </w:t>
      </w:r>
      <w:r w:rsidRPr="00834AED">
        <w:t>includes a list of NPN identity information.</w:t>
      </w:r>
    </w:p>
    <w:p w14:paraId="08A7B396" w14:textId="77777777" w:rsidR="006A0E98" w:rsidRPr="00834AED" w:rsidRDefault="006A0E98" w:rsidP="006A0E98">
      <w:pPr>
        <w:pStyle w:val="TH"/>
      </w:pPr>
      <w:r w:rsidRPr="00834AED">
        <w:rPr>
          <w:bCs/>
          <w:i/>
          <w:iCs/>
        </w:rPr>
        <w:t>NPN-IdentityInfoList</w:t>
      </w:r>
      <w:r w:rsidRPr="00834AED">
        <w:t xml:space="preserve"> information element</w:t>
      </w:r>
    </w:p>
    <w:p w14:paraId="24A12B61" w14:textId="77777777" w:rsidR="006A0E98" w:rsidRPr="00E621CD" w:rsidRDefault="006A0E98" w:rsidP="006A0E98">
      <w:pPr>
        <w:pStyle w:val="PL"/>
        <w:rPr>
          <w:color w:val="808080"/>
        </w:rPr>
      </w:pPr>
      <w:r w:rsidRPr="00E621CD">
        <w:rPr>
          <w:color w:val="808080"/>
        </w:rPr>
        <w:t>-- ASN1START</w:t>
      </w:r>
    </w:p>
    <w:p w14:paraId="5609F051" w14:textId="77777777" w:rsidR="006A0E98" w:rsidRPr="00E621CD" w:rsidRDefault="006A0E98" w:rsidP="006A0E98">
      <w:pPr>
        <w:pStyle w:val="PL"/>
        <w:rPr>
          <w:color w:val="808080"/>
        </w:rPr>
      </w:pPr>
      <w:r w:rsidRPr="00E621CD">
        <w:rPr>
          <w:color w:val="808080"/>
        </w:rPr>
        <w:t>-- TAG-NPN-IDENTITYINFOLIST-START</w:t>
      </w:r>
    </w:p>
    <w:p w14:paraId="56554996" w14:textId="77777777" w:rsidR="006A0E98" w:rsidRPr="002A02A7" w:rsidRDefault="006A0E98" w:rsidP="006A0E98">
      <w:pPr>
        <w:pStyle w:val="PL"/>
      </w:pPr>
    </w:p>
    <w:p w14:paraId="20F4EA7E" w14:textId="77777777" w:rsidR="006A0E98" w:rsidRPr="002A02A7" w:rsidRDefault="006A0E98" w:rsidP="006A0E98">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6ED4A5EF" w14:textId="77777777" w:rsidR="006A0E98" w:rsidRPr="002A02A7" w:rsidRDefault="006A0E98" w:rsidP="006A0E98">
      <w:pPr>
        <w:pStyle w:val="PL"/>
      </w:pPr>
    </w:p>
    <w:p w14:paraId="6EEEAA92" w14:textId="77777777" w:rsidR="006A0E98" w:rsidRPr="002A02A7" w:rsidRDefault="006A0E98" w:rsidP="006A0E98">
      <w:pPr>
        <w:pStyle w:val="PL"/>
      </w:pPr>
    </w:p>
    <w:p w14:paraId="5512A0D8" w14:textId="77777777" w:rsidR="006A0E98" w:rsidRPr="002A02A7" w:rsidRDefault="006A0E98" w:rsidP="006A0E98">
      <w:pPr>
        <w:pStyle w:val="PL"/>
      </w:pPr>
      <w:r w:rsidRPr="002A02A7">
        <w:t xml:space="preserve">NPN-IdentityInfo-r16 ::=         </w:t>
      </w:r>
      <w:r w:rsidRPr="002A02A7">
        <w:rPr>
          <w:color w:val="993366"/>
        </w:rPr>
        <w:t>SEQUENCE</w:t>
      </w:r>
      <w:r w:rsidRPr="002A02A7">
        <w:t xml:space="preserve"> {</w:t>
      </w:r>
    </w:p>
    <w:p w14:paraId="46B15769" w14:textId="77777777" w:rsidR="006A0E98" w:rsidRPr="002A02A7" w:rsidRDefault="006A0E98" w:rsidP="006A0E98">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1C7321ED" w14:textId="77777777" w:rsidR="006A0E98" w:rsidRPr="002A02A7" w:rsidRDefault="006A0E98" w:rsidP="006A0E98">
      <w:pPr>
        <w:pStyle w:val="PL"/>
      </w:pPr>
      <w:r w:rsidRPr="002A02A7">
        <w:t xml:space="preserve">    trackingAreaCode-r16             TrackingAreaCode,</w:t>
      </w:r>
    </w:p>
    <w:p w14:paraId="07E93F38" w14:textId="77777777" w:rsidR="006A0E98" w:rsidRPr="00E621CD" w:rsidRDefault="006A0E98" w:rsidP="006A0E98">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1A2AEAB6" w14:textId="77777777" w:rsidR="006A0E98" w:rsidRPr="002A02A7" w:rsidRDefault="006A0E98" w:rsidP="006A0E98">
      <w:pPr>
        <w:pStyle w:val="PL"/>
      </w:pPr>
      <w:r w:rsidRPr="002A02A7">
        <w:t xml:space="preserve">    cellIdentity-r16                 CellIdentity,</w:t>
      </w:r>
    </w:p>
    <w:p w14:paraId="7B7B17C3" w14:textId="77777777" w:rsidR="006A0E98" w:rsidRPr="002A02A7" w:rsidRDefault="006A0E98" w:rsidP="006A0E98">
      <w:pPr>
        <w:pStyle w:val="PL"/>
      </w:pPr>
      <w:r w:rsidRPr="002A02A7">
        <w:t xml:space="preserve">    cellReservedForOperatorUse-r16   </w:t>
      </w:r>
      <w:r w:rsidRPr="002A02A7">
        <w:rPr>
          <w:color w:val="993366"/>
        </w:rPr>
        <w:t>ENUMERATED</w:t>
      </w:r>
      <w:r w:rsidRPr="002A02A7">
        <w:t xml:space="preserve"> {reserved, notReserved},</w:t>
      </w:r>
    </w:p>
    <w:p w14:paraId="3C4B9744" w14:textId="77777777" w:rsidR="006A0E98" w:rsidRPr="00E621CD" w:rsidRDefault="006A0E98" w:rsidP="006A0E98">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AF6D642" w14:textId="77777777" w:rsidR="006A0E98" w:rsidRPr="002A02A7" w:rsidRDefault="006A0E98" w:rsidP="006A0E98">
      <w:pPr>
        <w:pStyle w:val="PL"/>
      </w:pPr>
      <w:r w:rsidRPr="002A02A7">
        <w:t xml:space="preserve">    ...</w:t>
      </w:r>
    </w:p>
    <w:p w14:paraId="2A86718D" w14:textId="77777777" w:rsidR="006A0E98" w:rsidRPr="002A02A7" w:rsidRDefault="006A0E98" w:rsidP="006A0E98">
      <w:pPr>
        <w:pStyle w:val="PL"/>
      </w:pPr>
      <w:r w:rsidRPr="002A02A7">
        <w:t>}</w:t>
      </w:r>
    </w:p>
    <w:p w14:paraId="02BF0452" w14:textId="77777777" w:rsidR="006A0E98" w:rsidRPr="002A02A7" w:rsidRDefault="006A0E98" w:rsidP="006A0E98">
      <w:pPr>
        <w:pStyle w:val="PL"/>
      </w:pPr>
    </w:p>
    <w:p w14:paraId="751565F3" w14:textId="77777777" w:rsidR="006A0E98" w:rsidRPr="00E621CD" w:rsidRDefault="006A0E98" w:rsidP="006A0E98">
      <w:pPr>
        <w:pStyle w:val="PL"/>
        <w:rPr>
          <w:color w:val="808080"/>
        </w:rPr>
      </w:pPr>
      <w:r w:rsidRPr="00E621CD">
        <w:rPr>
          <w:color w:val="808080"/>
        </w:rPr>
        <w:t>-- TAG-NPN-IDENTITYINFOLIST-STOP</w:t>
      </w:r>
    </w:p>
    <w:p w14:paraId="50F502E8" w14:textId="77777777" w:rsidR="006A0E98" w:rsidRPr="00E621CD" w:rsidRDefault="006A0E98" w:rsidP="006A0E98">
      <w:pPr>
        <w:pStyle w:val="PL"/>
        <w:rPr>
          <w:color w:val="808080"/>
        </w:rPr>
      </w:pPr>
      <w:r w:rsidRPr="00E621CD">
        <w:rPr>
          <w:color w:val="808080"/>
        </w:rPr>
        <w:t>-- ASN1STOP</w:t>
      </w:r>
    </w:p>
    <w:p w14:paraId="627D50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77A16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90BB9B" w14:textId="77777777" w:rsidR="006A0E98" w:rsidRPr="00834AED" w:rsidRDefault="006A0E98" w:rsidP="00F563E8">
            <w:pPr>
              <w:pStyle w:val="TAH"/>
              <w:rPr>
                <w:szCs w:val="22"/>
                <w:lang w:eastAsia="sv-SE"/>
              </w:rPr>
            </w:pPr>
            <w:r w:rsidRPr="00834AED">
              <w:rPr>
                <w:i/>
                <w:szCs w:val="22"/>
                <w:lang w:eastAsia="sv-SE"/>
              </w:rPr>
              <w:t xml:space="preserve">NPN-IdentityInfoList </w:t>
            </w:r>
            <w:r w:rsidRPr="00834AED">
              <w:rPr>
                <w:szCs w:val="22"/>
                <w:lang w:eastAsia="sv-SE"/>
              </w:rPr>
              <w:t>field descriptions</w:t>
            </w:r>
          </w:p>
        </w:tc>
      </w:tr>
      <w:tr w:rsidR="006A0E98" w:rsidRPr="00834AED" w14:paraId="13501AC5" w14:textId="77777777" w:rsidTr="00F563E8">
        <w:tc>
          <w:tcPr>
            <w:tcW w:w="14173" w:type="dxa"/>
            <w:tcBorders>
              <w:top w:val="single" w:sz="4" w:space="0" w:color="auto"/>
              <w:left w:val="single" w:sz="4" w:space="0" w:color="auto"/>
              <w:bottom w:val="single" w:sz="4" w:space="0" w:color="auto"/>
              <w:right w:val="single" w:sz="4" w:space="0" w:color="auto"/>
            </w:tcBorders>
          </w:tcPr>
          <w:p w14:paraId="01CE786A" w14:textId="77777777" w:rsidR="006A0E98" w:rsidRPr="00834AED" w:rsidRDefault="006A0E98" w:rsidP="00F563E8">
            <w:pPr>
              <w:pStyle w:val="TAL"/>
              <w:rPr>
                <w:b/>
                <w:bCs/>
                <w:i/>
                <w:iCs/>
                <w:lang w:eastAsia="x-none"/>
              </w:rPr>
            </w:pPr>
            <w:r w:rsidRPr="00834AED">
              <w:rPr>
                <w:b/>
                <w:bCs/>
                <w:i/>
                <w:iCs/>
                <w:lang w:eastAsia="x-none"/>
              </w:rPr>
              <w:t>iab-Support</w:t>
            </w:r>
          </w:p>
          <w:p w14:paraId="68EE26B7" w14:textId="77777777" w:rsidR="006A0E98" w:rsidRPr="00834AED" w:rsidRDefault="006A0E98" w:rsidP="00F563E8">
            <w:pPr>
              <w:pStyle w:val="TAL"/>
              <w:rPr>
                <w:lang w:eastAsia="sv-SE"/>
              </w:rPr>
            </w:pPr>
            <w:r w:rsidRPr="00834AED">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A0E98" w:rsidRPr="00834AED" w14:paraId="38479F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1FAB59" w14:textId="77777777" w:rsidR="006A0E98" w:rsidRPr="00834AED" w:rsidRDefault="006A0E98" w:rsidP="00F563E8">
            <w:pPr>
              <w:pStyle w:val="TAL"/>
              <w:rPr>
                <w:szCs w:val="22"/>
                <w:lang w:eastAsia="sv-SE"/>
              </w:rPr>
            </w:pPr>
            <w:r w:rsidRPr="00834AED">
              <w:rPr>
                <w:b/>
                <w:i/>
                <w:szCs w:val="22"/>
                <w:lang w:eastAsia="sv-SE"/>
              </w:rPr>
              <w:t>NPN-IdentityInfo</w:t>
            </w:r>
          </w:p>
          <w:p w14:paraId="70FD1626" w14:textId="77777777" w:rsidR="006A0E98" w:rsidRPr="00834AED" w:rsidRDefault="006A0E98" w:rsidP="00F563E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6A0E98" w:rsidRPr="00834AED" w14:paraId="6FCD6A3F" w14:textId="77777777" w:rsidTr="00F563E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EAE82A1" w14:textId="77777777" w:rsidR="006A0E98" w:rsidRPr="00834AED" w:rsidRDefault="006A0E98" w:rsidP="00F563E8">
            <w:pPr>
              <w:pStyle w:val="TAL"/>
              <w:rPr>
                <w:b/>
                <w:bCs/>
                <w:i/>
                <w:iCs/>
                <w:lang w:eastAsia="sv-SE"/>
              </w:rPr>
            </w:pPr>
            <w:r w:rsidRPr="00834AED">
              <w:rPr>
                <w:b/>
                <w:bCs/>
                <w:i/>
                <w:iCs/>
                <w:lang w:eastAsia="sv-SE"/>
              </w:rPr>
              <w:t>npn-IdentityList</w:t>
            </w:r>
          </w:p>
          <w:p w14:paraId="77D63573" w14:textId="77777777" w:rsidR="006A0E98" w:rsidRPr="00834AED" w:rsidRDefault="006A0E98" w:rsidP="00F563E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6A0E98" w:rsidRPr="00834AED" w14:paraId="0B78BB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71DB43" w14:textId="77777777" w:rsidR="006A0E98" w:rsidRPr="00834AED" w:rsidRDefault="006A0E98" w:rsidP="00F563E8">
            <w:pPr>
              <w:pStyle w:val="TAL"/>
              <w:rPr>
                <w:b/>
                <w:bCs/>
                <w:i/>
                <w:iCs/>
                <w:lang w:eastAsia="sv-SE"/>
              </w:rPr>
            </w:pPr>
            <w:r w:rsidRPr="00834AED">
              <w:rPr>
                <w:b/>
                <w:bCs/>
                <w:i/>
                <w:iCs/>
                <w:lang w:eastAsia="sv-SE"/>
              </w:rPr>
              <w:t>trackingAreaCode</w:t>
            </w:r>
          </w:p>
          <w:p w14:paraId="48F5743A" w14:textId="77777777" w:rsidR="006A0E98" w:rsidRPr="00834AED" w:rsidRDefault="006A0E98" w:rsidP="00F563E8">
            <w:pPr>
              <w:pStyle w:val="TAL"/>
              <w:rPr>
                <w:b/>
                <w:i/>
                <w:szCs w:val="22"/>
                <w:lang w:eastAsia="sv-SE"/>
              </w:rPr>
            </w:pPr>
            <w:r w:rsidRPr="00834AED">
              <w:rPr>
                <w:szCs w:val="22"/>
                <w:lang w:eastAsia="sv-SE"/>
              </w:rPr>
              <w:t xml:space="preserve">Indicates the Tracking Area Code to which the cell indicated by cellIdentity field belongs. </w:t>
            </w:r>
          </w:p>
        </w:tc>
      </w:tr>
      <w:tr w:rsidR="006A0E98" w:rsidRPr="00834AED" w14:paraId="1B9AA0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C0BC76" w14:textId="77777777" w:rsidR="006A0E98" w:rsidRPr="00834AED" w:rsidRDefault="006A0E98" w:rsidP="00F563E8">
            <w:pPr>
              <w:pStyle w:val="TAL"/>
              <w:rPr>
                <w:b/>
                <w:bCs/>
                <w:i/>
                <w:iCs/>
                <w:lang w:eastAsia="sv-SE"/>
              </w:rPr>
            </w:pPr>
            <w:r w:rsidRPr="00834AED">
              <w:rPr>
                <w:b/>
                <w:bCs/>
                <w:i/>
                <w:iCs/>
                <w:lang w:eastAsia="sv-SE"/>
              </w:rPr>
              <w:t>ranac</w:t>
            </w:r>
          </w:p>
          <w:p w14:paraId="4A0ACE56" w14:textId="77777777" w:rsidR="006A0E98" w:rsidRPr="00834AED" w:rsidRDefault="006A0E98" w:rsidP="00F563E8">
            <w:pPr>
              <w:pStyle w:val="TAL"/>
              <w:rPr>
                <w:b/>
                <w:i/>
                <w:szCs w:val="22"/>
                <w:lang w:eastAsia="sv-SE"/>
              </w:rPr>
            </w:pPr>
            <w:r w:rsidRPr="00834AED">
              <w:rPr>
                <w:szCs w:val="22"/>
                <w:lang w:eastAsia="sv-SE"/>
              </w:rPr>
              <w:t xml:space="preserve">Indicates the RAN Area Code to which the cell indicated by cellIdentity field belongs. </w:t>
            </w:r>
          </w:p>
        </w:tc>
      </w:tr>
      <w:tr w:rsidR="006A0E98" w:rsidRPr="00834AED" w14:paraId="247947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090749" w14:textId="77777777" w:rsidR="006A0E98" w:rsidRPr="00834AED" w:rsidRDefault="006A0E98" w:rsidP="00F563E8">
            <w:pPr>
              <w:pStyle w:val="TAL"/>
              <w:rPr>
                <w:szCs w:val="22"/>
                <w:lang w:eastAsia="sv-SE"/>
              </w:rPr>
            </w:pPr>
            <w:r w:rsidRPr="00834AED">
              <w:rPr>
                <w:b/>
                <w:i/>
                <w:szCs w:val="22"/>
                <w:lang w:eastAsia="sv-SE"/>
              </w:rPr>
              <w:t>cellReservedForOperatorUse</w:t>
            </w:r>
          </w:p>
          <w:p w14:paraId="736929E6" w14:textId="77777777" w:rsidR="006A0E98" w:rsidRPr="00834AED" w:rsidRDefault="006A0E98" w:rsidP="00F563E8">
            <w:pPr>
              <w:pStyle w:val="TAL"/>
              <w:rPr>
                <w:szCs w:val="22"/>
                <w:lang w:eastAsia="sv-SE"/>
              </w:rPr>
            </w:pPr>
            <w:r w:rsidRPr="00834AED">
              <w:rPr>
                <w:szCs w:val="22"/>
                <w:lang w:eastAsia="sv-SE"/>
              </w:rPr>
              <w:t xml:space="preserve">Indicates whether the cell is reserved for operator use (for the NPN(s) identified in the </w:t>
            </w:r>
            <w:r w:rsidRPr="00834AED">
              <w:rPr>
                <w:i/>
                <w:szCs w:val="22"/>
                <w:lang w:eastAsia="sv-SE"/>
              </w:rPr>
              <w:t>npn-IdentyList</w:t>
            </w:r>
            <w:r w:rsidRPr="00834AED">
              <w:rPr>
                <w:szCs w:val="22"/>
                <w:lang w:eastAsia="sv-SE"/>
              </w:rPr>
              <w:t>) as defined in TS 38.304 [20].</w:t>
            </w:r>
          </w:p>
        </w:tc>
      </w:tr>
    </w:tbl>
    <w:p w14:paraId="5BA995AC" w14:textId="77777777" w:rsidR="006A0E98" w:rsidRPr="00834AED" w:rsidRDefault="006A0E98" w:rsidP="006A0E98"/>
    <w:p w14:paraId="13DFD089" w14:textId="77777777" w:rsidR="006A0E98" w:rsidRPr="00834AED" w:rsidRDefault="006A0E98" w:rsidP="006A0E98">
      <w:pPr>
        <w:pStyle w:val="Heading4"/>
      </w:pPr>
      <w:bookmarkStart w:id="1886" w:name="_Toc46439662"/>
      <w:bookmarkStart w:id="1887" w:name="_Toc46444499"/>
      <w:bookmarkStart w:id="1888" w:name="_Toc46487260"/>
      <w:r w:rsidRPr="00834AED">
        <w:t>–</w:t>
      </w:r>
      <w:r w:rsidRPr="00834AED">
        <w:tab/>
      </w:r>
      <w:r w:rsidRPr="00834AED">
        <w:rPr>
          <w:i/>
        </w:rPr>
        <w:t>NR-NS-PmaxList</w:t>
      </w:r>
      <w:bookmarkEnd w:id="1886"/>
      <w:bookmarkEnd w:id="1887"/>
      <w:bookmarkEnd w:id="1888"/>
    </w:p>
    <w:p w14:paraId="0C4FE493" w14:textId="77777777" w:rsidR="006A0E98" w:rsidRPr="00834AED" w:rsidRDefault="006A0E98" w:rsidP="006A0E9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700095D8" w14:textId="77777777" w:rsidR="006A0E98" w:rsidRPr="00834AED" w:rsidRDefault="006A0E98" w:rsidP="006A0E98">
      <w:pPr>
        <w:pStyle w:val="TH"/>
      </w:pPr>
      <w:r w:rsidRPr="00834AED">
        <w:rPr>
          <w:i/>
        </w:rPr>
        <w:t>NR-NS-PmaxList</w:t>
      </w:r>
      <w:r w:rsidRPr="00834AED">
        <w:t xml:space="preserve"> information element</w:t>
      </w:r>
    </w:p>
    <w:p w14:paraId="61817362" w14:textId="77777777" w:rsidR="006A0E98" w:rsidRPr="00E621CD" w:rsidRDefault="006A0E98" w:rsidP="006A0E98">
      <w:pPr>
        <w:pStyle w:val="PL"/>
        <w:rPr>
          <w:color w:val="808080"/>
        </w:rPr>
      </w:pPr>
      <w:r w:rsidRPr="00E621CD">
        <w:rPr>
          <w:color w:val="808080"/>
        </w:rPr>
        <w:t>-- ASN1START</w:t>
      </w:r>
    </w:p>
    <w:p w14:paraId="3E345071" w14:textId="77777777" w:rsidR="006A0E98" w:rsidRPr="00E621CD" w:rsidRDefault="006A0E98" w:rsidP="006A0E98">
      <w:pPr>
        <w:pStyle w:val="PL"/>
        <w:rPr>
          <w:color w:val="808080"/>
        </w:rPr>
      </w:pPr>
      <w:r w:rsidRPr="00E621CD">
        <w:rPr>
          <w:color w:val="808080"/>
        </w:rPr>
        <w:t>-- TAG-NR-NS-PMAXLIST-START</w:t>
      </w:r>
    </w:p>
    <w:p w14:paraId="77FED0B8" w14:textId="77777777" w:rsidR="006A0E98" w:rsidRPr="002A02A7" w:rsidRDefault="006A0E98" w:rsidP="006A0E98">
      <w:pPr>
        <w:pStyle w:val="PL"/>
      </w:pPr>
    </w:p>
    <w:p w14:paraId="059A229A" w14:textId="77777777" w:rsidR="006A0E98" w:rsidRPr="002A02A7" w:rsidRDefault="006A0E98" w:rsidP="006A0E98">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052E15E3" w14:textId="77777777" w:rsidR="006A0E98" w:rsidRPr="002A02A7" w:rsidRDefault="006A0E98" w:rsidP="006A0E98">
      <w:pPr>
        <w:pStyle w:val="PL"/>
      </w:pPr>
    </w:p>
    <w:p w14:paraId="540A51D2" w14:textId="77777777" w:rsidR="006A0E98" w:rsidRPr="002A02A7" w:rsidRDefault="006A0E98" w:rsidP="006A0E98">
      <w:pPr>
        <w:pStyle w:val="PL"/>
      </w:pPr>
      <w:r w:rsidRPr="002A02A7">
        <w:t xml:space="preserve">NR-NS-PmaxValue ::=                     </w:t>
      </w:r>
      <w:r w:rsidRPr="002A02A7">
        <w:rPr>
          <w:color w:val="993366"/>
        </w:rPr>
        <w:t>SEQUENCE</w:t>
      </w:r>
      <w:r w:rsidRPr="002A02A7">
        <w:t xml:space="preserve"> {</w:t>
      </w:r>
    </w:p>
    <w:p w14:paraId="2AF1D383" w14:textId="77777777" w:rsidR="006A0E98" w:rsidRPr="00E621CD" w:rsidRDefault="006A0E98" w:rsidP="006A0E98">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1A4C037C" w14:textId="77777777" w:rsidR="006A0E98" w:rsidRPr="002A02A7" w:rsidRDefault="006A0E98" w:rsidP="006A0E98">
      <w:pPr>
        <w:pStyle w:val="PL"/>
      </w:pPr>
      <w:r w:rsidRPr="002A02A7">
        <w:t xml:space="preserve">    additionalSpectrumEmission              AdditionalSpectrumEmission</w:t>
      </w:r>
    </w:p>
    <w:p w14:paraId="712E7D0B" w14:textId="77777777" w:rsidR="006A0E98" w:rsidRPr="002A02A7" w:rsidRDefault="006A0E98" w:rsidP="006A0E98">
      <w:pPr>
        <w:pStyle w:val="PL"/>
      </w:pPr>
      <w:r w:rsidRPr="002A02A7">
        <w:t>}</w:t>
      </w:r>
    </w:p>
    <w:p w14:paraId="1F7FF666" w14:textId="77777777" w:rsidR="006A0E98" w:rsidRPr="002A02A7" w:rsidRDefault="006A0E98" w:rsidP="006A0E98">
      <w:pPr>
        <w:pStyle w:val="PL"/>
      </w:pPr>
    </w:p>
    <w:p w14:paraId="0B1C7402" w14:textId="77777777" w:rsidR="006A0E98" w:rsidRPr="00E621CD" w:rsidRDefault="006A0E98" w:rsidP="006A0E98">
      <w:pPr>
        <w:pStyle w:val="PL"/>
        <w:rPr>
          <w:color w:val="808080"/>
        </w:rPr>
      </w:pPr>
      <w:r w:rsidRPr="00E621CD">
        <w:rPr>
          <w:color w:val="808080"/>
        </w:rPr>
        <w:t>-- TAG-NR-NS-PMAXLIST-STOP</w:t>
      </w:r>
    </w:p>
    <w:p w14:paraId="5D9B391B" w14:textId="77777777" w:rsidR="006A0E98" w:rsidRPr="00E621CD" w:rsidRDefault="006A0E98" w:rsidP="006A0E98">
      <w:pPr>
        <w:pStyle w:val="PL"/>
        <w:rPr>
          <w:color w:val="808080"/>
        </w:rPr>
      </w:pPr>
      <w:r w:rsidRPr="00E621CD">
        <w:rPr>
          <w:color w:val="808080"/>
        </w:rPr>
        <w:t>-- ASN1STOP</w:t>
      </w:r>
    </w:p>
    <w:p w14:paraId="26EAAC7B" w14:textId="77777777" w:rsidR="006A0E98" w:rsidRPr="00834AED" w:rsidRDefault="006A0E98" w:rsidP="006A0E98"/>
    <w:p w14:paraId="13E7C533" w14:textId="77777777" w:rsidR="006A0E98" w:rsidRPr="00834AED" w:rsidRDefault="006A0E98" w:rsidP="006A0E98">
      <w:pPr>
        <w:pStyle w:val="Heading4"/>
      </w:pPr>
      <w:bookmarkStart w:id="1889" w:name="_Toc46439663"/>
      <w:bookmarkStart w:id="1890" w:name="_Toc46444500"/>
      <w:bookmarkStart w:id="1891" w:name="_Toc46487261"/>
      <w:r w:rsidRPr="00834AED">
        <w:t>–</w:t>
      </w:r>
      <w:r w:rsidRPr="00834AED">
        <w:tab/>
      </w:r>
      <w:r w:rsidRPr="00834AED">
        <w:rPr>
          <w:i/>
        </w:rPr>
        <w:t>NZP-CSI-RS-Resource</w:t>
      </w:r>
      <w:bookmarkEnd w:id="1889"/>
      <w:bookmarkEnd w:id="1890"/>
      <w:bookmarkEnd w:id="1891"/>
    </w:p>
    <w:p w14:paraId="3D84F930" w14:textId="77777777" w:rsidR="006A0E98" w:rsidRPr="00834AED" w:rsidRDefault="006A0E98" w:rsidP="006A0E9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3158811A" w14:textId="77777777" w:rsidR="006A0E98" w:rsidRPr="00834AED" w:rsidRDefault="006A0E98" w:rsidP="006A0E98">
      <w:pPr>
        <w:pStyle w:val="TH"/>
      </w:pPr>
      <w:r w:rsidRPr="00834AED">
        <w:rPr>
          <w:i/>
        </w:rPr>
        <w:t>NZP-CSI-RS-Resource</w:t>
      </w:r>
      <w:r w:rsidRPr="00834AED">
        <w:t xml:space="preserve"> information element</w:t>
      </w:r>
    </w:p>
    <w:p w14:paraId="2B5D940B" w14:textId="77777777" w:rsidR="006A0E98" w:rsidRPr="00E621CD" w:rsidRDefault="006A0E98" w:rsidP="006A0E98">
      <w:pPr>
        <w:pStyle w:val="PL"/>
        <w:rPr>
          <w:color w:val="808080"/>
        </w:rPr>
      </w:pPr>
      <w:r w:rsidRPr="00E621CD">
        <w:rPr>
          <w:color w:val="808080"/>
        </w:rPr>
        <w:t>-- ASN1START</w:t>
      </w:r>
    </w:p>
    <w:p w14:paraId="40053C6B" w14:textId="77777777" w:rsidR="006A0E98" w:rsidRPr="00E621CD" w:rsidRDefault="006A0E98" w:rsidP="006A0E98">
      <w:pPr>
        <w:pStyle w:val="PL"/>
        <w:rPr>
          <w:color w:val="808080"/>
        </w:rPr>
      </w:pPr>
      <w:r w:rsidRPr="00E621CD">
        <w:rPr>
          <w:color w:val="808080"/>
        </w:rPr>
        <w:t>-- TAG-NZP-CSI-RS-RESOURCE-START</w:t>
      </w:r>
    </w:p>
    <w:p w14:paraId="23EBA738" w14:textId="77777777" w:rsidR="006A0E98" w:rsidRPr="002A02A7" w:rsidRDefault="006A0E98" w:rsidP="006A0E98">
      <w:pPr>
        <w:pStyle w:val="PL"/>
      </w:pPr>
    </w:p>
    <w:p w14:paraId="227ADAB9" w14:textId="77777777" w:rsidR="006A0E98" w:rsidRPr="002A02A7" w:rsidRDefault="006A0E98" w:rsidP="006A0E98">
      <w:pPr>
        <w:pStyle w:val="PL"/>
      </w:pPr>
      <w:r w:rsidRPr="002A02A7">
        <w:t xml:space="preserve">NZP-CSI-RS-Resource ::=             </w:t>
      </w:r>
      <w:r w:rsidRPr="002A02A7">
        <w:rPr>
          <w:color w:val="993366"/>
        </w:rPr>
        <w:t>SEQUENCE</w:t>
      </w:r>
      <w:r w:rsidRPr="002A02A7">
        <w:t xml:space="preserve"> {</w:t>
      </w:r>
    </w:p>
    <w:p w14:paraId="5E25BAB4" w14:textId="77777777" w:rsidR="006A0E98" w:rsidRPr="002A02A7" w:rsidRDefault="006A0E98" w:rsidP="006A0E98">
      <w:pPr>
        <w:pStyle w:val="PL"/>
      </w:pPr>
      <w:r w:rsidRPr="002A02A7">
        <w:t xml:space="preserve">    nzp-CSI-RS-ResourceId               NZP-CSI-RS-ResourceId,</w:t>
      </w:r>
    </w:p>
    <w:p w14:paraId="687880E0" w14:textId="77777777" w:rsidR="006A0E98" w:rsidRPr="002A02A7" w:rsidRDefault="006A0E98" w:rsidP="006A0E98">
      <w:pPr>
        <w:pStyle w:val="PL"/>
      </w:pPr>
      <w:r w:rsidRPr="002A02A7">
        <w:t xml:space="preserve">    resourceMapping                     CSI-RS-ResourceMapping,</w:t>
      </w:r>
    </w:p>
    <w:p w14:paraId="71F50A62" w14:textId="77777777" w:rsidR="006A0E98" w:rsidRPr="002A02A7" w:rsidRDefault="006A0E98" w:rsidP="006A0E98">
      <w:pPr>
        <w:pStyle w:val="PL"/>
      </w:pPr>
      <w:r w:rsidRPr="002A02A7">
        <w:t xml:space="preserve">    powerControlOffset                  </w:t>
      </w:r>
      <w:r w:rsidRPr="002A02A7">
        <w:rPr>
          <w:color w:val="993366"/>
        </w:rPr>
        <w:t>INTEGER</w:t>
      </w:r>
      <w:r w:rsidRPr="002A02A7">
        <w:t xml:space="preserve"> (-8..15),</w:t>
      </w:r>
    </w:p>
    <w:p w14:paraId="609C38DA" w14:textId="77777777" w:rsidR="006A0E98" w:rsidRPr="00E621CD" w:rsidRDefault="006A0E98" w:rsidP="006A0E98">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643DE8B9" w14:textId="77777777" w:rsidR="006A0E98" w:rsidRPr="002A02A7" w:rsidRDefault="006A0E98" w:rsidP="006A0E98">
      <w:pPr>
        <w:pStyle w:val="PL"/>
      </w:pPr>
      <w:r w:rsidRPr="002A02A7">
        <w:t xml:space="preserve">    scramblingID                        ScramblingId,</w:t>
      </w:r>
    </w:p>
    <w:p w14:paraId="3615DFC4"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003644E3" w14:textId="77777777" w:rsidR="006A0E98" w:rsidRPr="00E621CD" w:rsidRDefault="006A0E98" w:rsidP="006A0E98">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3CFD7468" w14:textId="77777777" w:rsidR="006A0E98" w:rsidRPr="002A02A7" w:rsidRDefault="006A0E98" w:rsidP="006A0E98">
      <w:pPr>
        <w:pStyle w:val="PL"/>
      </w:pPr>
      <w:r w:rsidRPr="002A02A7">
        <w:t xml:space="preserve">    ...</w:t>
      </w:r>
    </w:p>
    <w:p w14:paraId="62679F9C" w14:textId="77777777" w:rsidR="006A0E98" w:rsidRPr="002A02A7" w:rsidRDefault="006A0E98" w:rsidP="006A0E98">
      <w:pPr>
        <w:pStyle w:val="PL"/>
      </w:pPr>
      <w:r w:rsidRPr="002A02A7">
        <w:t>}</w:t>
      </w:r>
    </w:p>
    <w:p w14:paraId="3C630621" w14:textId="77777777" w:rsidR="006A0E98" w:rsidRPr="002A02A7" w:rsidRDefault="006A0E98" w:rsidP="006A0E98">
      <w:pPr>
        <w:pStyle w:val="PL"/>
      </w:pPr>
    </w:p>
    <w:p w14:paraId="3DEEED64" w14:textId="77777777" w:rsidR="006A0E98" w:rsidRPr="00E621CD" w:rsidRDefault="006A0E98" w:rsidP="006A0E98">
      <w:pPr>
        <w:pStyle w:val="PL"/>
        <w:rPr>
          <w:color w:val="808080"/>
        </w:rPr>
      </w:pPr>
      <w:r w:rsidRPr="00E621CD">
        <w:rPr>
          <w:color w:val="808080"/>
        </w:rPr>
        <w:t>-- TAG-NZP-CSI-RS-RESOURCE-STOP</w:t>
      </w:r>
    </w:p>
    <w:p w14:paraId="1215E129" w14:textId="77777777" w:rsidR="006A0E98" w:rsidRPr="00E621CD" w:rsidRDefault="006A0E98" w:rsidP="006A0E98">
      <w:pPr>
        <w:pStyle w:val="PL"/>
        <w:rPr>
          <w:color w:val="808080"/>
        </w:rPr>
      </w:pPr>
      <w:r w:rsidRPr="00E621CD">
        <w:rPr>
          <w:color w:val="808080"/>
        </w:rPr>
        <w:t>-- ASN1STOP</w:t>
      </w:r>
    </w:p>
    <w:p w14:paraId="6C6B8E7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F26E9A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45BB14" w14:textId="77777777" w:rsidR="006A0E98" w:rsidRPr="00834AED" w:rsidRDefault="006A0E98" w:rsidP="00F563E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6A0E98" w:rsidRPr="00834AED" w14:paraId="545800D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2DF4B9E" w14:textId="77777777" w:rsidR="006A0E98" w:rsidRPr="00834AED" w:rsidRDefault="006A0E98" w:rsidP="00F563E8">
            <w:pPr>
              <w:pStyle w:val="TAL"/>
              <w:rPr>
                <w:szCs w:val="22"/>
                <w:lang w:eastAsia="sv-SE"/>
              </w:rPr>
            </w:pPr>
            <w:r w:rsidRPr="00834AED">
              <w:rPr>
                <w:b/>
                <w:i/>
                <w:szCs w:val="22"/>
                <w:lang w:eastAsia="sv-SE"/>
              </w:rPr>
              <w:t>periodicityAndOffset</w:t>
            </w:r>
          </w:p>
          <w:p w14:paraId="2B64C7F6" w14:textId="77777777" w:rsidR="006A0E98" w:rsidRPr="00834AED" w:rsidRDefault="006A0E98" w:rsidP="00F563E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6A0E98" w:rsidRPr="00834AED" w14:paraId="4FF00A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F25BF41" w14:textId="77777777" w:rsidR="006A0E98" w:rsidRPr="00834AED" w:rsidRDefault="006A0E98" w:rsidP="00F563E8">
            <w:pPr>
              <w:pStyle w:val="TAL"/>
              <w:rPr>
                <w:szCs w:val="22"/>
                <w:lang w:eastAsia="sv-SE"/>
              </w:rPr>
            </w:pPr>
            <w:r w:rsidRPr="00834AED">
              <w:rPr>
                <w:b/>
                <w:i/>
                <w:szCs w:val="22"/>
                <w:lang w:eastAsia="sv-SE"/>
              </w:rPr>
              <w:t>powerControlOffset</w:t>
            </w:r>
          </w:p>
          <w:p w14:paraId="7626F774" w14:textId="77777777" w:rsidR="006A0E98" w:rsidRPr="00834AED" w:rsidRDefault="006A0E98" w:rsidP="00F563E8">
            <w:pPr>
              <w:pStyle w:val="TAL"/>
              <w:rPr>
                <w:szCs w:val="22"/>
                <w:lang w:eastAsia="sv-SE"/>
              </w:rPr>
            </w:pPr>
            <w:r w:rsidRPr="00834AED">
              <w:rPr>
                <w:szCs w:val="22"/>
                <w:lang w:eastAsia="sv-SE"/>
              </w:rPr>
              <w:t>Power offset of PDSCH RE to NZP CSI-RS RE. Value in dB (see TS 38.214 [19], clauses 5.2.2.3.1 and 4.1).</w:t>
            </w:r>
          </w:p>
        </w:tc>
      </w:tr>
      <w:tr w:rsidR="006A0E98" w:rsidRPr="00834AED" w14:paraId="00D6A06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6E24A7A" w14:textId="77777777" w:rsidR="006A0E98" w:rsidRPr="00834AED" w:rsidRDefault="006A0E98" w:rsidP="00F563E8">
            <w:pPr>
              <w:pStyle w:val="TAL"/>
              <w:rPr>
                <w:szCs w:val="22"/>
                <w:lang w:eastAsia="sv-SE"/>
              </w:rPr>
            </w:pPr>
            <w:r w:rsidRPr="00834AED">
              <w:rPr>
                <w:b/>
                <w:i/>
                <w:szCs w:val="22"/>
                <w:lang w:eastAsia="sv-SE"/>
              </w:rPr>
              <w:t>powerControlOffsetSS</w:t>
            </w:r>
          </w:p>
          <w:p w14:paraId="724FF77E" w14:textId="77777777" w:rsidR="006A0E98" w:rsidRPr="00834AED" w:rsidRDefault="006A0E98" w:rsidP="00F563E8">
            <w:pPr>
              <w:pStyle w:val="TAL"/>
              <w:rPr>
                <w:szCs w:val="22"/>
                <w:lang w:eastAsia="sv-SE"/>
              </w:rPr>
            </w:pPr>
            <w:r w:rsidRPr="00834AED">
              <w:rPr>
                <w:szCs w:val="22"/>
                <w:lang w:eastAsia="sv-SE"/>
              </w:rPr>
              <w:t>Power offset of NZP CSI-RS RE to SSS RE. Value in dB (see TS 38.214 [19], clause 5.2.2.3.1).</w:t>
            </w:r>
          </w:p>
        </w:tc>
      </w:tr>
      <w:tr w:rsidR="006A0E98" w:rsidRPr="00834AED" w14:paraId="250C7B2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4D52E9E" w14:textId="77777777" w:rsidR="006A0E98" w:rsidRPr="00834AED" w:rsidRDefault="006A0E98" w:rsidP="00F563E8">
            <w:pPr>
              <w:pStyle w:val="TAL"/>
              <w:rPr>
                <w:szCs w:val="22"/>
                <w:lang w:eastAsia="sv-SE"/>
              </w:rPr>
            </w:pPr>
            <w:r w:rsidRPr="00834AED">
              <w:rPr>
                <w:b/>
                <w:i/>
                <w:szCs w:val="22"/>
                <w:lang w:eastAsia="sv-SE"/>
              </w:rPr>
              <w:t>qcl-InfoPeriodicCSI-RS</w:t>
            </w:r>
          </w:p>
          <w:p w14:paraId="416A4601" w14:textId="77777777" w:rsidR="006A0E98" w:rsidRPr="00834AED" w:rsidRDefault="006A0E98" w:rsidP="00F563E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6A0E98" w:rsidRPr="00834AED" w14:paraId="44F235D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ADDDC30" w14:textId="77777777" w:rsidR="006A0E98" w:rsidRPr="00834AED" w:rsidRDefault="006A0E98" w:rsidP="00F563E8">
            <w:pPr>
              <w:pStyle w:val="TAL"/>
              <w:rPr>
                <w:szCs w:val="22"/>
                <w:lang w:eastAsia="sv-SE"/>
              </w:rPr>
            </w:pPr>
            <w:r w:rsidRPr="00834AED">
              <w:rPr>
                <w:b/>
                <w:i/>
                <w:szCs w:val="22"/>
                <w:lang w:eastAsia="sv-SE"/>
              </w:rPr>
              <w:t>resourceMapping</w:t>
            </w:r>
          </w:p>
          <w:p w14:paraId="5C5506C9" w14:textId="77777777" w:rsidR="006A0E98" w:rsidRPr="00834AED" w:rsidRDefault="006A0E98" w:rsidP="00F563E8">
            <w:pPr>
              <w:pStyle w:val="TAL"/>
              <w:rPr>
                <w:szCs w:val="22"/>
                <w:lang w:eastAsia="sv-SE"/>
              </w:rPr>
            </w:pPr>
            <w:r w:rsidRPr="00834AED">
              <w:rPr>
                <w:szCs w:val="22"/>
                <w:lang w:eastAsia="sv-SE"/>
              </w:rPr>
              <w:t>OFDM symbol location(s) in a slot and subcarrier occupancy in a PRB of the CSI-RS resource.</w:t>
            </w:r>
          </w:p>
        </w:tc>
      </w:tr>
      <w:tr w:rsidR="006A0E98" w:rsidRPr="00834AED" w14:paraId="4836867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B087DBB" w14:textId="77777777" w:rsidR="006A0E98" w:rsidRPr="00834AED" w:rsidRDefault="006A0E98" w:rsidP="00F563E8">
            <w:pPr>
              <w:pStyle w:val="TAL"/>
              <w:rPr>
                <w:szCs w:val="22"/>
                <w:lang w:eastAsia="sv-SE"/>
              </w:rPr>
            </w:pPr>
            <w:r w:rsidRPr="00834AED">
              <w:rPr>
                <w:b/>
                <w:i/>
                <w:szCs w:val="22"/>
                <w:lang w:eastAsia="sv-SE"/>
              </w:rPr>
              <w:t>scramblingID</w:t>
            </w:r>
          </w:p>
          <w:p w14:paraId="2FCC35BE" w14:textId="77777777" w:rsidR="006A0E98" w:rsidRPr="00834AED" w:rsidRDefault="006A0E98" w:rsidP="00F563E8">
            <w:pPr>
              <w:pStyle w:val="TAL"/>
              <w:rPr>
                <w:szCs w:val="22"/>
                <w:lang w:eastAsia="sv-SE"/>
              </w:rPr>
            </w:pPr>
            <w:r w:rsidRPr="00834AED">
              <w:rPr>
                <w:szCs w:val="22"/>
                <w:lang w:eastAsia="sv-SE"/>
              </w:rPr>
              <w:t>Scrambling ID (see TS 38.214 [19], clause 5.2.2.3.1).</w:t>
            </w:r>
          </w:p>
        </w:tc>
      </w:tr>
    </w:tbl>
    <w:p w14:paraId="6ED0CE1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A1019D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B7FC3F7" w14:textId="77777777" w:rsidR="006A0E98" w:rsidRPr="00834AED" w:rsidRDefault="006A0E98" w:rsidP="00F563E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8DB2C5" w14:textId="77777777" w:rsidR="006A0E98" w:rsidRPr="00834AED" w:rsidRDefault="006A0E98" w:rsidP="00F563E8">
            <w:pPr>
              <w:pStyle w:val="TAH"/>
              <w:rPr>
                <w:noProof/>
                <w:szCs w:val="22"/>
                <w:lang w:eastAsia="sv-SE"/>
              </w:rPr>
            </w:pPr>
            <w:r w:rsidRPr="00834AED">
              <w:rPr>
                <w:noProof/>
                <w:szCs w:val="22"/>
                <w:lang w:eastAsia="sv-SE"/>
              </w:rPr>
              <w:t>Explanation</w:t>
            </w:r>
          </w:p>
        </w:tc>
      </w:tr>
      <w:tr w:rsidR="006A0E98" w:rsidRPr="00834AED" w14:paraId="02D7470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6BB3022" w14:textId="77777777" w:rsidR="006A0E98" w:rsidRPr="00834AED" w:rsidRDefault="006A0E98" w:rsidP="00F563E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6324D95" w14:textId="77777777" w:rsidR="006A0E98" w:rsidRPr="00834AED" w:rsidRDefault="006A0E98" w:rsidP="00F563E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6A0E98" w:rsidRPr="00834AED" w14:paraId="2B17562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7CD127E" w14:textId="77777777" w:rsidR="006A0E98" w:rsidRPr="00834AED" w:rsidRDefault="006A0E98" w:rsidP="00F563E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4B26AC" w14:textId="77777777" w:rsidR="006A0E98" w:rsidRPr="00834AED" w:rsidRDefault="006A0E98" w:rsidP="00F563E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394FC199" w14:textId="77777777" w:rsidR="006A0E98" w:rsidRPr="00834AED" w:rsidRDefault="006A0E98" w:rsidP="006A0E98"/>
    <w:p w14:paraId="43C2D85C" w14:textId="77777777" w:rsidR="006A0E98" w:rsidRPr="00834AED" w:rsidRDefault="006A0E98" w:rsidP="006A0E98">
      <w:pPr>
        <w:pStyle w:val="Heading4"/>
      </w:pPr>
      <w:bookmarkStart w:id="1892" w:name="_Toc46439664"/>
      <w:bookmarkStart w:id="1893" w:name="_Toc46444501"/>
      <w:bookmarkStart w:id="1894" w:name="_Toc46487262"/>
      <w:r w:rsidRPr="00834AED">
        <w:t>–</w:t>
      </w:r>
      <w:r w:rsidRPr="00834AED">
        <w:tab/>
      </w:r>
      <w:r w:rsidRPr="00834AED">
        <w:rPr>
          <w:i/>
        </w:rPr>
        <w:t>NZP-CSI-RS-ResourceId</w:t>
      </w:r>
      <w:bookmarkEnd w:id="1892"/>
      <w:bookmarkEnd w:id="1893"/>
      <w:bookmarkEnd w:id="1894"/>
    </w:p>
    <w:p w14:paraId="24F309BB" w14:textId="77777777" w:rsidR="006A0E98" w:rsidRPr="00834AED" w:rsidRDefault="006A0E98" w:rsidP="006A0E98">
      <w:r w:rsidRPr="00834AED">
        <w:t xml:space="preserve">The IE </w:t>
      </w:r>
      <w:r w:rsidRPr="00834AED">
        <w:rPr>
          <w:i/>
        </w:rPr>
        <w:t>NZP-CSI-RS-ResourceId</w:t>
      </w:r>
      <w:r w:rsidRPr="00834AED">
        <w:t xml:space="preserve"> is used to identify one NZP-CSI-RS-Resource.</w:t>
      </w:r>
    </w:p>
    <w:p w14:paraId="1AC90947" w14:textId="77777777" w:rsidR="006A0E98" w:rsidRPr="00834AED" w:rsidRDefault="006A0E98" w:rsidP="006A0E98">
      <w:pPr>
        <w:pStyle w:val="TH"/>
      </w:pPr>
      <w:r w:rsidRPr="00834AED">
        <w:rPr>
          <w:i/>
        </w:rPr>
        <w:t>NZP-CSI-RS-ResourceId</w:t>
      </w:r>
      <w:r w:rsidRPr="00834AED">
        <w:t xml:space="preserve"> information element</w:t>
      </w:r>
    </w:p>
    <w:p w14:paraId="2D75A111" w14:textId="77777777" w:rsidR="006A0E98" w:rsidRPr="00E621CD" w:rsidRDefault="006A0E98" w:rsidP="006A0E98">
      <w:pPr>
        <w:pStyle w:val="PL"/>
        <w:rPr>
          <w:color w:val="808080"/>
        </w:rPr>
      </w:pPr>
      <w:r w:rsidRPr="00E621CD">
        <w:rPr>
          <w:color w:val="808080"/>
        </w:rPr>
        <w:t>-- ASN1START</w:t>
      </w:r>
    </w:p>
    <w:p w14:paraId="14B0CC77" w14:textId="77777777" w:rsidR="006A0E98" w:rsidRPr="00E621CD" w:rsidRDefault="006A0E98" w:rsidP="006A0E98">
      <w:pPr>
        <w:pStyle w:val="PL"/>
        <w:rPr>
          <w:color w:val="808080"/>
        </w:rPr>
      </w:pPr>
      <w:r w:rsidRPr="00E621CD">
        <w:rPr>
          <w:color w:val="808080"/>
        </w:rPr>
        <w:t>-- TAG-NZP-CSI-RS-RESOURCEID-START</w:t>
      </w:r>
    </w:p>
    <w:p w14:paraId="5DA0A90D" w14:textId="77777777" w:rsidR="006A0E98" w:rsidRPr="002A02A7" w:rsidRDefault="006A0E98" w:rsidP="006A0E98">
      <w:pPr>
        <w:pStyle w:val="PL"/>
      </w:pPr>
    </w:p>
    <w:p w14:paraId="77823DEC" w14:textId="77777777" w:rsidR="006A0E98" w:rsidRPr="002A02A7" w:rsidRDefault="006A0E98" w:rsidP="006A0E98">
      <w:pPr>
        <w:pStyle w:val="PL"/>
      </w:pPr>
      <w:r w:rsidRPr="002A02A7">
        <w:t xml:space="preserve">NZP-CSI-RS-ResourceId ::=           </w:t>
      </w:r>
      <w:r w:rsidRPr="002A02A7">
        <w:rPr>
          <w:color w:val="993366"/>
        </w:rPr>
        <w:t>INTEGER</w:t>
      </w:r>
      <w:r w:rsidRPr="002A02A7">
        <w:t xml:space="preserve"> (0..maxNrofNZP-CSI-RS-Resources-1)</w:t>
      </w:r>
    </w:p>
    <w:p w14:paraId="5A8E7DA5" w14:textId="77777777" w:rsidR="006A0E98" w:rsidRPr="002A02A7" w:rsidRDefault="006A0E98" w:rsidP="006A0E98">
      <w:pPr>
        <w:pStyle w:val="PL"/>
      </w:pPr>
    </w:p>
    <w:p w14:paraId="277706F9" w14:textId="77777777" w:rsidR="006A0E98" w:rsidRPr="00E621CD" w:rsidRDefault="006A0E98" w:rsidP="006A0E98">
      <w:pPr>
        <w:pStyle w:val="PL"/>
        <w:rPr>
          <w:color w:val="808080"/>
        </w:rPr>
      </w:pPr>
      <w:r w:rsidRPr="00E621CD">
        <w:rPr>
          <w:color w:val="808080"/>
        </w:rPr>
        <w:t>-- TAG-NZP-CSI-RS-RESOURCEID-STOP</w:t>
      </w:r>
    </w:p>
    <w:p w14:paraId="1C5344BE" w14:textId="77777777" w:rsidR="006A0E98" w:rsidRPr="00E621CD" w:rsidRDefault="006A0E98" w:rsidP="006A0E98">
      <w:pPr>
        <w:pStyle w:val="PL"/>
        <w:rPr>
          <w:color w:val="808080"/>
        </w:rPr>
      </w:pPr>
      <w:r w:rsidRPr="00E621CD">
        <w:rPr>
          <w:color w:val="808080"/>
        </w:rPr>
        <w:t>-- ASN1STOP</w:t>
      </w:r>
    </w:p>
    <w:p w14:paraId="4180EF09" w14:textId="77777777" w:rsidR="006A0E98" w:rsidRPr="00834AED" w:rsidRDefault="006A0E98" w:rsidP="006A0E98"/>
    <w:p w14:paraId="0A5F0716" w14:textId="77777777" w:rsidR="006A0E98" w:rsidRPr="00834AED" w:rsidRDefault="006A0E98" w:rsidP="006A0E98">
      <w:pPr>
        <w:pStyle w:val="Heading4"/>
      </w:pPr>
      <w:bookmarkStart w:id="1895" w:name="_Toc46439665"/>
      <w:bookmarkStart w:id="1896" w:name="_Toc46444502"/>
      <w:bookmarkStart w:id="1897" w:name="_Toc46487263"/>
      <w:r w:rsidRPr="00834AED">
        <w:t>–</w:t>
      </w:r>
      <w:r w:rsidRPr="00834AED">
        <w:tab/>
      </w:r>
      <w:r w:rsidRPr="00834AED">
        <w:rPr>
          <w:i/>
        </w:rPr>
        <w:t>NZP-CSI-RS-ResourceSet</w:t>
      </w:r>
      <w:bookmarkEnd w:id="1895"/>
      <w:bookmarkEnd w:id="1896"/>
      <w:bookmarkEnd w:id="1897"/>
    </w:p>
    <w:p w14:paraId="7A9F9029" w14:textId="77777777" w:rsidR="006A0E98" w:rsidRPr="00834AED" w:rsidRDefault="006A0E98" w:rsidP="006A0E98">
      <w:r w:rsidRPr="00834AED">
        <w:t xml:space="preserve">The IE </w:t>
      </w:r>
      <w:r w:rsidRPr="00834AED">
        <w:rPr>
          <w:i/>
        </w:rPr>
        <w:t>NZP-CSI-RS-ResourceSet</w:t>
      </w:r>
      <w:r w:rsidRPr="00834AED">
        <w:t xml:space="preserve"> is a set of Non-Zero-Power (NZP) CSI-RS resources (their IDs) and set-specific parameters.</w:t>
      </w:r>
    </w:p>
    <w:p w14:paraId="566A6570" w14:textId="77777777" w:rsidR="006A0E98" w:rsidRPr="00834AED" w:rsidRDefault="006A0E98" w:rsidP="006A0E98">
      <w:pPr>
        <w:pStyle w:val="TH"/>
      </w:pPr>
      <w:r w:rsidRPr="00834AED">
        <w:rPr>
          <w:i/>
        </w:rPr>
        <w:t>NZP-CSI-RS-ResourceSet</w:t>
      </w:r>
      <w:r w:rsidRPr="00834AED">
        <w:t xml:space="preserve"> information element</w:t>
      </w:r>
    </w:p>
    <w:p w14:paraId="4AC24CEF" w14:textId="77777777" w:rsidR="006A0E98" w:rsidRPr="00E621CD" w:rsidRDefault="006A0E98" w:rsidP="006A0E98">
      <w:pPr>
        <w:pStyle w:val="PL"/>
        <w:rPr>
          <w:color w:val="808080"/>
        </w:rPr>
      </w:pPr>
      <w:r w:rsidRPr="00E621CD">
        <w:rPr>
          <w:color w:val="808080"/>
        </w:rPr>
        <w:t>-- ASN1START</w:t>
      </w:r>
    </w:p>
    <w:p w14:paraId="1B0E3F19" w14:textId="77777777" w:rsidR="006A0E98" w:rsidRPr="00E621CD" w:rsidRDefault="006A0E98" w:rsidP="006A0E98">
      <w:pPr>
        <w:pStyle w:val="PL"/>
        <w:rPr>
          <w:color w:val="808080"/>
        </w:rPr>
      </w:pPr>
      <w:r w:rsidRPr="00E621CD">
        <w:rPr>
          <w:color w:val="808080"/>
        </w:rPr>
        <w:t>-- TAG-NZP-CSI-RS-RESOURCESET-START</w:t>
      </w:r>
    </w:p>
    <w:p w14:paraId="0C97667F" w14:textId="77777777" w:rsidR="006A0E98" w:rsidRPr="002A02A7" w:rsidRDefault="006A0E98" w:rsidP="006A0E98">
      <w:pPr>
        <w:pStyle w:val="PL"/>
      </w:pPr>
      <w:r w:rsidRPr="002A02A7">
        <w:t xml:space="preserve">NZP-CSI-RS-ResourceSet ::=          </w:t>
      </w:r>
      <w:r w:rsidRPr="002A02A7">
        <w:rPr>
          <w:color w:val="993366"/>
        </w:rPr>
        <w:t>SEQUENCE</w:t>
      </w:r>
      <w:r w:rsidRPr="002A02A7">
        <w:t xml:space="preserve"> {</w:t>
      </w:r>
    </w:p>
    <w:p w14:paraId="2743C365" w14:textId="77777777" w:rsidR="006A0E98" w:rsidRPr="002A02A7" w:rsidRDefault="006A0E98" w:rsidP="006A0E98">
      <w:pPr>
        <w:pStyle w:val="PL"/>
      </w:pPr>
      <w:r w:rsidRPr="002A02A7">
        <w:t xml:space="preserve">    nzp-CSI-ResourceSetId               NZP-CSI-RS-ResourceSetId,</w:t>
      </w:r>
    </w:p>
    <w:p w14:paraId="6DABC870" w14:textId="77777777" w:rsidR="006A0E98" w:rsidRPr="002A02A7" w:rsidRDefault="006A0E98" w:rsidP="006A0E98">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72356D37" w14:textId="77777777" w:rsidR="006A0E98" w:rsidRPr="00E621CD" w:rsidRDefault="006A0E98" w:rsidP="006A0E98">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06ABD2FE" w14:textId="77777777" w:rsidR="006A0E98" w:rsidRPr="00E621CD" w:rsidRDefault="006A0E98" w:rsidP="006A0E98">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08C9FF11" w14:textId="77777777" w:rsidR="006A0E98" w:rsidRPr="00E621CD" w:rsidRDefault="006A0E98" w:rsidP="006A0E98">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84AE9C5" w14:textId="77777777" w:rsidR="006A0E98" w:rsidRPr="002A02A7" w:rsidRDefault="006A0E98" w:rsidP="006A0E98">
      <w:pPr>
        <w:pStyle w:val="PL"/>
      </w:pPr>
      <w:r w:rsidRPr="002A02A7">
        <w:t xml:space="preserve">    ...,</w:t>
      </w:r>
    </w:p>
    <w:p w14:paraId="7CF7060D" w14:textId="77777777" w:rsidR="006A0E98" w:rsidRPr="002A02A7" w:rsidRDefault="006A0E98" w:rsidP="006A0E98">
      <w:pPr>
        <w:pStyle w:val="PL"/>
      </w:pPr>
      <w:r w:rsidRPr="002A02A7">
        <w:t xml:space="preserve">    [[</w:t>
      </w:r>
    </w:p>
    <w:p w14:paraId="2BB0189C" w14:textId="77777777" w:rsidR="006A0E98" w:rsidRPr="00E621CD" w:rsidRDefault="006A0E98" w:rsidP="006A0E98">
      <w:pPr>
        <w:pStyle w:val="PL"/>
        <w:rPr>
          <w:color w:val="808080"/>
        </w:rPr>
      </w:pPr>
      <w:r w:rsidRPr="002A02A7">
        <w:t xml:space="preserve">    aperiodicTriggeringOffset-r16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1DACE421" w14:textId="77777777" w:rsidR="006A0E98" w:rsidRPr="002A02A7" w:rsidRDefault="006A0E98" w:rsidP="006A0E98">
      <w:pPr>
        <w:pStyle w:val="PL"/>
      </w:pPr>
      <w:r w:rsidRPr="002A02A7">
        <w:t xml:space="preserve">    ]]</w:t>
      </w:r>
    </w:p>
    <w:p w14:paraId="0CB87619" w14:textId="77777777" w:rsidR="006A0E98" w:rsidRPr="002A02A7" w:rsidRDefault="006A0E98" w:rsidP="006A0E98">
      <w:pPr>
        <w:pStyle w:val="PL"/>
      </w:pPr>
      <w:r w:rsidRPr="002A02A7">
        <w:t>}</w:t>
      </w:r>
    </w:p>
    <w:p w14:paraId="1B9741B9" w14:textId="77777777" w:rsidR="006A0E98" w:rsidRPr="002A02A7" w:rsidRDefault="006A0E98" w:rsidP="006A0E98">
      <w:pPr>
        <w:pStyle w:val="PL"/>
      </w:pPr>
    </w:p>
    <w:p w14:paraId="14C1293B" w14:textId="77777777" w:rsidR="006A0E98" w:rsidRPr="00E621CD" w:rsidRDefault="006A0E98" w:rsidP="006A0E98">
      <w:pPr>
        <w:pStyle w:val="PL"/>
        <w:rPr>
          <w:color w:val="808080"/>
        </w:rPr>
      </w:pPr>
      <w:r w:rsidRPr="00E621CD">
        <w:rPr>
          <w:color w:val="808080"/>
        </w:rPr>
        <w:t>-- TAG-NZP-CSI-RS-RESOURCESET-STOP</w:t>
      </w:r>
    </w:p>
    <w:p w14:paraId="515779CD" w14:textId="77777777" w:rsidR="006A0E98" w:rsidRPr="00E621CD" w:rsidRDefault="006A0E98" w:rsidP="006A0E98">
      <w:pPr>
        <w:pStyle w:val="PL"/>
        <w:rPr>
          <w:color w:val="808080"/>
        </w:rPr>
      </w:pPr>
      <w:r w:rsidRPr="00E621CD">
        <w:rPr>
          <w:color w:val="808080"/>
        </w:rPr>
        <w:t>-- ASN1STOP</w:t>
      </w:r>
    </w:p>
    <w:p w14:paraId="23E87E3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B4CDE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400962" w14:textId="77777777" w:rsidR="006A0E98" w:rsidRPr="00834AED" w:rsidRDefault="006A0E98" w:rsidP="00F563E8">
            <w:pPr>
              <w:pStyle w:val="TAH"/>
              <w:rPr>
                <w:szCs w:val="22"/>
                <w:lang w:eastAsia="sv-SE"/>
              </w:rPr>
            </w:pPr>
            <w:r w:rsidRPr="00834AED">
              <w:rPr>
                <w:i/>
                <w:szCs w:val="22"/>
                <w:lang w:eastAsia="sv-SE"/>
              </w:rPr>
              <w:t xml:space="preserve">NZP-CSI-RS-ResourceSet </w:t>
            </w:r>
            <w:r w:rsidRPr="00834AED">
              <w:rPr>
                <w:szCs w:val="22"/>
                <w:lang w:eastAsia="sv-SE"/>
              </w:rPr>
              <w:t>field descriptions</w:t>
            </w:r>
          </w:p>
        </w:tc>
      </w:tr>
      <w:tr w:rsidR="006A0E98" w:rsidRPr="00834AED" w14:paraId="6F0A5A8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B4C77A0" w14:textId="77777777" w:rsidR="006A0E98" w:rsidRPr="00834AED" w:rsidRDefault="006A0E98" w:rsidP="00F563E8">
            <w:pPr>
              <w:pStyle w:val="TAL"/>
              <w:rPr>
                <w:szCs w:val="22"/>
                <w:lang w:eastAsia="sv-SE"/>
              </w:rPr>
            </w:pPr>
            <w:r w:rsidRPr="00834AED">
              <w:rPr>
                <w:b/>
                <w:i/>
                <w:szCs w:val="22"/>
                <w:lang w:eastAsia="sv-SE"/>
              </w:rPr>
              <w:t>aperiodicTriggeringOffset, aperiodicTriggeringOffset</w:t>
            </w:r>
            <w:r w:rsidRPr="00834AED">
              <w:rPr>
                <w:b/>
                <w:i/>
                <w:szCs w:val="22"/>
              </w:rPr>
              <w:t>-r16</w:t>
            </w:r>
          </w:p>
          <w:p w14:paraId="6F962B5C" w14:textId="77777777" w:rsidR="006A0E98" w:rsidRPr="00834AED" w:rsidRDefault="006A0E98" w:rsidP="00F563E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6A0E98" w:rsidRPr="00834AED" w14:paraId="613CAA7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B402C2F" w14:textId="77777777" w:rsidR="006A0E98" w:rsidRPr="00834AED" w:rsidRDefault="006A0E98" w:rsidP="00F563E8">
            <w:pPr>
              <w:pStyle w:val="TAL"/>
              <w:rPr>
                <w:szCs w:val="22"/>
                <w:lang w:eastAsia="sv-SE"/>
              </w:rPr>
            </w:pPr>
            <w:r w:rsidRPr="00834AED">
              <w:rPr>
                <w:b/>
                <w:i/>
                <w:szCs w:val="22"/>
                <w:lang w:eastAsia="sv-SE"/>
              </w:rPr>
              <w:t>nzp-CSI-RS-Resources</w:t>
            </w:r>
          </w:p>
          <w:p w14:paraId="67EBEEFF" w14:textId="77777777" w:rsidR="006A0E98" w:rsidRPr="00834AED" w:rsidRDefault="006A0E98" w:rsidP="00F563E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6A0E98" w:rsidRPr="00834AED" w14:paraId="430F8D6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F6389EA" w14:textId="77777777" w:rsidR="006A0E98" w:rsidRPr="00834AED" w:rsidRDefault="006A0E98" w:rsidP="00F563E8">
            <w:pPr>
              <w:pStyle w:val="TAL"/>
              <w:rPr>
                <w:szCs w:val="22"/>
                <w:lang w:eastAsia="sv-SE"/>
              </w:rPr>
            </w:pPr>
            <w:r w:rsidRPr="00834AED">
              <w:rPr>
                <w:b/>
                <w:i/>
                <w:szCs w:val="22"/>
                <w:lang w:eastAsia="sv-SE"/>
              </w:rPr>
              <w:t>repetition</w:t>
            </w:r>
          </w:p>
          <w:p w14:paraId="58AEC02E" w14:textId="0BD65E53" w:rsidR="006A0E98" w:rsidRPr="00834AED" w:rsidRDefault="006A0E98" w:rsidP="00F563E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1898" w:author="Rapporteur (Ericsson)" w:date="2020-08-06T22:57:00Z">
              <w:r w:rsidR="00FD58AA">
                <w:rPr>
                  <w:szCs w:val="22"/>
                  <w:lang w:eastAsia="sv-SE"/>
                </w:rPr>
                <w:t xml:space="preserve">It </w:t>
              </w:r>
            </w:ins>
            <w:del w:id="1899" w:author="Rapporteur (Ericsson)" w:date="2020-08-06T22:57:00Z">
              <w:r w:rsidRPr="00834AED" w:rsidDel="00FD58AA">
                <w:rPr>
                  <w:szCs w:val="22"/>
                  <w:lang w:eastAsia="sv-SE"/>
                </w:rPr>
                <w:delText>C</w:delText>
              </w:r>
            </w:del>
            <w:ins w:id="1900" w:author="Rapporteur (Ericsson)" w:date="2020-08-06T22:57:00Z">
              <w:r w:rsidR="00FD58AA">
                <w:rPr>
                  <w:szCs w:val="22"/>
                  <w:lang w:eastAsia="sv-SE"/>
                </w:rPr>
                <w:t>c</w:t>
              </w:r>
            </w:ins>
            <w:r w:rsidRPr="00834AED">
              <w:rPr>
                <w:szCs w:val="22"/>
                <w:lang w:eastAsia="sv-SE"/>
              </w:rPr>
              <w:t xml:space="preserve">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6A0E98" w:rsidRPr="00834AED" w14:paraId="3795E48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6AFDF4A" w14:textId="77777777" w:rsidR="006A0E98" w:rsidRPr="00834AED" w:rsidRDefault="006A0E98" w:rsidP="00F563E8">
            <w:pPr>
              <w:pStyle w:val="TAL"/>
              <w:rPr>
                <w:szCs w:val="22"/>
                <w:lang w:eastAsia="sv-SE"/>
              </w:rPr>
            </w:pPr>
            <w:r w:rsidRPr="00834AED">
              <w:rPr>
                <w:b/>
                <w:i/>
                <w:szCs w:val="22"/>
                <w:lang w:eastAsia="sv-SE"/>
              </w:rPr>
              <w:t>trs-Info</w:t>
            </w:r>
          </w:p>
          <w:p w14:paraId="6415E8EE" w14:textId="77777777" w:rsidR="006A0E98" w:rsidRPr="00834AED" w:rsidRDefault="006A0E98" w:rsidP="00F563E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0C6BEDE0" w14:textId="77777777" w:rsidR="006A0E98" w:rsidRPr="00834AED" w:rsidRDefault="006A0E98" w:rsidP="006A0E98"/>
    <w:p w14:paraId="23916904" w14:textId="77777777" w:rsidR="006A0E98" w:rsidRPr="00834AED" w:rsidRDefault="006A0E98" w:rsidP="006A0E98">
      <w:pPr>
        <w:pStyle w:val="Heading4"/>
      </w:pPr>
      <w:bookmarkStart w:id="1901" w:name="_Toc46439666"/>
      <w:bookmarkStart w:id="1902" w:name="_Toc46444503"/>
      <w:bookmarkStart w:id="1903" w:name="_Toc46487264"/>
      <w:r w:rsidRPr="00834AED">
        <w:t>–</w:t>
      </w:r>
      <w:r w:rsidRPr="00834AED">
        <w:tab/>
      </w:r>
      <w:r w:rsidRPr="00834AED">
        <w:rPr>
          <w:i/>
        </w:rPr>
        <w:t>NZP-CSI-RS-ResourceSetId</w:t>
      </w:r>
      <w:bookmarkEnd w:id="1901"/>
      <w:bookmarkEnd w:id="1902"/>
      <w:bookmarkEnd w:id="1903"/>
    </w:p>
    <w:p w14:paraId="1C76929A" w14:textId="77777777" w:rsidR="006A0E98" w:rsidRPr="00834AED" w:rsidRDefault="006A0E98" w:rsidP="006A0E9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0BE2D0C0" w14:textId="77777777" w:rsidR="006A0E98" w:rsidRPr="00834AED" w:rsidRDefault="006A0E98" w:rsidP="006A0E98">
      <w:pPr>
        <w:pStyle w:val="TH"/>
      </w:pPr>
      <w:r w:rsidRPr="00834AED">
        <w:rPr>
          <w:i/>
        </w:rPr>
        <w:t>NZP-CSI-RS-ResourceSetId</w:t>
      </w:r>
      <w:r w:rsidRPr="00834AED">
        <w:t xml:space="preserve"> information element</w:t>
      </w:r>
    </w:p>
    <w:p w14:paraId="176F0F13" w14:textId="77777777" w:rsidR="006A0E98" w:rsidRPr="00E621CD" w:rsidRDefault="006A0E98" w:rsidP="006A0E98">
      <w:pPr>
        <w:pStyle w:val="PL"/>
        <w:rPr>
          <w:color w:val="808080"/>
        </w:rPr>
      </w:pPr>
      <w:r w:rsidRPr="00E621CD">
        <w:rPr>
          <w:color w:val="808080"/>
        </w:rPr>
        <w:t>-- ASN1START</w:t>
      </w:r>
    </w:p>
    <w:p w14:paraId="1AA1FDA8" w14:textId="77777777" w:rsidR="006A0E98" w:rsidRPr="00E621CD" w:rsidRDefault="006A0E98" w:rsidP="006A0E98">
      <w:pPr>
        <w:pStyle w:val="PL"/>
        <w:rPr>
          <w:color w:val="808080"/>
        </w:rPr>
      </w:pPr>
      <w:r w:rsidRPr="00E621CD">
        <w:rPr>
          <w:color w:val="808080"/>
        </w:rPr>
        <w:t>-- TAG-NZP-CSI-RS-RESOURCESETID-START</w:t>
      </w:r>
    </w:p>
    <w:p w14:paraId="538CE0E2" w14:textId="77777777" w:rsidR="006A0E98" w:rsidRPr="002A02A7" w:rsidRDefault="006A0E98" w:rsidP="006A0E98">
      <w:pPr>
        <w:pStyle w:val="PL"/>
      </w:pPr>
    </w:p>
    <w:p w14:paraId="5E9C298C" w14:textId="77777777" w:rsidR="006A0E98" w:rsidRPr="002A02A7" w:rsidRDefault="006A0E98" w:rsidP="006A0E98">
      <w:pPr>
        <w:pStyle w:val="PL"/>
      </w:pPr>
      <w:r w:rsidRPr="002A02A7">
        <w:t xml:space="preserve">NZP-CSI-RS-ResourceSetId ::=        </w:t>
      </w:r>
      <w:r w:rsidRPr="002A02A7">
        <w:rPr>
          <w:color w:val="993366"/>
        </w:rPr>
        <w:t>INTEGER</w:t>
      </w:r>
      <w:r w:rsidRPr="002A02A7">
        <w:t xml:space="preserve"> (0..maxNrofNZP-CSI-RS-ResourceSets-1)</w:t>
      </w:r>
    </w:p>
    <w:p w14:paraId="27F2CBD5" w14:textId="77777777" w:rsidR="006A0E98" w:rsidRPr="002A02A7" w:rsidRDefault="006A0E98" w:rsidP="006A0E98">
      <w:pPr>
        <w:pStyle w:val="PL"/>
      </w:pPr>
    </w:p>
    <w:p w14:paraId="28827A67" w14:textId="77777777" w:rsidR="006A0E98" w:rsidRPr="00E621CD" w:rsidRDefault="006A0E98" w:rsidP="006A0E98">
      <w:pPr>
        <w:pStyle w:val="PL"/>
        <w:rPr>
          <w:color w:val="808080"/>
        </w:rPr>
      </w:pPr>
      <w:r w:rsidRPr="00E621CD">
        <w:rPr>
          <w:color w:val="808080"/>
        </w:rPr>
        <w:t>-- TAG-NZP-CSI-RS-RESOURCESETID-STOP</w:t>
      </w:r>
    </w:p>
    <w:p w14:paraId="309E9AF5" w14:textId="77777777" w:rsidR="006A0E98" w:rsidRPr="00E621CD" w:rsidRDefault="006A0E98" w:rsidP="006A0E98">
      <w:pPr>
        <w:pStyle w:val="PL"/>
        <w:rPr>
          <w:color w:val="808080"/>
        </w:rPr>
      </w:pPr>
      <w:r w:rsidRPr="00E621CD">
        <w:rPr>
          <w:color w:val="808080"/>
        </w:rPr>
        <w:t>-- ASN1STOP</w:t>
      </w:r>
    </w:p>
    <w:p w14:paraId="4FAB852A" w14:textId="77777777" w:rsidR="006A0E98" w:rsidRPr="00834AED" w:rsidRDefault="006A0E98" w:rsidP="006A0E98"/>
    <w:p w14:paraId="02208623" w14:textId="77777777" w:rsidR="006A0E98" w:rsidRPr="00834AED" w:rsidRDefault="006A0E98" w:rsidP="006A0E98">
      <w:pPr>
        <w:pStyle w:val="Heading4"/>
      </w:pPr>
      <w:bookmarkStart w:id="1904" w:name="_Toc46439667"/>
      <w:bookmarkStart w:id="1905" w:name="_Toc46444504"/>
      <w:bookmarkStart w:id="1906" w:name="_Toc46487265"/>
      <w:r w:rsidRPr="00834AED">
        <w:t>–</w:t>
      </w:r>
      <w:r w:rsidRPr="00834AED">
        <w:tab/>
      </w:r>
      <w:r w:rsidRPr="00834AED">
        <w:rPr>
          <w:i/>
          <w:noProof/>
        </w:rPr>
        <w:t>P-Max</w:t>
      </w:r>
      <w:bookmarkEnd w:id="1904"/>
      <w:bookmarkEnd w:id="1905"/>
      <w:bookmarkEnd w:id="1906"/>
    </w:p>
    <w:p w14:paraId="34C69314" w14:textId="77777777" w:rsidR="006A0E98" w:rsidRPr="00834AED" w:rsidRDefault="006A0E98" w:rsidP="006A0E9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4105401B" w14:textId="77777777" w:rsidR="006A0E98" w:rsidRPr="00834AED" w:rsidRDefault="006A0E98" w:rsidP="006A0E98">
      <w:pPr>
        <w:pStyle w:val="TH"/>
      </w:pPr>
      <w:r w:rsidRPr="00834AED">
        <w:rPr>
          <w:bCs/>
          <w:i/>
          <w:iCs/>
        </w:rPr>
        <w:t>P-Max</w:t>
      </w:r>
      <w:r w:rsidRPr="00834AED">
        <w:t xml:space="preserve"> information element</w:t>
      </w:r>
    </w:p>
    <w:p w14:paraId="0179347D" w14:textId="77777777" w:rsidR="006A0E98" w:rsidRPr="00E621CD" w:rsidRDefault="006A0E98" w:rsidP="006A0E98">
      <w:pPr>
        <w:pStyle w:val="PL"/>
        <w:rPr>
          <w:color w:val="808080"/>
        </w:rPr>
      </w:pPr>
      <w:r w:rsidRPr="00E621CD">
        <w:rPr>
          <w:color w:val="808080"/>
        </w:rPr>
        <w:t>-- ASN1START</w:t>
      </w:r>
    </w:p>
    <w:p w14:paraId="21DF495F" w14:textId="77777777" w:rsidR="006A0E98" w:rsidRPr="00E621CD" w:rsidRDefault="006A0E98" w:rsidP="006A0E98">
      <w:pPr>
        <w:pStyle w:val="PL"/>
        <w:rPr>
          <w:color w:val="808080"/>
        </w:rPr>
      </w:pPr>
      <w:r w:rsidRPr="00E621CD">
        <w:rPr>
          <w:color w:val="808080"/>
        </w:rPr>
        <w:t>-- TAG-P-MAX-START</w:t>
      </w:r>
    </w:p>
    <w:p w14:paraId="0E0E9091" w14:textId="77777777" w:rsidR="006A0E98" w:rsidRPr="002A02A7" w:rsidRDefault="006A0E98" w:rsidP="006A0E98">
      <w:pPr>
        <w:pStyle w:val="PL"/>
      </w:pPr>
    </w:p>
    <w:p w14:paraId="5FCCBB7D" w14:textId="77777777" w:rsidR="006A0E98" w:rsidRPr="002A02A7" w:rsidRDefault="006A0E98" w:rsidP="006A0E98">
      <w:pPr>
        <w:pStyle w:val="PL"/>
      </w:pPr>
      <w:r w:rsidRPr="002A02A7">
        <w:t xml:space="preserve">P-Max ::=                           </w:t>
      </w:r>
      <w:r w:rsidRPr="002A02A7">
        <w:rPr>
          <w:color w:val="993366"/>
        </w:rPr>
        <w:t>INTEGER</w:t>
      </w:r>
      <w:r w:rsidRPr="002A02A7">
        <w:t xml:space="preserve"> (-30..33)</w:t>
      </w:r>
    </w:p>
    <w:p w14:paraId="4C41A46E" w14:textId="77777777" w:rsidR="006A0E98" w:rsidRPr="002A02A7" w:rsidRDefault="006A0E98" w:rsidP="006A0E98">
      <w:pPr>
        <w:pStyle w:val="PL"/>
      </w:pPr>
    </w:p>
    <w:p w14:paraId="0D4DF56B" w14:textId="77777777" w:rsidR="006A0E98" w:rsidRPr="00E621CD" w:rsidRDefault="006A0E98" w:rsidP="006A0E98">
      <w:pPr>
        <w:pStyle w:val="PL"/>
        <w:rPr>
          <w:color w:val="808080"/>
        </w:rPr>
      </w:pPr>
      <w:r w:rsidRPr="00E621CD">
        <w:rPr>
          <w:color w:val="808080"/>
        </w:rPr>
        <w:t>-- TAG-P-MAX-STOP</w:t>
      </w:r>
    </w:p>
    <w:p w14:paraId="02CCBB1A" w14:textId="77777777" w:rsidR="006A0E98" w:rsidRPr="00E621CD" w:rsidRDefault="006A0E98" w:rsidP="006A0E98">
      <w:pPr>
        <w:pStyle w:val="PL"/>
        <w:rPr>
          <w:color w:val="808080"/>
        </w:rPr>
      </w:pPr>
      <w:r w:rsidRPr="00E621CD">
        <w:rPr>
          <w:color w:val="808080"/>
        </w:rPr>
        <w:t>-- ASN1STOP</w:t>
      </w:r>
    </w:p>
    <w:p w14:paraId="033294E3" w14:textId="77777777" w:rsidR="006A0E98" w:rsidRPr="00834AED" w:rsidRDefault="006A0E98" w:rsidP="006A0E98"/>
    <w:p w14:paraId="46868409" w14:textId="77777777" w:rsidR="006A0E98" w:rsidRPr="00834AED" w:rsidRDefault="006A0E98" w:rsidP="006A0E98">
      <w:pPr>
        <w:pStyle w:val="Heading4"/>
        <w:rPr>
          <w:rFonts w:eastAsia="MS Mincho"/>
        </w:rPr>
      </w:pPr>
      <w:bookmarkStart w:id="1907" w:name="_Toc46439668"/>
      <w:bookmarkStart w:id="1908" w:name="_Toc46444505"/>
      <w:bookmarkStart w:id="1909" w:name="_Toc46487266"/>
      <w:r w:rsidRPr="00834AED">
        <w:rPr>
          <w:rFonts w:eastAsia="MS Mincho"/>
        </w:rPr>
        <w:t>–</w:t>
      </w:r>
      <w:r w:rsidRPr="00834AED">
        <w:rPr>
          <w:rFonts w:eastAsia="MS Mincho"/>
        </w:rPr>
        <w:tab/>
      </w:r>
      <w:r w:rsidRPr="00834AED">
        <w:rPr>
          <w:rFonts w:eastAsia="MS Mincho"/>
          <w:i/>
        </w:rPr>
        <w:t>PCI-List</w:t>
      </w:r>
      <w:bookmarkEnd w:id="1907"/>
      <w:bookmarkEnd w:id="1908"/>
      <w:bookmarkEnd w:id="1909"/>
    </w:p>
    <w:p w14:paraId="31842741" w14:textId="77777777" w:rsidR="006A0E98" w:rsidRPr="00834AED" w:rsidRDefault="006A0E98" w:rsidP="006A0E9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5E2C094" w14:textId="77777777" w:rsidR="006A0E98" w:rsidRPr="00834AED" w:rsidRDefault="006A0E98" w:rsidP="006A0E98">
      <w:pPr>
        <w:pStyle w:val="TH"/>
      </w:pPr>
      <w:r w:rsidRPr="00834AED">
        <w:rPr>
          <w:i/>
        </w:rPr>
        <w:t>PCI-List</w:t>
      </w:r>
      <w:r w:rsidRPr="00834AED">
        <w:t xml:space="preserve"> information element</w:t>
      </w:r>
    </w:p>
    <w:p w14:paraId="5702D10B" w14:textId="77777777" w:rsidR="006A0E98" w:rsidRPr="00E621CD" w:rsidRDefault="006A0E98" w:rsidP="006A0E98">
      <w:pPr>
        <w:pStyle w:val="PL"/>
        <w:rPr>
          <w:color w:val="808080"/>
        </w:rPr>
      </w:pPr>
      <w:r w:rsidRPr="00E621CD">
        <w:rPr>
          <w:color w:val="808080"/>
        </w:rPr>
        <w:t>-- ASN1START</w:t>
      </w:r>
    </w:p>
    <w:p w14:paraId="221A86B0" w14:textId="77777777" w:rsidR="006A0E98" w:rsidRPr="00E621CD" w:rsidRDefault="006A0E98" w:rsidP="006A0E98">
      <w:pPr>
        <w:pStyle w:val="PL"/>
        <w:rPr>
          <w:color w:val="808080"/>
        </w:rPr>
      </w:pPr>
      <w:r w:rsidRPr="00E621CD">
        <w:rPr>
          <w:color w:val="808080"/>
        </w:rPr>
        <w:t>-- TAG-PCI-LIST-START</w:t>
      </w:r>
    </w:p>
    <w:p w14:paraId="6EADD2CB" w14:textId="77777777" w:rsidR="006A0E98" w:rsidRPr="002A02A7" w:rsidRDefault="006A0E98" w:rsidP="006A0E98">
      <w:pPr>
        <w:pStyle w:val="PL"/>
      </w:pPr>
    </w:p>
    <w:p w14:paraId="1D7CB32E" w14:textId="77777777" w:rsidR="006A0E98" w:rsidRPr="002A02A7" w:rsidRDefault="006A0E98" w:rsidP="006A0E98">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53F2A1E2" w14:textId="77777777" w:rsidR="006A0E98" w:rsidRPr="002A02A7" w:rsidRDefault="006A0E98" w:rsidP="006A0E98">
      <w:pPr>
        <w:pStyle w:val="PL"/>
      </w:pPr>
    </w:p>
    <w:p w14:paraId="1E394175" w14:textId="77777777" w:rsidR="006A0E98" w:rsidRPr="00E621CD" w:rsidRDefault="006A0E98" w:rsidP="006A0E98">
      <w:pPr>
        <w:pStyle w:val="PL"/>
        <w:rPr>
          <w:color w:val="808080"/>
        </w:rPr>
      </w:pPr>
      <w:r w:rsidRPr="00E621CD">
        <w:rPr>
          <w:color w:val="808080"/>
        </w:rPr>
        <w:t>-- TAG-PCI-LIST-STOP</w:t>
      </w:r>
    </w:p>
    <w:p w14:paraId="1590DDA1" w14:textId="77777777" w:rsidR="006A0E98" w:rsidRPr="00E621CD" w:rsidRDefault="006A0E98" w:rsidP="006A0E98">
      <w:pPr>
        <w:pStyle w:val="PL"/>
        <w:rPr>
          <w:color w:val="808080"/>
        </w:rPr>
      </w:pPr>
      <w:r w:rsidRPr="00E621CD">
        <w:rPr>
          <w:color w:val="808080"/>
        </w:rPr>
        <w:t>-- ASN1STOP</w:t>
      </w:r>
    </w:p>
    <w:p w14:paraId="71931ED6" w14:textId="77777777" w:rsidR="006A0E98" w:rsidRPr="00834AED" w:rsidRDefault="006A0E98" w:rsidP="006A0E98"/>
    <w:p w14:paraId="3412DE2C" w14:textId="77777777" w:rsidR="006A0E98" w:rsidRPr="00834AED" w:rsidRDefault="006A0E98" w:rsidP="006A0E98">
      <w:pPr>
        <w:pStyle w:val="Heading4"/>
        <w:rPr>
          <w:rFonts w:eastAsia="MS Mincho"/>
        </w:rPr>
      </w:pPr>
      <w:bookmarkStart w:id="1910" w:name="_Toc46439669"/>
      <w:bookmarkStart w:id="1911" w:name="_Toc46444506"/>
      <w:bookmarkStart w:id="1912" w:name="_Toc46487267"/>
      <w:r w:rsidRPr="00834AED">
        <w:rPr>
          <w:rFonts w:eastAsia="MS Mincho"/>
        </w:rPr>
        <w:t>–</w:t>
      </w:r>
      <w:r w:rsidRPr="00834AED">
        <w:rPr>
          <w:rFonts w:eastAsia="MS Mincho"/>
        </w:rPr>
        <w:tab/>
      </w:r>
      <w:r w:rsidRPr="00834AED">
        <w:rPr>
          <w:rFonts w:eastAsia="MS Mincho"/>
          <w:i/>
        </w:rPr>
        <w:t>PCI-Range</w:t>
      </w:r>
      <w:bookmarkEnd w:id="1910"/>
      <w:bookmarkEnd w:id="1911"/>
      <w:bookmarkEnd w:id="1912"/>
    </w:p>
    <w:p w14:paraId="52E1FD26" w14:textId="77777777" w:rsidR="006A0E98" w:rsidRPr="00834AED" w:rsidRDefault="006A0E98" w:rsidP="006A0E9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42B9795D" w14:textId="77777777" w:rsidR="006A0E98" w:rsidRPr="00834AED" w:rsidRDefault="006A0E98" w:rsidP="006A0E98">
      <w:pPr>
        <w:pStyle w:val="TH"/>
      </w:pPr>
      <w:r w:rsidRPr="00834AED">
        <w:rPr>
          <w:bCs/>
          <w:i/>
          <w:iCs/>
        </w:rPr>
        <w:t xml:space="preserve">PCI-Range </w:t>
      </w:r>
      <w:r w:rsidRPr="00834AED">
        <w:t>information element</w:t>
      </w:r>
    </w:p>
    <w:p w14:paraId="6071C777" w14:textId="77777777" w:rsidR="006A0E98" w:rsidRPr="00E621CD" w:rsidRDefault="006A0E98" w:rsidP="006A0E98">
      <w:pPr>
        <w:pStyle w:val="PL"/>
        <w:rPr>
          <w:color w:val="808080"/>
        </w:rPr>
      </w:pPr>
      <w:r w:rsidRPr="00E621CD">
        <w:rPr>
          <w:color w:val="808080"/>
        </w:rPr>
        <w:t>-- ASN1START</w:t>
      </w:r>
    </w:p>
    <w:p w14:paraId="07FE028A" w14:textId="77777777" w:rsidR="006A0E98" w:rsidRPr="00E621CD" w:rsidRDefault="006A0E98" w:rsidP="006A0E98">
      <w:pPr>
        <w:pStyle w:val="PL"/>
        <w:rPr>
          <w:color w:val="808080"/>
        </w:rPr>
      </w:pPr>
      <w:r w:rsidRPr="00E621CD">
        <w:rPr>
          <w:color w:val="808080"/>
        </w:rPr>
        <w:t>-- TAG-PCI-RANGE-START</w:t>
      </w:r>
    </w:p>
    <w:p w14:paraId="36B42799" w14:textId="77777777" w:rsidR="006A0E98" w:rsidRPr="002A02A7" w:rsidRDefault="006A0E98" w:rsidP="006A0E98">
      <w:pPr>
        <w:pStyle w:val="PL"/>
      </w:pPr>
    </w:p>
    <w:p w14:paraId="385FECA7" w14:textId="77777777" w:rsidR="006A0E98" w:rsidRPr="002A02A7" w:rsidRDefault="006A0E98" w:rsidP="006A0E98">
      <w:pPr>
        <w:pStyle w:val="PL"/>
      </w:pPr>
      <w:r w:rsidRPr="002A02A7">
        <w:t xml:space="preserve">PCI-Range ::=                       </w:t>
      </w:r>
      <w:r w:rsidRPr="002A02A7">
        <w:rPr>
          <w:color w:val="993366"/>
        </w:rPr>
        <w:t>SEQUENCE</w:t>
      </w:r>
      <w:r w:rsidRPr="002A02A7">
        <w:t xml:space="preserve"> {</w:t>
      </w:r>
    </w:p>
    <w:p w14:paraId="530694DD" w14:textId="77777777" w:rsidR="006A0E98" w:rsidRPr="002A02A7" w:rsidRDefault="006A0E98" w:rsidP="006A0E98">
      <w:pPr>
        <w:pStyle w:val="PL"/>
      </w:pPr>
      <w:r w:rsidRPr="002A02A7">
        <w:t xml:space="preserve">    start                               PhysCellId,</w:t>
      </w:r>
    </w:p>
    <w:p w14:paraId="3E89C617" w14:textId="77777777" w:rsidR="006A0E98" w:rsidRPr="002A02A7" w:rsidRDefault="006A0E98" w:rsidP="006A0E98">
      <w:pPr>
        <w:pStyle w:val="PL"/>
      </w:pPr>
      <w:r w:rsidRPr="002A02A7">
        <w:t xml:space="preserve">    range                               </w:t>
      </w:r>
      <w:r w:rsidRPr="002A02A7">
        <w:rPr>
          <w:color w:val="993366"/>
        </w:rPr>
        <w:t>ENUMERATED</w:t>
      </w:r>
      <w:r w:rsidRPr="002A02A7">
        <w:t xml:space="preserve"> {n4, n8, n12, n16, n24, n32, n48, n64, n84,</w:t>
      </w:r>
    </w:p>
    <w:p w14:paraId="46813819" w14:textId="77777777" w:rsidR="006A0E98" w:rsidRPr="00E621CD" w:rsidRDefault="006A0E98" w:rsidP="006A0E98">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6651E574" w14:textId="77777777" w:rsidR="006A0E98" w:rsidRPr="002A02A7" w:rsidRDefault="006A0E98" w:rsidP="006A0E98">
      <w:pPr>
        <w:pStyle w:val="PL"/>
      </w:pPr>
      <w:r w:rsidRPr="002A02A7">
        <w:t>}</w:t>
      </w:r>
    </w:p>
    <w:p w14:paraId="6EDC9331" w14:textId="77777777" w:rsidR="006A0E98" w:rsidRPr="002A02A7" w:rsidRDefault="006A0E98" w:rsidP="006A0E98">
      <w:pPr>
        <w:pStyle w:val="PL"/>
      </w:pPr>
    </w:p>
    <w:p w14:paraId="1F07A8E7" w14:textId="77777777" w:rsidR="006A0E98" w:rsidRPr="00E621CD" w:rsidRDefault="006A0E98" w:rsidP="006A0E98">
      <w:pPr>
        <w:pStyle w:val="PL"/>
        <w:rPr>
          <w:color w:val="808080"/>
        </w:rPr>
      </w:pPr>
      <w:r w:rsidRPr="00E621CD">
        <w:rPr>
          <w:color w:val="808080"/>
        </w:rPr>
        <w:t>-- TAG-PCI-RANGE-STOP</w:t>
      </w:r>
    </w:p>
    <w:p w14:paraId="03E76131" w14:textId="77777777" w:rsidR="006A0E98" w:rsidRPr="00E621CD" w:rsidRDefault="006A0E98" w:rsidP="006A0E98">
      <w:pPr>
        <w:pStyle w:val="PL"/>
        <w:rPr>
          <w:color w:val="808080"/>
        </w:rPr>
      </w:pPr>
      <w:r w:rsidRPr="00E621CD">
        <w:rPr>
          <w:color w:val="808080"/>
        </w:rPr>
        <w:t>-- ASN1STOP</w:t>
      </w:r>
    </w:p>
    <w:p w14:paraId="5E883BE9" w14:textId="77777777" w:rsidR="006A0E98" w:rsidRPr="00834AED" w:rsidRDefault="006A0E98" w:rsidP="006A0E9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A0E98" w:rsidRPr="00834AED" w14:paraId="68C877A9"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B6F52CE" w14:textId="77777777" w:rsidR="006A0E98" w:rsidRPr="00834AED" w:rsidRDefault="006A0E98" w:rsidP="00F563E8">
            <w:pPr>
              <w:pStyle w:val="TAH"/>
              <w:rPr>
                <w:lang w:eastAsia="en-GB"/>
              </w:rPr>
            </w:pPr>
            <w:r w:rsidRPr="00834AED">
              <w:rPr>
                <w:i/>
                <w:lang w:eastAsia="en-GB"/>
              </w:rPr>
              <w:t>PCI-Range</w:t>
            </w:r>
            <w:r w:rsidRPr="00834AED">
              <w:rPr>
                <w:iCs/>
                <w:lang w:eastAsia="en-GB"/>
              </w:rPr>
              <w:t xml:space="preserve"> field descriptions</w:t>
            </w:r>
          </w:p>
        </w:tc>
      </w:tr>
      <w:tr w:rsidR="006A0E98" w:rsidRPr="00834AED" w14:paraId="73F3E352" w14:textId="77777777" w:rsidTr="00F563E8">
        <w:trPr>
          <w:cantSplit/>
        </w:trPr>
        <w:tc>
          <w:tcPr>
            <w:tcW w:w="14055" w:type="dxa"/>
            <w:tcBorders>
              <w:top w:val="single" w:sz="4" w:space="0" w:color="auto"/>
              <w:left w:val="single" w:sz="4" w:space="0" w:color="auto"/>
              <w:bottom w:val="single" w:sz="4" w:space="0" w:color="auto"/>
              <w:right w:val="single" w:sz="4" w:space="0" w:color="auto"/>
            </w:tcBorders>
            <w:hideMark/>
          </w:tcPr>
          <w:p w14:paraId="6DA36B87" w14:textId="77777777" w:rsidR="006A0E98" w:rsidRPr="00834AED" w:rsidRDefault="006A0E98" w:rsidP="00F563E8">
            <w:pPr>
              <w:pStyle w:val="TAL"/>
              <w:rPr>
                <w:b/>
                <w:bCs/>
                <w:i/>
                <w:lang w:eastAsia="en-GB"/>
              </w:rPr>
            </w:pPr>
            <w:r w:rsidRPr="00834AED">
              <w:rPr>
                <w:b/>
                <w:bCs/>
                <w:i/>
                <w:lang w:eastAsia="en-GB"/>
              </w:rPr>
              <w:t>range</w:t>
            </w:r>
          </w:p>
          <w:p w14:paraId="316111C8" w14:textId="77777777" w:rsidR="006A0E98" w:rsidRPr="00834AED" w:rsidRDefault="006A0E98" w:rsidP="00F563E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6A0E98" w:rsidRPr="00834AED" w14:paraId="6B2964A8" w14:textId="77777777" w:rsidTr="00F563E8">
        <w:trPr>
          <w:cantSplit/>
        </w:trPr>
        <w:tc>
          <w:tcPr>
            <w:tcW w:w="14055" w:type="dxa"/>
            <w:tcBorders>
              <w:top w:val="single" w:sz="4" w:space="0" w:color="auto"/>
              <w:left w:val="single" w:sz="4" w:space="0" w:color="auto"/>
              <w:bottom w:val="single" w:sz="4" w:space="0" w:color="auto"/>
              <w:right w:val="single" w:sz="4" w:space="0" w:color="auto"/>
            </w:tcBorders>
            <w:hideMark/>
          </w:tcPr>
          <w:p w14:paraId="6E64AD6F" w14:textId="77777777" w:rsidR="006A0E98" w:rsidRPr="00834AED" w:rsidRDefault="006A0E98" w:rsidP="00F563E8">
            <w:pPr>
              <w:pStyle w:val="TAL"/>
              <w:rPr>
                <w:b/>
                <w:bCs/>
                <w:i/>
                <w:lang w:eastAsia="en-GB"/>
              </w:rPr>
            </w:pPr>
            <w:r w:rsidRPr="00834AED">
              <w:rPr>
                <w:b/>
                <w:bCs/>
                <w:i/>
                <w:lang w:eastAsia="en-GB"/>
              </w:rPr>
              <w:t>start</w:t>
            </w:r>
          </w:p>
          <w:p w14:paraId="275E63DA" w14:textId="77777777" w:rsidR="006A0E98" w:rsidRPr="00834AED" w:rsidRDefault="006A0E98" w:rsidP="00F563E8">
            <w:pPr>
              <w:pStyle w:val="TAL"/>
              <w:rPr>
                <w:bCs/>
                <w:lang w:eastAsia="en-GB"/>
              </w:rPr>
            </w:pPr>
            <w:r w:rsidRPr="00834AED">
              <w:rPr>
                <w:bCs/>
                <w:lang w:eastAsia="en-GB"/>
              </w:rPr>
              <w:t>Indicates the lowest physical cell identity in the range.</w:t>
            </w:r>
          </w:p>
        </w:tc>
      </w:tr>
    </w:tbl>
    <w:p w14:paraId="2E075F4B" w14:textId="77777777" w:rsidR="006A0E98" w:rsidRPr="00834AED" w:rsidRDefault="006A0E98" w:rsidP="006A0E98"/>
    <w:p w14:paraId="6BDF8733" w14:textId="77777777" w:rsidR="006A0E98" w:rsidRPr="00834AED" w:rsidRDefault="006A0E98" w:rsidP="006A0E98">
      <w:pPr>
        <w:pStyle w:val="Heading4"/>
        <w:rPr>
          <w:rFonts w:eastAsia="MS Mincho"/>
        </w:rPr>
      </w:pPr>
      <w:bookmarkStart w:id="1913" w:name="_Toc46439670"/>
      <w:bookmarkStart w:id="1914" w:name="_Toc46444507"/>
      <w:bookmarkStart w:id="1915" w:name="_Toc46487268"/>
      <w:r w:rsidRPr="00834AED">
        <w:rPr>
          <w:rFonts w:eastAsia="MS Mincho"/>
        </w:rPr>
        <w:t>–</w:t>
      </w:r>
      <w:r w:rsidRPr="00834AED">
        <w:rPr>
          <w:rFonts w:eastAsia="MS Mincho"/>
        </w:rPr>
        <w:tab/>
      </w:r>
      <w:r w:rsidRPr="00834AED">
        <w:rPr>
          <w:rFonts w:eastAsia="MS Mincho"/>
          <w:i/>
        </w:rPr>
        <w:t>PCI-RangeElement</w:t>
      </w:r>
      <w:bookmarkEnd w:id="1913"/>
      <w:bookmarkEnd w:id="1914"/>
      <w:bookmarkEnd w:id="1915"/>
    </w:p>
    <w:p w14:paraId="7952B040" w14:textId="77777777" w:rsidR="006A0E98" w:rsidRPr="00834AED" w:rsidRDefault="006A0E98" w:rsidP="006A0E9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44089D9" w14:textId="77777777" w:rsidR="006A0E98" w:rsidRPr="00834AED" w:rsidRDefault="006A0E98" w:rsidP="006A0E98">
      <w:pPr>
        <w:pStyle w:val="TH"/>
        <w:rPr>
          <w:rFonts w:eastAsia="MS Mincho"/>
        </w:rPr>
      </w:pPr>
      <w:r w:rsidRPr="00834AED">
        <w:rPr>
          <w:rFonts w:eastAsia="MS Mincho"/>
          <w:i/>
        </w:rPr>
        <w:t>PCI-RangeElement</w:t>
      </w:r>
      <w:r w:rsidRPr="00834AED">
        <w:rPr>
          <w:rFonts w:eastAsia="MS Mincho"/>
        </w:rPr>
        <w:t xml:space="preserve"> information element</w:t>
      </w:r>
    </w:p>
    <w:p w14:paraId="6AF53ABF" w14:textId="77777777" w:rsidR="006A0E98" w:rsidRPr="00E621CD" w:rsidRDefault="006A0E98" w:rsidP="006A0E98">
      <w:pPr>
        <w:pStyle w:val="PL"/>
        <w:rPr>
          <w:color w:val="808080"/>
        </w:rPr>
      </w:pPr>
      <w:r w:rsidRPr="00E621CD">
        <w:rPr>
          <w:color w:val="808080"/>
        </w:rPr>
        <w:t>-- ASN1START</w:t>
      </w:r>
    </w:p>
    <w:p w14:paraId="5CDBA766" w14:textId="77777777" w:rsidR="006A0E98" w:rsidRPr="00E621CD" w:rsidRDefault="006A0E98" w:rsidP="006A0E98">
      <w:pPr>
        <w:pStyle w:val="PL"/>
        <w:rPr>
          <w:color w:val="808080"/>
        </w:rPr>
      </w:pPr>
      <w:r w:rsidRPr="00E621CD">
        <w:rPr>
          <w:color w:val="808080"/>
        </w:rPr>
        <w:t>-- TAG-PCI-RANGEELEMENT-START</w:t>
      </w:r>
    </w:p>
    <w:p w14:paraId="71B1D130" w14:textId="77777777" w:rsidR="006A0E98" w:rsidRPr="002A02A7" w:rsidRDefault="006A0E98" w:rsidP="006A0E98">
      <w:pPr>
        <w:pStyle w:val="PL"/>
      </w:pPr>
    </w:p>
    <w:p w14:paraId="4DB3162C" w14:textId="77777777" w:rsidR="006A0E98" w:rsidRPr="002A02A7" w:rsidRDefault="006A0E98" w:rsidP="006A0E98">
      <w:pPr>
        <w:pStyle w:val="PL"/>
      </w:pPr>
      <w:r w:rsidRPr="002A02A7">
        <w:t xml:space="preserve">PCI-RangeElement ::=                </w:t>
      </w:r>
      <w:r w:rsidRPr="002A02A7">
        <w:rPr>
          <w:color w:val="993366"/>
        </w:rPr>
        <w:t>SEQUENCE</w:t>
      </w:r>
      <w:r w:rsidRPr="002A02A7">
        <w:t xml:space="preserve"> {</w:t>
      </w:r>
    </w:p>
    <w:p w14:paraId="6A667A03" w14:textId="77777777" w:rsidR="006A0E98" w:rsidRPr="002A02A7" w:rsidRDefault="006A0E98" w:rsidP="006A0E98">
      <w:pPr>
        <w:pStyle w:val="PL"/>
      </w:pPr>
      <w:r w:rsidRPr="002A02A7">
        <w:t xml:space="preserve">    pci-RangeIndex                      PCI-RangeIndex,</w:t>
      </w:r>
    </w:p>
    <w:p w14:paraId="7863B1BC" w14:textId="77777777" w:rsidR="006A0E98" w:rsidRPr="002A02A7" w:rsidRDefault="006A0E98" w:rsidP="006A0E98">
      <w:pPr>
        <w:pStyle w:val="PL"/>
      </w:pPr>
      <w:r w:rsidRPr="002A02A7">
        <w:t xml:space="preserve">    pci-Range                           PCI-Range</w:t>
      </w:r>
    </w:p>
    <w:p w14:paraId="23A661AD" w14:textId="77777777" w:rsidR="006A0E98" w:rsidRPr="002A02A7" w:rsidRDefault="006A0E98" w:rsidP="006A0E98">
      <w:pPr>
        <w:pStyle w:val="PL"/>
      </w:pPr>
      <w:r w:rsidRPr="002A02A7">
        <w:t>}</w:t>
      </w:r>
    </w:p>
    <w:p w14:paraId="40FDDE5F" w14:textId="77777777" w:rsidR="006A0E98" w:rsidRPr="002A02A7" w:rsidRDefault="006A0E98" w:rsidP="006A0E98">
      <w:pPr>
        <w:pStyle w:val="PL"/>
      </w:pPr>
    </w:p>
    <w:p w14:paraId="6648C903" w14:textId="77777777" w:rsidR="006A0E98" w:rsidRPr="00E621CD" w:rsidRDefault="006A0E98" w:rsidP="006A0E98">
      <w:pPr>
        <w:pStyle w:val="PL"/>
        <w:rPr>
          <w:color w:val="808080"/>
        </w:rPr>
      </w:pPr>
      <w:r w:rsidRPr="00E621CD">
        <w:rPr>
          <w:color w:val="808080"/>
        </w:rPr>
        <w:t>-- TAG-PCI-RANGEELEMENT-STOP</w:t>
      </w:r>
    </w:p>
    <w:p w14:paraId="11546484" w14:textId="77777777" w:rsidR="006A0E98" w:rsidRPr="00E621CD" w:rsidRDefault="006A0E98" w:rsidP="006A0E98">
      <w:pPr>
        <w:pStyle w:val="PL"/>
        <w:rPr>
          <w:color w:val="808080"/>
        </w:rPr>
      </w:pPr>
      <w:r w:rsidRPr="00E621CD">
        <w:rPr>
          <w:color w:val="808080"/>
        </w:rPr>
        <w:t>-- ASN1STOP</w:t>
      </w:r>
    </w:p>
    <w:p w14:paraId="6DA0C90F"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EC779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C4E2BA0" w14:textId="77777777" w:rsidR="006A0E98" w:rsidRPr="00834AED" w:rsidRDefault="006A0E98" w:rsidP="00F563E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6A0E98" w:rsidRPr="00834AED" w14:paraId="57ACDEF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3B57763" w14:textId="77777777" w:rsidR="006A0E98" w:rsidRPr="00834AED" w:rsidRDefault="006A0E98" w:rsidP="00F563E8">
            <w:pPr>
              <w:pStyle w:val="TAL"/>
              <w:rPr>
                <w:b/>
                <w:i/>
                <w:szCs w:val="22"/>
                <w:lang w:eastAsia="sv-SE"/>
              </w:rPr>
            </w:pPr>
            <w:r w:rsidRPr="00834AED">
              <w:rPr>
                <w:b/>
                <w:i/>
                <w:szCs w:val="22"/>
                <w:lang w:eastAsia="sv-SE"/>
              </w:rPr>
              <w:t>pci-Range</w:t>
            </w:r>
          </w:p>
          <w:p w14:paraId="03B1D108" w14:textId="77777777" w:rsidR="006A0E98" w:rsidRPr="00834AED" w:rsidRDefault="006A0E98" w:rsidP="00F563E8">
            <w:pPr>
              <w:pStyle w:val="TAL"/>
              <w:rPr>
                <w:szCs w:val="22"/>
                <w:lang w:eastAsia="sv-SE"/>
              </w:rPr>
            </w:pPr>
            <w:r w:rsidRPr="00834AED">
              <w:rPr>
                <w:szCs w:val="22"/>
                <w:lang w:eastAsia="sv-SE"/>
              </w:rPr>
              <w:t>Physical cell identity or a range of physical cell identities.</w:t>
            </w:r>
          </w:p>
        </w:tc>
      </w:tr>
    </w:tbl>
    <w:p w14:paraId="1DF3B43B" w14:textId="77777777" w:rsidR="006A0E98" w:rsidRPr="00834AED" w:rsidRDefault="006A0E98" w:rsidP="006A0E98"/>
    <w:p w14:paraId="2955FBE0" w14:textId="77777777" w:rsidR="006A0E98" w:rsidRPr="00834AED" w:rsidRDefault="006A0E98" w:rsidP="006A0E98">
      <w:pPr>
        <w:pStyle w:val="Heading4"/>
        <w:rPr>
          <w:rFonts w:eastAsia="MS Mincho"/>
        </w:rPr>
      </w:pPr>
      <w:bookmarkStart w:id="1916" w:name="_Toc46439671"/>
      <w:bookmarkStart w:id="1917" w:name="_Toc46444508"/>
      <w:bookmarkStart w:id="1918" w:name="_Toc46487269"/>
      <w:r w:rsidRPr="00834AED">
        <w:rPr>
          <w:rFonts w:eastAsia="MS Mincho"/>
        </w:rPr>
        <w:t>–</w:t>
      </w:r>
      <w:r w:rsidRPr="00834AED">
        <w:rPr>
          <w:rFonts w:eastAsia="MS Mincho"/>
        </w:rPr>
        <w:tab/>
      </w:r>
      <w:r w:rsidRPr="00834AED">
        <w:rPr>
          <w:rFonts w:eastAsia="MS Mincho"/>
          <w:i/>
        </w:rPr>
        <w:t>PCI-RangeIndex</w:t>
      </w:r>
      <w:bookmarkEnd w:id="1916"/>
      <w:bookmarkEnd w:id="1917"/>
      <w:bookmarkEnd w:id="1918"/>
    </w:p>
    <w:p w14:paraId="62AC7BF1" w14:textId="77777777" w:rsidR="006A0E98" w:rsidRPr="00834AED" w:rsidRDefault="006A0E98" w:rsidP="006A0E98">
      <w:pPr>
        <w:rPr>
          <w:rFonts w:eastAsia="MS Mincho"/>
        </w:rPr>
      </w:pPr>
      <w:r w:rsidRPr="00834AED">
        <w:t>The IE PCI-RangeIndex identifies a physical cell id range, which may be used for different purposes.</w:t>
      </w:r>
    </w:p>
    <w:p w14:paraId="0E1BB5E7" w14:textId="77777777" w:rsidR="006A0E98" w:rsidRPr="00834AED" w:rsidRDefault="006A0E98" w:rsidP="006A0E98">
      <w:pPr>
        <w:pStyle w:val="TH"/>
      </w:pPr>
      <w:r w:rsidRPr="00834AED">
        <w:rPr>
          <w:i/>
        </w:rPr>
        <w:t>PCI-RangeIndex</w:t>
      </w:r>
      <w:r w:rsidRPr="00834AED">
        <w:t xml:space="preserve"> information element</w:t>
      </w:r>
    </w:p>
    <w:p w14:paraId="581E213A" w14:textId="77777777" w:rsidR="006A0E98" w:rsidRPr="00E621CD" w:rsidRDefault="006A0E98" w:rsidP="006A0E98">
      <w:pPr>
        <w:pStyle w:val="PL"/>
        <w:rPr>
          <w:color w:val="808080"/>
        </w:rPr>
      </w:pPr>
      <w:r w:rsidRPr="00E621CD">
        <w:rPr>
          <w:color w:val="808080"/>
        </w:rPr>
        <w:t>-- ASN1START</w:t>
      </w:r>
    </w:p>
    <w:p w14:paraId="16EDA4C2" w14:textId="77777777" w:rsidR="006A0E98" w:rsidRPr="00E621CD" w:rsidRDefault="006A0E98" w:rsidP="006A0E98">
      <w:pPr>
        <w:pStyle w:val="PL"/>
        <w:rPr>
          <w:color w:val="808080"/>
        </w:rPr>
      </w:pPr>
      <w:r w:rsidRPr="00E621CD">
        <w:rPr>
          <w:color w:val="808080"/>
        </w:rPr>
        <w:t>-- TAG-PCI-RANGEINDEX-START</w:t>
      </w:r>
    </w:p>
    <w:p w14:paraId="35D67587" w14:textId="77777777" w:rsidR="006A0E98" w:rsidRPr="002A02A7" w:rsidRDefault="006A0E98" w:rsidP="006A0E98">
      <w:pPr>
        <w:pStyle w:val="PL"/>
      </w:pPr>
    </w:p>
    <w:p w14:paraId="7F6787B8" w14:textId="77777777" w:rsidR="006A0E98" w:rsidRPr="002A02A7" w:rsidRDefault="006A0E98" w:rsidP="006A0E98">
      <w:pPr>
        <w:pStyle w:val="PL"/>
      </w:pPr>
      <w:r w:rsidRPr="002A02A7">
        <w:t xml:space="preserve">PCI-RangeIndex ::=                  </w:t>
      </w:r>
      <w:r w:rsidRPr="002A02A7">
        <w:rPr>
          <w:color w:val="993366"/>
        </w:rPr>
        <w:t>INTEGER</w:t>
      </w:r>
      <w:r w:rsidRPr="002A02A7">
        <w:t xml:space="preserve"> (1..maxNrofPCI-Ranges)</w:t>
      </w:r>
    </w:p>
    <w:p w14:paraId="41CE8937" w14:textId="77777777" w:rsidR="006A0E98" w:rsidRPr="002A02A7" w:rsidRDefault="006A0E98" w:rsidP="006A0E98">
      <w:pPr>
        <w:pStyle w:val="PL"/>
      </w:pPr>
    </w:p>
    <w:p w14:paraId="2B72E80F" w14:textId="77777777" w:rsidR="006A0E98" w:rsidRPr="00E621CD" w:rsidRDefault="006A0E98" w:rsidP="006A0E98">
      <w:pPr>
        <w:pStyle w:val="PL"/>
        <w:rPr>
          <w:color w:val="808080"/>
        </w:rPr>
      </w:pPr>
      <w:r w:rsidRPr="00E621CD">
        <w:rPr>
          <w:color w:val="808080"/>
        </w:rPr>
        <w:t>-- TAG-PCI-RANGEINDEX-STOP</w:t>
      </w:r>
    </w:p>
    <w:p w14:paraId="723D628F" w14:textId="77777777" w:rsidR="006A0E98" w:rsidRPr="00E621CD" w:rsidRDefault="006A0E98" w:rsidP="006A0E98">
      <w:pPr>
        <w:pStyle w:val="PL"/>
        <w:rPr>
          <w:color w:val="808080"/>
        </w:rPr>
      </w:pPr>
      <w:r w:rsidRPr="00E621CD">
        <w:rPr>
          <w:color w:val="808080"/>
        </w:rPr>
        <w:t>-- ASN1STOP</w:t>
      </w:r>
    </w:p>
    <w:p w14:paraId="37FB035B" w14:textId="77777777" w:rsidR="006A0E98" w:rsidRPr="00834AED" w:rsidRDefault="006A0E98" w:rsidP="006A0E98"/>
    <w:p w14:paraId="33BC9A31" w14:textId="77777777" w:rsidR="006A0E98" w:rsidRPr="00834AED" w:rsidRDefault="006A0E98" w:rsidP="006A0E98">
      <w:pPr>
        <w:pStyle w:val="Heading4"/>
        <w:rPr>
          <w:rFonts w:eastAsia="MS Mincho"/>
        </w:rPr>
      </w:pPr>
      <w:bookmarkStart w:id="1919" w:name="_Toc46439672"/>
      <w:bookmarkStart w:id="1920" w:name="_Toc46444509"/>
      <w:bookmarkStart w:id="1921" w:name="_Toc46487270"/>
      <w:r w:rsidRPr="00834AED">
        <w:rPr>
          <w:rFonts w:eastAsia="MS Mincho"/>
        </w:rPr>
        <w:t>–</w:t>
      </w:r>
      <w:r w:rsidRPr="00834AED">
        <w:rPr>
          <w:rFonts w:eastAsia="MS Mincho"/>
        </w:rPr>
        <w:tab/>
      </w:r>
      <w:r w:rsidRPr="00834AED">
        <w:rPr>
          <w:rFonts w:eastAsia="MS Mincho"/>
          <w:i/>
        </w:rPr>
        <w:t>PCI-RangeIndexList</w:t>
      </w:r>
      <w:bookmarkEnd w:id="1919"/>
      <w:bookmarkEnd w:id="1920"/>
      <w:bookmarkEnd w:id="1921"/>
    </w:p>
    <w:p w14:paraId="6574255C" w14:textId="77777777" w:rsidR="006A0E98" w:rsidRPr="00834AED" w:rsidRDefault="006A0E98" w:rsidP="006A0E9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33CA3947" w14:textId="77777777" w:rsidR="006A0E98" w:rsidRPr="00834AED" w:rsidRDefault="006A0E98" w:rsidP="006A0E98">
      <w:pPr>
        <w:pStyle w:val="TH"/>
      </w:pPr>
      <w:r w:rsidRPr="00834AED">
        <w:rPr>
          <w:i/>
        </w:rPr>
        <w:t>PCI-RangeIndexList</w:t>
      </w:r>
      <w:r w:rsidRPr="00834AED">
        <w:t xml:space="preserve"> information element</w:t>
      </w:r>
    </w:p>
    <w:p w14:paraId="7004201F" w14:textId="77777777" w:rsidR="006A0E98" w:rsidRPr="00E621CD" w:rsidRDefault="006A0E98" w:rsidP="006A0E98">
      <w:pPr>
        <w:pStyle w:val="PL"/>
        <w:rPr>
          <w:color w:val="808080"/>
        </w:rPr>
      </w:pPr>
      <w:r w:rsidRPr="00E621CD">
        <w:rPr>
          <w:color w:val="808080"/>
        </w:rPr>
        <w:t>-- ASN1START</w:t>
      </w:r>
    </w:p>
    <w:p w14:paraId="69514277" w14:textId="77777777" w:rsidR="006A0E98" w:rsidRPr="00E621CD" w:rsidRDefault="006A0E98" w:rsidP="006A0E98">
      <w:pPr>
        <w:pStyle w:val="PL"/>
        <w:rPr>
          <w:color w:val="808080"/>
        </w:rPr>
      </w:pPr>
      <w:r w:rsidRPr="00E621CD">
        <w:rPr>
          <w:color w:val="808080"/>
        </w:rPr>
        <w:t>-- TAG-PCI-RANGEINDEXLIST-START</w:t>
      </w:r>
    </w:p>
    <w:p w14:paraId="6D6FBD26" w14:textId="77777777" w:rsidR="006A0E98" w:rsidRPr="002A02A7" w:rsidRDefault="006A0E98" w:rsidP="006A0E98">
      <w:pPr>
        <w:pStyle w:val="PL"/>
      </w:pPr>
    </w:p>
    <w:p w14:paraId="72B8468C" w14:textId="77777777" w:rsidR="006A0E98" w:rsidRPr="002A02A7" w:rsidRDefault="006A0E98" w:rsidP="006A0E98">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227770DB" w14:textId="77777777" w:rsidR="006A0E98" w:rsidRPr="002A02A7" w:rsidRDefault="006A0E98" w:rsidP="006A0E98">
      <w:pPr>
        <w:pStyle w:val="PL"/>
      </w:pPr>
    </w:p>
    <w:p w14:paraId="5B314F1C" w14:textId="77777777" w:rsidR="006A0E98" w:rsidRPr="00E621CD" w:rsidRDefault="006A0E98" w:rsidP="006A0E98">
      <w:pPr>
        <w:pStyle w:val="PL"/>
        <w:rPr>
          <w:color w:val="808080"/>
        </w:rPr>
      </w:pPr>
      <w:r w:rsidRPr="00E621CD">
        <w:rPr>
          <w:color w:val="808080"/>
        </w:rPr>
        <w:t>-- TAG-PCI-RANGEINDEXLIST-STOP</w:t>
      </w:r>
    </w:p>
    <w:p w14:paraId="0DB4BEF0" w14:textId="77777777" w:rsidR="006A0E98" w:rsidRPr="00E621CD" w:rsidRDefault="006A0E98" w:rsidP="006A0E98">
      <w:pPr>
        <w:pStyle w:val="PL"/>
        <w:rPr>
          <w:color w:val="808080"/>
        </w:rPr>
      </w:pPr>
      <w:r w:rsidRPr="00E621CD">
        <w:rPr>
          <w:color w:val="808080"/>
        </w:rPr>
        <w:t>-- ASN1STOP</w:t>
      </w:r>
    </w:p>
    <w:p w14:paraId="6A0DC7E4" w14:textId="77777777" w:rsidR="006A0E98" w:rsidRPr="00834AED" w:rsidRDefault="006A0E98" w:rsidP="006A0E98"/>
    <w:p w14:paraId="2DBA5357" w14:textId="77777777" w:rsidR="006A0E98" w:rsidRPr="00834AED" w:rsidRDefault="006A0E98" w:rsidP="006A0E98">
      <w:pPr>
        <w:pStyle w:val="Heading4"/>
      </w:pPr>
      <w:bookmarkStart w:id="1922" w:name="_Toc46439673"/>
      <w:bookmarkStart w:id="1923" w:name="_Toc46444510"/>
      <w:bookmarkStart w:id="1924" w:name="_Toc46487271"/>
      <w:r w:rsidRPr="00834AED">
        <w:t>–</w:t>
      </w:r>
      <w:r w:rsidRPr="00834AED">
        <w:tab/>
      </w:r>
      <w:r w:rsidRPr="00834AED">
        <w:rPr>
          <w:i/>
        </w:rPr>
        <w:t>PDCCH-Config</w:t>
      </w:r>
      <w:bookmarkEnd w:id="1922"/>
      <w:bookmarkEnd w:id="1923"/>
      <w:bookmarkEnd w:id="1924"/>
    </w:p>
    <w:p w14:paraId="601BFE74" w14:textId="77777777" w:rsidR="006A0E98" w:rsidRPr="00834AED" w:rsidRDefault="006A0E98" w:rsidP="006A0E9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 If the IE is used for a dormant BWP, the fields other than </w:t>
      </w:r>
      <w:r w:rsidRPr="00834AED">
        <w:rPr>
          <w:i/>
        </w:rPr>
        <w:t>controlResourceSetToAddModList</w:t>
      </w:r>
      <w:r w:rsidRPr="00834AED">
        <w:t xml:space="preserve"> and </w:t>
      </w:r>
      <w:r w:rsidRPr="00834AED">
        <w:rPr>
          <w:i/>
        </w:rPr>
        <w:t>controlResourceSetToReleaseList</w:t>
      </w:r>
      <w:r w:rsidRPr="00834AED">
        <w:t xml:space="preserve"> are absent.</w:t>
      </w:r>
    </w:p>
    <w:p w14:paraId="2CFD9DC8" w14:textId="77777777" w:rsidR="006A0E98" w:rsidRPr="00834AED" w:rsidRDefault="006A0E98" w:rsidP="006A0E98">
      <w:pPr>
        <w:pStyle w:val="TH"/>
      </w:pPr>
      <w:r w:rsidRPr="00834AED">
        <w:rPr>
          <w:bCs/>
          <w:i/>
          <w:iCs/>
        </w:rPr>
        <w:t xml:space="preserve">PDCCH-Config </w:t>
      </w:r>
      <w:r w:rsidRPr="00834AED">
        <w:t>information element</w:t>
      </w:r>
    </w:p>
    <w:p w14:paraId="189ABBE1" w14:textId="77777777" w:rsidR="006A0E98" w:rsidRPr="00E621CD" w:rsidRDefault="006A0E98" w:rsidP="006A0E98">
      <w:pPr>
        <w:pStyle w:val="PL"/>
        <w:rPr>
          <w:color w:val="808080"/>
        </w:rPr>
      </w:pPr>
      <w:r w:rsidRPr="00E621CD">
        <w:rPr>
          <w:color w:val="808080"/>
        </w:rPr>
        <w:t>-- ASN1START</w:t>
      </w:r>
    </w:p>
    <w:p w14:paraId="03265F63" w14:textId="77777777" w:rsidR="006A0E98" w:rsidRPr="00E621CD" w:rsidRDefault="006A0E98" w:rsidP="006A0E98">
      <w:pPr>
        <w:pStyle w:val="PL"/>
        <w:rPr>
          <w:color w:val="808080"/>
        </w:rPr>
      </w:pPr>
      <w:r w:rsidRPr="00E621CD">
        <w:rPr>
          <w:color w:val="808080"/>
        </w:rPr>
        <w:t>-- TAG-PDCCH-CONFIG-START</w:t>
      </w:r>
    </w:p>
    <w:p w14:paraId="722618BA" w14:textId="77777777" w:rsidR="006A0E98" w:rsidRPr="002A02A7" w:rsidRDefault="006A0E98" w:rsidP="006A0E98">
      <w:pPr>
        <w:pStyle w:val="PL"/>
      </w:pPr>
    </w:p>
    <w:p w14:paraId="3A8F8784" w14:textId="77777777" w:rsidR="006A0E98" w:rsidRPr="002A02A7" w:rsidRDefault="006A0E98" w:rsidP="006A0E98">
      <w:pPr>
        <w:pStyle w:val="PL"/>
      </w:pPr>
      <w:r w:rsidRPr="002A02A7">
        <w:t xml:space="preserve">PDCCH-Config ::=                    </w:t>
      </w:r>
      <w:r w:rsidRPr="002A02A7">
        <w:rPr>
          <w:color w:val="993366"/>
        </w:rPr>
        <w:t>SEQUENCE</w:t>
      </w:r>
      <w:r w:rsidRPr="002A02A7">
        <w:t xml:space="preserve"> {</w:t>
      </w:r>
    </w:p>
    <w:p w14:paraId="2F4EABBF" w14:textId="77777777" w:rsidR="006A0E98" w:rsidRPr="00E621CD" w:rsidRDefault="006A0E98" w:rsidP="006A0E98">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t xml:space="preserve">    </w:t>
      </w:r>
      <w:r w:rsidRPr="002A02A7">
        <w:t xml:space="preserve">      </w:t>
      </w:r>
      <w:r>
        <w:t xml:space="preserve"> </w:t>
      </w:r>
      <w:r w:rsidRPr="002A02A7">
        <w:rPr>
          <w:color w:val="993366"/>
        </w:rPr>
        <w:t>OPTIONAL</w:t>
      </w:r>
      <w:r w:rsidRPr="002A02A7">
        <w:t xml:space="preserve">,   </w:t>
      </w:r>
      <w:r w:rsidRPr="00E621CD">
        <w:rPr>
          <w:color w:val="808080"/>
        </w:rPr>
        <w:t>-- Need N</w:t>
      </w:r>
    </w:p>
    <w:p w14:paraId="781F7B3A" w14:textId="77777777" w:rsidR="006A0E98" w:rsidRPr="00E621CD" w:rsidRDefault="006A0E98" w:rsidP="006A0E98">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t xml:space="preserve">    </w:t>
      </w:r>
      <w:r w:rsidRPr="002A02A7">
        <w:t xml:space="preserve">    </w:t>
      </w:r>
      <w:r>
        <w:t xml:space="preserve"> </w:t>
      </w:r>
      <w:r w:rsidRPr="002A02A7">
        <w:rPr>
          <w:color w:val="993366"/>
        </w:rPr>
        <w:t>OPTIONAL</w:t>
      </w:r>
      <w:r w:rsidRPr="002A02A7">
        <w:t xml:space="preserve">,   </w:t>
      </w:r>
      <w:r w:rsidRPr="00E621CD">
        <w:rPr>
          <w:color w:val="808080"/>
        </w:rPr>
        <w:t>-- Need N</w:t>
      </w:r>
    </w:p>
    <w:p w14:paraId="6AC74CCA" w14:textId="77777777" w:rsidR="006A0E98" w:rsidRPr="00E621CD" w:rsidRDefault="006A0E98" w:rsidP="006A0E98">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t xml:space="preserve">     </w:t>
      </w:r>
      <w:r w:rsidRPr="002A02A7">
        <w:t xml:space="preserve">     </w:t>
      </w:r>
      <w:r w:rsidRPr="002A02A7">
        <w:rPr>
          <w:color w:val="993366"/>
        </w:rPr>
        <w:t>OPTIONAL</w:t>
      </w:r>
      <w:r w:rsidRPr="002A02A7">
        <w:t xml:space="preserve">,   </w:t>
      </w:r>
      <w:r w:rsidRPr="00E621CD">
        <w:rPr>
          <w:color w:val="808080"/>
        </w:rPr>
        <w:t>-- Need N</w:t>
      </w:r>
    </w:p>
    <w:p w14:paraId="7AD9D0CC" w14:textId="77777777" w:rsidR="006A0E98" w:rsidRPr="00E621CD" w:rsidRDefault="006A0E98" w:rsidP="006A0E98">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12C2636" w14:textId="77777777" w:rsidR="006A0E98" w:rsidRPr="00E621CD" w:rsidRDefault="006A0E98" w:rsidP="006A0E98">
      <w:pPr>
        <w:pStyle w:val="PL"/>
        <w:rPr>
          <w:color w:val="808080"/>
        </w:rPr>
      </w:pPr>
      <w:r w:rsidRPr="002A02A7">
        <w:t xml:space="preserve">    downlinkPreemption                  SetupRelease { DownlinkPreemption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65C2A215" w14:textId="77777777" w:rsidR="006A0E98" w:rsidRPr="00E621CD" w:rsidRDefault="006A0E98" w:rsidP="006A0E98">
      <w:pPr>
        <w:pStyle w:val="PL"/>
        <w:rPr>
          <w:color w:val="808080"/>
        </w:rPr>
      </w:pPr>
      <w:r w:rsidRPr="002A02A7">
        <w:t xml:space="preserve">    tpc-PUSCH                           SetupRelease { PUSCH-TPC-CommandConfig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76D0EFDE" w14:textId="77777777" w:rsidR="006A0E98" w:rsidRPr="00E621CD" w:rsidRDefault="006A0E98" w:rsidP="006A0E98">
      <w:pPr>
        <w:pStyle w:val="PL"/>
        <w:rPr>
          <w:color w:val="808080"/>
        </w:rPr>
      </w:pPr>
      <w:r w:rsidRPr="002A02A7">
        <w:t xml:space="preserve">    tpc-PUCCH                           SetupRelease { PUCCH-TPC-CommandConfig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488F1B99" w14:textId="77777777" w:rsidR="006A0E98" w:rsidRPr="00E621CD" w:rsidRDefault="006A0E98" w:rsidP="006A0E98">
      <w:pPr>
        <w:pStyle w:val="PL"/>
        <w:rPr>
          <w:color w:val="808080"/>
        </w:rPr>
      </w:pPr>
      <w:r w:rsidRPr="002A02A7">
        <w:t xml:space="preserve">    tpc-SRS                             SetupRelease { SRS-TPC-CommandConfig}                </w:t>
      </w:r>
      <w:r>
        <w:t xml:space="preserve">    </w:t>
      </w:r>
      <w:r w:rsidRPr="002A02A7">
        <w:t xml:space="preserve">       </w:t>
      </w:r>
      <w:r>
        <w:t xml:space="preserve"> </w:t>
      </w:r>
      <w:r w:rsidRPr="002A02A7">
        <w:rPr>
          <w:color w:val="993366"/>
        </w:rPr>
        <w:t>OPTIONAL</w:t>
      </w:r>
      <w:r w:rsidRPr="002A02A7">
        <w:t xml:space="preserve">,   </w:t>
      </w:r>
      <w:r w:rsidRPr="00E621CD">
        <w:rPr>
          <w:color w:val="808080"/>
        </w:rPr>
        <w:t>-- Need M</w:t>
      </w:r>
    </w:p>
    <w:p w14:paraId="3522917A" w14:textId="77777777" w:rsidR="006A0E98" w:rsidRPr="002A02A7" w:rsidRDefault="006A0E98" w:rsidP="006A0E98">
      <w:pPr>
        <w:pStyle w:val="PL"/>
      </w:pPr>
      <w:r w:rsidRPr="002A02A7">
        <w:t xml:space="preserve">    ...,</w:t>
      </w:r>
    </w:p>
    <w:p w14:paraId="0A33C772" w14:textId="77777777" w:rsidR="006A0E98" w:rsidRPr="002A02A7" w:rsidRDefault="006A0E98" w:rsidP="006A0E98">
      <w:pPr>
        <w:pStyle w:val="PL"/>
      </w:pPr>
      <w:r w:rsidRPr="002A02A7">
        <w:t xml:space="preserve">    [[</w:t>
      </w:r>
    </w:p>
    <w:p w14:paraId="7F7716E2" w14:textId="77777777" w:rsidR="006A0E98" w:rsidRPr="00E621CD" w:rsidRDefault="006A0E98" w:rsidP="006A0E98">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t xml:space="preserve">    </w:t>
      </w:r>
      <w:r w:rsidRPr="002A02A7">
        <w:t xml:space="preserve">   </w:t>
      </w:r>
      <w:r w:rsidRPr="002A02A7">
        <w:rPr>
          <w:color w:val="993366"/>
        </w:rPr>
        <w:t>OPTIONAL</w:t>
      </w:r>
      <w:r w:rsidRPr="002A02A7">
        <w:t xml:space="preserve">,   </w:t>
      </w:r>
      <w:r w:rsidRPr="00E621CD">
        <w:rPr>
          <w:color w:val="808080"/>
        </w:rPr>
        <w:t>-- Need N</w:t>
      </w:r>
    </w:p>
    <w:p w14:paraId="16B5DE54" w14:textId="77777777" w:rsidR="006A0E98" w:rsidRPr="00E621CD" w:rsidRDefault="006A0E98" w:rsidP="006A0E98">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t xml:space="preserve">    </w:t>
      </w:r>
      <w:r w:rsidRPr="002A02A7">
        <w:t xml:space="preserve">    </w:t>
      </w:r>
      <w:r w:rsidRPr="002A02A7">
        <w:rPr>
          <w:color w:val="993366"/>
        </w:rPr>
        <w:t>OPTIONAL</w:t>
      </w:r>
      <w:r w:rsidRPr="002A02A7">
        <w:t xml:space="preserve">,   </w:t>
      </w:r>
      <w:r w:rsidRPr="00E621CD">
        <w:rPr>
          <w:color w:val="808080"/>
        </w:rPr>
        <w:t>-- Need N</w:t>
      </w:r>
    </w:p>
    <w:p w14:paraId="5A1F0AAA" w14:textId="77777777" w:rsidR="006A0E98" w:rsidRPr="00E621CD" w:rsidRDefault="006A0E98" w:rsidP="006A0E98">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t xml:space="preserve">    </w:t>
      </w:r>
      <w:r w:rsidRPr="002A02A7">
        <w:t xml:space="preserve">     </w:t>
      </w:r>
      <w:r w:rsidRPr="002A02A7">
        <w:rPr>
          <w:color w:val="993366"/>
        </w:rPr>
        <w:t>OPTIONAL</w:t>
      </w:r>
      <w:r w:rsidRPr="002A02A7">
        <w:t xml:space="preserve">,   </w:t>
      </w:r>
      <w:r w:rsidRPr="00E621CD">
        <w:rPr>
          <w:color w:val="808080"/>
        </w:rPr>
        <w:t>-- Need N</w:t>
      </w:r>
    </w:p>
    <w:p w14:paraId="73E906E7" w14:textId="77777777" w:rsidR="006A0E98" w:rsidRPr="00E621CD" w:rsidRDefault="006A0E98" w:rsidP="006A0E98">
      <w:pPr>
        <w:pStyle w:val="PL"/>
        <w:rPr>
          <w:color w:val="808080"/>
        </w:rPr>
      </w:pPr>
      <w:r w:rsidRPr="002A02A7">
        <w:t xml:space="preserve">    searchSpaceSwitchingTimer-r16       </w:t>
      </w:r>
      <w:r w:rsidRPr="002A02A7">
        <w:rPr>
          <w:color w:val="993366"/>
        </w:rPr>
        <w:t>INTEGER</w:t>
      </w:r>
      <w:r w:rsidRPr="002A02A7">
        <w:t xml:space="preserve"> (1..80)                                      </w:t>
      </w:r>
      <w:r>
        <w:t xml:space="preserve">          </w:t>
      </w:r>
      <w:r w:rsidRPr="002A02A7">
        <w:t xml:space="preserve">  </w:t>
      </w:r>
      <w:r w:rsidRPr="002A02A7">
        <w:rPr>
          <w:color w:val="993366"/>
        </w:rPr>
        <w:t>OPTIONAL</w:t>
      </w:r>
      <w:r w:rsidRPr="002A02A7">
        <w:t xml:space="preserve">,    </w:t>
      </w:r>
      <w:r w:rsidRPr="00E621CD">
        <w:rPr>
          <w:color w:val="808080"/>
        </w:rPr>
        <w:t>-- Need R</w:t>
      </w:r>
    </w:p>
    <w:p w14:paraId="4DBAC261" w14:textId="77777777" w:rsidR="006A0E98" w:rsidRPr="00E621CD" w:rsidRDefault="006A0E98" w:rsidP="006A0E98">
      <w:pPr>
        <w:pStyle w:val="PL"/>
        <w:rPr>
          <w:color w:val="808080"/>
        </w:rPr>
      </w:pPr>
      <w:r w:rsidRPr="002A02A7">
        <w:t xml:space="preserve">    </w:t>
      </w:r>
      <w:bookmarkStart w:id="1925" w:name="_Hlk43320372"/>
      <w:r w:rsidRPr="002A02A7">
        <w:t>cellGroupsForSwitchingList</w:t>
      </w:r>
      <w:bookmarkEnd w:id="1925"/>
      <w:r w:rsidRPr="002A02A7">
        <w:t xml:space="preserve">-r16      </w:t>
      </w:r>
      <w:r w:rsidRPr="002A02A7">
        <w:rPr>
          <w:color w:val="993366"/>
        </w:rPr>
        <w:t>SEQUENCE</w:t>
      </w:r>
      <w:r w:rsidRPr="002A02A7">
        <w:t>(</w:t>
      </w:r>
      <w:r w:rsidRPr="002A02A7">
        <w:rPr>
          <w:color w:val="993366"/>
        </w:rPr>
        <w:t>SIZE</w:t>
      </w:r>
      <w:r w:rsidRPr="002A02A7">
        <w:t xml:space="preserve"> (1..4))</w:t>
      </w:r>
      <w:r w:rsidRPr="002A02A7">
        <w:rPr>
          <w:color w:val="993366"/>
        </w:rPr>
        <w:t xml:space="preserve"> OF</w:t>
      </w:r>
      <w:r w:rsidRPr="002A02A7">
        <w:t xml:space="preserve"> CellGroupForSwitching-r16      </w:t>
      </w:r>
      <w:r>
        <w:t xml:space="preserve">    </w:t>
      </w:r>
      <w:r w:rsidRPr="002A02A7">
        <w:t xml:space="preserve">     </w:t>
      </w:r>
      <w:r w:rsidRPr="002A02A7">
        <w:rPr>
          <w:color w:val="993366"/>
        </w:rPr>
        <w:t>OPTIONAL</w:t>
      </w:r>
      <w:r w:rsidRPr="002A02A7">
        <w:t xml:space="preserve">,   </w:t>
      </w:r>
      <w:r w:rsidRPr="00E621CD">
        <w:rPr>
          <w:color w:val="808080"/>
        </w:rPr>
        <w:t>-- Need R</w:t>
      </w:r>
    </w:p>
    <w:p w14:paraId="10BFE3D3" w14:textId="77777777" w:rsidR="006A0E98" w:rsidRPr="00E621CD" w:rsidRDefault="006A0E98" w:rsidP="006A0E98">
      <w:pPr>
        <w:pStyle w:val="PL"/>
        <w:rPr>
          <w:color w:val="808080"/>
        </w:rPr>
      </w:pPr>
      <w:r w:rsidRPr="002A02A7">
        <w:t xml:space="preserve">    uplinkCancellation-r16              SetupRelease { UplinkCancellation-r16 }                  </w:t>
      </w:r>
      <w:r>
        <w:t xml:space="preserve">    </w:t>
      </w:r>
      <w:r w:rsidRPr="002A02A7">
        <w:t xml:space="preserve">    </w:t>
      </w:r>
      <w:r w:rsidRPr="002A02A7">
        <w:rPr>
          <w:color w:val="993366"/>
        </w:rPr>
        <w:t>OPTIONAL</w:t>
      </w:r>
      <w:r w:rsidRPr="002A02A7">
        <w:t xml:space="preserve">,   </w:t>
      </w:r>
      <w:r w:rsidRPr="00E621CD">
        <w:rPr>
          <w:color w:val="808080"/>
        </w:rPr>
        <w:t>-- Need M</w:t>
      </w:r>
    </w:p>
    <w:p w14:paraId="2C93CE4D" w14:textId="77777777" w:rsidR="006A0E98" w:rsidRPr="00E621CD" w:rsidRDefault="006A0E98" w:rsidP="006A0E98">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t xml:space="preserve">  </w:t>
      </w:r>
      <w:r w:rsidRPr="002A02A7">
        <w:rPr>
          <w:color w:val="993366"/>
        </w:rPr>
        <w:t>OPTIONAL</w:t>
      </w:r>
      <w:r w:rsidRPr="002A02A7">
        <w:t xml:space="preserve">,  </w:t>
      </w:r>
      <w:r w:rsidRPr="00E621CD">
        <w:rPr>
          <w:color w:val="808080"/>
        </w:rPr>
        <w:t>-- Need M</w:t>
      </w:r>
    </w:p>
    <w:p w14:paraId="3D5E1FBD" w14:textId="77777777" w:rsidR="006A0E98" w:rsidRPr="00E621CD" w:rsidRDefault="006A0E98" w:rsidP="006A0E98">
      <w:pPr>
        <w:pStyle w:val="PL"/>
        <w:rPr>
          <w:color w:val="808080"/>
        </w:rPr>
      </w:pPr>
      <w:r w:rsidRPr="002A02A7">
        <w:t xml:space="preserve">    searchSpaceSwitchingDelay-r16       </w:t>
      </w:r>
      <w:r w:rsidRPr="002A02A7">
        <w:rPr>
          <w:color w:val="993366"/>
        </w:rPr>
        <w:t>INTEGER</w:t>
      </w:r>
      <w:r w:rsidRPr="002A02A7">
        <w:t xml:space="preserve"> (10..52)                                           </w:t>
      </w:r>
      <w:r>
        <w:t xml:space="preserve">    </w:t>
      </w:r>
      <w:r w:rsidRPr="002A02A7">
        <w:t xml:space="preserve">  </w:t>
      </w:r>
      <w:r w:rsidRPr="002A02A7">
        <w:rPr>
          <w:color w:val="993366"/>
        </w:rPr>
        <w:t>OPTIONAL</w:t>
      </w:r>
      <w:r w:rsidRPr="002A02A7">
        <w:t xml:space="preserve">    </w:t>
      </w:r>
      <w:r w:rsidRPr="00E621CD">
        <w:rPr>
          <w:color w:val="808080"/>
        </w:rPr>
        <w:t>-- Need R</w:t>
      </w:r>
    </w:p>
    <w:p w14:paraId="5EF45F3D" w14:textId="77777777" w:rsidR="006A0E98" w:rsidRPr="002A02A7" w:rsidRDefault="006A0E98" w:rsidP="006A0E98">
      <w:pPr>
        <w:pStyle w:val="PL"/>
      </w:pPr>
      <w:r w:rsidRPr="002A02A7">
        <w:t xml:space="preserve">    ]]</w:t>
      </w:r>
    </w:p>
    <w:p w14:paraId="5FF68F3C" w14:textId="77777777" w:rsidR="006A0E98" w:rsidRPr="002A02A7" w:rsidRDefault="006A0E98" w:rsidP="006A0E98">
      <w:pPr>
        <w:pStyle w:val="PL"/>
      </w:pPr>
      <w:r w:rsidRPr="002A02A7">
        <w:t>}</w:t>
      </w:r>
    </w:p>
    <w:p w14:paraId="10E1D61A" w14:textId="77777777" w:rsidR="006A0E98" w:rsidRPr="002A02A7" w:rsidRDefault="006A0E98" w:rsidP="006A0E98">
      <w:pPr>
        <w:pStyle w:val="PL"/>
      </w:pPr>
    </w:p>
    <w:p w14:paraId="42DF6D1A" w14:textId="77777777" w:rsidR="006A0E98" w:rsidRPr="002A02A7" w:rsidRDefault="006A0E98" w:rsidP="006A0E98">
      <w:pPr>
        <w:pStyle w:val="PL"/>
      </w:pPr>
      <w:r w:rsidRPr="002A02A7">
        <w:t xml:space="preserve">CellGroupForSwitching-r16 ::=       </w:t>
      </w:r>
      <w:r w:rsidRPr="002A02A7">
        <w:rPr>
          <w:color w:val="993366"/>
        </w:rPr>
        <w:t>SEQUENCE</w:t>
      </w:r>
      <w:r w:rsidRPr="002A02A7">
        <w:t>(</w:t>
      </w:r>
      <w:r w:rsidRPr="002A02A7">
        <w:rPr>
          <w:color w:val="993366"/>
        </w:rPr>
        <w:t>SIZE</w:t>
      </w:r>
      <w:r w:rsidRPr="002A02A7">
        <w:t xml:space="preserve"> (1..16))</w:t>
      </w:r>
      <w:r w:rsidRPr="002A02A7">
        <w:rPr>
          <w:color w:val="993366"/>
        </w:rPr>
        <w:t xml:space="preserve"> OF</w:t>
      </w:r>
      <w:r w:rsidRPr="002A02A7">
        <w:t xml:space="preserve"> ServCellIndex</w:t>
      </w:r>
    </w:p>
    <w:p w14:paraId="10694721" w14:textId="77777777" w:rsidR="006A0E98" w:rsidRPr="002A02A7" w:rsidRDefault="006A0E98" w:rsidP="006A0E98">
      <w:pPr>
        <w:pStyle w:val="PL"/>
      </w:pPr>
    </w:p>
    <w:p w14:paraId="31DA77CF" w14:textId="77777777" w:rsidR="006A0E98" w:rsidRPr="00E621CD" w:rsidRDefault="006A0E98" w:rsidP="006A0E98">
      <w:pPr>
        <w:pStyle w:val="PL"/>
        <w:rPr>
          <w:color w:val="808080"/>
        </w:rPr>
      </w:pPr>
      <w:r w:rsidRPr="00E621CD">
        <w:rPr>
          <w:color w:val="808080"/>
        </w:rPr>
        <w:t>-- TAG-PDCCH-CONFIG-STOP</w:t>
      </w:r>
    </w:p>
    <w:p w14:paraId="25330A3B" w14:textId="77777777" w:rsidR="006A0E98" w:rsidRPr="00E621CD" w:rsidRDefault="006A0E98" w:rsidP="006A0E98">
      <w:pPr>
        <w:pStyle w:val="PL"/>
        <w:rPr>
          <w:color w:val="808080"/>
        </w:rPr>
      </w:pPr>
      <w:r w:rsidRPr="00E621CD">
        <w:rPr>
          <w:color w:val="808080"/>
        </w:rPr>
        <w:t>-- ASN1STOP</w:t>
      </w:r>
    </w:p>
    <w:p w14:paraId="321C3E98" w14:textId="77777777" w:rsidR="006A0E98" w:rsidRPr="00834AED" w:rsidRDefault="006A0E98" w:rsidP="006A0E9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DC73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9A19CD" w14:textId="77777777" w:rsidR="006A0E98" w:rsidRPr="00834AED" w:rsidRDefault="006A0E98" w:rsidP="00F563E8">
            <w:pPr>
              <w:pStyle w:val="TAH"/>
              <w:rPr>
                <w:szCs w:val="22"/>
                <w:lang w:eastAsia="sv-SE"/>
              </w:rPr>
            </w:pPr>
            <w:r w:rsidRPr="00834AED">
              <w:rPr>
                <w:i/>
                <w:szCs w:val="22"/>
                <w:lang w:eastAsia="sv-SE"/>
              </w:rPr>
              <w:t xml:space="preserve">PDCCH-Config </w:t>
            </w:r>
            <w:r w:rsidRPr="00834AED">
              <w:rPr>
                <w:szCs w:val="22"/>
                <w:lang w:eastAsia="sv-SE"/>
              </w:rPr>
              <w:t>field descriptions</w:t>
            </w:r>
          </w:p>
        </w:tc>
      </w:tr>
      <w:tr w:rsidR="006A0E98" w:rsidRPr="00834AED" w14:paraId="61C98ED1" w14:textId="77777777" w:rsidTr="00F563E8">
        <w:tc>
          <w:tcPr>
            <w:tcW w:w="14173" w:type="dxa"/>
            <w:tcBorders>
              <w:top w:val="single" w:sz="4" w:space="0" w:color="auto"/>
              <w:left w:val="single" w:sz="4" w:space="0" w:color="auto"/>
              <w:bottom w:val="single" w:sz="4" w:space="0" w:color="auto"/>
              <w:right w:val="single" w:sz="4" w:space="0" w:color="auto"/>
            </w:tcBorders>
          </w:tcPr>
          <w:p w14:paraId="4E351401" w14:textId="77777777" w:rsidR="006A0E98" w:rsidRPr="00834AED" w:rsidRDefault="006A0E98" w:rsidP="00F563E8">
            <w:pPr>
              <w:pStyle w:val="TAL"/>
              <w:rPr>
                <w:b/>
                <w:i/>
                <w:szCs w:val="22"/>
              </w:rPr>
            </w:pPr>
            <w:r w:rsidRPr="00834AED">
              <w:rPr>
                <w:b/>
                <w:i/>
                <w:szCs w:val="22"/>
              </w:rPr>
              <w:t>cellGroupsForSwitchingList</w:t>
            </w:r>
          </w:p>
          <w:p w14:paraId="654D4E81" w14:textId="77777777" w:rsidR="006A0E98" w:rsidRPr="00834AED" w:rsidRDefault="006A0E98" w:rsidP="00F563E8">
            <w:pPr>
              <w:pStyle w:val="TAL"/>
              <w:rPr>
                <w:lang w:eastAsia="sv-SE"/>
              </w:rPr>
            </w:pPr>
            <w:r w:rsidRPr="00834AED">
              <w:rPr>
                <w:bCs/>
                <w:iCs/>
                <w:szCs w:val="22"/>
              </w:rPr>
              <w:t xml:space="preserve">The list of serving cells which are bundled for the search space group switching purpose </w:t>
            </w:r>
            <w:r w:rsidRPr="00834AED">
              <w:rPr>
                <w:szCs w:val="22"/>
              </w:rPr>
              <w:t xml:space="preserve">(see TS 38.213 [13], clause 11.5.2). A serving cell can belong to only one </w:t>
            </w:r>
            <w:r w:rsidRPr="00834AED">
              <w:rPr>
                <w:i/>
                <w:iCs/>
                <w:szCs w:val="22"/>
              </w:rPr>
              <w:t>CellGroupForSwitching</w:t>
            </w:r>
            <w:r w:rsidRPr="00834AED">
              <w:rPr>
                <w:szCs w:val="22"/>
              </w:rPr>
              <w:t>.</w:t>
            </w:r>
          </w:p>
        </w:tc>
      </w:tr>
      <w:tr w:rsidR="006A0E98" w:rsidRPr="00834AED" w14:paraId="3C63BE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78CD9B" w14:textId="77777777" w:rsidR="006A0E98" w:rsidRPr="00834AED" w:rsidRDefault="006A0E98" w:rsidP="00F563E8">
            <w:pPr>
              <w:pStyle w:val="TAL"/>
              <w:rPr>
                <w:szCs w:val="22"/>
                <w:lang w:eastAsia="sv-SE"/>
              </w:rPr>
            </w:pPr>
            <w:r w:rsidRPr="00834AED">
              <w:rPr>
                <w:b/>
                <w:i/>
                <w:szCs w:val="22"/>
                <w:lang w:eastAsia="sv-SE"/>
              </w:rPr>
              <w:t>controlResourceSetToAddModList, controlResourceSetToAddModList2</w:t>
            </w:r>
          </w:p>
          <w:p w14:paraId="11747972" w14:textId="77777777" w:rsidR="006A0E98" w:rsidRPr="00834AED" w:rsidRDefault="006A0E98" w:rsidP="00F563E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6A0E98" w:rsidRPr="00834AED" w14:paraId="3DC892AD" w14:textId="77777777" w:rsidTr="00F563E8">
        <w:tc>
          <w:tcPr>
            <w:tcW w:w="14173" w:type="dxa"/>
            <w:tcBorders>
              <w:top w:val="single" w:sz="4" w:space="0" w:color="auto"/>
              <w:left w:val="single" w:sz="4" w:space="0" w:color="auto"/>
              <w:bottom w:val="single" w:sz="4" w:space="0" w:color="auto"/>
              <w:right w:val="single" w:sz="4" w:space="0" w:color="auto"/>
            </w:tcBorders>
          </w:tcPr>
          <w:p w14:paraId="598FA477" w14:textId="77777777" w:rsidR="006A0E98" w:rsidRPr="00834AED" w:rsidRDefault="006A0E98" w:rsidP="00F563E8">
            <w:pPr>
              <w:pStyle w:val="TAL"/>
              <w:rPr>
                <w:b/>
                <w:i/>
                <w:szCs w:val="22"/>
                <w:lang w:eastAsia="sv-SE"/>
              </w:rPr>
            </w:pPr>
            <w:r w:rsidRPr="00834AED">
              <w:rPr>
                <w:b/>
                <w:i/>
                <w:szCs w:val="22"/>
                <w:lang w:eastAsia="sv-SE"/>
              </w:rPr>
              <w:t>controlResourceSetToReleaseList</w:t>
            </w:r>
          </w:p>
          <w:p w14:paraId="76A54803" w14:textId="77777777" w:rsidR="006A0E98" w:rsidRPr="00834AED" w:rsidRDefault="006A0E98" w:rsidP="00F563E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6A0E98" w:rsidRPr="00834AED" w14:paraId="4BF3D4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FCCCA" w14:textId="77777777" w:rsidR="006A0E98" w:rsidRPr="00834AED" w:rsidRDefault="006A0E98" w:rsidP="00F563E8">
            <w:pPr>
              <w:pStyle w:val="TAL"/>
              <w:rPr>
                <w:szCs w:val="22"/>
                <w:lang w:eastAsia="sv-SE"/>
              </w:rPr>
            </w:pPr>
            <w:r w:rsidRPr="00834AED">
              <w:rPr>
                <w:b/>
                <w:i/>
                <w:szCs w:val="22"/>
                <w:lang w:eastAsia="sv-SE"/>
              </w:rPr>
              <w:t>downlinkPreemption</w:t>
            </w:r>
          </w:p>
          <w:p w14:paraId="3D504856" w14:textId="77777777" w:rsidR="006A0E98" w:rsidRPr="00834AED" w:rsidRDefault="006A0E98" w:rsidP="00F563E8">
            <w:pPr>
              <w:pStyle w:val="TAL"/>
              <w:rPr>
                <w:szCs w:val="22"/>
                <w:lang w:eastAsia="sv-SE"/>
              </w:rPr>
            </w:pPr>
            <w:r w:rsidRPr="00834AED">
              <w:rPr>
                <w:szCs w:val="22"/>
                <w:lang w:eastAsia="sv-SE"/>
              </w:rPr>
              <w:t>Configuration of downlink preemption indications to be monitored in this cell (see TS 38.213 [13], clause 11.2).</w:t>
            </w:r>
          </w:p>
        </w:tc>
      </w:tr>
      <w:tr w:rsidR="006A0E98" w:rsidRPr="00834AED" w14:paraId="5A3BD0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35847E" w14:textId="77777777" w:rsidR="006A0E98" w:rsidRPr="00834AED" w:rsidRDefault="006A0E98" w:rsidP="00F563E8">
            <w:pPr>
              <w:pStyle w:val="TAL"/>
              <w:rPr>
                <w:b/>
                <w:bCs/>
                <w:i/>
                <w:iCs/>
                <w:lang w:eastAsia="x-none"/>
              </w:rPr>
            </w:pPr>
            <w:r w:rsidRPr="00834AED">
              <w:rPr>
                <w:b/>
                <w:bCs/>
                <w:i/>
                <w:iCs/>
                <w:lang w:eastAsia="x-none"/>
              </w:rPr>
              <w:t>monitoringCapabilityConfig</w:t>
            </w:r>
          </w:p>
          <w:p w14:paraId="7428BF32" w14:textId="77777777" w:rsidR="006A0E98" w:rsidRPr="00834AED" w:rsidRDefault="006A0E98" w:rsidP="00F563E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6A0E98" w:rsidRPr="00834AED" w14:paraId="0D8FA9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C6618D" w14:textId="77777777" w:rsidR="006A0E98" w:rsidRPr="00834AED" w:rsidRDefault="006A0E98" w:rsidP="00F563E8">
            <w:pPr>
              <w:pStyle w:val="TAL"/>
              <w:rPr>
                <w:szCs w:val="22"/>
                <w:lang w:eastAsia="sv-SE"/>
              </w:rPr>
            </w:pPr>
            <w:r w:rsidRPr="00834AED">
              <w:rPr>
                <w:b/>
                <w:i/>
                <w:szCs w:val="22"/>
                <w:lang w:eastAsia="sv-SE"/>
              </w:rPr>
              <w:t>searchSpacesToAddModList, searchSpacesToAddModListExt</w:t>
            </w:r>
          </w:p>
          <w:p w14:paraId="2C993B96" w14:textId="77777777" w:rsidR="006A0E98" w:rsidRPr="00834AED" w:rsidRDefault="006A0E98" w:rsidP="00F563E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6A0E98" w:rsidRPr="00834AED" w:rsidDel="006616E5" w14:paraId="70810E1A" w14:textId="77777777" w:rsidTr="00F563E8">
        <w:tc>
          <w:tcPr>
            <w:tcW w:w="14173" w:type="dxa"/>
            <w:tcBorders>
              <w:top w:val="single" w:sz="4" w:space="0" w:color="auto"/>
              <w:left w:val="single" w:sz="4" w:space="0" w:color="auto"/>
              <w:bottom w:val="single" w:sz="4" w:space="0" w:color="auto"/>
              <w:right w:val="single" w:sz="4" w:space="0" w:color="auto"/>
            </w:tcBorders>
          </w:tcPr>
          <w:p w14:paraId="5B62D24C" w14:textId="77777777" w:rsidR="006A0E98" w:rsidRPr="00834AED" w:rsidRDefault="006A0E98" w:rsidP="00F563E8">
            <w:pPr>
              <w:pStyle w:val="TAL"/>
              <w:rPr>
                <w:b/>
                <w:i/>
                <w:szCs w:val="22"/>
              </w:rPr>
            </w:pPr>
            <w:r w:rsidRPr="00834AED">
              <w:rPr>
                <w:b/>
                <w:i/>
                <w:szCs w:val="22"/>
              </w:rPr>
              <w:t>searchSpaceSwitchingDelay</w:t>
            </w:r>
          </w:p>
          <w:p w14:paraId="792A8D71" w14:textId="77777777" w:rsidR="006A0E98" w:rsidRPr="00834AED" w:rsidDel="006616E5" w:rsidRDefault="006A0E98" w:rsidP="00F563E8">
            <w:pPr>
              <w:pStyle w:val="TAL"/>
              <w:rPr>
                <w:b/>
                <w:i/>
                <w:szCs w:val="22"/>
                <w:lang w:eastAsia="sv-SE"/>
              </w:rPr>
            </w:pPr>
            <w:r w:rsidRPr="00834AED">
              <w:rPr>
                <w:bCs/>
                <w:iCs/>
                <w:szCs w:val="22"/>
              </w:rPr>
              <w:t>Indicates the value to be applied by a UE for Search Space Set Group switching; corresponds to the P value in TS 38.213 [13], clause 11.5.2.</w:t>
            </w:r>
          </w:p>
        </w:tc>
      </w:tr>
      <w:tr w:rsidR="006A0E98" w:rsidRPr="00834AED" w14:paraId="073F29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06E492" w14:textId="77777777" w:rsidR="006A0E98" w:rsidRPr="00834AED" w:rsidRDefault="006A0E98" w:rsidP="00F563E8">
            <w:pPr>
              <w:pStyle w:val="TAL"/>
              <w:rPr>
                <w:szCs w:val="22"/>
                <w:lang w:eastAsia="sv-SE"/>
              </w:rPr>
            </w:pPr>
            <w:r w:rsidRPr="00834AED">
              <w:rPr>
                <w:b/>
                <w:i/>
                <w:szCs w:val="22"/>
                <w:lang w:eastAsia="sv-SE"/>
              </w:rPr>
              <w:t>tpc-PUCCH</w:t>
            </w:r>
          </w:p>
          <w:p w14:paraId="7D7B88E1" w14:textId="77777777" w:rsidR="006A0E98" w:rsidRPr="00834AED" w:rsidRDefault="006A0E98" w:rsidP="00F563E8">
            <w:pPr>
              <w:pStyle w:val="TAL"/>
              <w:rPr>
                <w:szCs w:val="22"/>
                <w:lang w:eastAsia="sv-SE"/>
              </w:rPr>
            </w:pPr>
            <w:r w:rsidRPr="00834AED">
              <w:rPr>
                <w:szCs w:val="22"/>
                <w:lang w:eastAsia="sv-SE"/>
              </w:rPr>
              <w:t>Enable and configure reception of group TPC commands for PUCCH.</w:t>
            </w:r>
          </w:p>
        </w:tc>
      </w:tr>
      <w:tr w:rsidR="006A0E98" w:rsidRPr="00834AED" w14:paraId="779A01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31C16F" w14:textId="77777777" w:rsidR="006A0E98" w:rsidRPr="00834AED" w:rsidRDefault="006A0E98" w:rsidP="00F563E8">
            <w:pPr>
              <w:pStyle w:val="TAL"/>
              <w:rPr>
                <w:szCs w:val="22"/>
                <w:lang w:eastAsia="sv-SE"/>
              </w:rPr>
            </w:pPr>
            <w:r w:rsidRPr="00834AED">
              <w:rPr>
                <w:b/>
                <w:i/>
                <w:szCs w:val="22"/>
                <w:lang w:eastAsia="sv-SE"/>
              </w:rPr>
              <w:t>tpc-PUSCH</w:t>
            </w:r>
          </w:p>
          <w:p w14:paraId="18D67D84" w14:textId="77777777" w:rsidR="006A0E98" w:rsidRPr="00834AED" w:rsidRDefault="006A0E98" w:rsidP="00F563E8">
            <w:pPr>
              <w:pStyle w:val="TAL"/>
              <w:rPr>
                <w:szCs w:val="22"/>
                <w:lang w:eastAsia="sv-SE"/>
              </w:rPr>
            </w:pPr>
            <w:r w:rsidRPr="00834AED">
              <w:rPr>
                <w:szCs w:val="22"/>
                <w:lang w:eastAsia="sv-SE"/>
              </w:rPr>
              <w:t>Enable and configure reception of group TPC commands for PUSCH.</w:t>
            </w:r>
          </w:p>
        </w:tc>
      </w:tr>
      <w:tr w:rsidR="006A0E98" w:rsidRPr="00834AED" w14:paraId="5B90D0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3E2F32" w14:textId="77777777" w:rsidR="006A0E98" w:rsidRPr="00834AED" w:rsidRDefault="006A0E98" w:rsidP="00F563E8">
            <w:pPr>
              <w:pStyle w:val="TAL"/>
              <w:rPr>
                <w:b/>
                <w:i/>
                <w:szCs w:val="22"/>
                <w:lang w:eastAsia="sv-SE"/>
              </w:rPr>
            </w:pPr>
            <w:r w:rsidRPr="00834AED">
              <w:rPr>
                <w:b/>
                <w:i/>
                <w:szCs w:val="22"/>
                <w:lang w:eastAsia="sv-SE"/>
              </w:rPr>
              <w:t>tpc-SRS</w:t>
            </w:r>
          </w:p>
          <w:p w14:paraId="6EA56E99" w14:textId="77777777" w:rsidR="006A0E98" w:rsidRPr="00834AED" w:rsidRDefault="006A0E98" w:rsidP="00F563E8">
            <w:pPr>
              <w:pStyle w:val="TAL"/>
              <w:rPr>
                <w:szCs w:val="22"/>
                <w:lang w:eastAsia="sv-SE"/>
              </w:rPr>
            </w:pPr>
            <w:r w:rsidRPr="00834AED">
              <w:rPr>
                <w:szCs w:val="22"/>
                <w:lang w:eastAsia="sv-SE"/>
              </w:rPr>
              <w:t>Enable and configure reception of group TPC commands for SRS.</w:t>
            </w:r>
          </w:p>
        </w:tc>
      </w:tr>
      <w:tr w:rsidR="006A0E98" w:rsidRPr="00834AED" w14:paraId="16C347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A8288F" w14:textId="77777777" w:rsidR="006A0E98" w:rsidRPr="00834AED" w:rsidRDefault="006A0E98" w:rsidP="00F563E8">
            <w:pPr>
              <w:pStyle w:val="TAL"/>
              <w:rPr>
                <w:b/>
                <w:bCs/>
                <w:i/>
                <w:iCs/>
                <w:lang w:eastAsia="x-none"/>
              </w:rPr>
            </w:pPr>
            <w:r w:rsidRPr="00834AED">
              <w:rPr>
                <w:b/>
                <w:bCs/>
                <w:i/>
                <w:iCs/>
                <w:lang w:eastAsia="x-none"/>
              </w:rPr>
              <w:t>uplinkCancellation</w:t>
            </w:r>
          </w:p>
          <w:p w14:paraId="1728E419" w14:textId="77777777" w:rsidR="006A0E98" w:rsidRPr="00834AED" w:rsidRDefault="006A0E98" w:rsidP="00F563E8">
            <w:pPr>
              <w:pStyle w:val="TAL"/>
              <w:rPr>
                <w:b/>
                <w:i/>
                <w:szCs w:val="22"/>
                <w:lang w:eastAsia="sv-SE"/>
              </w:rPr>
            </w:pPr>
            <w:r w:rsidRPr="00834AED">
              <w:rPr>
                <w:szCs w:val="22"/>
                <w:lang w:eastAsia="sv-SE"/>
              </w:rPr>
              <w:t>Configuration of uplink cancellation indications to be monitored in this cell (see TS 38.213 [13], clause 11.2A).</w:t>
            </w:r>
          </w:p>
        </w:tc>
      </w:tr>
    </w:tbl>
    <w:p w14:paraId="5C87ECD8" w14:textId="77777777" w:rsidR="006A0E98" w:rsidRPr="00834AED" w:rsidRDefault="006A0E98" w:rsidP="006A0E98"/>
    <w:p w14:paraId="6596017E" w14:textId="77777777" w:rsidR="006A0E98" w:rsidRPr="00834AED" w:rsidRDefault="006A0E98" w:rsidP="006A0E98">
      <w:pPr>
        <w:pStyle w:val="Heading4"/>
      </w:pPr>
      <w:bookmarkStart w:id="1926" w:name="_Toc46439674"/>
      <w:bookmarkStart w:id="1927" w:name="_Toc46444511"/>
      <w:bookmarkStart w:id="1928" w:name="_Toc46487272"/>
      <w:r w:rsidRPr="00834AED">
        <w:t>–</w:t>
      </w:r>
      <w:r w:rsidRPr="00834AED">
        <w:tab/>
      </w:r>
      <w:r w:rsidRPr="00834AED">
        <w:rPr>
          <w:i/>
        </w:rPr>
        <w:t>PDCCH-ConfigCommon</w:t>
      </w:r>
      <w:bookmarkEnd w:id="1926"/>
      <w:bookmarkEnd w:id="1927"/>
      <w:bookmarkEnd w:id="1928"/>
    </w:p>
    <w:p w14:paraId="46C4359C" w14:textId="77777777" w:rsidR="006A0E98" w:rsidRPr="00834AED" w:rsidRDefault="006A0E98" w:rsidP="006A0E98">
      <w:r w:rsidRPr="00834AED">
        <w:t xml:space="preserve">The IE </w:t>
      </w:r>
      <w:r w:rsidRPr="00834AED">
        <w:rPr>
          <w:i/>
        </w:rPr>
        <w:t>PDCCH-ConfigCommon</w:t>
      </w:r>
      <w:r w:rsidRPr="00834AED">
        <w:t xml:space="preserve"> is used to configure cell specific PDCCH parameters provided in SIB as well as in dedicated signalling.</w:t>
      </w:r>
    </w:p>
    <w:p w14:paraId="70497EA8" w14:textId="77777777" w:rsidR="006A0E98" w:rsidRPr="00834AED" w:rsidRDefault="006A0E98" w:rsidP="006A0E98">
      <w:pPr>
        <w:pStyle w:val="TH"/>
      </w:pPr>
      <w:r w:rsidRPr="00834AED">
        <w:rPr>
          <w:i/>
        </w:rPr>
        <w:t>PDCCH-ConfigCommon</w:t>
      </w:r>
      <w:r w:rsidRPr="00834AED">
        <w:t xml:space="preserve"> information element</w:t>
      </w:r>
    </w:p>
    <w:p w14:paraId="4E8CDCD4" w14:textId="77777777" w:rsidR="006A0E98" w:rsidRPr="00E621CD" w:rsidRDefault="006A0E98" w:rsidP="006A0E98">
      <w:pPr>
        <w:pStyle w:val="PL"/>
        <w:rPr>
          <w:color w:val="808080"/>
        </w:rPr>
      </w:pPr>
      <w:r w:rsidRPr="00E621CD">
        <w:rPr>
          <w:color w:val="808080"/>
        </w:rPr>
        <w:t>-- ASN1START</w:t>
      </w:r>
    </w:p>
    <w:p w14:paraId="0D009D24" w14:textId="77777777" w:rsidR="006A0E98" w:rsidRPr="00E621CD" w:rsidRDefault="006A0E98" w:rsidP="006A0E98">
      <w:pPr>
        <w:pStyle w:val="PL"/>
        <w:rPr>
          <w:color w:val="808080"/>
        </w:rPr>
      </w:pPr>
      <w:r w:rsidRPr="00E621CD">
        <w:rPr>
          <w:color w:val="808080"/>
        </w:rPr>
        <w:t>-- TAG-PDCCH-CONFIGCOMMON-START</w:t>
      </w:r>
    </w:p>
    <w:p w14:paraId="6B9925AC" w14:textId="77777777" w:rsidR="006A0E98" w:rsidRPr="002A02A7" w:rsidRDefault="006A0E98" w:rsidP="006A0E98">
      <w:pPr>
        <w:pStyle w:val="PL"/>
      </w:pPr>
    </w:p>
    <w:p w14:paraId="6D472F24" w14:textId="77777777" w:rsidR="006A0E98" w:rsidRPr="002A02A7" w:rsidRDefault="006A0E98" w:rsidP="006A0E98">
      <w:pPr>
        <w:pStyle w:val="PL"/>
      </w:pPr>
      <w:r w:rsidRPr="002A02A7">
        <w:t xml:space="preserve">PDCCH-ConfigCommon ::=              </w:t>
      </w:r>
      <w:r w:rsidRPr="002A02A7">
        <w:rPr>
          <w:color w:val="993366"/>
        </w:rPr>
        <w:t>SEQUENCE</w:t>
      </w:r>
      <w:r w:rsidRPr="002A02A7">
        <w:t xml:space="preserve"> {</w:t>
      </w:r>
    </w:p>
    <w:p w14:paraId="5EE87B6D" w14:textId="77777777" w:rsidR="006A0E98" w:rsidRPr="00E621CD" w:rsidRDefault="006A0E98" w:rsidP="006A0E98">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17D3EE79" w14:textId="77777777" w:rsidR="006A0E98" w:rsidRPr="00E621CD" w:rsidRDefault="006A0E98" w:rsidP="006A0E98">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387064AF" w14:textId="77777777" w:rsidR="006A0E98" w:rsidRPr="00E621CD" w:rsidRDefault="006A0E98" w:rsidP="006A0E98">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4AD3676A" w14:textId="77777777" w:rsidR="006A0E98" w:rsidRPr="00E621CD" w:rsidRDefault="006A0E98" w:rsidP="006A0E98">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331F2E" w14:textId="77777777" w:rsidR="006A0E98" w:rsidRPr="00E621CD" w:rsidRDefault="006A0E98" w:rsidP="006A0E98">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3400119" w14:textId="77777777" w:rsidR="006A0E98" w:rsidRPr="00E621CD" w:rsidRDefault="006A0E98" w:rsidP="006A0E98">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297710AC" w14:textId="77777777" w:rsidR="006A0E98" w:rsidRPr="00E621CD" w:rsidRDefault="006A0E98" w:rsidP="006A0E98">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57C7623C" w14:textId="77777777" w:rsidR="006A0E98" w:rsidRPr="00E621CD" w:rsidRDefault="006A0E98" w:rsidP="006A0E98">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17108A24" w14:textId="77777777" w:rsidR="006A0E98" w:rsidRPr="002A02A7" w:rsidRDefault="006A0E98" w:rsidP="006A0E98">
      <w:pPr>
        <w:pStyle w:val="PL"/>
      </w:pPr>
      <w:r w:rsidRPr="002A02A7">
        <w:t xml:space="preserve">    ...,</w:t>
      </w:r>
    </w:p>
    <w:p w14:paraId="70904198" w14:textId="77777777" w:rsidR="006A0E98" w:rsidRPr="002A02A7" w:rsidRDefault="006A0E98" w:rsidP="006A0E98">
      <w:pPr>
        <w:pStyle w:val="PL"/>
      </w:pPr>
      <w:r w:rsidRPr="002A02A7">
        <w:t xml:space="preserve">    [[</w:t>
      </w:r>
    </w:p>
    <w:p w14:paraId="69315F19" w14:textId="77777777" w:rsidR="006A0E98" w:rsidRPr="002A02A7" w:rsidRDefault="006A0E98" w:rsidP="006A0E98">
      <w:pPr>
        <w:pStyle w:val="PL"/>
      </w:pPr>
      <w:r w:rsidRPr="002A02A7">
        <w:t xml:space="preserve">    firstPDCCH-MonitoringOccasionOfPO   </w:t>
      </w:r>
      <w:r w:rsidRPr="002A02A7">
        <w:rPr>
          <w:color w:val="993366"/>
        </w:rPr>
        <w:t>CHOICE</w:t>
      </w:r>
      <w:r w:rsidRPr="002A02A7">
        <w:t xml:space="preserve"> {</w:t>
      </w:r>
    </w:p>
    <w:p w14:paraId="261A3E17" w14:textId="77777777" w:rsidR="006A0E98" w:rsidRPr="002A02A7" w:rsidRDefault="006A0E98" w:rsidP="006A0E98">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57CCC36F" w14:textId="77777777" w:rsidR="006A0E98" w:rsidRPr="002A02A7" w:rsidRDefault="006A0E98" w:rsidP="006A0E98">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65725350" w14:textId="77777777" w:rsidR="006A0E98" w:rsidRPr="002A02A7" w:rsidRDefault="006A0E98" w:rsidP="006A0E98">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6DF303AB" w14:textId="77777777" w:rsidR="006A0E98" w:rsidRPr="002A02A7" w:rsidRDefault="006A0E98" w:rsidP="006A0E98">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1EE0AEA2" w14:textId="77777777" w:rsidR="006A0E98" w:rsidRPr="002A02A7" w:rsidRDefault="006A0E98" w:rsidP="006A0E98">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C984BE7" w14:textId="77777777" w:rsidR="006A0E98" w:rsidRPr="002A02A7" w:rsidRDefault="006A0E98" w:rsidP="006A0E98">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9A4A898" w14:textId="77777777" w:rsidR="006A0E98" w:rsidRPr="002A02A7" w:rsidRDefault="006A0E98" w:rsidP="006A0E98">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6CE4BA97" w14:textId="77777777" w:rsidR="006A0E98" w:rsidRPr="002A02A7" w:rsidRDefault="006A0E98" w:rsidP="006A0E98">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1DD717DC" w14:textId="77777777" w:rsidR="006A0E98" w:rsidRPr="00E621CD" w:rsidRDefault="006A0E98" w:rsidP="006A0E98">
      <w:pPr>
        <w:pStyle w:val="PL"/>
        <w:rPr>
          <w:color w:val="808080"/>
        </w:rPr>
      </w:pPr>
      <w:r w:rsidRPr="002A02A7">
        <w:t xml:space="preserve">    }                                                                                                                </w:t>
      </w:r>
      <w:r>
        <w:t xml:space="preserve">      </w:t>
      </w:r>
      <w:r w:rsidRPr="002A02A7">
        <w:rPr>
          <w:color w:val="993366"/>
        </w:rPr>
        <w:t>OPTIONAL</w:t>
      </w:r>
      <w:r w:rsidRPr="002A02A7">
        <w:t xml:space="preserve">,    </w:t>
      </w:r>
      <w:r w:rsidRPr="00E621CD">
        <w:rPr>
          <w:color w:val="808080"/>
        </w:rPr>
        <w:t>-- Cond OtherBWP</w:t>
      </w:r>
    </w:p>
    <w:p w14:paraId="5FBB2711" w14:textId="77777777" w:rsidR="006A0E98" w:rsidRPr="00E621CD" w:rsidRDefault="006A0E98" w:rsidP="006A0E98">
      <w:pPr>
        <w:pStyle w:val="PL"/>
        <w:rPr>
          <w:color w:val="808080"/>
        </w:rPr>
      </w:pPr>
      <w:r w:rsidRPr="002A02A7">
        <w:t xml:space="preserve">    commonSearchSpaceListExt-r16                           </w:t>
      </w:r>
      <w:r>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t xml:space="preserve">    </w:t>
      </w:r>
      <w:r w:rsidRPr="002A02A7">
        <w:rPr>
          <w:color w:val="993366"/>
        </w:rPr>
        <w:t>OPTIONAL</w:t>
      </w:r>
      <w:r w:rsidRPr="002A02A7">
        <w:t xml:space="preserve">   </w:t>
      </w:r>
      <w:r w:rsidRPr="00E621CD">
        <w:rPr>
          <w:color w:val="808080"/>
        </w:rPr>
        <w:t>-- Need R</w:t>
      </w:r>
    </w:p>
    <w:p w14:paraId="29D69058" w14:textId="77777777" w:rsidR="006A0E98" w:rsidRPr="002A02A7" w:rsidRDefault="006A0E98" w:rsidP="006A0E98">
      <w:pPr>
        <w:pStyle w:val="PL"/>
      </w:pPr>
      <w:r w:rsidRPr="002A02A7">
        <w:t xml:space="preserve">    ]]</w:t>
      </w:r>
    </w:p>
    <w:p w14:paraId="276C394A" w14:textId="77777777" w:rsidR="006A0E98" w:rsidRPr="002A02A7" w:rsidRDefault="006A0E98" w:rsidP="006A0E98">
      <w:pPr>
        <w:pStyle w:val="PL"/>
      </w:pPr>
      <w:r w:rsidRPr="002A02A7">
        <w:t>}</w:t>
      </w:r>
    </w:p>
    <w:p w14:paraId="7DDEA3FF" w14:textId="77777777" w:rsidR="006A0E98" w:rsidRPr="002A02A7" w:rsidRDefault="006A0E98" w:rsidP="006A0E98">
      <w:pPr>
        <w:pStyle w:val="PL"/>
      </w:pPr>
    </w:p>
    <w:p w14:paraId="61465EDA" w14:textId="77777777" w:rsidR="006A0E98" w:rsidRPr="00E621CD" w:rsidRDefault="006A0E98" w:rsidP="006A0E98">
      <w:pPr>
        <w:pStyle w:val="PL"/>
        <w:rPr>
          <w:color w:val="808080"/>
        </w:rPr>
      </w:pPr>
      <w:r w:rsidRPr="00E621CD">
        <w:rPr>
          <w:color w:val="808080"/>
        </w:rPr>
        <w:t>-- TAG-PDCCH-CONFIGCOMMON-STOP</w:t>
      </w:r>
    </w:p>
    <w:p w14:paraId="63B1BCB7" w14:textId="77777777" w:rsidR="006A0E98" w:rsidRPr="00E621CD" w:rsidRDefault="006A0E98" w:rsidP="006A0E98">
      <w:pPr>
        <w:pStyle w:val="PL"/>
        <w:rPr>
          <w:color w:val="808080"/>
        </w:rPr>
      </w:pPr>
      <w:r w:rsidRPr="00E621CD">
        <w:rPr>
          <w:color w:val="808080"/>
        </w:rPr>
        <w:t>-- ASN1STOP</w:t>
      </w:r>
    </w:p>
    <w:p w14:paraId="34A1AB6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098A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3A1A23"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PDCCH-ConfigCommon </w:t>
            </w:r>
            <w:r w:rsidRPr="00834AED">
              <w:rPr>
                <w:rFonts w:eastAsia="SimSun"/>
                <w:szCs w:val="22"/>
                <w:lang w:eastAsia="sv-SE"/>
              </w:rPr>
              <w:t>field descriptions</w:t>
            </w:r>
          </w:p>
        </w:tc>
      </w:tr>
      <w:tr w:rsidR="006A0E98" w:rsidRPr="00834AED" w14:paraId="41F230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181B21" w14:textId="77777777" w:rsidR="006A0E98" w:rsidRPr="00834AED" w:rsidRDefault="006A0E98" w:rsidP="00F563E8">
            <w:pPr>
              <w:pStyle w:val="TAL"/>
              <w:rPr>
                <w:rFonts w:eastAsia="SimSun"/>
                <w:szCs w:val="22"/>
                <w:lang w:eastAsia="sv-SE"/>
              </w:rPr>
            </w:pPr>
            <w:r w:rsidRPr="00834AED">
              <w:rPr>
                <w:rFonts w:eastAsia="SimSun"/>
                <w:b/>
                <w:i/>
                <w:szCs w:val="22"/>
                <w:lang w:eastAsia="sv-SE"/>
              </w:rPr>
              <w:t>commonControlResourceSet</w:t>
            </w:r>
          </w:p>
          <w:p w14:paraId="69D59641"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6A0E98" w:rsidRPr="00834AED" w14:paraId="092FB0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3E6600" w14:textId="77777777" w:rsidR="006A0E98" w:rsidRPr="00834AED" w:rsidRDefault="006A0E98" w:rsidP="00F563E8">
            <w:pPr>
              <w:pStyle w:val="TAL"/>
              <w:rPr>
                <w:rFonts w:eastAsia="SimSun"/>
                <w:szCs w:val="22"/>
                <w:lang w:eastAsia="sv-SE"/>
              </w:rPr>
            </w:pPr>
            <w:r w:rsidRPr="00834AED">
              <w:rPr>
                <w:rFonts w:eastAsia="SimSun"/>
                <w:b/>
                <w:i/>
                <w:szCs w:val="22"/>
                <w:lang w:eastAsia="sv-SE"/>
              </w:rPr>
              <w:t>commonSearchSpaceList, commonSearchSpaceListExt</w:t>
            </w:r>
          </w:p>
          <w:p w14:paraId="0BDBC560"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6A0E98" w:rsidRPr="00834AED" w14:paraId="1F2947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A20FA" w14:textId="77777777" w:rsidR="006A0E98" w:rsidRPr="00834AED" w:rsidRDefault="006A0E98" w:rsidP="00F563E8">
            <w:pPr>
              <w:pStyle w:val="TAL"/>
              <w:rPr>
                <w:rFonts w:eastAsia="SimSun"/>
                <w:szCs w:val="22"/>
                <w:lang w:eastAsia="sv-SE"/>
              </w:rPr>
            </w:pPr>
            <w:r w:rsidRPr="00834AED">
              <w:rPr>
                <w:rFonts w:eastAsia="SimSun"/>
                <w:b/>
                <w:i/>
                <w:szCs w:val="22"/>
                <w:lang w:eastAsia="sv-SE"/>
              </w:rPr>
              <w:t>controlResourceSetZero</w:t>
            </w:r>
          </w:p>
          <w:p w14:paraId="1F1FB9D8"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6A0E98" w:rsidRPr="00834AED" w14:paraId="613913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AFE652" w14:textId="77777777" w:rsidR="006A0E98" w:rsidRPr="00834AED" w:rsidRDefault="006A0E98" w:rsidP="00F563E8">
            <w:pPr>
              <w:pStyle w:val="TAL"/>
              <w:rPr>
                <w:b/>
                <w:i/>
                <w:lang w:eastAsia="sv-SE"/>
              </w:rPr>
            </w:pPr>
            <w:r w:rsidRPr="00834AED">
              <w:rPr>
                <w:b/>
                <w:i/>
                <w:lang w:eastAsia="sv-SE"/>
              </w:rPr>
              <w:t>firstPDCCH-MonitoringOccasionOfPO</w:t>
            </w:r>
          </w:p>
          <w:p w14:paraId="30239C89" w14:textId="77777777" w:rsidR="006A0E98" w:rsidRPr="00834AED" w:rsidRDefault="006A0E98" w:rsidP="00F563E8">
            <w:pPr>
              <w:pStyle w:val="TAL"/>
              <w:rPr>
                <w:rFonts w:eastAsia="SimSun"/>
                <w:b/>
                <w:i/>
                <w:szCs w:val="22"/>
                <w:lang w:eastAsia="sv-SE"/>
              </w:rPr>
            </w:pPr>
            <w:r w:rsidRPr="00834AED">
              <w:rPr>
                <w:lang w:eastAsia="sv-SE"/>
              </w:rPr>
              <w:t>Indicates the first PDCCH monitoring occasion of each PO of the PF on this BWP, see TS 38.304 [20].</w:t>
            </w:r>
          </w:p>
        </w:tc>
      </w:tr>
      <w:tr w:rsidR="006A0E98" w:rsidRPr="00834AED" w14:paraId="1CB1D7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B0710F" w14:textId="77777777" w:rsidR="006A0E98" w:rsidRPr="00834AED" w:rsidRDefault="006A0E98" w:rsidP="00F563E8">
            <w:pPr>
              <w:pStyle w:val="TAL"/>
              <w:rPr>
                <w:rFonts w:eastAsia="SimSun"/>
                <w:szCs w:val="22"/>
                <w:lang w:eastAsia="sv-SE"/>
              </w:rPr>
            </w:pPr>
            <w:r w:rsidRPr="00834AED">
              <w:rPr>
                <w:rFonts w:eastAsia="SimSun"/>
                <w:b/>
                <w:i/>
                <w:szCs w:val="22"/>
                <w:lang w:eastAsia="sv-SE"/>
              </w:rPr>
              <w:t>pagingSearchSpace</w:t>
            </w:r>
          </w:p>
          <w:p w14:paraId="3CEE4AA1" w14:textId="77777777" w:rsidR="006A0E98" w:rsidRPr="00834AED" w:rsidRDefault="006A0E98" w:rsidP="00F563E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6A0E98" w:rsidRPr="00834AED" w14:paraId="1D215D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B1DBF2" w14:textId="77777777" w:rsidR="006A0E98" w:rsidRPr="00834AED" w:rsidRDefault="006A0E98" w:rsidP="00F563E8">
            <w:pPr>
              <w:pStyle w:val="TAL"/>
              <w:rPr>
                <w:rFonts w:eastAsia="SimSun"/>
                <w:szCs w:val="22"/>
                <w:lang w:eastAsia="sv-SE"/>
              </w:rPr>
            </w:pPr>
            <w:r w:rsidRPr="00834AED">
              <w:rPr>
                <w:rFonts w:eastAsia="SimSun"/>
                <w:b/>
                <w:i/>
                <w:szCs w:val="22"/>
                <w:lang w:eastAsia="sv-SE"/>
              </w:rPr>
              <w:t>ra-SearchSpace</w:t>
            </w:r>
          </w:p>
          <w:p w14:paraId="5B4FBD63" w14:textId="77777777" w:rsidR="006A0E98" w:rsidRPr="00834AED" w:rsidRDefault="006A0E98" w:rsidP="00F563E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6A0E98" w:rsidRPr="00834AED" w14:paraId="0E4913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FF6102" w14:textId="77777777" w:rsidR="006A0E98" w:rsidRPr="00834AED" w:rsidRDefault="006A0E98" w:rsidP="00F563E8">
            <w:pPr>
              <w:pStyle w:val="TAL"/>
              <w:rPr>
                <w:rFonts w:eastAsia="SimSun"/>
                <w:szCs w:val="22"/>
                <w:lang w:eastAsia="sv-SE"/>
              </w:rPr>
            </w:pPr>
            <w:r w:rsidRPr="00834AED">
              <w:rPr>
                <w:rFonts w:eastAsia="SimSun"/>
                <w:b/>
                <w:i/>
                <w:szCs w:val="22"/>
                <w:lang w:eastAsia="sv-SE"/>
              </w:rPr>
              <w:t>searchSpaceOtherSystemInformation</w:t>
            </w:r>
          </w:p>
          <w:p w14:paraId="17395A4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6A0E98" w:rsidRPr="00834AED" w14:paraId="49F59D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797C48" w14:textId="77777777" w:rsidR="006A0E98" w:rsidRPr="00834AED" w:rsidRDefault="006A0E98" w:rsidP="00F563E8">
            <w:pPr>
              <w:pStyle w:val="TAL"/>
              <w:rPr>
                <w:rFonts w:eastAsia="SimSun"/>
                <w:szCs w:val="22"/>
                <w:lang w:eastAsia="sv-SE"/>
              </w:rPr>
            </w:pPr>
            <w:r w:rsidRPr="00834AED">
              <w:rPr>
                <w:rFonts w:eastAsia="SimSun"/>
                <w:b/>
                <w:i/>
                <w:szCs w:val="22"/>
                <w:lang w:eastAsia="sv-SE"/>
              </w:rPr>
              <w:t>searchSpaceSIB1</w:t>
            </w:r>
          </w:p>
          <w:p w14:paraId="63A19C4A"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6A0E98" w:rsidRPr="00834AED" w14:paraId="1D4754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A135D7" w14:textId="77777777" w:rsidR="006A0E98" w:rsidRPr="00834AED" w:rsidRDefault="006A0E98" w:rsidP="00F563E8">
            <w:pPr>
              <w:pStyle w:val="TAL"/>
              <w:rPr>
                <w:rFonts w:eastAsia="SimSun"/>
                <w:szCs w:val="22"/>
                <w:lang w:eastAsia="sv-SE"/>
              </w:rPr>
            </w:pPr>
            <w:r w:rsidRPr="00834AED">
              <w:rPr>
                <w:rFonts w:eastAsia="SimSun"/>
                <w:b/>
                <w:i/>
                <w:szCs w:val="22"/>
                <w:lang w:eastAsia="sv-SE"/>
              </w:rPr>
              <w:t>searchSpaceZero</w:t>
            </w:r>
          </w:p>
          <w:p w14:paraId="399B7E41"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54914B8E"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A0E98" w:rsidRPr="00834AED" w14:paraId="13115E57"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650C696A"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834F7C1"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27A6A2B1"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1C5CDE10" w14:textId="77777777" w:rsidR="006A0E98" w:rsidRPr="00834AED" w:rsidRDefault="006A0E98" w:rsidP="00F563E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1BFD6F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6A0E98" w:rsidRPr="00834AED" w14:paraId="10A018B8"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3EBC156D" w14:textId="77777777" w:rsidR="006A0E98" w:rsidRPr="00834AED" w:rsidRDefault="006A0E98" w:rsidP="00F563E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8EC81E" w14:textId="77777777" w:rsidR="006A0E98" w:rsidRPr="00834AED" w:rsidRDefault="006A0E98" w:rsidP="00F563E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68E0FAF2" w14:textId="77777777" w:rsidR="006A0E98" w:rsidRPr="00834AED" w:rsidRDefault="006A0E98" w:rsidP="006A0E98"/>
    <w:p w14:paraId="1A080749" w14:textId="77777777" w:rsidR="006A0E98" w:rsidRPr="00834AED" w:rsidRDefault="006A0E98" w:rsidP="006A0E98">
      <w:pPr>
        <w:pStyle w:val="Heading4"/>
      </w:pPr>
      <w:bookmarkStart w:id="1929" w:name="_Toc46439675"/>
      <w:bookmarkStart w:id="1930" w:name="_Toc46444512"/>
      <w:bookmarkStart w:id="1931" w:name="_Toc46487273"/>
      <w:r w:rsidRPr="00834AED">
        <w:t>–</w:t>
      </w:r>
      <w:r w:rsidRPr="00834AED">
        <w:tab/>
      </w:r>
      <w:r w:rsidRPr="00834AED">
        <w:rPr>
          <w:i/>
        </w:rPr>
        <w:t>PDCCH-ConfigSIB1</w:t>
      </w:r>
      <w:bookmarkEnd w:id="1929"/>
      <w:bookmarkEnd w:id="1930"/>
      <w:bookmarkEnd w:id="1931"/>
    </w:p>
    <w:p w14:paraId="410C282D" w14:textId="77777777" w:rsidR="006A0E98" w:rsidRPr="00834AED" w:rsidRDefault="006A0E98" w:rsidP="006A0E9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0A6E2A15" w14:textId="77777777" w:rsidR="006A0E98" w:rsidRPr="00834AED" w:rsidRDefault="006A0E98" w:rsidP="006A0E98">
      <w:pPr>
        <w:pStyle w:val="TH"/>
      </w:pPr>
      <w:r w:rsidRPr="00834AED">
        <w:rPr>
          <w:i/>
        </w:rPr>
        <w:t>PDCCH-ConfigSIB1</w:t>
      </w:r>
      <w:r w:rsidRPr="00834AED">
        <w:t xml:space="preserve"> information element</w:t>
      </w:r>
    </w:p>
    <w:p w14:paraId="3F51120A" w14:textId="77777777" w:rsidR="006A0E98" w:rsidRPr="00E621CD" w:rsidRDefault="006A0E98" w:rsidP="006A0E98">
      <w:pPr>
        <w:pStyle w:val="PL"/>
        <w:rPr>
          <w:color w:val="808080"/>
        </w:rPr>
      </w:pPr>
      <w:r w:rsidRPr="00E621CD">
        <w:rPr>
          <w:color w:val="808080"/>
        </w:rPr>
        <w:t>-- ASN1START</w:t>
      </w:r>
    </w:p>
    <w:p w14:paraId="242DDC22" w14:textId="77777777" w:rsidR="006A0E98" w:rsidRPr="00E621CD" w:rsidRDefault="006A0E98" w:rsidP="006A0E98">
      <w:pPr>
        <w:pStyle w:val="PL"/>
        <w:rPr>
          <w:color w:val="808080"/>
        </w:rPr>
      </w:pPr>
      <w:r w:rsidRPr="00E621CD">
        <w:rPr>
          <w:color w:val="808080"/>
        </w:rPr>
        <w:t>-- TAG-PDCCH-CONFIGSIB1-START</w:t>
      </w:r>
    </w:p>
    <w:p w14:paraId="0E62B74E" w14:textId="77777777" w:rsidR="006A0E98" w:rsidRPr="002A02A7" w:rsidRDefault="006A0E98" w:rsidP="006A0E98">
      <w:pPr>
        <w:pStyle w:val="PL"/>
      </w:pPr>
    </w:p>
    <w:p w14:paraId="7C1EF297" w14:textId="77777777" w:rsidR="006A0E98" w:rsidRPr="002A02A7" w:rsidRDefault="006A0E98" w:rsidP="006A0E98">
      <w:pPr>
        <w:pStyle w:val="PL"/>
      </w:pPr>
      <w:r w:rsidRPr="002A02A7">
        <w:t xml:space="preserve">PDCCH-ConfigSIB1 ::=                </w:t>
      </w:r>
      <w:r w:rsidRPr="002A02A7">
        <w:rPr>
          <w:color w:val="993366"/>
        </w:rPr>
        <w:t>SEQUENCE</w:t>
      </w:r>
      <w:r w:rsidRPr="002A02A7">
        <w:t xml:space="preserve"> {</w:t>
      </w:r>
    </w:p>
    <w:p w14:paraId="4A4D8118" w14:textId="77777777" w:rsidR="006A0E98" w:rsidRPr="002A02A7" w:rsidRDefault="006A0E98" w:rsidP="006A0E98">
      <w:pPr>
        <w:pStyle w:val="PL"/>
      </w:pPr>
      <w:r w:rsidRPr="002A02A7">
        <w:t xml:space="preserve">    controlResourceSetZero              ControlResourceSetZero,</w:t>
      </w:r>
    </w:p>
    <w:p w14:paraId="1A5E4179" w14:textId="77777777" w:rsidR="006A0E98" w:rsidRPr="002A02A7" w:rsidRDefault="006A0E98" w:rsidP="006A0E98">
      <w:pPr>
        <w:pStyle w:val="PL"/>
      </w:pPr>
      <w:r w:rsidRPr="002A02A7">
        <w:t xml:space="preserve">    searchSpaceZero                     SearchSpaceZero</w:t>
      </w:r>
    </w:p>
    <w:p w14:paraId="2D028AF0" w14:textId="77777777" w:rsidR="006A0E98" w:rsidRPr="002A02A7" w:rsidRDefault="006A0E98" w:rsidP="006A0E98">
      <w:pPr>
        <w:pStyle w:val="PL"/>
      </w:pPr>
      <w:r w:rsidRPr="002A02A7">
        <w:t>}</w:t>
      </w:r>
    </w:p>
    <w:p w14:paraId="5598D3B5" w14:textId="77777777" w:rsidR="006A0E98" w:rsidRPr="002A02A7" w:rsidRDefault="006A0E98" w:rsidP="006A0E98">
      <w:pPr>
        <w:pStyle w:val="PL"/>
      </w:pPr>
    </w:p>
    <w:p w14:paraId="62FE9B45" w14:textId="77777777" w:rsidR="006A0E98" w:rsidRPr="00E621CD" w:rsidRDefault="006A0E98" w:rsidP="006A0E98">
      <w:pPr>
        <w:pStyle w:val="PL"/>
        <w:rPr>
          <w:color w:val="808080"/>
        </w:rPr>
      </w:pPr>
      <w:r w:rsidRPr="00E621CD">
        <w:rPr>
          <w:color w:val="808080"/>
        </w:rPr>
        <w:t>-- TAG-PDCCH-CONFIGSIB1-STOP</w:t>
      </w:r>
    </w:p>
    <w:p w14:paraId="5C97A212" w14:textId="77777777" w:rsidR="006A0E98" w:rsidRPr="00E621CD" w:rsidRDefault="006A0E98" w:rsidP="006A0E98">
      <w:pPr>
        <w:pStyle w:val="PL"/>
        <w:rPr>
          <w:color w:val="808080"/>
        </w:rPr>
      </w:pPr>
      <w:r w:rsidRPr="00E621CD">
        <w:rPr>
          <w:color w:val="808080"/>
        </w:rPr>
        <w:t>-- ASN1STOP</w:t>
      </w:r>
    </w:p>
    <w:p w14:paraId="40317DF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36D7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BAE02C" w14:textId="77777777" w:rsidR="006A0E98" w:rsidRPr="00834AED" w:rsidRDefault="006A0E98" w:rsidP="00F563E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6A0E98" w:rsidRPr="00834AED" w14:paraId="5F094C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9B35E" w14:textId="77777777" w:rsidR="006A0E98" w:rsidRPr="00834AED" w:rsidRDefault="006A0E98" w:rsidP="00F563E8">
            <w:pPr>
              <w:pStyle w:val="TAL"/>
              <w:rPr>
                <w:szCs w:val="22"/>
                <w:lang w:eastAsia="sv-SE"/>
              </w:rPr>
            </w:pPr>
            <w:r w:rsidRPr="00834AED">
              <w:rPr>
                <w:b/>
                <w:i/>
                <w:szCs w:val="22"/>
                <w:lang w:eastAsia="sv-SE"/>
              </w:rPr>
              <w:t>controlResourceSetZero</w:t>
            </w:r>
          </w:p>
          <w:p w14:paraId="2562EC20" w14:textId="77777777" w:rsidR="006A0E98" w:rsidRPr="00834AED" w:rsidRDefault="006A0E98" w:rsidP="00F563E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6A0E98" w:rsidRPr="00834AED" w14:paraId="4C85C1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C24860" w14:textId="77777777" w:rsidR="006A0E98" w:rsidRPr="00834AED" w:rsidRDefault="006A0E98" w:rsidP="00F563E8">
            <w:pPr>
              <w:pStyle w:val="TAL"/>
              <w:rPr>
                <w:szCs w:val="22"/>
                <w:lang w:eastAsia="sv-SE"/>
              </w:rPr>
            </w:pPr>
            <w:r w:rsidRPr="00834AED">
              <w:rPr>
                <w:b/>
                <w:i/>
                <w:szCs w:val="22"/>
                <w:lang w:eastAsia="sv-SE"/>
              </w:rPr>
              <w:t>searchSpaceZero</w:t>
            </w:r>
          </w:p>
          <w:p w14:paraId="725F4923" w14:textId="77777777" w:rsidR="006A0E98" w:rsidRPr="00834AED" w:rsidRDefault="006A0E98" w:rsidP="00F563E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42669ADF" w14:textId="77777777" w:rsidR="006A0E98" w:rsidRPr="00834AED" w:rsidRDefault="006A0E98" w:rsidP="006A0E98"/>
    <w:p w14:paraId="755038B9" w14:textId="77777777" w:rsidR="006A0E98" w:rsidRPr="00834AED" w:rsidRDefault="006A0E98" w:rsidP="006A0E98">
      <w:pPr>
        <w:pStyle w:val="Heading4"/>
        <w:rPr>
          <w:rFonts w:eastAsia="SimSun"/>
        </w:rPr>
      </w:pPr>
      <w:bookmarkStart w:id="1932" w:name="_Toc46439676"/>
      <w:bookmarkStart w:id="1933" w:name="_Toc46444513"/>
      <w:bookmarkStart w:id="1934" w:name="_Toc46487274"/>
      <w:r w:rsidRPr="00834AED">
        <w:rPr>
          <w:rFonts w:eastAsia="SimSun"/>
        </w:rPr>
        <w:t>–</w:t>
      </w:r>
      <w:r w:rsidRPr="00834AED">
        <w:rPr>
          <w:rFonts w:eastAsia="SimSun"/>
        </w:rPr>
        <w:tab/>
      </w:r>
      <w:r w:rsidRPr="00834AED">
        <w:rPr>
          <w:rFonts w:eastAsia="SimSun"/>
          <w:i/>
        </w:rPr>
        <w:t>PDCCH-ServingCellConfig</w:t>
      </w:r>
      <w:bookmarkEnd w:id="1932"/>
      <w:bookmarkEnd w:id="1933"/>
      <w:bookmarkEnd w:id="1934"/>
    </w:p>
    <w:p w14:paraId="219CF7A3" w14:textId="77777777" w:rsidR="006A0E98" w:rsidRPr="00834AED" w:rsidRDefault="006A0E98" w:rsidP="006A0E9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1DD4E762" w14:textId="77777777" w:rsidR="006A0E98" w:rsidRPr="00834AED" w:rsidRDefault="006A0E98" w:rsidP="006A0E98">
      <w:pPr>
        <w:pStyle w:val="TH"/>
        <w:rPr>
          <w:rFonts w:eastAsia="SimSun"/>
        </w:rPr>
      </w:pPr>
      <w:r w:rsidRPr="00834AED">
        <w:rPr>
          <w:rFonts w:eastAsia="SimSun"/>
          <w:i/>
        </w:rPr>
        <w:t>PDCCH-ServingCellConfig</w:t>
      </w:r>
      <w:r w:rsidRPr="00834AED">
        <w:rPr>
          <w:rFonts w:eastAsia="SimSun"/>
        </w:rPr>
        <w:t xml:space="preserve"> information element</w:t>
      </w:r>
    </w:p>
    <w:p w14:paraId="0BBD52CD" w14:textId="77777777" w:rsidR="006A0E98" w:rsidRPr="00E621CD" w:rsidRDefault="006A0E98" w:rsidP="006A0E98">
      <w:pPr>
        <w:pStyle w:val="PL"/>
        <w:rPr>
          <w:color w:val="808080"/>
        </w:rPr>
      </w:pPr>
      <w:r w:rsidRPr="00E621CD">
        <w:rPr>
          <w:color w:val="808080"/>
        </w:rPr>
        <w:t>-- ASN1START</w:t>
      </w:r>
    </w:p>
    <w:p w14:paraId="791E3EC9" w14:textId="77777777" w:rsidR="006A0E98" w:rsidRPr="00E621CD" w:rsidRDefault="006A0E98" w:rsidP="006A0E98">
      <w:pPr>
        <w:pStyle w:val="PL"/>
        <w:rPr>
          <w:color w:val="808080"/>
        </w:rPr>
      </w:pPr>
      <w:r w:rsidRPr="00E621CD">
        <w:rPr>
          <w:color w:val="808080"/>
        </w:rPr>
        <w:t>-- TAG-PDCCH-SERVINGCELLCONFIG-START</w:t>
      </w:r>
    </w:p>
    <w:p w14:paraId="185BADB1" w14:textId="77777777" w:rsidR="006A0E98" w:rsidRPr="002A02A7" w:rsidRDefault="006A0E98" w:rsidP="006A0E98">
      <w:pPr>
        <w:pStyle w:val="PL"/>
      </w:pPr>
    </w:p>
    <w:p w14:paraId="10231EC5" w14:textId="77777777" w:rsidR="006A0E98" w:rsidRPr="002A02A7" w:rsidRDefault="006A0E98" w:rsidP="006A0E98">
      <w:pPr>
        <w:pStyle w:val="PL"/>
      </w:pPr>
      <w:r w:rsidRPr="002A02A7">
        <w:t xml:space="preserve">PDCCH-ServingCellConfig ::=         </w:t>
      </w:r>
      <w:r w:rsidRPr="002A02A7">
        <w:rPr>
          <w:color w:val="993366"/>
        </w:rPr>
        <w:t>SEQUENCE</w:t>
      </w:r>
      <w:r w:rsidRPr="002A02A7">
        <w:t xml:space="preserve"> {</w:t>
      </w:r>
    </w:p>
    <w:p w14:paraId="2E601946" w14:textId="77777777" w:rsidR="006A0E98" w:rsidRPr="00E621CD" w:rsidRDefault="006A0E98" w:rsidP="006A0E98">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37B664A0" w14:textId="77777777" w:rsidR="006A0E98" w:rsidRPr="002A02A7" w:rsidRDefault="006A0E98" w:rsidP="006A0E98">
      <w:pPr>
        <w:pStyle w:val="PL"/>
      </w:pPr>
      <w:r w:rsidRPr="002A02A7">
        <w:t xml:space="preserve">    ...,</w:t>
      </w:r>
    </w:p>
    <w:p w14:paraId="6B3F31ED" w14:textId="77777777" w:rsidR="006A0E98" w:rsidRPr="002A02A7" w:rsidRDefault="006A0E98" w:rsidP="006A0E98">
      <w:pPr>
        <w:pStyle w:val="PL"/>
      </w:pPr>
      <w:r w:rsidRPr="002A02A7">
        <w:t xml:space="preserve">    [[</w:t>
      </w:r>
    </w:p>
    <w:p w14:paraId="726B4F33" w14:textId="77777777" w:rsidR="006A0E98" w:rsidRPr="00E621CD" w:rsidRDefault="006A0E98" w:rsidP="006A0E98">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19CA4C58" w14:textId="77777777" w:rsidR="006A0E98" w:rsidRPr="00E621CD" w:rsidRDefault="006A0E98" w:rsidP="006A0E98">
      <w:pPr>
        <w:pStyle w:val="PL"/>
        <w:rPr>
          <w:color w:val="808080"/>
        </w:rPr>
      </w:pPr>
      <w:r w:rsidRPr="002A02A7">
        <w:t xml:space="preserve">    searchSpaceSwitching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00DF8658" w14:textId="77777777" w:rsidR="006A0E98" w:rsidRPr="002A02A7" w:rsidRDefault="006A0E98" w:rsidP="006A0E98">
      <w:pPr>
        <w:pStyle w:val="PL"/>
      </w:pPr>
      <w:r w:rsidRPr="002A02A7">
        <w:t xml:space="preserve">    ]]</w:t>
      </w:r>
    </w:p>
    <w:p w14:paraId="1A317E31" w14:textId="77777777" w:rsidR="006A0E98" w:rsidRPr="002A02A7" w:rsidRDefault="006A0E98" w:rsidP="006A0E98">
      <w:pPr>
        <w:pStyle w:val="PL"/>
      </w:pPr>
      <w:r w:rsidRPr="002A02A7">
        <w:t>}</w:t>
      </w:r>
    </w:p>
    <w:p w14:paraId="77C2D552" w14:textId="77777777" w:rsidR="006A0E98" w:rsidRPr="002A02A7" w:rsidRDefault="006A0E98" w:rsidP="006A0E98">
      <w:pPr>
        <w:pStyle w:val="PL"/>
      </w:pPr>
    </w:p>
    <w:p w14:paraId="087EA6FD" w14:textId="77777777" w:rsidR="006A0E98" w:rsidRPr="00E621CD" w:rsidRDefault="006A0E98" w:rsidP="006A0E98">
      <w:pPr>
        <w:pStyle w:val="PL"/>
        <w:rPr>
          <w:color w:val="808080"/>
        </w:rPr>
      </w:pPr>
      <w:r w:rsidRPr="00E621CD">
        <w:rPr>
          <w:color w:val="808080"/>
        </w:rPr>
        <w:t>-- TAG-PDCCH-SERVINGCELLCONFIG-STOP</w:t>
      </w:r>
    </w:p>
    <w:p w14:paraId="7DD8DAE6" w14:textId="77777777" w:rsidR="006A0E98" w:rsidRPr="00E621CD" w:rsidRDefault="006A0E98" w:rsidP="006A0E98">
      <w:pPr>
        <w:pStyle w:val="PL"/>
        <w:rPr>
          <w:color w:val="808080"/>
        </w:rPr>
      </w:pPr>
      <w:r w:rsidRPr="00E621CD">
        <w:rPr>
          <w:color w:val="808080"/>
        </w:rPr>
        <w:t>-- ASN1STOP</w:t>
      </w:r>
    </w:p>
    <w:p w14:paraId="0352A318"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58FF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4774D0"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PDCCH-ServingCellConfig </w:t>
            </w:r>
            <w:r w:rsidRPr="00834AED">
              <w:rPr>
                <w:rFonts w:eastAsia="SimSun"/>
                <w:szCs w:val="22"/>
                <w:lang w:eastAsia="sv-SE"/>
              </w:rPr>
              <w:t>field descriptions</w:t>
            </w:r>
          </w:p>
        </w:tc>
      </w:tr>
      <w:tr w:rsidR="006A0E98" w:rsidRPr="00834AED" w14:paraId="698EFE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552521" w14:textId="77777777" w:rsidR="006A0E98" w:rsidRPr="00834AED" w:rsidRDefault="006A0E98" w:rsidP="00F563E8">
            <w:pPr>
              <w:pStyle w:val="TAL"/>
              <w:rPr>
                <w:rFonts w:eastAsiaTheme="minorEastAsia"/>
                <w:b/>
                <w:bCs/>
                <w:i/>
                <w:iCs/>
                <w:lang w:eastAsia="sv-SE"/>
              </w:rPr>
            </w:pPr>
            <w:r w:rsidRPr="00834AED">
              <w:rPr>
                <w:rFonts w:eastAsia="SimSun"/>
                <w:b/>
                <w:bCs/>
                <w:i/>
                <w:iCs/>
                <w:lang w:eastAsia="sv-SE"/>
              </w:rPr>
              <w:t>availabilityIndicator</w:t>
            </w:r>
          </w:p>
          <w:p w14:paraId="1E7E2CF2" w14:textId="77777777" w:rsidR="006A0E98" w:rsidRPr="00834AED" w:rsidRDefault="006A0E98" w:rsidP="00F563E8">
            <w:pPr>
              <w:pStyle w:val="TAL"/>
              <w:rPr>
                <w:rFonts w:eastAsia="SimSun"/>
                <w:lang w:eastAsia="sv-SE"/>
              </w:rPr>
            </w:pPr>
            <w:r w:rsidRPr="00834AED">
              <w:rPr>
                <w:rFonts w:eastAsia="SimSun"/>
                <w:lang w:eastAsia="sv-SE"/>
              </w:rPr>
              <w:t>Use to configure monitoring a PDCCH for Availability Indicators (AI).</w:t>
            </w:r>
          </w:p>
        </w:tc>
      </w:tr>
      <w:tr w:rsidR="006A0E98" w:rsidRPr="00834AED" w14:paraId="372AE98D" w14:textId="77777777" w:rsidTr="00F563E8">
        <w:tc>
          <w:tcPr>
            <w:tcW w:w="14173" w:type="dxa"/>
            <w:tcBorders>
              <w:top w:val="single" w:sz="4" w:space="0" w:color="auto"/>
              <w:left w:val="single" w:sz="4" w:space="0" w:color="auto"/>
              <w:bottom w:val="single" w:sz="4" w:space="0" w:color="auto"/>
              <w:right w:val="single" w:sz="4" w:space="0" w:color="auto"/>
            </w:tcBorders>
          </w:tcPr>
          <w:p w14:paraId="2DB72282" w14:textId="77777777" w:rsidR="006A0E98" w:rsidRPr="00834AED" w:rsidRDefault="006A0E98" w:rsidP="00F563E8">
            <w:pPr>
              <w:pStyle w:val="TAL"/>
              <w:rPr>
                <w:rFonts w:eastAsia="SimSun"/>
                <w:b/>
                <w:bCs/>
                <w:i/>
                <w:iCs/>
                <w:lang w:eastAsia="sv-SE"/>
              </w:rPr>
            </w:pPr>
            <w:r w:rsidRPr="00834AED">
              <w:rPr>
                <w:rFonts w:eastAsia="SimSun"/>
                <w:b/>
                <w:bCs/>
                <w:i/>
                <w:iCs/>
                <w:lang w:eastAsia="sv-SE"/>
              </w:rPr>
              <w:t>searchSpaceSwitchingTimer</w:t>
            </w:r>
          </w:p>
          <w:p w14:paraId="65B3A0C1" w14:textId="77777777" w:rsidR="006A0E98" w:rsidRPr="00834AED" w:rsidRDefault="006A0E98" w:rsidP="00F563E8">
            <w:pPr>
              <w:pStyle w:val="TAL"/>
              <w:rPr>
                <w:rFonts w:eastAsia="SimSun"/>
                <w:lang w:eastAsia="sv-SE"/>
              </w:rPr>
            </w:pPr>
            <w:r w:rsidRPr="00834AED">
              <w:rPr>
                <w:rFonts w:eastAsia="SimSun"/>
                <w:lang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p>
        </w:tc>
      </w:tr>
      <w:tr w:rsidR="006A0E98" w:rsidRPr="00834AED" w14:paraId="041563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E8D1C" w14:textId="77777777" w:rsidR="006A0E98" w:rsidRPr="00834AED" w:rsidRDefault="006A0E98" w:rsidP="00F563E8">
            <w:pPr>
              <w:pStyle w:val="TAL"/>
              <w:rPr>
                <w:rFonts w:eastAsia="SimSun"/>
                <w:b/>
                <w:bCs/>
                <w:i/>
                <w:iCs/>
                <w:lang w:eastAsia="sv-SE"/>
              </w:rPr>
            </w:pPr>
            <w:r w:rsidRPr="00834AED">
              <w:rPr>
                <w:rFonts w:eastAsia="SimSun"/>
                <w:b/>
                <w:bCs/>
                <w:i/>
                <w:iCs/>
                <w:lang w:eastAsia="sv-SE"/>
              </w:rPr>
              <w:t>slotFormatIndicator</w:t>
            </w:r>
          </w:p>
          <w:p w14:paraId="54881834" w14:textId="77777777" w:rsidR="006A0E98" w:rsidRPr="00834AED" w:rsidRDefault="006A0E98" w:rsidP="00F563E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4387989D" w14:textId="77777777" w:rsidR="006A0E98" w:rsidRPr="00834AED" w:rsidRDefault="006A0E98" w:rsidP="006A0E98"/>
    <w:p w14:paraId="43F69368" w14:textId="77777777" w:rsidR="006A0E98" w:rsidRPr="00834AED" w:rsidRDefault="006A0E98" w:rsidP="006A0E98">
      <w:pPr>
        <w:pStyle w:val="Heading4"/>
        <w:rPr>
          <w:rFonts w:eastAsia="SimSun"/>
        </w:rPr>
      </w:pPr>
      <w:bookmarkStart w:id="1935" w:name="_Toc46439677"/>
      <w:bookmarkStart w:id="1936" w:name="_Toc46444514"/>
      <w:bookmarkStart w:id="1937" w:name="_Toc46487275"/>
      <w:r w:rsidRPr="00834AED">
        <w:rPr>
          <w:rFonts w:eastAsia="SimSun"/>
        </w:rPr>
        <w:t>–</w:t>
      </w:r>
      <w:r w:rsidRPr="00834AED">
        <w:rPr>
          <w:rFonts w:eastAsia="SimSun"/>
        </w:rPr>
        <w:tab/>
      </w:r>
      <w:r w:rsidRPr="00834AED">
        <w:rPr>
          <w:rFonts w:eastAsia="SimSun"/>
          <w:i/>
        </w:rPr>
        <w:t>PDCP-Config</w:t>
      </w:r>
      <w:bookmarkEnd w:id="1935"/>
      <w:bookmarkEnd w:id="1936"/>
      <w:bookmarkEnd w:id="1937"/>
    </w:p>
    <w:p w14:paraId="6581C47C" w14:textId="77777777" w:rsidR="006A0E98" w:rsidRPr="00834AED" w:rsidRDefault="006A0E98" w:rsidP="006A0E98">
      <w:r w:rsidRPr="00834AED">
        <w:t xml:space="preserve">The IE </w:t>
      </w:r>
      <w:r w:rsidRPr="00834AED">
        <w:rPr>
          <w:i/>
        </w:rPr>
        <w:t>PDCP-Config</w:t>
      </w:r>
      <w:r w:rsidRPr="00834AED">
        <w:t xml:space="preserve"> is used to set the configurable PDCP parameters for signalling and data radio bearers.</w:t>
      </w:r>
    </w:p>
    <w:p w14:paraId="3E5BC2BB" w14:textId="77777777" w:rsidR="006A0E98" w:rsidRPr="00834AED" w:rsidRDefault="006A0E98" w:rsidP="006A0E98">
      <w:pPr>
        <w:pStyle w:val="TH"/>
        <w:rPr>
          <w:rFonts w:eastAsia="SimSun"/>
          <w:lang w:eastAsia="zh-CN"/>
        </w:rPr>
      </w:pPr>
      <w:r w:rsidRPr="00834AED">
        <w:rPr>
          <w:i/>
          <w:lang w:eastAsia="zh-CN"/>
        </w:rPr>
        <w:t>PDCP-Config</w:t>
      </w:r>
      <w:r w:rsidRPr="00834AED">
        <w:rPr>
          <w:lang w:eastAsia="zh-CN"/>
        </w:rPr>
        <w:t xml:space="preserve"> information element</w:t>
      </w:r>
    </w:p>
    <w:p w14:paraId="614A592C" w14:textId="77777777" w:rsidR="006A0E98" w:rsidRPr="00E621CD" w:rsidRDefault="006A0E98" w:rsidP="006A0E98">
      <w:pPr>
        <w:pStyle w:val="PL"/>
        <w:rPr>
          <w:color w:val="808080"/>
        </w:rPr>
      </w:pPr>
      <w:r w:rsidRPr="00E621CD">
        <w:rPr>
          <w:color w:val="808080"/>
        </w:rPr>
        <w:t>-- ASN1START</w:t>
      </w:r>
    </w:p>
    <w:p w14:paraId="7C4BD3A2" w14:textId="77777777" w:rsidR="006A0E98" w:rsidRPr="00E621CD" w:rsidRDefault="006A0E98" w:rsidP="006A0E98">
      <w:pPr>
        <w:pStyle w:val="PL"/>
        <w:rPr>
          <w:color w:val="808080"/>
        </w:rPr>
      </w:pPr>
      <w:r w:rsidRPr="00E621CD">
        <w:rPr>
          <w:color w:val="808080"/>
        </w:rPr>
        <w:t>-- TAG-PDCP-CONFIG-START</w:t>
      </w:r>
    </w:p>
    <w:p w14:paraId="0402E837" w14:textId="77777777" w:rsidR="006A0E98" w:rsidRPr="002A02A7" w:rsidRDefault="006A0E98" w:rsidP="006A0E98">
      <w:pPr>
        <w:pStyle w:val="PL"/>
      </w:pPr>
    </w:p>
    <w:p w14:paraId="7E932AEB" w14:textId="77777777" w:rsidR="006A0E98" w:rsidRPr="002A02A7" w:rsidRDefault="006A0E98" w:rsidP="006A0E98">
      <w:pPr>
        <w:pStyle w:val="PL"/>
      </w:pPr>
      <w:r w:rsidRPr="002A02A7">
        <w:t xml:space="preserve">PDCP-Config ::=         </w:t>
      </w:r>
      <w:r w:rsidRPr="002A02A7">
        <w:rPr>
          <w:color w:val="993366"/>
        </w:rPr>
        <w:t>SEQUENCE</w:t>
      </w:r>
      <w:r w:rsidRPr="002A02A7">
        <w:t xml:space="preserve"> {</w:t>
      </w:r>
    </w:p>
    <w:p w14:paraId="6EE26843" w14:textId="77777777" w:rsidR="006A0E98" w:rsidRPr="002A02A7" w:rsidRDefault="006A0E98" w:rsidP="006A0E98">
      <w:pPr>
        <w:pStyle w:val="PL"/>
      </w:pPr>
      <w:r w:rsidRPr="002A02A7">
        <w:t xml:space="preserve">    drb                     </w:t>
      </w:r>
      <w:r w:rsidRPr="002A02A7">
        <w:rPr>
          <w:color w:val="993366"/>
        </w:rPr>
        <w:t>SEQUENCE</w:t>
      </w:r>
      <w:r w:rsidRPr="002A02A7">
        <w:t xml:space="preserve"> {</w:t>
      </w:r>
    </w:p>
    <w:p w14:paraId="7EC6CBF2" w14:textId="77777777" w:rsidR="006A0E98" w:rsidRPr="002A02A7" w:rsidRDefault="006A0E98" w:rsidP="006A0E98">
      <w:pPr>
        <w:pStyle w:val="PL"/>
      </w:pPr>
      <w:r w:rsidRPr="002A02A7">
        <w:t xml:space="preserve">        discardTimer            </w:t>
      </w:r>
      <w:r w:rsidRPr="002A02A7">
        <w:rPr>
          <w:color w:val="993366"/>
        </w:rPr>
        <w:t>ENUMERATED</w:t>
      </w:r>
      <w:r w:rsidRPr="002A02A7">
        <w:t xml:space="preserve"> {ms10, ms20, ms30, ms40, ms50, ms60, ms75, ms100, ms150, ms200,</w:t>
      </w:r>
    </w:p>
    <w:p w14:paraId="2B8AFBA0" w14:textId="77777777" w:rsidR="006A0E98" w:rsidRPr="00E621CD" w:rsidRDefault="006A0E98" w:rsidP="006A0E98">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0DE3F495" w14:textId="77777777" w:rsidR="006A0E98" w:rsidRPr="00E621CD" w:rsidRDefault="006A0E98" w:rsidP="006A0E98">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7D2AA83B" w14:textId="77777777" w:rsidR="006A0E98" w:rsidRPr="00E621CD" w:rsidRDefault="006A0E98" w:rsidP="006A0E98">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6884D0CC" w14:textId="77777777" w:rsidR="006A0E98" w:rsidRPr="002A02A7" w:rsidRDefault="006A0E98" w:rsidP="006A0E98">
      <w:pPr>
        <w:pStyle w:val="PL"/>
      </w:pPr>
      <w:r w:rsidRPr="002A02A7">
        <w:t xml:space="preserve">        headerCompression       </w:t>
      </w:r>
      <w:r w:rsidRPr="002A02A7">
        <w:rPr>
          <w:color w:val="993366"/>
        </w:rPr>
        <w:t>CHOICE</w:t>
      </w:r>
      <w:r w:rsidRPr="002A02A7">
        <w:t xml:space="preserve"> {</w:t>
      </w:r>
    </w:p>
    <w:p w14:paraId="4A4B1B91" w14:textId="77777777" w:rsidR="006A0E98" w:rsidRPr="002A02A7" w:rsidRDefault="006A0E98" w:rsidP="006A0E98">
      <w:pPr>
        <w:pStyle w:val="PL"/>
      </w:pPr>
      <w:r w:rsidRPr="002A02A7">
        <w:t xml:space="preserve">            notUsed                 </w:t>
      </w:r>
      <w:r w:rsidRPr="002A02A7">
        <w:rPr>
          <w:color w:val="993366"/>
        </w:rPr>
        <w:t>NULL</w:t>
      </w:r>
      <w:r w:rsidRPr="002A02A7">
        <w:t>,</w:t>
      </w:r>
    </w:p>
    <w:p w14:paraId="3E6D7460" w14:textId="77777777" w:rsidR="006A0E98" w:rsidRPr="002A02A7" w:rsidRDefault="006A0E98" w:rsidP="006A0E98">
      <w:pPr>
        <w:pStyle w:val="PL"/>
      </w:pPr>
      <w:r w:rsidRPr="002A02A7">
        <w:t xml:space="preserve">            rohc                    </w:t>
      </w:r>
      <w:r w:rsidRPr="002A02A7">
        <w:rPr>
          <w:color w:val="993366"/>
        </w:rPr>
        <w:t>SEQUENCE</w:t>
      </w:r>
      <w:r w:rsidRPr="002A02A7">
        <w:t xml:space="preserve"> {</w:t>
      </w:r>
    </w:p>
    <w:p w14:paraId="08165388" w14:textId="77777777" w:rsidR="006A0E98" w:rsidRPr="002A02A7" w:rsidRDefault="006A0E98" w:rsidP="006A0E98">
      <w:pPr>
        <w:pStyle w:val="PL"/>
      </w:pPr>
      <w:r w:rsidRPr="002A02A7">
        <w:t xml:space="preserve">                maxCID                  </w:t>
      </w:r>
      <w:r w:rsidRPr="002A02A7">
        <w:rPr>
          <w:color w:val="993366"/>
        </w:rPr>
        <w:t>INTEGER</w:t>
      </w:r>
      <w:r w:rsidRPr="002A02A7">
        <w:t xml:space="preserve"> (1..16383)                                      DEFAULT 15,</w:t>
      </w:r>
    </w:p>
    <w:p w14:paraId="5B8F34EA" w14:textId="77777777" w:rsidR="006A0E98" w:rsidRPr="002A02A7" w:rsidRDefault="006A0E98" w:rsidP="006A0E98">
      <w:pPr>
        <w:pStyle w:val="PL"/>
      </w:pPr>
      <w:r w:rsidRPr="002A02A7">
        <w:t xml:space="preserve">                profiles                </w:t>
      </w:r>
      <w:r w:rsidRPr="002A02A7">
        <w:rPr>
          <w:color w:val="993366"/>
        </w:rPr>
        <w:t>SEQUENCE</w:t>
      </w:r>
      <w:r w:rsidRPr="002A02A7">
        <w:t xml:space="preserve"> {</w:t>
      </w:r>
    </w:p>
    <w:p w14:paraId="1FEDCACE" w14:textId="77777777" w:rsidR="006A0E98" w:rsidRPr="002A02A7" w:rsidRDefault="006A0E98" w:rsidP="006A0E98">
      <w:pPr>
        <w:pStyle w:val="PL"/>
      </w:pPr>
      <w:r w:rsidRPr="002A02A7">
        <w:t xml:space="preserve">                    profile0x0001           </w:t>
      </w:r>
      <w:r w:rsidRPr="002A02A7">
        <w:rPr>
          <w:color w:val="993366"/>
        </w:rPr>
        <w:t>BOOLEAN</w:t>
      </w:r>
      <w:r w:rsidRPr="002A02A7">
        <w:t>,</w:t>
      </w:r>
    </w:p>
    <w:p w14:paraId="0089F37E" w14:textId="77777777" w:rsidR="006A0E98" w:rsidRPr="002A02A7" w:rsidRDefault="006A0E98" w:rsidP="006A0E98">
      <w:pPr>
        <w:pStyle w:val="PL"/>
      </w:pPr>
      <w:r w:rsidRPr="002A02A7">
        <w:t xml:space="preserve">                    profile0x0002           </w:t>
      </w:r>
      <w:r w:rsidRPr="002A02A7">
        <w:rPr>
          <w:color w:val="993366"/>
        </w:rPr>
        <w:t>BOOLEAN</w:t>
      </w:r>
      <w:r w:rsidRPr="002A02A7">
        <w:t>,</w:t>
      </w:r>
    </w:p>
    <w:p w14:paraId="474ED428" w14:textId="77777777" w:rsidR="006A0E98" w:rsidRPr="002A02A7" w:rsidRDefault="006A0E98" w:rsidP="006A0E98">
      <w:pPr>
        <w:pStyle w:val="PL"/>
      </w:pPr>
      <w:r w:rsidRPr="002A02A7">
        <w:t xml:space="preserve">                    profile0x0003           </w:t>
      </w:r>
      <w:r w:rsidRPr="002A02A7">
        <w:rPr>
          <w:color w:val="993366"/>
        </w:rPr>
        <w:t>BOOLEAN</w:t>
      </w:r>
      <w:r w:rsidRPr="002A02A7">
        <w:t>,</w:t>
      </w:r>
    </w:p>
    <w:p w14:paraId="362DE2E4" w14:textId="77777777" w:rsidR="006A0E98" w:rsidRPr="002A02A7" w:rsidRDefault="006A0E98" w:rsidP="006A0E98">
      <w:pPr>
        <w:pStyle w:val="PL"/>
      </w:pPr>
      <w:r w:rsidRPr="002A02A7">
        <w:t xml:space="preserve">                    profile0x0004           </w:t>
      </w:r>
      <w:r w:rsidRPr="002A02A7">
        <w:rPr>
          <w:color w:val="993366"/>
        </w:rPr>
        <w:t>BOOLEAN</w:t>
      </w:r>
      <w:r w:rsidRPr="002A02A7">
        <w:t>,</w:t>
      </w:r>
    </w:p>
    <w:p w14:paraId="19661A66" w14:textId="77777777" w:rsidR="006A0E98" w:rsidRPr="002A02A7" w:rsidRDefault="006A0E98" w:rsidP="006A0E98">
      <w:pPr>
        <w:pStyle w:val="PL"/>
      </w:pPr>
      <w:r w:rsidRPr="002A02A7">
        <w:t xml:space="preserve">                    profile0x0006           </w:t>
      </w:r>
      <w:r w:rsidRPr="002A02A7">
        <w:rPr>
          <w:color w:val="993366"/>
        </w:rPr>
        <w:t>BOOLEAN</w:t>
      </w:r>
      <w:r w:rsidRPr="002A02A7">
        <w:t>,</w:t>
      </w:r>
    </w:p>
    <w:p w14:paraId="7D0F7F29" w14:textId="77777777" w:rsidR="006A0E98" w:rsidRPr="002A02A7" w:rsidRDefault="006A0E98" w:rsidP="006A0E98">
      <w:pPr>
        <w:pStyle w:val="PL"/>
      </w:pPr>
      <w:r w:rsidRPr="002A02A7">
        <w:t xml:space="preserve">                    profile0x0101           </w:t>
      </w:r>
      <w:r w:rsidRPr="002A02A7">
        <w:rPr>
          <w:color w:val="993366"/>
        </w:rPr>
        <w:t>BOOLEAN</w:t>
      </w:r>
      <w:r w:rsidRPr="002A02A7">
        <w:t>,</w:t>
      </w:r>
    </w:p>
    <w:p w14:paraId="568E4C5E" w14:textId="77777777" w:rsidR="006A0E98" w:rsidRPr="002A02A7" w:rsidRDefault="006A0E98" w:rsidP="006A0E98">
      <w:pPr>
        <w:pStyle w:val="PL"/>
      </w:pPr>
      <w:r w:rsidRPr="002A02A7">
        <w:t xml:space="preserve">                    profile0x0102           </w:t>
      </w:r>
      <w:r w:rsidRPr="002A02A7">
        <w:rPr>
          <w:color w:val="993366"/>
        </w:rPr>
        <w:t>BOOLEAN</w:t>
      </w:r>
      <w:r w:rsidRPr="002A02A7">
        <w:t>,</w:t>
      </w:r>
    </w:p>
    <w:p w14:paraId="2C149162" w14:textId="77777777" w:rsidR="006A0E98" w:rsidRPr="002A02A7" w:rsidRDefault="006A0E98" w:rsidP="006A0E98">
      <w:pPr>
        <w:pStyle w:val="PL"/>
      </w:pPr>
      <w:r w:rsidRPr="002A02A7">
        <w:t xml:space="preserve">                    profile0x0103           </w:t>
      </w:r>
      <w:r w:rsidRPr="002A02A7">
        <w:rPr>
          <w:color w:val="993366"/>
        </w:rPr>
        <w:t>BOOLEAN</w:t>
      </w:r>
      <w:r w:rsidRPr="002A02A7">
        <w:t>,</w:t>
      </w:r>
    </w:p>
    <w:p w14:paraId="2C1A3146" w14:textId="77777777" w:rsidR="006A0E98" w:rsidRPr="002A02A7" w:rsidRDefault="006A0E98" w:rsidP="006A0E98">
      <w:pPr>
        <w:pStyle w:val="PL"/>
      </w:pPr>
      <w:r w:rsidRPr="002A02A7">
        <w:t xml:space="preserve">                    profile0x0104           </w:t>
      </w:r>
      <w:r w:rsidRPr="002A02A7">
        <w:rPr>
          <w:color w:val="993366"/>
        </w:rPr>
        <w:t>BOOLEAN</w:t>
      </w:r>
    </w:p>
    <w:p w14:paraId="03E107A6" w14:textId="77777777" w:rsidR="006A0E98" w:rsidRPr="002A02A7" w:rsidRDefault="006A0E98" w:rsidP="006A0E98">
      <w:pPr>
        <w:pStyle w:val="PL"/>
      </w:pPr>
      <w:r w:rsidRPr="002A02A7">
        <w:t xml:space="preserve">                },</w:t>
      </w:r>
    </w:p>
    <w:p w14:paraId="6AEF2E23" w14:textId="77777777" w:rsidR="006A0E98" w:rsidRPr="00E621CD" w:rsidRDefault="006A0E98" w:rsidP="006A0E98">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74C9F5D0" w14:textId="77777777" w:rsidR="006A0E98" w:rsidRPr="002A02A7" w:rsidRDefault="006A0E98" w:rsidP="006A0E98">
      <w:pPr>
        <w:pStyle w:val="PL"/>
      </w:pPr>
      <w:r w:rsidRPr="002A02A7">
        <w:t xml:space="preserve">            },</w:t>
      </w:r>
    </w:p>
    <w:p w14:paraId="02E82B92" w14:textId="77777777" w:rsidR="006A0E98" w:rsidRPr="002A02A7" w:rsidRDefault="006A0E98" w:rsidP="006A0E98">
      <w:pPr>
        <w:pStyle w:val="PL"/>
      </w:pPr>
      <w:r w:rsidRPr="002A02A7">
        <w:t xml:space="preserve">            uplinkOnlyROHC          </w:t>
      </w:r>
      <w:r w:rsidRPr="002A02A7">
        <w:rPr>
          <w:color w:val="993366"/>
        </w:rPr>
        <w:t>SEQUENCE</w:t>
      </w:r>
      <w:r w:rsidRPr="002A02A7">
        <w:t xml:space="preserve"> {</w:t>
      </w:r>
    </w:p>
    <w:p w14:paraId="1FDC2F05" w14:textId="77777777" w:rsidR="006A0E98" w:rsidRPr="002A02A7" w:rsidRDefault="006A0E98" w:rsidP="006A0E98">
      <w:pPr>
        <w:pStyle w:val="PL"/>
      </w:pPr>
      <w:r w:rsidRPr="002A02A7">
        <w:t xml:space="preserve">                maxCID                  </w:t>
      </w:r>
      <w:r w:rsidRPr="002A02A7">
        <w:rPr>
          <w:color w:val="993366"/>
        </w:rPr>
        <w:t>INTEGER</w:t>
      </w:r>
      <w:r w:rsidRPr="002A02A7">
        <w:t xml:space="preserve"> (1..16383)                                      DEFAULT 15,</w:t>
      </w:r>
    </w:p>
    <w:p w14:paraId="5D04A863" w14:textId="77777777" w:rsidR="006A0E98" w:rsidRPr="002A02A7" w:rsidRDefault="006A0E98" w:rsidP="006A0E98">
      <w:pPr>
        <w:pStyle w:val="PL"/>
      </w:pPr>
      <w:r w:rsidRPr="002A02A7">
        <w:t xml:space="preserve">                profiles                </w:t>
      </w:r>
      <w:r w:rsidRPr="002A02A7">
        <w:rPr>
          <w:color w:val="993366"/>
        </w:rPr>
        <w:t>SEQUENCE</w:t>
      </w:r>
      <w:r w:rsidRPr="002A02A7">
        <w:t xml:space="preserve"> {</w:t>
      </w:r>
    </w:p>
    <w:p w14:paraId="16BCB915" w14:textId="77777777" w:rsidR="006A0E98" w:rsidRPr="002A02A7" w:rsidRDefault="006A0E98" w:rsidP="006A0E98">
      <w:pPr>
        <w:pStyle w:val="PL"/>
      </w:pPr>
      <w:r w:rsidRPr="002A02A7">
        <w:t xml:space="preserve">                    profile0x0006           </w:t>
      </w:r>
      <w:r w:rsidRPr="002A02A7">
        <w:rPr>
          <w:color w:val="993366"/>
        </w:rPr>
        <w:t>BOOLEAN</w:t>
      </w:r>
    </w:p>
    <w:p w14:paraId="6115094F" w14:textId="77777777" w:rsidR="006A0E98" w:rsidRPr="002A02A7" w:rsidRDefault="006A0E98" w:rsidP="006A0E98">
      <w:pPr>
        <w:pStyle w:val="PL"/>
      </w:pPr>
      <w:r w:rsidRPr="002A02A7">
        <w:t xml:space="preserve">                },</w:t>
      </w:r>
    </w:p>
    <w:p w14:paraId="7F12FBC1" w14:textId="77777777" w:rsidR="006A0E98" w:rsidRPr="00E621CD" w:rsidRDefault="006A0E98" w:rsidP="006A0E98">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16511613" w14:textId="77777777" w:rsidR="006A0E98" w:rsidRPr="002A02A7" w:rsidRDefault="006A0E98" w:rsidP="006A0E98">
      <w:pPr>
        <w:pStyle w:val="PL"/>
      </w:pPr>
      <w:r w:rsidRPr="002A02A7">
        <w:t xml:space="preserve">            },</w:t>
      </w:r>
    </w:p>
    <w:p w14:paraId="3FC88D3A" w14:textId="77777777" w:rsidR="006A0E98" w:rsidRPr="002A02A7" w:rsidRDefault="006A0E98" w:rsidP="006A0E98">
      <w:pPr>
        <w:pStyle w:val="PL"/>
      </w:pPr>
      <w:r w:rsidRPr="002A02A7">
        <w:t xml:space="preserve">            ...</w:t>
      </w:r>
    </w:p>
    <w:p w14:paraId="0BDEB800" w14:textId="77777777" w:rsidR="006A0E98" w:rsidRPr="002A02A7" w:rsidRDefault="006A0E98" w:rsidP="006A0E98">
      <w:pPr>
        <w:pStyle w:val="PL"/>
      </w:pPr>
      <w:r w:rsidRPr="002A02A7">
        <w:t xml:space="preserve">        },</w:t>
      </w:r>
    </w:p>
    <w:p w14:paraId="7A4587E0" w14:textId="77777777" w:rsidR="006A0E98" w:rsidRPr="00E621CD" w:rsidRDefault="006A0E98" w:rsidP="006A0E98">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87A9F33" w14:textId="77777777" w:rsidR="006A0E98" w:rsidRPr="00E621CD" w:rsidRDefault="006A0E98" w:rsidP="006A0E98">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UM</w:t>
      </w:r>
    </w:p>
    <w:p w14:paraId="733A470F" w14:textId="77777777" w:rsidR="006A0E98" w:rsidRPr="00E621CD" w:rsidRDefault="006A0E98" w:rsidP="006A0E98">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1DC4FAF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28DDB585" w14:textId="77777777" w:rsidR="006A0E98" w:rsidRPr="002A02A7" w:rsidRDefault="006A0E98" w:rsidP="006A0E98">
      <w:pPr>
        <w:pStyle w:val="PL"/>
      </w:pPr>
      <w:r w:rsidRPr="002A02A7">
        <w:t xml:space="preserve">    moreThanOneRLC          </w:t>
      </w:r>
      <w:r w:rsidRPr="002A02A7">
        <w:rPr>
          <w:color w:val="993366"/>
        </w:rPr>
        <w:t>SEQUENCE</w:t>
      </w:r>
      <w:r w:rsidRPr="002A02A7">
        <w:t xml:space="preserve"> {</w:t>
      </w:r>
    </w:p>
    <w:p w14:paraId="5C898196" w14:textId="77777777" w:rsidR="006A0E98" w:rsidRPr="002A02A7" w:rsidRDefault="006A0E98" w:rsidP="006A0E98">
      <w:pPr>
        <w:pStyle w:val="PL"/>
      </w:pPr>
      <w:r w:rsidRPr="002A02A7">
        <w:t xml:space="preserve">        primaryPath             </w:t>
      </w:r>
      <w:r w:rsidRPr="002A02A7">
        <w:rPr>
          <w:color w:val="993366"/>
        </w:rPr>
        <w:t>SEQUENCE</w:t>
      </w:r>
      <w:r w:rsidRPr="002A02A7">
        <w:t xml:space="preserve"> {</w:t>
      </w:r>
    </w:p>
    <w:p w14:paraId="223D4244" w14:textId="77777777" w:rsidR="006A0E98" w:rsidRPr="00E621CD" w:rsidRDefault="006A0E98" w:rsidP="006A0E98">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2323FE53" w14:textId="77777777" w:rsidR="006A0E98" w:rsidRPr="00E621CD" w:rsidRDefault="006A0E98" w:rsidP="006A0E98">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36E084E7" w14:textId="77777777" w:rsidR="006A0E98" w:rsidRPr="002A02A7" w:rsidRDefault="006A0E98" w:rsidP="006A0E98">
      <w:pPr>
        <w:pStyle w:val="PL"/>
      </w:pPr>
      <w:r w:rsidRPr="002A02A7">
        <w:t xml:space="preserve">        },</w:t>
      </w:r>
    </w:p>
    <w:p w14:paraId="5E576815" w14:textId="77777777" w:rsidR="006A0E98" w:rsidRPr="00E621CD" w:rsidRDefault="006A0E98" w:rsidP="006A0E98">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5A40E97C" w14:textId="77777777" w:rsidR="006A0E98" w:rsidRPr="00E621CD" w:rsidRDefault="006A0E98" w:rsidP="006A0E98">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074A1D8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415C8C74" w14:textId="77777777" w:rsidR="006A0E98" w:rsidRPr="002A02A7" w:rsidRDefault="006A0E98" w:rsidP="006A0E98">
      <w:pPr>
        <w:pStyle w:val="PL"/>
      </w:pPr>
    </w:p>
    <w:p w14:paraId="16851D01" w14:textId="77777777" w:rsidR="006A0E98" w:rsidRPr="002A02A7" w:rsidRDefault="006A0E98" w:rsidP="006A0E98">
      <w:pPr>
        <w:pStyle w:val="PL"/>
      </w:pPr>
      <w:r w:rsidRPr="002A02A7">
        <w:t xml:space="preserve">    t-Reordering                </w:t>
      </w:r>
      <w:r w:rsidRPr="002A02A7">
        <w:rPr>
          <w:color w:val="993366"/>
        </w:rPr>
        <w:t>ENUMERATED</w:t>
      </w:r>
      <w:r w:rsidRPr="002A02A7">
        <w:t xml:space="preserve"> {</w:t>
      </w:r>
    </w:p>
    <w:p w14:paraId="0BB66132" w14:textId="77777777" w:rsidR="006A0E98" w:rsidRPr="002A02A7" w:rsidRDefault="006A0E98" w:rsidP="006A0E98">
      <w:pPr>
        <w:pStyle w:val="PL"/>
      </w:pPr>
      <w:r w:rsidRPr="002A02A7">
        <w:t xml:space="preserve">                                    ms0, ms1, ms2, ms4, ms5, ms8, ms10, ms15, ms20, ms30, ms40,</w:t>
      </w:r>
    </w:p>
    <w:p w14:paraId="6EBB669F" w14:textId="77777777" w:rsidR="006A0E98" w:rsidRPr="002A02A7" w:rsidRDefault="006A0E98" w:rsidP="006A0E98">
      <w:pPr>
        <w:pStyle w:val="PL"/>
      </w:pPr>
      <w:r w:rsidRPr="002A02A7">
        <w:t xml:space="preserve">                                    ms50, ms60, ms80, ms100, ms120, ms140, ms160, ms180, ms200, ms220,</w:t>
      </w:r>
    </w:p>
    <w:p w14:paraId="265CC917" w14:textId="77777777" w:rsidR="006A0E98" w:rsidRPr="002A02A7" w:rsidRDefault="006A0E98" w:rsidP="006A0E98">
      <w:pPr>
        <w:pStyle w:val="PL"/>
      </w:pPr>
      <w:r w:rsidRPr="002A02A7">
        <w:t xml:space="preserve">                                    ms240, ms260, ms280, ms300, ms500, ms750, ms1000, ms1250,</w:t>
      </w:r>
    </w:p>
    <w:p w14:paraId="509B3D6A" w14:textId="77777777" w:rsidR="006A0E98" w:rsidRPr="002A02A7" w:rsidRDefault="006A0E98" w:rsidP="006A0E98">
      <w:pPr>
        <w:pStyle w:val="PL"/>
      </w:pPr>
      <w:r w:rsidRPr="002A02A7">
        <w:t xml:space="preserve">                                    ms1500, ms1750, ms2000, ms2250, ms2500, ms2750,</w:t>
      </w:r>
    </w:p>
    <w:p w14:paraId="6E8FDEFA" w14:textId="77777777" w:rsidR="006A0E98" w:rsidRPr="002A02A7" w:rsidRDefault="006A0E98" w:rsidP="006A0E98">
      <w:pPr>
        <w:pStyle w:val="PL"/>
      </w:pPr>
      <w:r w:rsidRPr="002A02A7">
        <w:t xml:space="preserve">                                    ms3000, spare28, spare27, spare26, spare25, spare24,</w:t>
      </w:r>
    </w:p>
    <w:p w14:paraId="206A0400" w14:textId="77777777" w:rsidR="006A0E98" w:rsidRPr="002A02A7" w:rsidRDefault="006A0E98" w:rsidP="006A0E98">
      <w:pPr>
        <w:pStyle w:val="PL"/>
      </w:pPr>
      <w:r w:rsidRPr="002A02A7">
        <w:t xml:space="preserve">                                    spare23, spare22, spare21, spare20,</w:t>
      </w:r>
    </w:p>
    <w:p w14:paraId="1E282C20" w14:textId="77777777" w:rsidR="006A0E98" w:rsidRPr="002A02A7" w:rsidRDefault="006A0E98" w:rsidP="006A0E98">
      <w:pPr>
        <w:pStyle w:val="PL"/>
      </w:pPr>
      <w:r w:rsidRPr="002A02A7">
        <w:t xml:space="preserve">                                    spare19, spare18, spare17, spare16, spare15, spare14,</w:t>
      </w:r>
    </w:p>
    <w:p w14:paraId="06317CFA" w14:textId="77777777" w:rsidR="006A0E98" w:rsidRPr="002A02A7" w:rsidRDefault="006A0E98" w:rsidP="006A0E98">
      <w:pPr>
        <w:pStyle w:val="PL"/>
      </w:pPr>
      <w:r w:rsidRPr="002A02A7">
        <w:t xml:space="preserve">                                    spare13, spare12, spare11, spare10, spare09,</w:t>
      </w:r>
    </w:p>
    <w:p w14:paraId="339442E3" w14:textId="77777777" w:rsidR="006A0E98" w:rsidRPr="002A02A7" w:rsidRDefault="006A0E98" w:rsidP="006A0E98">
      <w:pPr>
        <w:pStyle w:val="PL"/>
      </w:pPr>
      <w:r w:rsidRPr="002A02A7">
        <w:t xml:space="preserve">                                    spare08, spare07, spare06, spare05, spare04, spare03,</w:t>
      </w:r>
    </w:p>
    <w:p w14:paraId="59D6BD8E" w14:textId="77777777" w:rsidR="006A0E98" w:rsidRPr="00E621CD" w:rsidRDefault="006A0E98" w:rsidP="006A0E98">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1E32C82E" w14:textId="77777777" w:rsidR="006A0E98" w:rsidRPr="002A02A7" w:rsidRDefault="006A0E98" w:rsidP="006A0E98">
      <w:pPr>
        <w:pStyle w:val="PL"/>
      </w:pPr>
      <w:r w:rsidRPr="002A02A7">
        <w:t xml:space="preserve">    ...,</w:t>
      </w:r>
    </w:p>
    <w:p w14:paraId="1D364D27" w14:textId="77777777" w:rsidR="006A0E98" w:rsidRPr="002A02A7" w:rsidRDefault="006A0E98" w:rsidP="006A0E98">
      <w:pPr>
        <w:pStyle w:val="PL"/>
      </w:pPr>
      <w:r w:rsidRPr="002A02A7">
        <w:t xml:space="preserve">    [[</w:t>
      </w:r>
    </w:p>
    <w:p w14:paraId="473A8CBC" w14:textId="77777777" w:rsidR="006A0E98" w:rsidRPr="00E621CD" w:rsidRDefault="006A0E98" w:rsidP="006A0E98">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C35F1A6" w14:textId="77777777" w:rsidR="006A0E98" w:rsidRPr="002A02A7" w:rsidRDefault="006A0E98" w:rsidP="006A0E98">
      <w:pPr>
        <w:pStyle w:val="PL"/>
      </w:pPr>
      <w:r w:rsidRPr="002A02A7">
        <w:t xml:space="preserve">    ]],</w:t>
      </w:r>
    </w:p>
    <w:p w14:paraId="2C842F9E" w14:textId="77777777" w:rsidR="006A0E98" w:rsidRPr="002A02A7" w:rsidRDefault="006A0E98" w:rsidP="006A0E98">
      <w:pPr>
        <w:pStyle w:val="PL"/>
      </w:pPr>
      <w:r w:rsidRPr="002A02A7">
        <w:t xml:space="preserve">    [[</w:t>
      </w:r>
    </w:p>
    <w:p w14:paraId="662390B8" w14:textId="77777777" w:rsidR="006A0E98" w:rsidRPr="00E621CD" w:rsidRDefault="006A0E98" w:rsidP="006A0E98">
      <w:pPr>
        <w:pStyle w:val="PL"/>
        <w:rPr>
          <w:color w:val="808080"/>
        </w:rPr>
      </w:pPr>
      <w:r w:rsidRPr="002A02A7">
        <w:t xml:space="preserve">    discardTimerExt-r16     SetupRelease { DiscardTimerExt-r16 }                                </w:t>
      </w:r>
      <w:r w:rsidRPr="002A02A7">
        <w:rPr>
          <w:color w:val="993366"/>
        </w:rPr>
        <w:t>OPTIONAL</w:t>
      </w:r>
      <w:r w:rsidRPr="002A02A7">
        <w:t xml:space="preserve">,    </w:t>
      </w:r>
      <w:r w:rsidRPr="00E621CD">
        <w:rPr>
          <w:color w:val="808080"/>
        </w:rPr>
        <w:t>-- Cond DRB2</w:t>
      </w:r>
    </w:p>
    <w:p w14:paraId="7D73D841" w14:textId="77777777" w:rsidR="006A0E98" w:rsidRPr="002A02A7" w:rsidRDefault="006A0E98" w:rsidP="006A0E98">
      <w:pPr>
        <w:pStyle w:val="PL"/>
      </w:pPr>
      <w:r w:rsidRPr="002A02A7">
        <w:t xml:space="preserve">    moreThanTwoRLC-DRB-r16  </w:t>
      </w:r>
      <w:r w:rsidRPr="002A02A7">
        <w:rPr>
          <w:color w:val="993366"/>
        </w:rPr>
        <w:t>SEQUENCE</w:t>
      </w:r>
      <w:r w:rsidRPr="002A02A7">
        <w:t xml:space="preserve"> {</w:t>
      </w:r>
    </w:p>
    <w:p w14:paraId="603C27A7" w14:textId="77777777" w:rsidR="006A0E98" w:rsidRPr="00E621CD" w:rsidRDefault="006A0E98" w:rsidP="006A0E98">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7ECA1D30" w14:textId="77777777" w:rsidR="006A0E98" w:rsidRPr="00E621CD" w:rsidRDefault="006A0E98" w:rsidP="006A0E98">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S</w:t>
      </w:r>
    </w:p>
    <w:p w14:paraId="2ACEAD61" w14:textId="77777777" w:rsidR="006A0E98" w:rsidRPr="00E621CD" w:rsidRDefault="006A0E98" w:rsidP="006A0E98">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DRB</w:t>
      </w:r>
    </w:p>
    <w:p w14:paraId="55DE2E4A" w14:textId="77777777" w:rsidR="006A0E98" w:rsidRPr="00E621CD" w:rsidRDefault="006A0E98" w:rsidP="006A0E98">
      <w:pPr>
        <w:pStyle w:val="PL"/>
        <w:rPr>
          <w:color w:val="808080"/>
        </w:rPr>
      </w:pPr>
      <w:r w:rsidRPr="002A02A7">
        <w:t xml:space="preserve">    ethernetHeaderCompression-r16  SetupRelease { EthernetHeaderCompression-r16 }               </w:t>
      </w:r>
      <w:r w:rsidRPr="002A02A7">
        <w:rPr>
          <w:color w:val="993366"/>
        </w:rPr>
        <w:t>OPTIONAL</w:t>
      </w:r>
      <w:r w:rsidRPr="002A02A7">
        <w:t xml:space="preserve">    </w:t>
      </w:r>
      <w:r w:rsidRPr="00E621CD">
        <w:rPr>
          <w:color w:val="808080"/>
        </w:rPr>
        <w:t>-- Need M</w:t>
      </w:r>
    </w:p>
    <w:p w14:paraId="47A2B4BC" w14:textId="77777777" w:rsidR="006A0E98" w:rsidRPr="002A02A7" w:rsidRDefault="006A0E98" w:rsidP="006A0E98">
      <w:pPr>
        <w:pStyle w:val="PL"/>
      </w:pPr>
      <w:r w:rsidRPr="002A02A7">
        <w:t xml:space="preserve">    ]]</w:t>
      </w:r>
    </w:p>
    <w:p w14:paraId="47FC60B2" w14:textId="77777777" w:rsidR="006A0E98" w:rsidRPr="002A02A7" w:rsidRDefault="006A0E98" w:rsidP="006A0E98">
      <w:pPr>
        <w:pStyle w:val="PL"/>
      </w:pPr>
      <w:r w:rsidRPr="002A02A7">
        <w:t>}</w:t>
      </w:r>
    </w:p>
    <w:p w14:paraId="381662AF" w14:textId="77777777" w:rsidR="006A0E98" w:rsidRPr="002A02A7" w:rsidRDefault="006A0E98" w:rsidP="006A0E98">
      <w:pPr>
        <w:pStyle w:val="PL"/>
      </w:pPr>
    </w:p>
    <w:p w14:paraId="4DD49B21" w14:textId="77777777" w:rsidR="006A0E98" w:rsidRPr="002A02A7" w:rsidRDefault="006A0E98" w:rsidP="006A0E98">
      <w:pPr>
        <w:pStyle w:val="PL"/>
      </w:pPr>
      <w:r w:rsidRPr="002A02A7">
        <w:t xml:space="preserve">EthernetHeaderCompression-r16 ::=  </w:t>
      </w:r>
      <w:r w:rsidRPr="002A02A7">
        <w:rPr>
          <w:color w:val="993366"/>
        </w:rPr>
        <w:t>SEQUENCE</w:t>
      </w:r>
      <w:r w:rsidRPr="002A02A7">
        <w:t xml:space="preserve"> {</w:t>
      </w:r>
    </w:p>
    <w:p w14:paraId="70502CBC" w14:textId="77777777" w:rsidR="006A0E98" w:rsidRPr="002A02A7" w:rsidRDefault="006A0E98" w:rsidP="006A0E98">
      <w:pPr>
        <w:pStyle w:val="PL"/>
      </w:pPr>
      <w:r w:rsidRPr="002A02A7">
        <w:t xml:space="preserve">    ehc-Common                         </w:t>
      </w:r>
      <w:r w:rsidRPr="002A02A7">
        <w:rPr>
          <w:color w:val="993366"/>
        </w:rPr>
        <w:t>SEQUENCE</w:t>
      </w:r>
      <w:r w:rsidRPr="002A02A7">
        <w:t xml:space="preserve"> {</w:t>
      </w:r>
    </w:p>
    <w:p w14:paraId="4ED109C7" w14:textId="77777777" w:rsidR="006A0E98" w:rsidRPr="002A02A7" w:rsidRDefault="006A0E98" w:rsidP="006A0E98">
      <w:pPr>
        <w:pStyle w:val="PL"/>
      </w:pPr>
      <w:r w:rsidRPr="002A02A7">
        <w:t xml:space="preserve">        ehc-CID-Length                     </w:t>
      </w:r>
      <w:r w:rsidRPr="002A02A7">
        <w:rPr>
          <w:color w:val="993366"/>
        </w:rPr>
        <w:t>ENUMERATED</w:t>
      </w:r>
      <w:r w:rsidRPr="002A02A7">
        <w:t xml:space="preserve"> { bits7, bits15 },</w:t>
      </w:r>
    </w:p>
    <w:p w14:paraId="4470FD45" w14:textId="77777777" w:rsidR="006A0E98" w:rsidRPr="002A02A7" w:rsidRDefault="006A0E98" w:rsidP="006A0E98">
      <w:pPr>
        <w:pStyle w:val="PL"/>
      </w:pPr>
      <w:r w:rsidRPr="002A02A7">
        <w:t xml:space="preserve">         ...</w:t>
      </w:r>
    </w:p>
    <w:p w14:paraId="3DB12213" w14:textId="77777777" w:rsidR="006A0E98" w:rsidRPr="002A02A7" w:rsidRDefault="006A0E98" w:rsidP="006A0E98">
      <w:pPr>
        <w:pStyle w:val="PL"/>
      </w:pPr>
      <w:r w:rsidRPr="002A02A7">
        <w:t xml:space="preserve">    },</w:t>
      </w:r>
    </w:p>
    <w:p w14:paraId="4F74FCDB" w14:textId="77777777" w:rsidR="006A0E98" w:rsidRPr="002A02A7" w:rsidRDefault="006A0E98" w:rsidP="006A0E98">
      <w:pPr>
        <w:pStyle w:val="PL"/>
      </w:pPr>
      <w:r w:rsidRPr="002A02A7">
        <w:t xml:space="preserve">    ehc-Downlink                   </w:t>
      </w:r>
      <w:r w:rsidRPr="002A02A7">
        <w:rPr>
          <w:color w:val="993366"/>
        </w:rPr>
        <w:t>SEQUENCE</w:t>
      </w:r>
      <w:r w:rsidRPr="002A02A7">
        <w:t xml:space="preserve"> {</w:t>
      </w:r>
    </w:p>
    <w:p w14:paraId="5615421D" w14:textId="77777777" w:rsidR="006A0E98" w:rsidRPr="00E621CD" w:rsidRDefault="006A0E98" w:rsidP="006A0E98">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0896233D" w14:textId="77777777" w:rsidR="006A0E98" w:rsidRPr="002A02A7" w:rsidRDefault="006A0E98" w:rsidP="006A0E98">
      <w:pPr>
        <w:pStyle w:val="PL"/>
      </w:pPr>
      <w:r w:rsidRPr="002A02A7">
        <w:t xml:space="preserve">        ...</w:t>
      </w:r>
    </w:p>
    <w:p w14:paraId="02D2805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6091CD96" w14:textId="77777777" w:rsidR="006A0E98" w:rsidRPr="002A02A7" w:rsidRDefault="006A0E98" w:rsidP="006A0E98">
      <w:pPr>
        <w:pStyle w:val="PL"/>
      </w:pPr>
      <w:r w:rsidRPr="002A02A7">
        <w:t xml:space="preserve">    ehc-Uplink                     </w:t>
      </w:r>
      <w:r w:rsidRPr="002A02A7">
        <w:rPr>
          <w:color w:val="993366"/>
        </w:rPr>
        <w:t>SEQUENCE</w:t>
      </w:r>
      <w:r w:rsidRPr="002A02A7">
        <w:t xml:space="preserve"> {</w:t>
      </w:r>
    </w:p>
    <w:p w14:paraId="5488E0BD" w14:textId="77777777" w:rsidR="006A0E98" w:rsidRPr="002A02A7" w:rsidRDefault="006A0E98" w:rsidP="006A0E98">
      <w:pPr>
        <w:pStyle w:val="PL"/>
      </w:pPr>
      <w:r w:rsidRPr="002A02A7">
        <w:t xml:space="preserve">        maxCID-EHC-UL                  </w:t>
      </w:r>
      <w:r w:rsidRPr="002A02A7">
        <w:rPr>
          <w:color w:val="993366"/>
        </w:rPr>
        <w:t>INTEGER</w:t>
      </w:r>
      <w:r w:rsidRPr="002A02A7">
        <w:t xml:space="preserve"> (1..32767),</w:t>
      </w:r>
    </w:p>
    <w:p w14:paraId="22229D0F" w14:textId="77777777" w:rsidR="006A0E98" w:rsidRPr="00E621CD" w:rsidRDefault="006A0E98" w:rsidP="006A0E98">
      <w:pPr>
        <w:pStyle w:val="PL"/>
        <w:rPr>
          <w:color w:val="808080"/>
        </w:rPr>
      </w:pPr>
      <w:r w:rsidRPr="002A02A7">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F01F98" w14:textId="77777777" w:rsidR="006A0E98" w:rsidRPr="002A02A7" w:rsidRDefault="006A0E98" w:rsidP="006A0E98">
      <w:pPr>
        <w:pStyle w:val="PL"/>
      </w:pPr>
      <w:r w:rsidRPr="002A02A7">
        <w:t xml:space="preserve">        ...</w:t>
      </w:r>
    </w:p>
    <w:p w14:paraId="2AF8C73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4FF36EA" w14:textId="77777777" w:rsidR="006A0E98" w:rsidRPr="002A02A7" w:rsidRDefault="006A0E98" w:rsidP="006A0E98">
      <w:pPr>
        <w:pStyle w:val="PL"/>
      </w:pPr>
      <w:r w:rsidRPr="002A02A7">
        <w:t>}</w:t>
      </w:r>
    </w:p>
    <w:p w14:paraId="6DEA6FBE" w14:textId="77777777" w:rsidR="006A0E98" w:rsidRPr="002A02A7" w:rsidRDefault="006A0E98" w:rsidP="006A0E98">
      <w:pPr>
        <w:pStyle w:val="PL"/>
      </w:pPr>
    </w:p>
    <w:p w14:paraId="55CDC9D4" w14:textId="77777777" w:rsidR="006A0E98" w:rsidRPr="002A02A7" w:rsidRDefault="006A0E98" w:rsidP="006A0E98">
      <w:pPr>
        <w:pStyle w:val="PL"/>
      </w:pPr>
      <w:r w:rsidRPr="002A02A7">
        <w:t xml:space="preserve">UL-DataSplitThreshold ::= </w:t>
      </w:r>
      <w:r w:rsidRPr="002A02A7">
        <w:rPr>
          <w:color w:val="993366"/>
        </w:rPr>
        <w:t>ENUMERATED</w:t>
      </w:r>
      <w:r w:rsidRPr="002A02A7">
        <w:t xml:space="preserve"> {</w:t>
      </w:r>
    </w:p>
    <w:p w14:paraId="52C4A2F4" w14:textId="77777777" w:rsidR="006A0E98" w:rsidRPr="002A02A7" w:rsidRDefault="006A0E98" w:rsidP="006A0E98">
      <w:pPr>
        <w:pStyle w:val="PL"/>
      </w:pPr>
      <w:r w:rsidRPr="002A02A7">
        <w:t xml:space="preserve">                                            b0, b100, b200, b400, b800, b1600, b3200, b6400, b12800, b25600, b51200, b102400, b204800,</w:t>
      </w:r>
    </w:p>
    <w:p w14:paraId="5CAC5BC8" w14:textId="77777777" w:rsidR="006A0E98" w:rsidRPr="002A02A7" w:rsidRDefault="006A0E98" w:rsidP="006A0E98">
      <w:pPr>
        <w:pStyle w:val="PL"/>
      </w:pPr>
      <w:r w:rsidRPr="002A02A7">
        <w:t xml:space="preserve">                                            b409600, b819200, b1228800, b1638400, b2457600, b3276800, b4096000, b4915200, b5734400,</w:t>
      </w:r>
    </w:p>
    <w:p w14:paraId="5B49EC22" w14:textId="77777777" w:rsidR="006A0E98" w:rsidRPr="002A02A7" w:rsidRDefault="006A0E98" w:rsidP="006A0E98">
      <w:pPr>
        <w:pStyle w:val="PL"/>
      </w:pPr>
      <w:r w:rsidRPr="002A02A7">
        <w:t xml:space="preserve">                                            b6553600, infinity, spare8, spare7, spare6, spare5, spare4, spare3, spare2, spare1}</w:t>
      </w:r>
    </w:p>
    <w:p w14:paraId="3DF4C472" w14:textId="77777777" w:rsidR="006A0E98" w:rsidRPr="002A02A7" w:rsidRDefault="006A0E98" w:rsidP="006A0E98">
      <w:pPr>
        <w:pStyle w:val="PL"/>
      </w:pPr>
    </w:p>
    <w:p w14:paraId="7221190F" w14:textId="77777777" w:rsidR="006A0E98" w:rsidRPr="002A02A7" w:rsidRDefault="006A0E98" w:rsidP="006A0E98">
      <w:pPr>
        <w:pStyle w:val="PL"/>
      </w:pPr>
      <w:r w:rsidRPr="002A02A7">
        <w:t xml:space="preserve">DiscardTimerExt-r16 ::= </w:t>
      </w:r>
      <w:r w:rsidRPr="002A02A7">
        <w:rPr>
          <w:color w:val="993366"/>
        </w:rPr>
        <w:t>ENUMERATED</w:t>
      </w:r>
      <w:r w:rsidRPr="002A02A7">
        <w:t xml:space="preserve"> {ms0dot5, ms1, ms2, ms4, ms6, ms8, spare2, spare1}</w:t>
      </w:r>
    </w:p>
    <w:p w14:paraId="7ACB57DF" w14:textId="77777777" w:rsidR="006A0E98" w:rsidRPr="002A02A7" w:rsidRDefault="006A0E98" w:rsidP="006A0E98">
      <w:pPr>
        <w:pStyle w:val="PL"/>
      </w:pPr>
    </w:p>
    <w:p w14:paraId="65F6F6ED" w14:textId="77777777" w:rsidR="006A0E98" w:rsidRPr="00E621CD" w:rsidRDefault="006A0E98" w:rsidP="006A0E98">
      <w:pPr>
        <w:pStyle w:val="PL"/>
        <w:rPr>
          <w:color w:val="808080"/>
        </w:rPr>
      </w:pPr>
      <w:r w:rsidRPr="00E621CD">
        <w:rPr>
          <w:color w:val="808080"/>
        </w:rPr>
        <w:t>-- TAG-PDCP-CONFIG-STOP</w:t>
      </w:r>
    </w:p>
    <w:p w14:paraId="4E6BD81C" w14:textId="77777777" w:rsidR="006A0E98" w:rsidRPr="00E621CD" w:rsidRDefault="006A0E98" w:rsidP="006A0E98">
      <w:pPr>
        <w:pStyle w:val="PL"/>
        <w:rPr>
          <w:color w:val="808080"/>
        </w:rPr>
      </w:pPr>
      <w:r w:rsidRPr="00E621CD">
        <w:rPr>
          <w:color w:val="808080"/>
        </w:rPr>
        <w:t>-- ASN1STOP</w:t>
      </w:r>
    </w:p>
    <w:p w14:paraId="1A4E873C"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08013388"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1A6D333" w14:textId="77777777" w:rsidR="006A0E98" w:rsidRPr="00834AED" w:rsidRDefault="006A0E98" w:rsidP="00F563E8">
            <w:pPr>
              <w:pStyle w:val="TAH"/>
              <w:rPr>
                <w:lang w:eastAsia="en-GB"/>
              </w:rPr>
            </w:pPr>
            <w:r w:rsidRPr="00834AED">
              <w:rPr>
                <w:i/>
                <w:lang w:eastAsia="en-GB"/>
              </w:rPr>
              <w:t xml:space="preserve">PDCP-Config </w:t>
            </w:r>
            <w:r w:rsidRPr="00834AED">
              <w:rPr>
                <w:lang w:eastAsia="en-GB"/>
              </w:rPr>
              <w:t>field descriptions</w:t>
            </w:r>
          </w:p>
        </w:tc>
      </w:tr>
      <w:tr w:rsidR="006A0E98" w:rsidRPr="00834AED" w14:paraId="07359CC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22A061" w14:textId="77777777" w:rsidR="006A0E98" w:rsidRPr="00834AED" w:rsidRDefault="006A0E98" w:rsidP="00F563E8">
            <w:pPr>
              <w:pStyle w:val="TAL"/>
              <w:rPr>
                <w:b/>
                <w:i/>
                <w:lang w:eastAsia="sv-SE"/>
              </w:rPr>
            </w:pPr>
            <w:r w:rsidRPr="00834AED">
              <w:rPr>
                <w:b/>
                <w:i/>
                <w:lang w:eastAsia="sv-SE"/>
              </w:rPr>
              <w:t>cipheringDisabled</w:t>
            </w:r>
          </w:p>
          <w:p w14:paraId="186F7704" w14:textId="77777777" w:rsidR="006A0E98" w:rsidRPr="00834AED" w:rsidRDefault="006A0E98" w:rsidP="00F563E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A0E98" w:rsidRPr="00834AED" w14:paraId="1273EB9F"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CBA32E" w14:textId="77777777" w:rsidR="006A0E98" w:rsidRPr="00834AED" w:rsidRDefault="006A0E98" w:rsidP="00F563E8">
            <w:pPr>
              <w:pStyle w:val="TAL"/>
              <w:rPr>
                <w:b/>
                <w:bCs/>
                <w:i/>
                <w:lang w:eastAsia="en-GB"/>
              </w:rPr>
            </w:pPr>
            <w:r w:rsidRPr="00834AED">
              <w:rPr>
                <w:b/>
                <w:bCs/>
                <w:i/>
                <w:lang w:eastAsia="en-GB"/>
              </w:rPr>
              <w:t>discardTimer</w:t>
            </w:r>
          </w:p>
          <w:p w14:paraId="553FFA58" w14:textId="77777777" w:rsidR="006A0E98" w:rsidRPr="00834AED" w:rsidRDefault="006A0E98" w:rsidP="00F563E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4DAD596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22EA96" w14:textId="77777777" w:rsidR="006A0E98" w:rsidRPr="00834AED" w:rsidRDefault="006A0E98" w:rsidP="00F563E8">
            <w:pPr>
              <w:pStyle w:val="TAL"/>
              <w:rPr>
                <w:b/>
                <w:bCs/>
                <w:i/>
                <w:iCs/>
                <w:lang w:eastAsia="x-none"/>
              </w:rPr>
            </w:pPr>
            <w:r w:rsidRPr="00834AED">
              <w:rPr>
                <w:b/>
                <w:bCs/>
                <w:i/>
                <w:iCs/>
                <w:lang w:eastAsia="x-none"/>
              </w:rPr>
              <w:t>discardTimerExt</w:t>
            </w:r>
          </w:p>
          <w:p w14:paraId="4A8E3C55" w14:textId="77777777" w:rsidR="006A0E98" w:rsidRPr="00834AED" w:rsidRDefault="006A0E98" w:rsidP="00F563E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6A0E98" w:rsidRPr="00834AED" w14:paraId="3461100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4C8E8E" w14:textId="77777777" w:rsidR="006A0E98" w:rsidRPr="00834AED" w:rsidRDefault="006A0E98" w:rsidP="00F563E8">
            <w:pPr>
              <w:pStyle w:val="TAL"/>
              <w:rPr>
                <w:b/>
                <w:i/>
                <w:lang w:eastAsia="en-GB"/>
              </w:rPr>
            </w:pPr>
            <w:r w:rsidRPr="00834AED">
              <w:rPr>
                <w:b/>
                <w:i/>
                <w:lang w:eastAsia="en-GB"/>
              </w:rPr>
              <w:t>drb-ContinueROHC</w:t>
            </w:r>
          </w:p>
          <w:p w14:paraId="2A059CE7" w14:textId="77777777" w:rsidR="006A0E98" w:rsidRPr="00834AED" w:rsidRDefault="006A0E98" w:rsidP="00F563E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Pr="00834AED">
              <w:rPr>
                <w:rFonts w:cs="Arial"/>
              </w:rPr>
              <w:t xml:space="preserve"> The network does not include the field if any DAPS bearer is configured.</w:t>
            </w:r>
          </w:p>
        </w:tc>
      </w:tr>
      <w:tr w:rsidR="006A0E98" w:rsidRPr="00834AED" w14:paraId="6D82190F"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19D2A" w14:textId="77777777" w:rsidR="006A0E98" w:rsidRPr="00834AED" w:rsidRDefault="006A0E98" w:rsidP="00F563E8">
            <w:pPr>
              <w:pStyle w:val="TAL"/>
              <w:rPr>
                <w:b/>
                <w:i/>
                <w:lang w:eastAsia="en-GB"/>
              </w:rPr>
            </w:pPr>
            <w:r w:rsidRPr="00834AED">
              <w:rPr>
                <w:b/>
                <w:i/>
                <w:lang w:eastAsia="en-GB"/>
              </w:rPr>
              <w:t>duplicationState</w:t>
            </w:r>
          </w:p>
          <w:p w14:paraId="5AE710F3" w14:textId="77777777" w:rsidR="006A0E98" w:rsidRPr="00834AED" w:rsidRDefault="006A0E98" w:rsidP="00F563E8">
            <w:pPr>
              <w:pStyle w:val="TAL"/>
              <w:rPr>
                <w:b/>
                <w:bCs/>
                <w:i/>
                <w:lang w:eastAsia="en-GB"/>
              </w:rPr>
            </w:pPr>
            <w:r w:rsidRPr="00834AED">
              <w:rPr>
                <w:lang w:eastAsia="en-GB"/>
              </w:rPr>
              <w:t xml:space="preserve">This field indicates the uplink PDCP duplication state for the associated RLC entities at the time of receiving this I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A0E98" w:rsidRPr="00834AED" w14:paraId="6FD5BD9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84C09" w14:textId="77777777" w:rsidR="006A0E98" w:rsidRPr="00834AED" w:rsidRDefault="006A0E98" w:rsidP="00F563E8">
            <w:pPr>
              <w:pStyle w:val="TAL"/>
              <w:rPr>
                <w:rFonts w:eastAsia="DengXian"/>
                <w:b/>
                <w:i/>
                <w:lang w:eastAsia="zh-CN"/>
              </w:rPr>
            </w:pPr>
            <w:r w:rsidRPr="00834AED">
              <w:rPr>
                <w:b/>
                <w:i/>
                <w:lang w:eastAsia="en-GB"/>
              </w:rPr>
              <w:t>ethernetHeaderCompression</w:t>
            </w:r>
          </w:p>
          <w:p w14:paraId="6059CB36" w14:textId="77777777" w:rsidR="006A0E98" w:rsidRPr="00834AED" w:rsidRDefault="006A0E98" w:rsidP="00F563E8">
            <w:pPr>
              <w:pStyle w:val="TAL"/>
              <w:rPr>
                <w:bCs/>
                <w:iCs/>
                <w:lang w:eastAsia="en-GB"/>
              </w:rPr>
            </w:pPr>
            <w:r w:rsidRPr="00834AED">
              <w:rPr>
                <w:bCs/>
                <w:iCs/>
                <w:lang w:eastAsia="en-GB"/>
              </w:rPr>
              <w:t xml:space="preserve">This fields configures Ethernet Header Compresssion. This field can only be configured for DRB. </w:t>
            </w:r>
            <w:r w:rsidRPr="00834AED">
              <w:t xml:space="preserve">The network reconfigures </w:t>
            </w:r>
            <w:r w:rsidRPr="00834AED">
              <w:rPr>
                <w:i/>
              </w:rPr>
              <w:t>ethernetHeaderCompression</w:t>
            </w:r>
            <w:r w:rsidRPr="00834AED">
              <w:t xml:space="preserve"> only upon reconfiguration involving PDCP re-establishment.</w:t>
            </w:r>
          </w:p>
        </w:tc>
      </w:tr>
      <w:tr w:rsidR="006A0E98" w:rsidRPr="00834AED" w14:paraId="24D1C95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D6538A" w14:textId="77777777" w:rsidR="006A0E98" w:rsidRPr="00834AED" w:rsidRDefault="006A0E98" w:rsidP="00F563E8">
            <w:pPr>
              <w:pStyle w:val="TAL"/>
              <w:rPr>
                <w:b/>
                <w:i/>
                <w:lang w:eastAsia="en-GB"/>
              </w:rPr>
            </w:pPr>
            <w:r w:rsidRPr="00834AED">
              <w:rPr>
                <w:b/>
                <w:i/>
                <w:lang w:eastAsia="en-GB"/>
              </w:rPr>
              <w:t>headerCompression</w:t>
            </w:r>
          </w:p>
          <w:p w14:paraId="3A4FDCAE" w14:textId="77777777" w:rsidR="006A0E98" w:rsidRPr="00834AED" w:rsidRDefault="006A0E98" w:rsidP="00F563E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6A0E98" w:rsidRPr="00834AED" w14:paraId="4CF5D64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24F48E" w14:textId="77777777" w:rsidR="006A0E98" w:rsidRPr="00834AED" w:rsidRDefault="006A0E98" w:rsidP="00F563E8">
            <w:pPr>
              <w:pStyle w:val="TAL"/>
              <w:rPr>
                <w:b/>
                <w:bCs/>
                <w:i/>
                <w:lang w:eastAsia="en-GB"/>
              </w:rPr>
            </w:pPr>
            <w:r w:rsidRPr="00834AED">
              <w:rPr>
                <w:b/>
                <w:bCs/>
                <w:i/>
                <w:lang w:eastAsia="en-GB"/>
              </w:rPr>
              <w:t>integrityProtection</w:t>
            </w:r>
          </w:p>
          <w:p w14:paraId="67C6B40A" w14:textId="77777777" w:rsidR="006A0E98" w:rsidRPr="00834AED" w:rsidRDefault="006A0E98" w:rsidP="00F563E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6A0E98" w:rsidRPr="00834AED" w14:paraId="29C624B2"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A11D3" w14:textId="77777777" w:rsidR="006A0E98" w:rsidRPr="00834AED" w:rsidRDefault="006A0E98" w:rsidP="00F563E8">
            <w:pPr>
              <w:pStyle w:val="TAL"/>
              <w:rPr>
                <w:b/>
                <w:bCs/>
                <w:i/>
                <w:lang w:eastAsia="en-GB"/>
              </w:rPr>
            </w:pPr>
            <w:r w:rsidRPr="00834AED">
              <w:rPr>
                <w:b/>
                <w:bCs/>
                <w:i/>
                <w:lang w:eastAsia="en-GB"/>
              </w:rPr>
              <w:t>maxCID</w:t>
            </w:r>
          </w:p>
          <w:p w14:paraId="7EFA8FAF" w14:textId="77777777" w:rsidR="006A0E98" w:rsidRPr="00834AED" w:rsidRDefault="006A0E98" w:rsidP="00F563E8">
            <w:pPr>
              <w:pStyle w:val="TAL"/>
              <w:rPr>
                <w:lang w:eastAsia="en-GB"/>
              </w:rPr>
            </w:pPr>
            <w:r w:rsidRPr="00834AED">
              <w:rPr>
                <w:lang w:eastAsia="en-GB"/>
              </w:rPr>
              <w:t>Indicates the value of the MAX_CID parameter as specified in TS 38.323 [5].</w:t>
            </w:r>
          </w:p>
          <w:p w14:paraId="6D672A14" w14:textId="77777777" w:rsidR="006A0E98" w:rsidRPr="00834AED" w:rsidRDefault="006A0E98" w:rsidP="00F563E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6A0E98" w:rsidRPr="00834AED" w14:paraId="1BE85EFA"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7A9C01" w14:textId="77777777" w:rsidR="006A0E98" w:rsidRPr="00834AED" w:rsidRDefault="006A0E98" w:rsidP="00F563E8">
            <w:pPr>
              <w:pStyle w:val="TAL"/>
              <w:rPr>
                <w:bCs/>
                <w:lang w:eastAsia="en-GB"/>
              </w:rPr>
            </w:pPr>
            <w:r w:rsidRPr="00834AED">
              <w:rPr>
                <w:b/>
                <w:bCs/>
                <w:i/>
                <w:lang w:eastAsia="en-GB"/>
              </w:rPr>
              <w:t>moreThanOneRLC</w:t>
            </w:r>
          </w:p>
          <w:p w14:paraId="47BF95F3" w14:textId="77777777" w:rsidR="006A0E98" w:rsidRPr="00834AED" w:rsidRDefault="006A0E98" w:rsidP="00F563E8">
            <w:pPr>
              <w:pStyle w:val="TAL"/>
              <w:rPr>
                <w:bCs/>
                <w:lang w:eastAsia="en-GB"/>
              </w:rPr>
            </w:pPr>
            <w:r w:rsidRPr="00834AED">
              <w:rPr>
                <w:bCs/>
                <w:lang w:eastAsia="en-GB"/>
              </w:rPr>
              <w:t>This field configures UL data transmission when more than one RLC entity is associated with the PDCP entity. This field is not present if the bearere is configured as DAPS bearer.</w:t>
            </w:r>
          </w:p>
        </w:tc>
      </w:tr>
      <w:tr w:rsidR="006A0E98" w:rsidRPr="00834AED" w14:paraId="21FEF490"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904C2D" w14:textId="77777777" w:rsidR="006A0E98" w:rsidRPr="00834AED" w:rsidRDefault="006A0E98" w:rsidP="00F563E8">
            <w:pPr>
              <w:pStyle w:val="TAL"/>
              <w:rPr>
                <w:b/>
                <w:bCs/>
                <w:i/>
                <w:lang w:eastAsia="en-GB"/>
              </w:rPr>
            </w:pPr>
            <w:r w:rsidRPr="00834AED">
              <w:rPr>
                <w:b/>
                <w:bCs/>
                <w:i/>
                <w:lang w:eastAsia="en-GB"/>
              </w:rPr>
              <w:t>moreThanTwoRLC-DRB</w:t>
            </w:r>
          </w:p>
          <w:p w14:paraId="06C72C66" w14:textId="77777777" w:rsidR="006A0E98" w:rsidRPr="00834AED" w:rsidRDefault="006A0E98" w:rsidP="00F563E8">
            <w:pPr>
              <w:pStyle w:val="TAL"/>
              <w:rPr>
                <w:b/>
                <w:bCs/>
                <w:i/>
                <w:lang w:eastAsia="en-GB"/>
              </w:rPr>
            </w:pPr>
            <w:r w:rsidRPr="00834AED">
              <w:rPr>
                <w:bCs/>
                <w:lang w:eastAsia="en-GB"/>
              </w:rPr>
              <w:t>This field configures UL data transmission when more than two RLC entities are associated with the PDCP entity for DRBs.</w:t>
            </w:r>
          </w:p>
        </w:tc>
      </w:tr>
      <w:tr w:rsidR="006A0E98" w:rsidRPr="00834AED" w14:paraId="3B9DBB8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F8F1EF" w14:textId="77777777" w:rsidR="006A0E98" w:rsidRPr="00834AED" w:rsidRDefault="006A0E98" w:rsidP="00F563E8">
            <w:pPr>
              <w:pStyle w:val="TAL"/>
              <w:rPr>
                <w:b/>
                <w:bCs/>
                <w:i/>
                <w:lang w:eastAsia="en-GB"/>
              </w:rPr>
            </w:pPr>
            <w:r w:rsidRPr="00834AED">
              <w:rPr>
                <w:b/>
                <w:bCs/>
                <w:i/>
                <w:lang w:eastAsia="en-GB"/>
              </w:rPr>
              <w:t>outOfOrderDelivery</w:t>
            </w:r>
          </w:p>
          <w:p w14:paraId="05662B74" w14:textId="77777777" w:rsidR="006A0E98" w:rsidRPr="00834AED" w:rsidRDefault="006A0E98" w:rsidP="00F563E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6A0E98" w:rsidRPr="00834AED" w14:paraId="2B040558"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F572C" w14:textId="77777777" w:rsidR="006A0E98" w:rsidRPr="00834AED" w:rsidRDefault="006A0E98" w:rsidP="00F563E8">
            <w:pPr>
              <w:pStyle w:val="TAL"/>
              <w:rPr>
                <w:b/>
                <w:bCs/>
                <w:i/>
                <w:lang w:eastAsia="en-GB"/>
              </w:rPr>
            </w:pPr>
            <w:r w:rsidRPr="00834AED">
              <w:rPr>
                <w:b/>
                <w:bCs/>
                <w:i/>
                <w:lang w:eastAsia="en-GB"/>
              </w:rPr>
              <w:t>pdcp-</w:t>
            </w:r>
            <w:r w:rsidRPr="00834AED">
              <w:rPr>
                <w:rFonts w:eastAsia="Yu Mincho"/>
                <w:b/>
                <w:bCs/>
                <w:i/>
                <w:lang w:eastAsia="sv-SE"/>
              </w:rPr>
              <w:t>Duplication</w:t>
            </w:r>
          </w:p>
          <w:p w14:paraId="0C3010DF" w14:textId="77777777" w:rsidR="006A0E98" w:rsidRPr="00834AED" w:rsidRDefault="006A0E98" w:rsidP="00F563E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 xml:space="preserve">The value of this field, when the field is present, indicates the state of the duplication at the time of receiving this I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For PDCP entity with more than two associated RLC entities, this field is always present. If the field </w:t>
            </w:r>
            <w:r w:rsidRPr="00834AED">
              <w:rPr>
                <w:rFonts w:eastAsia="Malgun Gothic"/>
                <w:i/>
                <w:lang w:eastAsia="ko-KR"/>
              </w:rPr>
              <w:t xml:space="preserve">moreThanTwoRLC-DRB </w:t>
            </w:r>
            <w:r w:rsidRPr="00834AED">
              <w:rPr>
                <w:rFonts w:eastAsia="Malgun Gothic"/>
                <w:lang w:eastAsia="ko-KR"/>
              </w:rPr>
              <w:t xml:space="preserve">is present, the value of this field is ignored and the state of the duplication is indicated by </w:t>
            </w:r>
            <w:r w:rsidRPr="00834AED">
              <w:rPr>
                <w:rFonts w:eastAsia="Malgun Gothic"/>
                <w:i/>
                <w:iCs/>
                <w:lang w:eastAsia="ko-KR"/>
              </w:rPr>
              <w:t>duplicationState</w:t>
            </w:r>
            <w:r w:rsidRPr="00834AED">
              <w:rPr>
                <w:rFonts w:eastAsia="Malgun Gothic"/>
                <w:lang w:eastAsia="ko-KR"/>
              </w:rPr>
              <w:t>. For PDCP entity with more than two associated RLC entities, only NR RLC bearer is supported.</w:t>
            </w:r>
          </w:p>
        </w:tc>
      </w:tr>
      <w:tr w:rsidR="006A0E98" w:rsidRPr="00834AED" w14:paraId="1A8519E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4DBBA3" w14:textId="77777777" w:rsidR="006A0E98" w:rsidRPr="00834AED" w:rsidRDefault="006A0E98" w:rsidP="00F563E8">
            <w:pPr>
              <w:pStyle w:val="TAL"/>
              <w:rPr>
                <w:b/>
                <w:bCs/>
                <w:lang w:eastAsia="en-GB"/>
              </w:rPr>
            </w:pPr>
            <w:r w:rsidRPr="00834AED">
              <w:rPr>
                <w:b/>
                <w:bCs/>
                <w:i/>
                <w:lang w:eastAsia="en-GB"/>
              </w:rPr>
              <w:t>pdcp-SN-SizeDL</w:t>
            </w:r>
          </w:p>
          <w:p w14:paraId="45243EAC" w14:textId="77777777" w:rsidR="006A0E98" w:rsidRPr="00834AED" w:rsidRDefault="006A0E98" w:rsidP="00F563E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e</w:t>
            </w:r>
            <w:r w:rsidRPr="00834AED">
              <w:rPr>
                <w:lang w:eastAsia="sv-SE"/>
              </w:rPr>
              <w:t>.</w:t>
            </w:r>
          </w:p>
        </w:tc>
      </w:tr>
      <w:tr w:rsidR="006A0E98" w:rsidRPr="00834AED" w14:paraId="37A4D1A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3EE54A" w14:textId="77777777" w:rsidR="006A0E98" w:rsidRPr="00834AED" w:rsidRDefault="006A0E98" w:rsidP="00F563E8">
            <w:pPr>
              <w:pStyle w:val="TAL"/>
              <w:rPr>
                <w:b/>
                <w:bCs/>
                <w:i/>
                <w:lang w:eastAsia="en-GB"/>
              </w:rPr>
            </w:pPr>
            <w:r w:rsidRPr="00834AED">
              <w:rPr>
                <w:b/>
                <w:bCs/>
                <w:i/>
                <w:lang w:eastAsia="en-GB"/>
              </w:rPr>
              <w:t>pdcp-SN-SizeUL</w:t>
            </w:r>
          </w:p>
          <w:p w14:paraId="2AEF4131" w14:textId="77777777" w:rsidR="006A0E98" w:rsidRPr="00834AED" w:rsidRDefault="006A0E98" w:rsidP="00F563E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32EDECEA"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0B3614" w14:textId="77777777" w:rsidR="006A0E98" w:rsidRPr="00834AED" w:rsidRDefault="006A0E98" w:rsidP="00F563E8">
            <w:pPr>
              <w:pStyle w:val="TAL"/>
              <w:rPr>
                <w:b/>
                <w:i/>
                <w:iCs/>
                <w:lang w:eastAsia="en-GB"/>
              </w:rPr>
            </w:pPr>
            <w:r w:rsidRPr="00834AED">
              <w:rPr>
                <w:b/>
                <w:i/>
                <w:iCs/>
                <w:lang w:eastAsia="en-GB"/>
              </w:rPr>
              <w:t>primaryPath</w:t>
            </w:r>
          </w:p>
          <w:p w14:paraId="4E266B44" w14:textId="77777777" w:rsidR="006A0E98" w:rsidRPr="00834AED" w:rsidRDefault="006A0E98" w:rsidP="00F563E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The NW indicates </w:t>
            </w:r>
            <w:r w:rsidRPr="00834AED">
              <w:rPr>
                <w:i/>
                <w:iCs/>
                <w:lang w:eastAsia="en-GB"/>
              </w:rPr>
              <w:t>logicalChannel</w:t>
            </w:r>
            <w:r w:rsidRPr="00834AED">
              <w:rPr>
                <w:iCs/>
                <w:lang w:eastAsia="en-GB"/>
              </w:rPr>
              <w:t xml:space="preserve"> for CA based PDCP duplication, i.e., if both logical channels terminate in the same cell group.</w:t>
            </w:r>
          </w:p>
        </w:tc>
      </w:tr>
      <w:tr w:rsidR="006A0E98" w:rsidRPr="00834AED" w14:paraId="49427C97"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6A559" w14:textId="77777777" w:rsidR="006A0E98" w:rsidRPr="00834AED" w:rsidRDefault="006A0E98" w:rsidP="00F563E8">
            <w:pPr>
              <w:pStyle w:val="TAL"/>
              <w:rPr>
                <w:b/>
                <w:i/>
                <w:iCs/>
                <w:lang w:eastAsia="en-GB"/>
              </w:rPr>
            </w:pPr>
            <w:r w:rsidRPr="00834AED">
              <w:rPr>
                <w:b/>
                <w:i/>
                <w:iCs/>
                <w:lang w:eastAsia="en-GB"/>
              </w:rPr>
              <w:t>splitSecondaryPath</w:t>
            </w:r>
          </w:p>
          <w:p w14:paraId="50222717" w14:textId="77777777" w:rsidR="006A0E98" w:rsidRPr="00834AED" w:rsidRDefault="006A0E98" w:rsidP="00F563E8">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6A0E98" w:rsidRPr="00834AED" w14:paraId="35452E2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B28187" w14:textId="77777777" w:rsidR="006A0E98" w:rsidRPr="00834AED" w:rsidRDefault="006A0E98" w:rsidP="00F563E8">
            <w:pPr>
              <w:pStyle w:val="TAL"/>
              <w:rPr>
                <w:b/>
                <w:i/>
                <w:lang w:eastAsia="sv-SE"/>
              </w:rPr>
            </w:pPr>
            <w:r w:rsidRPr="00834AED">
              <w:rPr>
                <w:b/>
                <w:i/>
                <w:lang w:eastAsia="sv-SE"/>
              </w:rPr>
              <w:t>statusReportRequired</w:t>
            </w:r>
          </w:p>
          <w:p w14:paraId="591FD542" w14:textId="77777777" w:rsidR="006A0E98" w:rsidRPr="00834AED" w:rsidRDefault="006A0E98" w:rsidP="00F563E8">
            <w:pPr>
              <w:pStyle w:val="TAL"/>
              <w:rPr>
                <w:bCs/>
                <w:lang w:eastAsia="en-GB"/>
              </w:rPr>
            </w:pPr>
            <w:r w:rsidRPr="00834AED">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A0E98" w:rsidRPr="00834AED" w14:paraId="36F95740"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094F16" w14:textId="77777777" w:rsidR="006A0E98" w:rsidRPr="00834AED" w:rsidRDefault="006A0E98" w:rsidP="00F563E8">
            <w:pPr>
              <w:pStyle w:val="TAL"/>
              <w:rPr>
                <w:b/>
                <w:bCs/>
                <w:i/>
                <w:lang w:eastAsia="en-GB"/>
              </w:rPr>
            </w:pPr>
            <w:r w:rsidRPr="00834AED">
              <w:rPr>
                <w:b/>
                <w:bCs/>
                <w:i/>
                <w:lang w:eastAsia="en-GB"/>
              </w:rPr>
              <w:t>t-Reordering</w:t>
            </w:r>
          </w:p>
          <w:p w14:paraId="122BD790" w14:textId="77777777" w:rsidR="006A0E98" w:rsidRPr="00834AED" w:rsidRDefault="006A0E98" w:rsidP="00F563E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26CFBA52"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9504F9" w14:textId="77777777" w:rsidR="006A0E98" w:rsidRPr="00834AED" w:rsidRDefault="006A0E98" w:rsidP="00F563E8">
            <w:pPr>
              <w:pStyle w:val="TAL"/>
              <w:rPr>
                <w:rFonts w:eastAsia="Malgun Gothic"/>
                <w:b/>
                <w:i/>
                <w:lang w:eastAsia="ko-KR"/>
              </w:rPr>
            </w:pPr>
            <w:r w:rsidRPr="00834AED">
              <w:rPr>
                <w:rFonts w:eastAsia="Malgun Gothic"/>
                <w:b/>
                <w:i/>
                <w:lang w:eastAsia="ko-KR"/>
              </w:rPr>
              <w:t>ul-DataSplitThreshold</w:t>
            </w:r>
          </w:p>
          <w:p w14:paraId="6DEC8C50" w14:textId="77777777" w:rsidR="006A0E98" w:rsidRPr="00834AED" w:rsidRDefault="006A0E98" w:rsidP="00F563E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0A2BACF1"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477509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964229" w14:textId="77777777" w:rsidR="006A0E98" w:rsidRPr="00834AED" w:rsidRDefault="006A0E98" w:rsidP="00F563E8">
            <w:pPr>
              <w:pStyle w:val="TAH"/>
              <w:rPr>
                <w:lang w:eastAsia="sv-SE"/>
              </w:rPr>
            </w:pPr>
            <w:r w:rsidRPr="00834AED">
              <w:rPr>
                <w:i/>
                <w:lang w:eastAsia="sv-SE"/>
              </w:rPr>
              <w:t>EthernetHeaderCompression field descriptions</w:t>
            </w:r>
          </w:p>
        </w:tc>
      </w:tr>
      <w:tr w:rsidR="006A0E98" w:rsidRPr="00834AED" w14:paraId="674D05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0C3839" w14:textId="77777777" w:rsidR="006A0E98" w:rsidRPr="00834AED" w:rsidRDefault="006A0E98" w:rsidP="00F563E8">
            <w:pPr>
              <w:pStyle w:val="TAL"/>
              <w:rPr>
                <w:b/>
                <w:i/>
                <w:lang w:eastAsia="en-GB"/>
              </w:rPr>
            </w:pPr>
            <w:r w:rsidRPr="00834AED">
              <w:rPr>
                <w:b/>
                <w:i/>
                <w:lang w:eastAsia="en-GB"/>
              </w:rPr>
              <w:t>drb-ContinueEHC-DL</w:t>
            </w:r>
          </w:p>
          <w:p w14:paraId="1FD5C757" w14:textId="77777777" w:rsidR="006A0E98" w:rsidRPr="00834AED" w:rsidRDefault="006A0E98" w:rsidP="00F563E8">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6A0E98" w:rsidRPr="00834AED" w14:paraId="51F50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B62ED" w14:textId="77777777" w:rsidR="006A0E98" w:rsidRPr="00834AED" w:rsidRDefault="006A0E98" w:rsidP="00F563E8">
            <w:pPr>
              <w:pStyle w:val="TAL"/>
              <w:rPr>
                <w:b/>
                <w:i/>
                <w:lang w:eastAsia="en-GB"/>
              </w:rPr>
            </w:pPr>
            <w:r w:rsidRPr="00834AED">
              <w:rPr>
                <w:b/>
                <w:i/>
                <w:lang w:eastAsia="en-GB"/>
              </w:rPr>
              <w:t>drb-ContinueEHC-UL</w:t>
            </w:r>
          </w:p>
          <w:p w14:paraId="313ED16D" w14:textId="77777777" w:rsidR="006A0E98" w:rsidRPr="00834AED" w:rsidRDefault="006A0E98" w:rsidP="00F563E8">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6A0E98" w:rsidRPr="00834AED" w14:paraId="518DDD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00CC83" w14:textId="77777777" w:rsidR="006A0E98" w:rsidRPr="00834AED" w:rsidRDefault="006A0E98" w:rsidP="00F563E8">
            <w:pPr>
              <w:pStyle w:val="TAL"/>
              <w:tabs>
                <w:tab w:val="left" w:pos="11100"/>
              </w:tabs>
              <w:rPr>
                <w:b/>
                <w:i/>
                <w:lang w:eastAsia="en-GB"/>
              </w:rPr>
            </w:pPr>
            <w:r w:rsidRPr="00834AED">
              <w:rPr>
                <w:b/>
                <w:i/>
                <w:lang w:eastAsia="en-GB"/>
              </w:rPr>
              <w:t>ehc-CID-Length</w:t>
            </w:r>
          </w:p>
          <w:p w14:paraId="79B28B10" w14:textId="77777777" w:rsidR="006A0E98" w:rsidRPr="00834AED" w:rsidRDefault="006A0E98" w:rsidP="00F563E8">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6A0E98" w:rsidRPr="00834AED" w14:paraId="736ACB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89685B" w14:textId="77777777" w:rsidR="006A0E98" w:rsidRPr="00834AED" w:rsidRDefault="006A0E98" w:rsidP="00F563E8">
            <w:pPr>
              <w:pStyle w:val="TAL"/>
              <w:tabs>
                <w:tab w:val="left" w:pos="11100"/>
              </w:tabs>
              <w:rPr>
                <w:b/>
                <w:i/>
                <w:lang w:eastAsia="en-GB"/>
              </w:rPr>
            </w:pPr>
            <w:r w:rsidRPr="00834AED">
              <w:rPr>
                <w:b/>
                <w:i/>
                <w:lang w:eastAsia="en-GB"/>
              </w:rPr>
              <w:t>ehc-Common</w:t>
            </w:r>
          </w:p>
          <w:p w14:paraId="14754F2A" w14:textId="77777777" w:rsidR="006A0E98" w:rsidRPr="00834AED" w:rsidRDefault="006A0E98" w:rsidP="00F563E8">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6A0E98" w:rsidRPr="00834AED" w14:paraId="2EA319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0E1E7B" w14:textId="77777777" w:rsidR="006A0E98" w:rsidRPr="00834AED" w:rsidRDefault="006A0E98" w:rsidP="00F563E8">
            <w:pPr>
              <w:pStyle w:val="TAL"/>
              <w:tabs>
                <w:tab w:val="left" w:pos="11100"/>
              </w:tabs>
              <w:rPr>
                <w:b/>
                <w:i/>
                <w:lang w:eastAsia="en-GB"/>
              </w:rPr>
            </w:pPr>
            <w:r w:rsidRPr="00834AED">
              <w:rPr>
                <w:b/>
                <w:i/>
                <w:lang w:eastAsia="en-GB"/>
              </w:rPr>
              <w:t>ehc-Downlink</w:t>
            </w:r>
          </w:p>
          <w:p w14:paraId="2FB43006" w14:textId="77777777" w:rsidR="006A0E98" w:rsidRPr="00834AED" w:rsidRDefault="006A0E98" w:rsidP="00F563E8">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6A0E98" w:rsidRPr="00834AED" w14:paraId="397707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2047E6" w14:textId="77777777" w:rsidR="006A0E98" w:rsidRPr="00834AED" w:rsidRDefault="006A0E98" w:rsidP="00F563E8">
            <w:pPr>
              <w:pStyle w:val="TAL"/>
              <w:tabs>
                <w:tab w:val="left" w:pos="11100"/>
              </w:tabs>
              <w:rPr>
                <w:b/>
                <w:i/>
                <w:lang w:eastAsia="en-GB"/>
              </w:rPr>
            </w:pPr>
            <w:r w:rsidRPr="00834AED">
              <w:rPr>
                <w:b/>
                <w:i/>
                <w:lang w:eastAsia="en-GB"/>
              </w:rPr>
              <w:t>ehc-Uplink</w:t>
            </w:r>
          </w:p>
          <w:p w14:paraId="6B731845" w14:textId="77777777" w:rsidR="006A0E98" w:rsidRPr="00834AED" w:rsidRDefault="006A0E98" w:rsidP="00F563E8">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6A0E98" w:rsidRPr="00834AED" w14:paraId="629344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6A944" w14:textId="77777777" w:rsidR="006A0E98" w:rsidRPr="00834AED" w:rsidRDefault="006A0E98" w:rsidP="00F563E8">
            <w:pPr>
              <w:pStyle w:val="TAL"/>
              <w:tabs>
                <w:tab w:val="left" w:pos="11100"/>
              </w:tabs>
              <w:rPr>
                <w:b/>
                <w:i/>
                <w:lang w:eastAsia="en-GB"/>
              </w:rPr>
            </w:pPr>
            <w:r w:rsidRPr="00834AED">
              <w:rPr>
                <w:b/>
                <w:i/>
                <w:lang w:eastAsia="en-GB"/>
              </w:rPr>
              <w:t>maxCID-EHC-UL</w:t>
            </w:r>
          </w:p>
          <w:p w14:paraId="4B78564A" w14:textId="77777777" w:rsidR="006A0E98" w:rsidRPr="00834AED" w:rsidRDefault="006A0E98" w:rsidP="00F563E8">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46C15ADB"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A0E98" w:rsidRPr="00834AED" w14:paraId="7AA13937"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C76CFD" w14:textId="77777777" w:rsidR="006A0E98" w:rsidRPr="00834AED" w:rsidRDefault="006A0E98" w:rsidP="00F563E8">
            <w:pPr>
              <w:pStyle w:val="TAH"/>
              <w:rPr>
                <w:lang w:eastAsia="sv-SE"/>
              </w:rPr>
            </w:pPr>
            <w:r w:rsidRPr="00834AED">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7ACC8D4" w14:textId="77777777" w:rsidR="006A0E98" w:rsidRPr="00834AED" w:rsidRDefault="006A0E98" w:rsidP="00F563E8">
            <w:pPr>
              <w:pStyle w:val="TAH"/>
              <w:rPr>
                <w:lang w:eastAsia="sv-SE"/>
              </w:rPr>
            </w:pPr>
            <w:r w:rsidRPr="00834AED">
              <w:rPr>
                <w:lang w:eastAsia="sv-SE"/>
              </w:rPr>
              <w:t>Explanation</w:t>
            </w:r>
          </w:p>
        </w:tc>
      </w:tr>
      <w:tr w:rsidR="006A0E98" w:rsidRPr="00834AED" w14:paraId="4B628D47"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61CFFC6" w14:textId="77777777" w:rsidR="006A0E98" w:rsidRPr="00834AED" w:rsidRDefault="006A0E98" w:rsidP="00F563E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18D0E17" w14:textId="77777777" w:rsidR="006A0E98" w:rsidRPr="00834AED" w:rsidRDefault="006A0E98" w:rsidP="00F563E8">
            <w:pPr>
              <w:pStyle w:val="TAL"/>
              <w:rPr>
                <w:lang w:eastAsia="sv-SE"/>
              </w:rPr>
            </w:pPr>
            <w:r w:rsidRPr="00834AED">
              <w:rPr>
                <w:lang w:eastAsia="sv-SE"/>
              </w:rPr>
              <w:t>This field is mandatory present when the corresponding DRB is being set up, absent for SRBs. Otherwise this field is optionally present, need M.</w:t>
            </w:r>
          </w:p>
        </w:tc>
      </w:tr>
      <w:tr w:rsidR="006A0E98" w:rsidRPr="00834AED" w14:paraId="37FB2EF3"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ED2BFA0" w14:textId="77777777" w:rsidR="006A0E98" w:rsidRPr="00834AED" w:rsidRDefault="006A0E98" w:rsidP="00F563E8">
            <w:pPr>
              <w:pStyle w:val="TAL"/>
              <w:rPr>
                <w:i/>
                <w:lang w:eastAsia="sv-SE"/>
              </w:rPr>
            </w:pPr>
            <w:r w:rsidRPr="00834AED">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160E2702" w14:textId="77777777" w:rsidR="006A0E98" w:rsidRPr="00834AED" w:rsidRDefault="006A0E98" w:rsidP="00F563E8">
            <w:pPr>
              <w:pStyle w:val="TAL"/>
              <w:rPr>
                <w:lang w:eastAsia="sv-SE"/>
              </w:rPr>
            </w:pPr>
            <w:r w:rsidRPr="00834AED">
              <w:rPr>
                <w:lang w:eastAsia="zh-CN"/>
              </w:rPr>
              <w:t>This field is optionally present in case of DRB, need M. Otherwise, it is absent for SRBs.</w:t>
            </w:r>
          </w:p>
        </w:tc>
      </w:tr>
      <w:tr w:rsidR="006A0E98" w:rsidRPr="00834AED" w14:paraId="59EE4C78"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3A44F519" w14:textId="77777777" w:rsidR="006A0E98" w:rsidRPr="00834AED" w:rsidRDefault="006A0E98" w:rsidP="00F563E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027B8B3D" w14:textId="77777777" w:rsidR="006A0E98" w:rsidRPr="00834AED" w:rsidRDefault="006A0E98" w:rsidP="00F563E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8995DC1" w14:textId="77777777" w:rsidR="006A0E98" w:rsidRPr="00834AED" w:rsidRDefault="006A0E98" w:rsidP="00F563E8">
            <w:pPr>
              <w:pStyle w:val="TAL"/>
              <w:rPr>
                <w:lang w:eastAsia="sv-SE"/>
              </w:rPr>
            </w:pPr>
            <w:r w:rsidRPr="00834AED">
              <w:rPr>
                <w:lang w:eastAsia="sv-SE"/>
              </w:rPr>
              <w:t xml:space="preserve">The field is also mandatory present in case the field </w:t>
            </w:r>
            <w:r w:rsidRPr="00834AED">
              <w:rPr>
                <w:i/>
                <w:lang w:eastAsia="sv-SE"/>
              </w:rPr>
              <w:t>moreThanTwoRLC</w:t>
            </w:r>
            <w:r w:rsidRPr="00834AED">
              <w:rPr>
                <w:i/>
              </w:rPr>
              <w:t>-DRB</w:t>
            </w:r>
            <w:r w:rsidRPr="00834AED">
              <w:rPr>
                <w:lang w:eastAsia="sv-SE"/>
              </w:rPr>
              <w:t xml:space="preserve"> is included in </w:t>
            </w:r>
            <w:r w:rsidRPr="00834AED">
              <w:rPr>
                <w:i/>
                <w:lang w:eastAsia="sv-SE"/>
              </w:rPr>
              <w:t>PDCP-Config</w:t>
            </w:r>
            <w:r w:rsidRPr="00834AED">
              <w:rPr>
                <w:lang w:eastAsia="sv-SE"/>
              </w:rPr>
              <w:t>.</w:t>
            </w:r>
          </w:p>
          <w:p w14:paraId="0EAE909B" w14:textId="77777777" w:rsidR="006A0E98" w:rsidRPr="00834AED" w:rsidRDefault="006A0E98" w:rsidP="00F563E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6A0E98" w:rsidRPr="00834AED" w14:paraId="6F75831E"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25F88058" w14:textId="77777777" w:rsidR="006A0E98" w:rsidRPr="00834AED" w:rsidRDefault="006A0E98" w:rsidP="00F563E8">
            <w:pPr>
              <w:pStyle w:val="TAL"/>
              <w:rPr>
                <w:i/>
                <w:lang w:eastAsia="sv-SE"/>
              </w:rPr>
            </w:pPr>
            <w:r w:rsidRPr="00834AED">
              <w:rPr>
                <w:i/>
                <w:lang w:eastAsia="sv-SE"/>
              </w:rPr>
              <w:t>MoreThanTwoRLC</w:t>
            </w:r>
            <w:r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49608743" w14:textId="77777777" w:rsidR="006A0E98" w:rsidRPr="00834AED" w:rsidRDefault="006A0E98" w:rsidP="00F563E8">
            <w:pPr>
              <w:pStyle w:val="TAL"/>
            </w:pPr>
            <w:r w:rsidRPr="00834AED">
              <w:t>For SRBs, this field is absent.</w:t>
            </w:r>
          </w:p>
          <w:p w14:paraId="1731E045" w14:textId="77777777" w:rsidR="006A0E98" w:rsidRPr="00834AED" w:rsidRDefault="006A0E98" w:rsidP="00F563E8">
            <w:pPr>
              <w:pStyle w:val="TAL"/>
              <w:rPr>
                <w:lang w:eastAsia="sv-SE"/>
              </w:rPr>
            </w:pPr>
            <w:r w:rsidRPr="00834AED">
              <w:t xml:space="preserve">For DRBs, this </w:t>
            </w:r>
            <w:r w:rsidRPr="00834AED">
              <w:rPr>
                <w:lang w:eastAsia="sv-SE"/>
              </w:rPr>
              <w:t xml:space="preserve">field is mandatory present upon RRC reconfiguration with setup of a PDCP entity for a radio bearer with more than two associated logical channels and upon RRC reconfiguration with the association of more than one additional logical channel to the PDCP entity. Upon RRC reconfiguration when </w:t>
            </w:r>
            <w:r w:rsidRPr="00834AED">
              <w:t>a PDCP entity is associated with more than two logical channels</w:t>
            </w:r>
            <w:r w:rsidRPr="00834AED">
              <w:rPr>
                <w:lang w:eastAsia="sv-SE"/>
              </w:rPr>
              <w:t>, this field is optionally present, Need M. Otherwise, the field is absent, Need R.</w:t>
            </w:r>
          </w:p>
        </w:tc>
      </w:tr>
      <w:tr w:rsidR="006A0E98" w:rsidRPr="00834AED" w14:paraId="4D126A90"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0A33FDC1" w14:textId="77777777" w:rsidR="006A0E98" w:rsidRPr="00834AED" w:rsidRDefault="006A0E98" w:rsidP="00F563E8">
            <w:pPr>
              <w:pStyle w:val="TAL"/>
              <w:rPr>
                <w:i/>
                <w:lang w:eastAsia="sv-SE"/>
              </w:rPr>
            </w:pPr>
            <w:r w:rsidRPr="00834AED">
              <w:rPr>
                <w:i/>
                <w:lang w:eastAsia="sv-SE"/>
              </w:rPr>
              <w:t>Rlc-AM</w:t>
            </w:r>
            <w:r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79A7F4D" w14:textId="77777777" w:rsidR="006A0E98" w:rsidRPr="00834AED" w:rsidRDefault="006A0E98" w:rsidP="00F563E8">
            <w:pPr>
              <w:pStyle w:val="TAL"/>
              <w:rPr>
                <w:lang w:eastAsia="sv-SE"/>
              </w:rPr>
            </w:pPr>
            <w:r w:rsidRPr="00834AED">
              <w:rPr>
                <w:lang w:eastAsia="sv-SE"/>
              </w:rPr>
              <w:t xml:space="preserve">For </w:t>
            </w:r>
            <w:r w:rsidRPr="00834AED">
              <w:t xml:space="preserve">RLC UM (if the UE supports DAPS handover) or </w:t>
            </w:r>
            <w:r w:rsidRPr="00834AED">
              <w:rPr>
                <w:lang w:eastAsia="sv-SE"/>
              </w:rPr>
              <w:t>RLC AM, the field is optionally present, need R. Otherwise, the field is absent.</w:t>
            </w:r>
          </w:p>
        </w:tc>
      </w:tr>
      <w:tr w:rsidR="006A0E98" w:rsidRPr="00834AED" w14:paraId="52EA4138"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568EFBFD" w14:textId="77777777" w:rsidR="006A0E98" w:rsidRPr="00834AED" w:rsidRDefault="006A0E98" w:rsidP="00F563E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46660568" w14:textId="77777777" w:rsidR="006A0E98" w:rsidRPr="00834AED" w:rsidRDefault="006A0E98" w:rsidP="00F563E8">
            <w:pPr>
              <w:pStyle w:val="TAL"/>
              <w:rPr>
                <w:lang w:eastAsia="sv-SE"/>
              </w:rPr>
            </w:pPr>
            <w:r w:rsidRPr="00834AED">
              <w:rPr>
                <w:lang w:eastAsia="sv-SE"/>
              </w:rPr>
              <w:t>The field is mandatory present in case of radio bearer setup. Otherwise the field is optionally present, need M.</w:t>
            </w:r>
          </w:p>
        </w:tc>
      </w:tr>
      <w:tr w:rsidR="006A0E98" w:rsidRPr="00834AED" w14:paraId="48AC3867"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7FD4E465" w14:textId="77777777" w:rsidR="006A0E98" w:rsidRPr="00834AED" w:rsidRDefault="006A0E98" w:rsidP="00F563E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254AFBD7" w14:textId="77777777" w:rsidR="006A0E98" w:rsidRPr="00834AED" w:rsidRDefault="006A0E98" w:rsidP="00F563E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6A0E98" w:rsidRPr="00834AED" w14:paraId="3BC1D936"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11FCA455" w14:textId="77777777" w:rsidR="006A0E98" w:rsidRPr="00834AED" w:rsidRDefault="006A0E98" w:rsidP="00F563E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24390D59" w14:textId="77777777" w:rsidR="006A0E98" w:rsidRPr="00834AED" w:rsidRDefault="006A0E98" w:rsidP="00F563E8">
            <w:pPr>
              <w:pStyle w:val="TAL"/>
              <w:rPr>
                <w:lang w:eastAsia="en-GB"/>
              </w:rPr>
            </w:pPr>
            <w:r w:rsidRPr="00834AED">
              <w:rPr>
                <w:lang w:eastAsia="en-GB"/>
              </w:rPr>
              <w:t>The field is mandatory present, in case of a split bearer. Otherwise the field is absent.</w:t>
            </w:r>
          </w:p>
        </w:tc>
      </w:tr>
      <w:tr w:rsidR="006A0E98" w:rsidRPr="00834AED" w14:paraId="7FE66E44"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6B6CA35" w14:textId="77777777" w:rsidR="006A0E98" w:rsidRPr="00834AED" w:rsidRDefault="006A0E98" w:rsidP="00F563E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7D7801B5" w14:textId="77777777" w:rsidR="006A0E98" w:rsidRPr="00834AED" w:rsidRDefault="006A0E98" w:rsidP="00F563E8">
            <w:pPr>
              <w:pStyle w:val="TAL"/>
              <w:rPr>
                <w:lang w:eastAsia="en-GB"/>
              </w:rPr>
            </w:pPr>
            <w:r w:rsidRPr="00834AED">
              <w:rPr>
                <w:lang w:eastAsia="en-GB"/>
              </w:rPr>
              <w:t>The field is optionally present, need R, if the UE is connected to 5GC. Otherwise the field is absent.</w:t>
            </w:r>
          </w:p>
        </w:tc>
      </w:tr>
      <w:tr w:rsidR="006A0E98" w:rsidRPr="00834AED" w14:paraId="4917F667"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6212E19" w14:textId="77777777" w:rsidR="006A0E98" w:rsidRPr="00834AED" w:rsidRDefault="006A0E98" w:rsidP="00F563E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01F2579E" w14:textId="77777777" w:rsidR="006A0E98" w:rsidRPr="00834AED" w:rsidRDefault="006A0E98" w:rsidP="00F563E8">
            <w:pPr>
              <w:pStyle w:val="TAL"/>
              <w:rPr>
                <w:lang w:eastAsia="en-GB"/>
              </w:rPr>
            </w:pPr>
            <w:r w:rsidRPr="00834AED">
              <w:rPr>
                <w:lang w:eastAsia="en-GB"/>
              </w:rPr>
              <w:t>The field is optionally present, need R, if the UE is connected to NR/5GC. Otherwise the field is absent.</w:t>
            </w:r>
          </w:p>
        </w:tc>
      </w:tr>
      <w:tr w:rsidR="006A0E98" w:rsidRPr="00834AED" w14:paraId="2CBBC079"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754BB7E" w14:textId="77777777" w:rsidR="006A0E98" w:rsidRPr="00834AED" w:rsidRDefault="006A0E98" w:rsidP="00F563E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48A994BC" w14:textId="77777777" w:rsidR="006A0E98" w:rsidRPr="00834AED" w:rsidRDefault="006A0E98" w:rsidP="00F563E8">
            <w:pPr>
              <w:pStyle w:val="TAL"/>
              <w:rPr>
                <w:lang w:eastAsia="en-GB"/>
              </w:rPr>
            </w:pPr>
            <w:r w:rsidRPr="00834AED">
              <w:rPr>
                <w:lang w:eastAsia="sv-SE"/>
              </w:rPr>
              <w:t>This field is mandatory present in case for radio bearer setup for RLC-AM and RLC-UM. Otherwise, this field is absent, Need M.</w:t>
            </w:r>
          </w:p>
        </w:tc>
      </w:tr>
    </w:tbl>
    <w:p w14:paraId="39D3A312" w14:textId="77777777" w:rsidR="006A0E98" w:rsidRPr="00834AED" w:rsidRDefault="006A0E98" w:rsidP="006A0E98"/>
    <w:p w14:paraId="0723BD76" w14:textId="77777777" w:rsidR="006A0E98" w:rsidRPr="00834AED" w:rsidRDefault="006A0E98" w:rsidP="006A0E98">
      <w:pPr>
        <w:pStyle w:val="Heading4"/>
      </w:pPr>
      <w:bookmarkStart w:id="1938" w:name="_Toc46439678"/>
      <w:bookmarkStart w:id="1939" w:name="_Toc46444515"/>
      <w:bookmarkStart w:id="1940" w:name="_Toc46487276"/>
      <w:r w:rsidRPr="00834AED">
        <w:t>–</w:t>
      </w:r>
      <w:r w:rsidRPr="00834AED">
        <w:tab/>
      </w:r>
      <w:r w:rsidRPr="00834AED">
        <w:rPr>
          <w:i/>
        </w:rPr>
        <w:t>PDSCH-Config</w:t>
      </w:r>
      <w:bookmarkEnd w:id="1938"/>
      <w:bookmarkEnd w:id="1939"/>
      <w:bookmarkEnd w:id="1940"/>
    </w:p>
    <w:p w14:paraId="01281C22" w14:textId="77777777" w:rsidR="006A0E98" w:rsidRPr="00834AED" w:rsidRDefault="006A0E98" w:rsidP="006A0E98">
      <w:r w:rsidRPr="00834AED">
        <w:t xml:space="preserve">The </w:t>
      </w:r>
      <w:r w:rsidRPr="00834AED">
        <w:rPr>
          <w:i/>
        </w:rPr>
        <w:t xml:space="preserve">PDSCH-Config </w:t>
      </w:r>
      <w:r w:rsidRPr="00834AED">
        <w:t>IE is used to configure the UE specific PDSCH parameters.</w:t>
      </w:r>
    </w:p>
    <w:p w14:paraId="7ACBE3AB" w14:textId="77777777" w:rsidR="006A0E98" w:rsidRPr="00834AED" w:rsidRDefault="006A0E98" w:rsidP="006A0E98">
      <w:pPr>
        <w:pStyle w:val="TH"/>
      </w:pPr>
      <w:r w:rsidRPr="00834AED">
        <w:rPr>
          <w:bCs/>
          <w:i/>
          <w:iCs/>
        </w:rPr>
        <w:t xml:space="preserve">PDSCH-Config </w:t>
      </w:r>
      <w:r w:rsidRPr="00834AED">
        <w:t>information element</w:t>
      </w:r>
    </w:p>
    <w:p w14:paraId="7AEA1479" w14:textId="77777777" w:rsidR="006A0E98" w:rsidRPr="00E621CD" w:rsidRDefault="006A0E98" w:rsidP="006A0E98">
      <w:pPr>
        <w:pStyle w:val="PL"/>
        <w:rPr>
          <w:color w:val="808080"/>
        </w:rPr>
      </w:pPr>
      <w:r w:rsidRPr="00E621CD">
        <w:rPr>
          <w:color w:val="808080"/>
        </w:rPr>
        <w:t>-- ASN1START</w:t>
      </w:r>
    </w:p>
    <w:p w14:paraId="01206D5B" w14:textId="77777777" w:rsidR="006A0E98" w:rsidRPr="00E621CD" w:rsidRDefault="006A0E98" w:rsidP="006A0E98">
      <w:pPr>
        <w:pStyle w:val="PL"/>
        <w:rPr>
          <w:color w:val="808080"/>
        </w:rPr>
      </w:pPr>
      <w:r w:rsidRPr="00E621CD">
        <w:rPr>
          <w:color w:val="808080"/>
        </w:rPr>
        <w:t>-- TAG-PDSCH-CONFIG-START</w:t>
      </w:r>
    </w:p>
    <w:p w14:paraId="540FF83A" w14:textId="77777777" w:rsidR="006A0E98" w:rsidRPr="002A02A7" w:rsidRDefault="006A0E98" w:rsidP="006A0E98">
      <w:pPr>
        <w:pStyle w:val="PL"/>
      </w:pPr>
    </w:p>
    <w:p w14:paraId="03B29D72" w14:textId="77777777" w:rsidR="006A0E98" w:rsidRPr="002A02A7" w:rsidRDefault="006A0E98" w:rsidP="006A0E98">
      <w:pPr>
        <w:pStyle w:val="PL"/>
      </w:pPr>
      <w:r w:rsidRPr="002A02A7">
        <w:t xml:space="preserve">PDSCH-Config ::=                        </w:t>
      </w:r>
      <w:r w:rsidRPr="002A02A7">
        <w:rPr>
          <w:color w:val="993366"/>
        </w:rPr>
        <w:t>SEQUENCE</w:t>
      </w:r>
      <w:r w:rsidRPr="002A02A7">
        <w:t xml:space="preserve"> {</w:t>
      </w:r>
    </w:p>
    <w:p w14:paraId="764ECB38" w14:textId="77777777" w:rsidR="006A0E98" w:rsidRPr="00E621CD" w:rsidRDefault="006A0E98" w:rsidP="006A0E98">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47D71503" w14:textId="77777777" w:rsidR="006A0E98" w:rsidRPr="00E621CD" w:rsidRDefault="006A0E98" w:rsidP="006A0E98">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214DDCB3" w14:textId="77777777" w:rsidR="006A0E98" w:rsidRPr="00E621CD" w:rsidRDefault="006A0E98" w:rsidP="006A0E98">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431872E1" w14:textId="77777777" w:rsidR="006A0E98" w:rsidRPr="002A02A7" w:rsidRDefault="006A0E98" w:rsidP="006A0E98">
      <w:pPr>
        <w:pStyle w:val="PL"/>
      </w:pPr>
    </w:p>
    <w:p w14:paraId="1BFBEFE4" w14:textId="77777777" w:rsidR="006A0E98" w:rsidRPr="00E621CD" w:rsidRDefault="006A0E98" w:rsidP="006A0E98">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2B2EC29D" w14:textId="77777777" w:rsidR="006A0E98" w:rsidRPr="00E621CD" w:rsidRDefault="006A0E98" w:rsidP="006A0E98">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3BECD122" w14:textId="77777777" w:rsidR="006A0E98" w:rsidRPr="00E621CD" w:rsidRDefault="006A0E98" w:rsidP="006A0E98">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071FE5D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6DC200F6" w14:textId="77777777" w:rsidR="006A0E98" w:rsidRPr="00E621CD" w:rsidRDefault="006A0E98" w:rsidP="006A0E98">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46ABC79E" w14:textId="77777777" w:rsidR="006A0E98" w:rsidRPr="00E621CD" w:rsidRDefault="006A0E98" w:rsidP="006A0E98">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4715C1C1"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28B6DC49"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A2DA7D3" w14:textId="77777777" w:rsidR="006A0E98" w:rsidRPr="00E621CD" w:rsidRDefault="006A0E98" w:rsidP="006A0E98">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148C1230" w14:textId="77777777" w:rsidR="006A0E98" w:rsidRPr="00E621CD" w:rsidRDefault="006A0E98" w:rsidP="006A0E98">
      <w:pPr>
        <w:pStyle w:val="PL"/>
        <w:rPr>
          <w:color w:val="808080"/>
        </w:rPr>
      </w:pPr>
      <w:r w:rsidRPr="002A02A7">
        <w:t xml:space="preserve">    rateMatchPatternGroup2                  RateMatchPatternGroup                                               </w:t>
      </w:r>
      <w:r w:rsidRPr="002A02A7">
        <w:rPr>
          <w:color w:val="993366"/>
        </w:rPr>
        <w:t>OPTIONAL</w:t>
      </w:r>
      <w:r w:rsidRPr="002A02A7">
        <w:t xml:space="preserve">,   </w:t>
      </w:r>
      <w:r w:rsidRPr="00E621CD">
        <w:rPr>
          <w:color w:val="808080"/>
        </w:rPr>
        <w:t>-- Need R</w:t>
      </w:r>
    </w:p>
    <w:p w14:paraId="5CA26851" w14:textId="77777777" w:rsidR="006A0E98" w:rsidRPr="002A02A7" w:rsidRDefault="006A0E98" w:rsidP="006A0E98">
      <w:pPr>
        <w:pStyle w:val="PL"/>
      </w:pPr>
    </w:p>
    <w:p w14:paraId="5D88E40F" w14:textId="77777777" w:rsidR="006A0E98" w:rsidRPr="002A02A7" w:rsidRDefault="006A0E98" w:rsidP="006A0E98">
      <w:pPr>
        <w:pStyle w:val="PL"/>
      </w:pPr>
      <w:r w:rsidRPr="002A02A7">
        <w:t xml:space="preserve">    rbg-Size                                </w:t>
      </w:r>
      <w:r w:rsidRPr="002A02A7">
        <w:rPr>
          <w:color w:val="993366"/>
        </w:rPr>
        <w:t>ENUMERATED</w:t>
      </w:r>
      <w:r w:rsidRPr="002A02A7">
        <w:t xml:space="preserve"> {config1, config2},</w:t>
      </w:r>
    </w:p>
    <w:p w14:paraId="67A1FE38"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CA2A454" w14:textId="77777777" w:rsidR="006A0E98" w:rsidRPr="00E621CD" w:rsidRDefault="006A0E98" w:rsidP="006A0E98">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86F945" w14:textId="77777777" w:rsidR="006A0E98" w:rsidRPr="002A02A7" w:rsidRDefault="006A0E98" w:rsidP="006A0E98">
      <w:pPr>
        <w:pStyle w:val="PL"/>
      </w:pPr>
    </w:p>
    <w:p w14:paraId="53157BDF" w14:textId="77777777" w:rsidR="006A0E98" w:rsidRPr="002A02A7" w:rsidRDefault="006A0E98" w:rsidP="006A0E98">
      <w:pPr>
        <w:pStyle w:val="PL"/>
      </w:pPr>
      <w:r w:rsidRPr="002A02A7">
        <w:t xml:space="preserve">    prb-BundlingType                        </w:t>
      </w:r>
      <w:r w:rsidRPr="002A02A7">
        <w:rPr>
          <w:color w:val="993366"/>
        </w:rPr>
        <w:t>CHOICE</w:t>
      </w:r>
      <w:r w:rsidRPr="002A02A7">
        <w:t xml:space="preserve"> {</w:t>
      </w:r>
    </w:p>
    <w:p w14:paraId="7A3DEF80" w14:textId="77777777" w:rsidR="006A0E98" w:rsidRPr="002A02A7" w:rsidRDefault="006A0E98" w:rsidP="006A0E98">
      <w:pPr>
        <w:pStyle w:val="PL"/>
      </w:pPr>
      <w:r w:rsidRPr="002A02A7">
        <w:t xml:space="preserve">        staticBundling                          </w:t>
      </w:r>
      <w:r w:rsidRPr="002A02A7">
        <w:rPr>
          <w:color w:val="993366"/>
        </w:rPr>
        <w:t>SEQUENCE</w:t>
      </w:r>
      <w:r w:rsidRPr="002A02A7">
        <w:t xml:space="preserve"> {</w:t>
      </w:r>
    </w:p>
    <w:p w14:paraId="351A0B5E" w14:textId="77777777" w:rsidR="006A0E98" w:rsidRPr="00E621CD" w:rsidRDefault="006A0E98" w:rsidP="006A0E98">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4332F761" w14:textId="77777777" w:rsidR="006A0E98" w:rsidRPr="002A02A7" w:rsidRDefault="006A0E98" w:rsidP="006A0E98">
      <w:pPr>
        <w:pStyle w:val="PL"/>
      </w:pPr>
      <w:r w:rsidRPr="002A02A7">
        <w:t xml:space="preserve">        },</w:t>
      </w:r>
    </w:p>
    <w:p w14:paraId="1549231A" w14:textId="77777777" w:rsidR="006A0E98" w:rsidRPr="002A02A7" w:rsidRDefault="006A0E98" w:rsidP="006A0E98">
      <w:pPr>
        <w:pStyle w:val="PL"/>
      </w:pPr>
      <w:r w:rsidRPr="002A02A7">
        <w:t xml:space="preserve">        dynamicBundling                     </w:t>
      </w:r>
      <w:r w:rsidRPr="002A02A7">
        <w:rPr>
          <w:color w:val="993366"/>
        </w:rPr>
        <w:t>SEQUENCE</w:t>
      </w:r>
      <w:r w:rsidRPr="002A02A7">
        <w:t xml:space="preserve"> {</w:t>
      </w:r>
    </w:p>
    <w:p w14:paraId="31D44E46" w14:textId="77777777" w:rsidR="006A0E98" w:rsidRPr="00E621CD" w:rsidRDefault="006A0E98" w:rsidP="006A0E98">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38CBA541" w14:textId="77777777" w:rsidR="006A0E98" w:rsidRPr="00E621CD" w:rsidRDefault="006A0E98" w:rsidP="006A0E98">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78F6F93" w14:textId="77777777" w:rsidR="006A0E98" w:rsidRPr="002A02A7" w:rsidRDefault="006A0E98" w:rsidP="006A0E98">
      <w:pPr>
        <w:pStyle w:val="PL"/>
      </w:pPr>
      <w:r w:rsidRPr="002A02A7">
        <w:t xml:space="preserve">        }</w:t>
      </w:r>
    </w:p>
    <w:p w14:paraId="54B846BF" w14:textId="77777777" w:rsidR="006A0E98" w:rsidRPr="002A02A7" w:rsidRDefault="006A0E98" w:rsidP="006A0E98">
      <w:pPr>
        <w:pStyle w:val="PL"/>
      </w:pPr>
      <w:r w:rsidRPr="002A02A7">
        <w:t xml:space="preserve">    },</w:t>
      </w:r>
    </w:p>
    <w:p w14:paraId="3C7F0067" w14:textId="77777777" w:rsidR="006A0E98" w:rsidRPr="002A02A7" w:rsidRDefault="006A0E98" w:rsidP="006A0E98">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6F3F424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68DEE6AC" w14:textId="77777777" w:rsidR="006A0E98" w:rsidRPr="002A02A7" w:rsidRDefault="006A0E98" w:rsidP="006A0E98">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4A4453F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A54F6E7" w14:textId="77777777" w:rsidR="006A0E98" w:rsidRPr="002A02A7" w:rsidRDefault="006A0E98" w:rsidP="006A0E98">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6890D82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7C14103" w14:textId="77777777" w:rsidR="006A0E98" w:rsidRPr="002A02A7" w:rsidRDefault="006A0E98" w:rsidP="006A0E98">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6BE7D8B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870FEE1" w14:textId="77777777" w:rsidR="006A0E98" w:rsidRPr="002A02A7" w:rsidRDefault="006A0E98" w:rsidP="006A0E98">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61EECBE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110AE9D" w14:textId="77777777" w:rsidR="006A0E98" w:rsidRPr="002A02A7" w:rsidRDefault="006A0E98" w:rsidP="006A0E98">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078D2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4BE31DB" w14:textId="77777777" w:rsidR="006A0E98" w:rsidRPr="002A02A7" w:rsidRDefault="006A0E98" w:rsidP="006A0E98">
      <w:pPr>
        <w:pStyle w:val="PL"/>
      </w:pPr>
      <w:r w:rsidRPr="002A02A7">
        <w:t xml:space="preserve">    p-ZP-CSI-RS-ResourceSet                 SetupRelease { ZP-CSI-RS-ResourceSet }</w:t>
      </w:r>
    </w:p>
    <w:p w14:paraId="3F8B9CF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A1173B0" w14:textId="77777777" w:rsidR="006A0E98" w:rsidRPr="002A02A7" w:rsidRDefault="006A0E98" w:rsidP="006A0E98">
      <w:pPr>
        <w:pStyle w:val="PL"/>
      </w:pPr>
      <w:r w:rsidRPr="002A02A7">
        <w:t xml:space="preserve">    ...,</w:t>
      </w:r>
    </w:p>
    <w:p w14:paraId="3A901D7A" w14:textId="77777777" w:rsidR="006A0E98" w:rsidRPr="002A02A7" w:rsidRDefault="006A0E98" w:rsidP="006A0E98">
      <w:pPr>
        <w:pStyle w:val="PL"/>
      </w:pPr>
      <w:r w:rsidRPr="002A02A7">
        <w:t xml:space="preserve">    [[</w:t>
      </w:r>
    </w:p>
    <w:p w14:paraId="45C7926F" w14:textId="77777777" w:rsidR="006A0E98" w:rsidRPr="00E621CD" w:rsidRDefault="006A0E98" w:rsidP="006A0E98">
      <w:pPr>
        <w:pStyle w:val="PL"/>
        <w:rPr>
          <w:color w:val="808080"/>
        </w:rPr>
      </w:pPr>
      <w:r w:rsidRPr="002A02A7">
        <w:t xml:space="preserve">    maxMIMO-Layers-r16                      SetupRelease { MaxMIMO-LayersDL-r16 }                               </w:t>
      </w:r>
      <w:r w:rsidRPr="002A02A7">
        <w:rPr>
          <w:color w:val="993366"/>
        </w:rPr>
        <w:t>OPTIONAL</w:t>
      </w:r>
      <w:r w:rsidRPr="002A02A7">
        <w:t xml:space="preserve">,   </w:t>
      </w:r>
      <w:r w:rsidRPr="00E621CD">
        <w:rPr>
          <w:color w:val="808080"/>
        </w:rPr>
        <w:t>-- Need M</w:t>
      </w:r>
    </w:p>
    <w:p w14:paraId="1449803F" w14:textId="77777777" w:rsidR="006A0E98" w:rsidRPr="00E621CD" w:rsidRDefault="006A0E98" w:rsidP="006A0E98">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62C9B525" w14:textId="77777777" w:rsidR="006A0E98" w:rsidRPr="002A02A7" w:rsidRDefault="006A0E98" w:rsidP="006A0E98">
      <w:pPr>
        <w:pStyle w:val="PL"/>
      </w:pPr>
    </w:p>
    <w:p w14:paraId="6F37387C" w14:textId="77777777" w:rsidR="006A0E98" w:rsidRPr="00E621CD" w:rsidRDefault="006A0E98" w:rsidP="006A0E98">
      <w:pPr>
        <w:pStyle w:val="PL"/>
        <w:rPr>
          <w:color w:val="808080"/>
        </w:rPr>
      </w:pPr>
      <w:r w:rsidRPr="002A02A7">
        <w:t xml:space="preserve">    </w:t>
      </w:r>
      <w:r w:rsidRPr="00E621CD">
        <w:rPr>
          <w:color w:val="808080"/>
        </w:rPr>
        <w:t>-- Start of the parameters for DCI format 1_2 introduced in V16.1.0</w:t>
      </w:r>
    </w:p>
    <w:p w14:paraId="347EEA67" w14:textId="77777777" w:rsidR="006A0E98" w:rsidRPr="00E621CD" w:rsidRDefault="006A0E98" w:rsidP="006A0E98">
      <w:pPr>
        <w:pStyle w:val="PL"/>
        <w:rPr>
          <w:color w:val="808080"/>
        </w:rPr>
      </w:pPr>
      <w:r w:rsidRPr="002A02A7">
        <w:t xml:space="preserve">    antennaPortsFieldPresence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3F346EA" w14:textId="77777777" w:rsidR="006A0E98" w:rsidRPr="002A02A7" w:rsidRDefault="006A0E98" w:rsidP="006A0E98">
      <w:pPr>
        <w:pStyle w:val="PL"/>
      </w:pPr>
      <w:r w:rsidRPr="002A02A7">
        <w:t xml:space="preserve">    aperiodicZP-CSI-RS-ResourceSetsToAddMod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26F43C2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B4600A" w14:textId="77777777" w:rsidR="006A0E98" w:rsidRPr="002A02A7" w:rsidRDefault="006A0E98" w:rsidP="006A0E98">
      <w:pPr>
        <w:pStyle w:val="PL"/>
      </w:pPr>
      <w:r w:rsidRPr="002A02A7">
        <w:t xml:space="preserve">    aperiodicZP-CSI-RS-ResourceSetsToRelease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5CD5182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0B822E" w14:textId="77777777" w:rsidR="006A0E98" w:rsidRPr="00E621CD" w:rsidRDefault="006A0E98" w:rsidP="006A0E98">
      <w:pPr>
        <w:pStyle w:val="PL"/>
        <w:rPr>
          <w:color w:val="808080"/>
        </w:rPr>
      </w:pPr>
      <w:r w:rsidRPr="002A02A7">
        <w:t xml:space="preserve">    dmrs-DownlinkForPDSCH-MappingTypeA-ForDCI-Format1-2-r16     SetupRelease { DMRS-DownlinkConfig }        </w:t>
      </w:r>
      <w:r w:rsidRPr="002A02A7">
        <w:rPr>
          <w:color w:val="993366"/>
        </w:rPr>
        <w:t>OPTIONAL</w:t>
      </w:r>
      <w:r w:rsidRPr="002A02A7">
        <w:t xml:space="preserve">,   </w:t>
      </w:r>
      <w:r w:rsidRPr="00E621CD">
        <w:rPr>
          <w:color w:val="808080"/>
        </w:rPr>
        <w:t>-- Need M</w:t>
      </w:r>
    </w:p>
    <w:p w14:paraId="328E0789" w14:textId="77777777" w:rsidR="006A0E98" w:rsidRPr="00E621CD" w:rsidRDefault="006A0E98" w:rsidP="006A0E98">
      <w:pPr>
        <w:pStyle w:val="PL"/>
        <w:rPr>
          <w:color w:val="808080"/>
        </w:rPr>
      </w:pPr>
      <w:r w:rsidRPr="002A02A7">
        <w:t xml:space="preserve">    dmrs-DownlinkForPDSCH-MappingTypeB-ForDCI-Format1-2-r16     SetupRelease { DMRS-DownlinkConfig }        </w:t>
      </w:r>
      <w:r w:rsidRPr="002A02A7">
        <w:rPr>
          <w:color w:val="993366"/>
        </w:rPr>
        <w:t>OPTIONAL</w:t>
      </w:r>
      <w:r w:rsidRPr="002A02A7">
        <w:t xml:space="preserve">,   </w:t>
      </w:r>
      <w:r w:rsidRPr="00E621CD">
        <w:rPr>
          <w:color w:val="808080"/>
        </w:rPr>
        <w:t>-- Need M</w:t>
      </w:r>
    </w:p>
    <w:p w14:paraId="0DC3F11C" w14:textId="77777777" w:rsidR="006A0E98" w:rsidRPr="00E621CD" w:rsidRDefault="006A0E98" w:rsidP="006A0E98">
      <w:pPr>
        <w:pStyle w:val="PL"/>
        <w:rPr>
          <w:color w:val="808080"/>
        </w:rPr>
      </w:pPr>
      <w:r w:rsidRPr="002A02A7">
        <w:t xml:space="preserve">    dmrs-SequenceInitialization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1056696" w14:textId="77777777" w:rsidR="006A0E98" w:rsidRPr="00E621CD" w:rsidRDefault="006A0E98" w:rsidP="006A0E98">
      <w:pPr>
        <w:pStyle w:val="PL"/>
        <w:rPr>
          <w:color w:val="808080"/>
        </w:rPr>
      </w:pPr>
      <w:r w:rsidRPr="002A02A7">
        <w:t xml:space="preserve">    harq-ProcessNumberSizeForDCI-Format1-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373D50CD" w14:textId="77777777" w:rsidR="006A0E98" w:rsidRPr="00E621CD" w:rsidRDefault="006A0E98" w:rsidP="006A0E98">
      <w:pPr>
        <w:pStyle w:val="PL"/>
        <w:rPr>
          <w:color w:val="808080"/>
        </w:rPr>
      </w:pPr>
      <w:r w:rsidRPr="002A02A7">
        <w:t xml:space="preserve">    mcs-TableForDCI-Format1-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65186D0" w14:textId="77777777" w:rsidR="006A0E98" w:rsidRPr="00E621CD" w:rsidRDefault="006A0E98" w:rsidP="006A0E98">
      <w:pPr>
        <w:pStyle w:val="PL"/>
        <w:rPr>
          <w:color w:val="808080"/>
        </w:rPr>
      </w:pPr>
      <w:r w:rsidRPr="002A02A7">
        <w:t xml:space="preserve">    numberOfBitsForRV-ForDCI-Format1-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40ADB832" w14:textId="77777777" w:rsidR="006A0E98" w:rsidRPr="002A02A7" w:rsidRDefault="006A0E98" w:rsidP="006A0E98">
      <w:pPr>
        <w:pStyle w:val="PL"/>
      </w:pPr>
      <w:r w:rsidRPr="002A02A7">
        <w:t xml:space="preserve">    pdsch-TimeDomainAllocationListForDCI-Format1-2-r16         SetupRelease { PDSCH-TimeDomainResourceAllocationList-r16 }</w:t>
      </w:r>
    </w:p>
    <w:p w14:paraId="63803FD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4A1CECBF" w14:textId="77777777" w:rsidR="006A0E98" w:rsidRPr="002A02A7" w:rsidRDefault="006A0E98" w:rsidP="006A0E98">
      <w:pPr>
        <w:pStyle w:val="PL"/>
      </w:pPr>
      <w:r w:rsidRPr="002A02A7">
        <w:t xml:space="preserve">    prb-BundlingTypeForDCI-Format1-2-r16    </w:t>
      </w:r>
      <w:r w:rsidRPr="002A02A7">
        <w:rPr>
          <w:color w:val="993366"/>
        </w:rPr>
        <w:t>CHOICE</w:t>
      </w:r>
      <w:r w:rsidRPr="002A02A7">
        <w:t xml:space="preserve"> {</w:t>
      </w:r>
    </w:p>
    <w:p w14:paraId="52B34197" w14:textId="77777777" w:rsidR="006A0E98" w:rsidRPr="002A02A7" w:rsidRDefault="006A0E98" w:rsidP="006A0E98">
      <w:pPr>
        <w:pStyle w:val="PL"/>
      </w:pPr>
      <w:r w:rsidRPr="002A02A7">
        <w:t xml:space="preserve">        staticBundling-r16                      </w:t>
      </w:r>
      <w:r w:rsidRPr="002A02A7">
        <w:rPr>
          <w:color w:val="993366"/>
        </w:rPr>
        <w:t>SEQUENCE</w:t>
      </w:r>
      <w:r w:rsidRPr="002A02A7">
        <w:t xml:space="preserve"> {</w:t>
      </w:r>
    </w:p>
    <w:p w14:paraId="41E80E67" w14:textId="77777777" w:rsidR="006A0E98" w:rsidRPr="00E621CD" w:rsidRDefault="006A0E98" w:rsidP="006A0E98">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E7D695E" w14:textId="77777777" w:rsidR="006A0E98" w:rsidRPr="002A02A7" w:rsidRDefault="006A0E98" w:rsidP="006A0E98">
      <w:pPr>
        <w:pStyle w:val="PL"/>
      </w:pPr>
      <w:r w:rsidRPr="002A02A7">
        <w:t xml:space="preserve">        },</w:t>
      </w:r>
    </w:p>
    <w:p w14:paraId="2C404731" w14:textId="77777777" w:rsidR="006A0E98" w:rsidRPr="002A02A7" w:rsidRDefault="006A0E98" w:rsidP="006A0E98">
      <w:pPr>
        <w:pStyle w:val="PL"/>
      </w:pPr>
      <w:r w:rsidRPr="002A02A7">
        <w:t xml:space="preserve">        dynamicBundling-r16                     </w:t>
      </w:r>
      <w:r w:rsidRPr="002A02A7">
        <w:rPr>
          <w:color w:val="993366"/>
        </w:rPr>
        <w:t>SEQUENCE</w:t>
      </w:r>
      <w:r w:rsidRPr="002A02A7">
        <w:t xml:space="preserve"> {</w:t>
      </w:r>
    </w:p>
    <w:p w14:paraId="38F7E902" w14:textId="77777777" w:rsidR="006A0E98" w:rsidRPr="00E621CD" w:rsidRDefault="006A0E98" w:rsidP="006A0E98">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19B2D323" w14:textId="77777777" w:rsidR="006A0E98" w:rsidRPr="00E621CD" w:rsidRDefault="006A0E98" w:rsidP="006A0E98">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C5A9E48" w14:textId="77777777" w:rsidR="006A0E98" w:rsidRPr="002A02A7" w:rsidRDefault="006A0E98" w:rsidP="006A0E98">
      <w:pPr>
        <w:pStyle w:val="PL"/>
      </w:pPr>
      <w:r w:rsidRPr="002A02A7">
        <w:t xml:space="preserve">        }</w:t>
      </w:r>
    </w:p>
    <w:p w14:paraId="3B7735A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53220F" w14:textId="77777777" w:rsidR="006A0E98" w:rsidRPr="00E621CD" w:rsidRDefault="006A0E98" w:rsidP="006A0E98">
      <w:pPr>
        <w:pStyle w:val="PL"/>
        <w:rPr>
          <w:color w:val="808080"/>
        </w:rPr>
      </w:pPr>
      <w:r w:rsidRPr="002A02A7">
        <w:t xml:space="preserve">    priorityIndicator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B4E8F15" w14:textId="77777777" w:rsidR="006A0E98" w:rsidRPr="00E621CD" w:rsidRDefault="006A0E98" w:rsidP="006A0E98">
      <w:pPr>
        <w:pStyle w:val="PL"/>
        <w:rPr>
          <w:color w:val="808080"/>
        </w:rPr>
      </w:pPr>
      <w:r w:rsidRPr="002A02A7">
        <w:t xml:space="preserve">    rateMatchPatternGroup1ForDCI-Format1-2-r16  RateMatchPatternGroup                                       </w:t>
      </w:r>
      <w:r w:rsidRPr="002A02A7">
        <w:rPr>
          <w:color w:val="993366"/>
        </w:rPr>
        <w:t>OPTIONAL</w:t>
      </w:r>
      <w:r w:rsidRPr="002A02A7">
        <w:t xml:space="preserve">,   </w:t>
      </w:r>
      <w:r w:rsidRPr="00E621CD">
        <w:rPr>
          <w:color w:val="808080"/>
        </w:rPr>
        <w:t>-- Need R</w:t>
      </w:r>
    </w:p>
    <w:p w14:paraId="0FD41F94" w14:textId="77777777" w:rsidR="006A0E98" w:rsidRPr="00E621CD" w:rsidRDefault="006A0E98" w:rsidP="006A0E98">
      <w:pPr>
        <w:pStyle w:val="PL"/>
        <w:rPr>
          <w:color w:val="808080"/>
        </w:rPr>
      </w:pPr>
      <w:r w:rsidRPr="002A02A7">
        <w:t xml:space="preserve">    rateMatchPatternGroup2ForDCI-Format1-2-r16  RateMatchPatternGroup                                       </w:t>
      </w:r>
      <w:r w:rsidRPr="002A02A7">
        <w:rPr>
          <w:color w:val="993366"/>
        </w:rPr>
        <w:t>OPTIONAL</w:t>
      </w:r>
      <w:r w:rsidRPr="002A02A7">
        <w:t xml:space="preserve">,   </w:t>
      </w:r>
      <w:r w:rsidRPr="00E621CD">
        <w:rPr>
          <w:color w:val="808080"/>
        </w:rPr>
        <w:t>-- Need R</w:t>
      </w:r>
    </w:p>
    <w:p w14:paraId="57CC297C" w14:textId="77777777" w:rsidR="006A0E98" w:rsidRPr="00E621CD" w:rsidRDefault="006A0E98" w:rsidP="006A0E98">
      <w:pPr>
        <w:pStyle w:val="PL"/>
        <w:rPr>
          <w:color w:val="808080"/>
        </w:rPr>
      </w:pPr>
      <w:r w:rsidRPr="002A02A7">
        <w:t xml:space="preserve">    resourceAllocationType1GranularityForDCI-Format1-2-r16  </w:t>
      </w:r>
      <w:r w:rsidRPr="002A02A7">
        <w:rPr>
          <w:color w:val="993366"/>
        </w:rPr>
        <w:t>ENUMERATED</w:t>
      </w:r>
      <w:r w:rsidRPr="002A02A7">
        <w:t xml:space="preserve"> {n2,n4,n8,n16}                       </w:t>
      </w:r>
      <w:r w:rsidRPr="002A02A7">
        <w:rPr>
          <w:color w:val="993366"/>
        </w:rPr>
        <w:t>OPTIONAL</w:t>
      </w:r>
      <w:r w:rsidRPr="002A02A7">
        <w:t xml:space="preserve">,   </w:t>
      </w:r>
      <w:r w:rsidRPr="00E621CD">
        <w:rPr>
          <w:color w:val="808080"/>
        </w:rPr>
        <w:t>-- Need S</w:t>
      </w:r>
    </w:p>
    <w:p w14:paraId="4E606724" w14:textId="77777777" w:rsidR="006A0E98" w:rsidRPr="00E621CD" w:rsidRDefault="006A0E98" w:rsidP="006A0E98">
      <w:pPr>
        <w:pStyle w:val="PL"/>
        <w:rPr>
          <w:color w:val="808080"/>
        </w:rPr>
      </w:pPr>
      <w:r w:rsidRPr="002A02A7">
        <w:t xml:space="preserve">    vrb-ToPRB-InterleaverForDCI-Format1-2-r16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6361BBE6" w14:textId="77777777" w:rsidR="006A0E98" w:rsidRPr="00E621CD" w:rsidRDefault="006A0E98" w:rsidP="006A0E98">
      <w:pPr>
        <w:pStyle w:val="PL"/>
        <w:rPr>
          <w:color w:val="808080"/>
        </w:rPr>
      </w:pPr>
      <w:r w:rsidRPr="002A02A7">
        <w:t xml:space="preserve">    referenceOfSLIV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7724F01" w14:textId="77777777" w:rsidR="006A0E98" w:rsidRPr="002A02A7" w:rsidRDefault="006A0E98" w:rsidP="006A0E98">
      <w:pPr>
        <w:pStyle w:val="PL"/>
      </w:pPr>
      <w:r w:rsidRPr="002A02A7">
        <w:t xml:space="preserve">    resourceAllocationForDCI-Format1-2-r16          </w:t>
      </w:r>
      <w:r w:rsidRPr="002A02A7">
        <w:rPr>
          <w:color w:val="993366"/>
        </w:rPr>
        <w:t>ENUMERATED</w:t>
      </w:r>
      <w:r w:rsidRPr="002A02A7">
        <w:t xml:space="preserve"> { resourceAllocationType0, resourceAllocationType1, dynamicSwitch}</w:t>
      </w:r>
    </w:p>
    <w:p w14:paraId="374DBB25"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C1155DB" w14:textId="77777777" w:rsidR="006A0E98" w:rsidRPr="00E621CD" w:rsidRDefault="006A0E98" w:rsidP="006A0E98">
      <w:pPr>
        <w:pStyle w:val="PL"/>
        <w:rPr>
          <w:color w:val="808080"/>
        </w:rPr>
      </w:pPr>
      <w:r w:rsidRPr="002A02A7">
        <w:t xml:space="preserve">    </w:t>
      </w:r>
      <w:r w:rsidRPr="00E621CD">
        <w:rPr>
          <w:color w:val="808080"/>
        </w:rPr>
        <w:t>-- End of the parameters for DCI format 1_2 introduced in V16.1.0</w:t>
      </w:r>
    </w:p>
    <w:p w14:paraId="00177D1E" w14:textId="77777777" w:rsidR="006A0E98" w:rsidRPr="002A02A7" w:rsidRDefault="006A0E98" w:rsidP="006A0E98">
      <w:pPr>
        <w:pStyle w:val="PL"/>
      </w:pPr>
    </w:p>
    <w:p w14:paraId="2027911C" w14:textId="77777777" w:rsidR="006A0E98" w:rsidRPr="00E621CD" w:rsidRDefault="006A0E98" w:rsidP="006A0E98">
      <w:pPr>
        <w:pStyle w:val="PL"/>
        <w:rPr>
          <w:color w:val="808080"/>
        </w:rPr>
      </w:pPr>
      <w:r w:rsidRPr="002A02A7">
        <w:t xml:space="preserve">    priorityIndicatorForDCI-Format1-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F6B545" w14:textId="77777777" w:rsidR="006A0E98" w:rsidRPr="00E621CD" w:rsidRDefault="006A0E98" w:rsidP="006A0E98">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B94CDDE" w14:textId="77777777" w:rsidR="006A0E98" w:rsidRPr="00E621CD" w:rsidRDefault="006A0E98" w:rsidP="006A0E98">
      <w:pPr>
        <w:pStyle w:val="PL"/>
        <w:rPr>
          <w:color w:val="808080"/>
        </w:rPr>
      </w:pPr>
      <w:r w:rsidRPr="002A02A7">
        <w:t xml:space="preserve">    pdsch-TimeDomainAllocationList-r16     SetupRelease { PDSCH-TimeDomainResourceAllocationList-r16 }      </w:t>
      </w:r>
      <w:r w:rsidRPr="002A02A7">
        <w:rPr>
          <w:color w:val="993366"/>
        </w:rPr>
        <w:t>OPTIONAL</w:t>
      </w:r>
      <w:r w:rsidRPr="002A02A7">
        <w:t xml:space="preserve">,   </w:t>
      </w:r>
      <w:r w:rsidRPr="00E621CD">
        <w:rPr>
          <w:color w:val="808080"/>
        </w:rPr>
        <w:t>-- Need M</w:t>
      </w:r>
    </w:p>
    <w:p w14:paraId="36AA8129" w14:textId="77777777" w:rsidR="006A0E98" w:rsidRPr="00E621CD" w:rsidRDefault="006A0E98" w:rsidP="006A0E98">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4629CE9F" w14:textId="77777777" w:rsidR="006A0E98" w:rsidRPr="002A02A7" w:rsidRDefault="006A0E98" w:rsidP="006A0E98">
      <w:pPr>
        <w:pStyle w:val="PL"/>
      </w:pPr>
      <w:r w:rsidRPr="002A02A7">
        <w:t xml:space="preserve">    ]]</w:t>
      </w:r>
    </w:p>
    <w:p w14:paraId="4CE8839A" w14:textId="77777777" w:rsidR="006A0E98" w:rsidRPr="002A02A7" w:rsidRDefault="006A0E98" w:rsidP="006A0E98">
      <w:pPr>
        <w:pStyle w:val="PL"/>
      </w:pPr>
      <w:r w:rsidRPr="002A02A7">
        <w:t>}</w:t>
      </w:r>
    </w:p>
    <w:p w14:paraId="0F0D7C9F" w14:textId="77777777" w:rsidR="006A0E98" w:rsidRPr="002A02A7" w:rsidRDefault="006A0E98" w:rsidP="006A0E98">
      <w:pPr>
        <w:pStyle w:val="PL"/>
      </w:pPr>
    </w:p>
    <w:p w14:paraId="137292CA" w14:textId="77777777" w:rsidR="006A0E98" w:rsidRPr="002A02A7" w:rsidRDefault="006A0E98" w:rsidP="006A0E98">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2D761D9C" w14:textId="77777777" w:rsidR="006A0E98" w:rsidRPr="002A02A7" w:rsidRDefault="006A0E98" w:rsidP="006A0E98">
      <w:pPr>
        <w:pStyle w:val="PL"/>
      </w:pPr>
      <w:r w:rsidRPr="002A02A7">
        <w:t xml:space="preserve">    cellLevel                               RateMatchPatternId,</w:t>
      </w:r>
    </w:p>
    <w:p w14:paraId="275AB56D" w14:textId="77777777" w:rsidR="006A0E98" w:rsidRPr="002A02A7" w:rsidRDefault="006A0E98" w:rsidP="006A0E98">
      <w:pPr>
        <w:pStyle w:val="PL"/>
      </w:pPr>
      <w:r w:rsidRPr="002A02A7">
        <w:t xml:space="preserve">    bwpLevel                                RateMatchPatternId</w:t>
      </w:r>
    </w:p>
    <w:p w14:paraId="5DEEE293" w14:textId="77777777" w:rsidR="006A0E98" w:rsidRPr="002A02A7" w:rsidRDefault="006A0E98" w:rsidP="006A0E98">
      <w:pPr>
        <w:pStyle w:val="PL"/>
      </w:pPr>
      <w:r w:rsidRPr="002A02A7">
        <w:t>}</w:t>
      </w:r>
    </w:p>
    <w:p w14:paraId="30770249" w14:textId="77777777" w:rsidR="006A0E98" w:rsidRPr="002A02A7" w:rsidRDefault="006A0E98" w:rsidP="006A0E98">
      <w:pPr>
        <w:pStyle w:val="PL"/>
      </w:pPr>
    </w:p>
    <w:p w14:paraId="609F7F09" w14:textId="77777777" w:rsidR="006A0E98" w:rsidRPr="002A02A7" w:rsidRDefault="006A0E98" w:rsidP="006A0E98">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61D97846" w14:textId="77777777" w:rsidR="006A0E98" w:rsidRPr="002A02A7" w:rsidRDefault="006A0E98" w:rsidP="006A0E98">
      <w:pPr>
        <w:pStyle w:val="PL"/>
      </w:pPr>
    </w:p>
    <w:p w14:paraId="6EE806DE" w14:textId="77777777" w:rsidR="006A0E98" w:rsidRPr="002A02A7" w:rsidRDefault="006A0E98" w:rsidP="006A0E98">
      <w:pPr>
        <w:pStyle w:val="PL"/>
      </w:pPr>
      <w:r w:rsidRPr="002A02A7">
        <w:t xml:space="preserve">MaxMIMO-LayersDL-r16 ::=                </w:t>
      </w:r>
      <w:r w:rsidRPr="002A02A7">
        <w:rPr>
          <w:color w:val="993366"/>
        </w:rPr>
        <w:t>INTEGER</w:t>
      </w:r>
      <w:r w:rsidRPr="002A02A7">
        <w:t xml:space="preserve"> (1..8)</w:t>
      </w:r>
    </w:p>
    <w:p w14:paraId="565C7300" w14:textId="77777777" w:rsidR="006A0E98" w:rsidRPr="002A02A7" w:rsidRDefault="006A0E98" w:rsidP="006A0E98">
      <w:pPr>
        <w:pStyle w:val="PL"/>
      </w:pPr>
    </w:p>
    <w:p w14:paraId="33B4A6AF" w14:textId="77777777" w:rsidR="006A0E98" w:rsidRPr="00E621CD" w:rsidRDefault="006A0E98" w:rsidP="006A0E98">
      <w:pPr>
        <w:pStyle w:val="PL"/>
        <w:rPr>
          <w:color w:val="808080"/>
        </w:rPr>
      </w:pPr>
      <w:r w:rsidRPr="00E621CD">
        <w:rPr>
          <w:color w:val="808080"/>
        </w:rPr>
        <w:t>-- TAG-PDSCH-CONFIG-STOP</w:t>
      </w:r>
    </w:p>
    <w:p w14:paraId="346B5FB1" w14:textId="77777777" w:rsidR="006A0E98" w:rsidRPr="00E621CD" w:rsidRDefault="006A0E98" w:rsidP="006A0E98">
      <w:pPr>
        <w:pStyle w:val="PL"/>
        <w:rPr>
          <w:color w:val="808080"/>
        </w:rPr>
      </w:pPr>
      <w:r w:rsidRPr="00E621CD">
        <w:rPr>
          <w:color w:val="808080"/>
        </w:rPr>
        <w:t>-- ASN1STOP</w:t>
      </w:r>
    </w:p>
    <w:p w14:paraId="1642D42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E3BE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D1C79E" w14:textId="77777777" w:rsidR="006A0E98" w:rsidRPr="00834AED" w:rsidRDefault="006A0E98" w:rsidP="00F563E8">
            <w:pPr>
              <w:pStyle w:val="TAH"/>
              <w:rPr>
                <w:szCs w:val="22"/>
                <w:lang w:eastAsia="sv-SE"/>
              </w:rPr>
            </w:pPr>
            <w:r w:rsidRPr="00834AED">
              <w:rPr>
                <w:i/>
                <w:szCs w:val="22"/>
                <w:lang w:eastAsia="sv-SE"/>
              </w:rPr>
              <w:t xml:space="preserve">PDSCH-Config </w:t>
            </w:r>
            <w:r w:rsidRPr="00834AED">
              <w:rPr>
                <w:szCs w:val="22"/>
                <w:lang w:eastAsia="sv-SE"/>
              </w:rPr>
              <w:t>field descriptions</w:t>
            </w:r>
          </w:p>
        </w:tc>
      </w:tr>
      <w:tr w:rsidR="006A0E98" w:rsidRPr="00834AED" w14:paraId="0EAA680C" w14:textId="77777777" w:rsidTr="00F563E8">
        <w:tc>
          <w:tcPr>
            <w:tcW w:w="14173" w:type="dxa"/>
            <w:tcBorders>
              <w:top w:val="single" w:sz="4" w:space="0" w:color="auto"/>
              <w:left w:val="single" w:sz="4" w:space="0" w:color="auto"/>
              <w:bottom w:val="single" w:sz="4" w:space="0" w:color="auto"/>
              <w:right w:val="single" w:sz="4" w:space="0" w:color="auto"/>
            </w:tcBorders>
          </w:tcPr>
          <w:p w14:paraId="59FD22C0" w14:textId="77777777" w:rsidR="006A0E98" w:rsidRPr="00834AED" w:rsidRDefault="006A0E98" w:rsidP="00F563E8">
            <w:pPr>
              <w:pStyle w:val="TAL"/>
              <w:rPr>
                <w:b/>
                <w:bCs/>
                <w:i/>
                <w:iCs/>
                <w:lang w:eastAsia="sv-SE"/>
              </w:rPr>
            </w:pPr>
            <w:r w:rsidRPr="00834AED">
              <w:rPr>
                <w:b/>
                <w:bCs/>
                <w:i/>
                <w:iCs/>
                <w:lang w:eastAsia="sv-SE"/>
              </w:rPr>
              <w:t>antennaPortsFieldPresenceForDCI-Format1-2</w:t>
            </w:r>
          </w:p>
          <w:p w14:paraId="5F2AF94A" w14:textId="77777777" w:rsidR="006A0E98" w:rsidRPr="00834AED" w:rsidRDefault="006A0E98" w:rsidP="00F563E8">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ForDCI-Format1-2</w:t>
            </w:r>
            <w:r w:rsidRPr="00834AED">
              <w:rPr>
                <w:lang w:eastAsia="sv-SE"/>
              </w:rPr>
              <w:t xml:space="preserve"> nor </w:t>
            </w:r>
            <w:r w:rsidRPr="00834AED">
              <w:rPr>
                <w:i/>
                <w:iCs/>
                <w:lang w:eastAsia="sv-SE"/>
              </w:rPr>
              <w:t>dmrs-DownlinkForPDSCH-MappingTypeB-ForDCI-Format1-2</w:t>
            </w:r>
            <w:r w:rsidRPr="00834AED">
              <w:rPr>
                <w:lang w:eastAsia="sv-SE"/>
              </w:rPr>
              <w:t xml:space="preserve"> is configured, this field is absent.</w:t>
            </w:r>
          </w:p>
        </w:tc>
      </w:tr>
      <w:tr w:rsidR="006A0E98" w:rsidRPr="00834AED" w14:paraId="28B276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6657DF" w14:textId="77777777" w:rsidR="006A0E98" w:rsidRPr="00834AED" w:rsidRDefault="006A0E98" w:rsidP="00F563E8">
            <w:pPr>
              <w:pStyle w:val="TAL"/>
              <w:rPr>
                <w:szCs w:val="22"/>
                <w:lang w:eastAsia="sv-SE"/>
              </w:rPr>
            </w:pPr>
            <w:r w:rsidRPr="00834AED">
              <w:rPr>
                <w:b/>
                <w:i/>
                <w:szCs w:val="22"/>
                <w:lang w:eastAsia="sv-SE"/>
              </w:rPr>
              <w:t>aperiodic-ZP-CSI-RS-ResourceSetsToAddModList, aperiodic-ZP-CSI-RS-ResourceSetsToAddModListForDCI-Format1-2</w:t>
            </w:r>
          </w:p>
          <w:p w14:paraId="0345D2BE" w14:textId="77777777" w:rsidR="006A0E98" w:rsidRPr="00834AED" w:rsidRDefault="006A0E98" w:rsidP="00F563E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2 and TS 38.212 [17] clause 7.3.1).</w:t>
            </w:r>
          </w:p>
        </w:tc>
      </w:tr>
      <w:tr w:rsidR="006A0E98" w:rsidRPr="00834AED" w14:paraId="3D3004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78DE2C" w14:textId="77777777" w:rsidR="006A0E98" w:rsidRPr="00834AED" w:rsidRDefault="006A0E98" w:rsidP="00F563E8">
            <w:pPr>
              <w:pStyle w:val="TAL"/>
              <w:rPr>
                <w:szCs w:val="22"/>
                <w:lang w:eastAsia="sv-SE"/>
              </w:rPr>
            </w:pPr>
            <w:r w:rsidRPr="00834AED">
              <w:rPr>
                <w:b/>
                <w:i/>
                <w:szCs w:val="22"/>
                <w:lang w:eastAsia="sv-SE"/>
              </w:rPr>
              <w:t>dataScramblingIdentityPDSCH, dataScramblingIdentityPDSCH2</w:t>
            </w:r>
          </w:p>
          <w:p w14:paraId="74F02E60" w14:textId="77777777" w:rsidR="006A0E98" w:rsidRPr="00834AED" w:rsidRDefault="006A0E98" w:rsidP="00F563E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6A0E98" w:rsidRPr="00834AED" w14:paraId="17314B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2589B4" w14:textId="77777777" w:rsidR="006A0E98" w:rsidRPr="00834AED" w:rsidRDefault="006A0E98" w:rsidP="00F563E8">
            <w:pPr>
              <w:pStyle w:val="TAL"/>
              <w:rPr>
                <w:szCs w:val="22"/>
                <w:lang w:eastAsia="sv-SE"/>
              </w:rPr>
            </w:pPr>
            <w:r w:rsidRPr="00834AED">
              <w:rPr>
                <w:b/>
                <w:i/>
                <w:szCs w:val="22"/>
                <w:lang w:eastAsia="sv-SE"/>
              </w:rPr>
              <w:t>dmrs-DownlinkForPDSCH-MappingTypeA, dmrs-DownlinkForPDSCH-</w:t>
            </w:r>
            <w:r w:rsidRPr="00834AED">
              <w:rPr>
                <w:b/>
                <w:i/>
                <w:szCs w:val="22"/>
              </w:rPr>
              <w:t>MappingTypeA-ForDCI</w:t>
            </w:r>
            <w:r w:rsidRPr="00834AED">
              <w:rPr>
                <w:b/>
                <w:i/>
                <w:szCs w:val="22"/>
                <w:lang w:eastAsia="sv-SE"/>
              </w:rPr>
              <w:t>-Format1-2</w:t>
            </w:r>
          </w:p>
          <w:p w14:paraId="1920B7A1" w14:textId="77777777" w:rsidR="006A0E98" w:rsidRPr="00834AED" w:rsidRDefault="006A0E98" w:rsidP="00F563E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Pr="00834AED">
              <w:rPr>
                <w:i/>
                <w:szCs w:val="22"/>
              </w:rPr>
              <w:t>MappingTypeA-ForDCI</w:t>
            </w:r>
            <w:r w:rsidRPr="00834AED">
              <w:rPr>
                <w:i/>
                <w:szCs w:val="22"/>
                <w:lang w:eastAsia="sv-SE"/>
              </w:rPr>
              <w:t>-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w:t>
            </w:r>
          </w:p>
        </w:tc>
      </w:tr>
      <w:tr w:rsidR="006A0E98" w:rsidRPr="00834AED" w14:paraId="4DE973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19B220" w14:textId="77777777" w:rsidR="006A0E98" w:rsidRPr="00834AED" w:rsidRDefault="006A0E98" w:rsidP="00F563E8">
            <w:pPr>
              <w:pStyle w:val="TAL"/>
              <w:rPr>
                <w:szCs w:val="22"/>
                <w:lang w:eastAsia="sv-SE"/>
              </w:rPr>
            </w:pPr>
            <w:r w:rsidRPr="00834AED">
              <w:rPr>
                <w:b/>
                <w:i/>
                <w:szCs w:val="22"/>
                <w:lang w:eastAsia="sv-SE"/>
              </w:rPr>
              <w:t>dmrs-DownlinkForPDSCH-MappingTypeB, dmrs-DownlinkForPDSCH-</w:t>
            </w:r>
            <w:r w:rsidRPr="00834AED">
              <w:rPr>
                <w:b/>
                <w:i/>
                <w:szCs w:val="22"/>
              </w:rPr>
              <w:t>MappingTypeB-ForDCI</w:t>
            </w:r>
            <w:r w:rsidRPr="00834AED">
              <w:rPr>
                <w:b/>
                <w:i/>
                <w:szCs w:val="22"/>
                <w:lang w:eastAsia="sv-SE"/>
              </w:rPr>
              <w:t>-Format1-2</w:t>
            </w:r>
          </w:p>
          <w:p w14:paraId="49D3657E" w14:textId="77777777" w:rsidR="006A0E98" w:rsidRPr="00834AED" w:rsidRDefault="006A0E98" w:rsidP="00F563E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Pr="00834AED">
              <w:rPr>
                <w:i/>
                <w:szCs w:val="22"/>
              </w:rPr>
              <w:t>MappingTypeB-ForDCI</w:t>
            </w:r>
            <w:r w:rsidRPr="00834AED">
              <w:rPr>
                <w:i/>
                <w:szCs w:val="22"/>
                <w:lang w:eastAsia="sv-SE"/>
              </w:rPr>
              <w:t>-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w:t>
            </w:r>
          </w:p>
        </w:tc>
      </w:tr>
      <w:tr w:rsidR="006A0E98" w:rsidRPr="00834AED" w14:paraId="59E86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0F682A" w14:textId="77777777" w:rsidR="006A0E98" w:rsidRPr="00834AED" w:rsidRDefault="006A0E98" w:rsidP="00F563E8">
            <w:pPr>
              <w:pStyle w:val="TAL"/>
              <w:rPr>
                <w:b/>
                <w:i/>
                <w:szCs w:val="22"/>
                <w:lang w:eastAsia="sv-SE"/>
              </w:rPr>
            </w:pPr>
            <w:r w:rsidRPr="00834AED">
              <w:rPr>
                <w:b/>
                <w:i/>
                <w:szCs w:val="22"/>
                <w:lang w:eastAsia="sv-SE"/>
              </w:rPr>
              <w:t>dmrs-SequenceInitializationForDCI-Format1_2</w:t>
            </w:r>
          </w:p>
          <w:p w14:paraId="3A1BDC8A" w14:textId="77777777" w:rsidR="006A0E98" w:rsidRPr="00834AED" w:rsidRDefault="006A0E98" w:rsidP="00F563E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A0E98" w:rsidRPr="00834AED" w14:paraId="1C4C02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AAC0AB" w14:textId="77777777" w:rsidR="006A0E98" w:rsidRPr="00834AED" w:rsidRDefault="006A0E98" w:rsidP="00F563E8">
            <w:pPr>
              <w:pStyle w:val="TAL"/>
              <w:rPr>
                <w:b/>
                <w:i/>
                <w:szCs w:val="22"/>
                <w:lang w:eastAsia="sv-SE"/>
              </w:rPr>
            </w:pPr>
            <w:r w:rsidRPr="00834AED">
              <w:rPr>
                <w:b/>
                <w:i/>
                <w:szCs w:val="22"/>
                <w:lang w:eastAsia="sv-SE"/>
              </w:rPr>
              <w:t>harq-ProcessNumberSizeForDCI-Format1-2</w:t>
            </w:r>
          </w:p>
          <w:p w14:paraId="08AE2848" w14:textId="77777777" w:rsidR="006A0E98" w:rsidRPr="00834AED" w:rsidRDefault="006A0E98" w:rsidP="00F563E8">
            <w:pPr>
              <w:pStyle w:val="TAL"/>
              <w:rPr>
                <w:b/>
                <w:i/>
                <w:szCs w:val="22"/>
                <w:lang w:eastAsia="sv-SE"/>
              </w:rPr>
            </w:pPr>
            <w:r w:rsidRPr="00834AED">
              <w:rPr>
                <w:szCs w:val="22"/>
                <w:lang w:eastAsia="sv-SE"/>
              </w:rPr>
              <w:t>Configure the number of bits for the field "HARQ process number" in DCI format 1_2 (see TS 38.212 [17], clause 7.3.1).</w:t>
            </w:r>
          </w:p>
        </w:tc>
      </w:tr>
      <w:tr w:rsidR="006A0E98" w:rsidRPr="00834AED" w14:paraId="7D5D0F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B0ED4" w14:textId="77777777" w:rsidR="006A0E98" w:rsidRPr="00834AED" w:rsidRDefault="006A0E98" w:rsidP="00F563E8">
            <w:pPr>
              <w:pStyle w:val="TAL"/>
              <w:rPr>
                <w:b/>
                <w:i/>
                <w:szCs w:val="22"/>
                <w:lang w:eastAsia="sv-SE"/>
              </w:rPr>
            </w:pPr>
            <w:r w:rsidRPr="00834AED">
              <w:rPr>
                <w:b/>
                <w:i/>
                <w:szCs w:val="22"/>
                <w:lang w:eastAsia="sv-SE"/>
              </w:rPr>
              <w:t>maxMIMO-Layers</w:t>
            </w:r>
          </w:p>
          <w:p w14:paraId="62449D8D" w14:textId="77777777" w:rsidR="006A0E98" w:rsidRPr="00834AED" w:rsidRDefault="006A0E98" w:rsidP="00F563E8">
            <w:pPr>
              <w:pStyle w:val="TAL"/>
              <w:rPr>
                <w:szCs w:val="22"/>
                <w:lang w:eastAsia="sv-SE"/>
              </w:rPr>
            </w:pPr>
            <w:r w:rsidRPr="00834AED">
              <w:rPr>
                <w:szCs w:val="22"/>
                <w:lang w:eastAsia="sv-SE"/>
              </w:rPr>
              <w:t xml:space="preserve">Indicates the maximum </w:t>
            </w:r>
            <w:r w:rsidRPr="00834AED">
              <w:rPr>
                <w:szCs w:val="22"/>
              </w:rPr>
              <w:t xml:space="preserve">number of MIMO layers to be used for PDSCH in this </w:t>
            </w:r>
            <w:r w:rsidRPr="00834AED">
              <w:rPr>
                <w:szCs w:val="22"/>
                <w:lang w:eastAsia="sv-SE"/>
              </w:rPr>
              <w:t xml:space="preserve">DL BWP. If absent,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r w:rsidRPr="00834AED">
              <w:rPr>
                <w:szCs w:val="22"/>
                <w:lang w:eastAsia="sv-SE"/>
              </w:rPr>
              <w:t>.</w:t>
            </w:r>
          </w:p>
        </w:tc>
      </w:tr>
      <w:tr w:rsidR="006A0E98" w:rsidRPr="00834AED" w14:paraId="02B02E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2697D3" w14:textId="77777777" w:rsidR="006A0E98" w:rsidRPr="00834AED" w:rsidRDefault="006A0E98" w:rsidP="00F563E8">
            <w:pPr>
              <w:pStyle w:val="TAL"/>
              <w:rPr>
                <w:szCs w:val="22"/>
                <w:lang w:eastAsia="sv-SE"/>
              </w:rPr>
            </w:pPr>
            <w:r w:rsidRPr="00834AED">
              <w:rPr>
                <w:b/>
                <w:i/>
                <w:szCs w:val="22"/>
                <w:lang w:eastAsia="sv-SE"/>
              </w:rPr>
              <w:t>maxNrofCodeWordsScheduledByDCI</w:t>
            </w:r>
          </w:p>
          <w:p w14:paraId="419B6CF8" w14:textId="77777777" w:rsidR="006A0E98" w:rsidRPr="00834AED" w:rsidRDefault="006A0E98" w:rsidP="00F563E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6A0E98" w:rsidRPr="00834AED" w14:paraId="7E659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F6A380" w14:textId="77777777" w:rsidR="006A0E98" w:rsidRPr="00834AED" w:rsidRDefault="006A0E98" w:rsidP="00F563E8">
            <w:pPr>
              <w:pStyle w:val="TAL"/>
              <w:rPr>
                <w:szCs w:val="22"/>
                <w:lang w:eastAsia="sv-SE"/>
              </w:rPr>
            </w:pPr>
            <w:r w:rsidRPr="00834AED">
              <w:rPr>
                <w:b/>
                <w:i/>
                <w:szCs w:val="22"/>
                <w:lang w:eastAsia="sv-SE"/>
              </w:rPr>
              <w:t>mcs-Table, mcs-TableForDCI-Format1-2</w:t>
            </w:r>
          </w:p>
          <w:p w14:paraId="7FEB3BE4"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Pr="00834AED">
              <w:rPr>
                <w:szCs w:val="22"/>
              </w:rPr>
              <w:t>applies</w:t>
            </w:r>
            <w:r w:rsidRPr="00834AED">
              <w:rPr>
                <w:szCs w:val="22"/>
                <w:lang w:eastAsia="sv-SE"/>
              </w:rPr>
              <w:t xml:space="preserve"> to DCI format 1_0 </w:t>
            </w:r>
            <w:r w:rsidRPr="00834AED">
              <w:rPr>
                <w:szCs w:val="22"/>
              </w:rPr>
              <w:t>and</w:t>
            </w:r>
            <w:r w:rsidRPr="00834AED">
              <w:rPr>
                <w:szCs w:val="22"/>
                <w:lang w:eastAsia="sv-SE"/>
              </w:rPr>
              <w:t xml:space="preserve"> DCI format 1_1, and the field </w:t>
            </w:r>
            <w:r w:rsidRPr="00834AED">
              <w:rPr>
                <w:i/>
                <w:szCs w:val="22"/>
                <w:lang w:eastAsia="sv-SE"/>
              </w:rPr>
              <w:t>mcs-Table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3.1).</w:t>
            </w:r>
          </w:p>
        </w:tc>
      </w:tr>
      <w:tr w:rsidR="006A0E98" w:rsidRPr="00834AED" w14:paraId="2625CA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0F496" w14:textId="77777777" w:rsidR="006A0E98" w:rsidRPr="00834AED" w:rsidRDefault="006A0E98" w:rsidP="00F563E8">
            <w:pPr>
              <w:pStyle w:val="TAL"/>
              <w:rPr>
                <w:b/>
                <w:i/>
                <w:szCs w:val="22"/>
                <w:lang w:eastAsia="sv-SE"/>
              </w:rPr>
            </w:pPr>
            <w:r w:rsidRPr="00834AED">
              <w:rPr>
                <w:b/>
                <w:i/>
                <w:szCs w:val="22"/>
                <w:lang w:eastAsia="sv-SE"/>
              </w:rPr>
              <w:t>minimumSchedulingOffsetK0</w:t>
            </w:r>
          </w:p>
          <w:p w14:paraId="0EB3E35B" w14:textId="77777777" w:rsidR="006A0E98" w:rsidRPr="00834AED" w:rsidRDefault="006A0E98" w:rsidP="00F563E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6A0E98" w:rsidRPr="00834AED" w14:paraId="7760AF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E0773B" w14:textId="77777777" w:rsidR="006A0E98" w:rsidRPr="00834AED" w:rsidRDefault="006A0E98" w:rsidP="00F563E8">
            <w:pPr>
              <w:pStyle w:val="TAL"/>
              <w:rPr>
                <w:b/>
                <w:i/>
                <w:szCs w:val="22"/>
                <w:lang w:eastAsia="sv-SE"/>
              </w:rPr>
            </w:pPr>
            <w:r w:rsidRPr="00834AED">
              <w:rPr>
                <w:b/>
                <w:i/>
                <w:szCs w:val="22"/>
                <w:lang w:eastAsia="sv-SE"/>
              </w:rPr>
              <w:t>numberOfBitsForRV-ForDCI-Format1-2</w:t>
            </w:r>
          </w:p>
          <w:p w14:paraId="484AC47C" w14:textId="77777777" w:rsidR="006A0E98" w:rsidRPr="00834AED" w:rsidRDefault="006A0E98" w:rsidP="00F563E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6A0E98" w:rsidRPr="00834AED" w14:paraId="46B66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4419E4" w14:textId="77777777" w:rsidR="006A0E98" w:rsidRPr="00834AED" w:rsidRDefault="006A0E98" w:rsidP="00F563E8">
            <w:pPr>
              <w:pStyle w:val="TAL"/>
              <w:rPr>
                <w:szCs w:val="22"/>
                <w:lang w:eastAsia="sv-SE"/>
              </w:rPr>
            </w:pPr>
            <w:r w:rsidRPr="00834AED">
              <w:rPr>
                <w:b/>
                <w:i/>
                <w:szCs w:val="22"/>
                <w:lang w:eastAsia="sv-SE"/>
              </w:rPr>
              <w:t>pdsch-AggregationFactor</w:t>
            </w:r>
          </w:p>
          <w:p w14:paraId="76A22D72" w14:textId="77777777" w:rsidR="006A0E98" w:rsidRPr="00834AED" w:rsidRDefault="006A0E98" w:rsidP="00F563E8">
            <w:pPr>
              <w:pStyle w:val="TAL"/>
              <w:rPr>
                <w:szCs w:val="22"/>
                <w:lang w:eastAsia="sv-SE"/>
              </w:rPr>
            </w:pPr>
            <w:r w:rsidRPr="00834AED">
              <w:rPr>
                <w:szCs w:val="22"/>
                <w:lang w:eastAsia="sv-SE"/>
              </w:rPr>
              <w:t>Number of repetitions for data (see TS 38.214 [19], clause 5.1.2.1). When the field is absent the UE applies the value 1.</w:t>
            </w:r>
          </w:p>
        </w:tc>
      </w:tr>
      <w:tr w:rsidR="006A0E98" w:rsidRPr="00834AED" w14:paraId="498EEC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40266B" w14:textId="77777777" w:rsidR="006A0E98" w:rsidRPr="00834AED" w:rsidRDefault="006A0E98" w:rsidP="00F563E8">
            <w:pPr>
              <w:pStyle w:val="TAL"/>
              <w:rPr>
                <w:szCs w:val="22"/>
                <w:lang w:eastAsia="sv-SE"/>
              </w:rPr>
            </w:pPr>
            <w:r w:rsidRPr="00834AED">
              <w:rPr>
                <w:b/>
                <w:i/>
                <w:szCs w:val="22"/>
                <w:lang w:eastAsia="sv-SE"/>
              </w:rPr>
              <w:t>pdsch-TimeDomainAllocationList, pdsch-TimeDomainAllocationListForDCI-Format1-2</w:t>
            </w:r>
          </w:p>
          <w:p w14:paraId="5E0EC936" w14:textId="77777777" w:rsidR="006A0E98" w:rsidRPr="00834AED" w:rsidRDefault="006A0E98" w:rsidP="00F563E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ForDCI-Format1-2</w:t>
            </w:r>
            <w:r w:rsidRPr="00834AED">
              <w:rPr>
                <w:szCs w:val="22"/>
                <w:lang w:eastAsia="sv-SE"/>
              </w:rPr>
              <w:t xml:space="preserve"> </w:t>
            </w:r>
            <w:r w:rsidRPr="00834AED">
              <w:rPr>
                <w:szCs w:val="22"/>
              </w:rPr>
              <w:t>applies</w:t>
            </w:r>
            <w:r w:rsidRPr="00834AED">
              <w:rPr>
                <w:szCs w:val="22"/>
                <w:lang w:eastAsia="sv-SE"/>
              </w:rPr>
              <w:t xml:space="preserve"> to DCI format 1_2, respectively (see table 5.1.2.1.1-1A in TS 38.214 [19]).</w:t>
            </w:r>
          </w:p>
          <w:p w14:paraId="7849FD7F" w14:textId="77777777" w:rsidR="006A0E98" w:rsidRPr="00834AED" w:rsidRDefault="006A0E98" w:rsidP="00F563E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ForDCI-Format1-2 simultaneously with i the </w:t>
            </w:r>
            <w:r w:rsidRPr="00834AED">
              <w:rPr>
                <w:i/>
                <w:szCs w:val="22"/>
                <w:lang w:eastAsia="sv-SE"/>
              </w:rPr>
              <w:t>pdsch-TimeDomainAllocationList</w:t>
            </w:r>
            <w:r w:rsidRPr="00834AED">
              <w:rPr>
                <w:szCs w:val="22"/>
                <w:lang w:eastAsia="sv-SE"/>
              </w:rPr>
              <w:t xml:space="preserve"> (without suffix).</w:t>
            </w:r>
          </w:p>
        </w:tc>
      </w:tr>
      <w:tr w:rsidR="006A0E98" w:rsidRPr="00834AED" w14:paraId="070EAB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015177" w14:textId="77777777" w:rsidR="006A0E98" w:rsidRPr="00834AED" w:rsidRDefault="006A0E98" w:rsidP="00F563E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ForDCI-Format1-2</w:t>
            </w:r>
          </w:p>
          <w:p w14:paraId="4C9EE6F2" w14:textId="77777777" w:rsidR="006A0E98" w:rsidRPr="00834AED" w:rsidRDefault="006A0E98" w:rsidP="00F563E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Pr="00834AED">
              <w:rPr>
                <w:szCs w:val="22"/>
              </w:rPr>
              <w:t>applies</w:t>
            </w:r>
            <w:r w:rsidRPr="00834AED">
              <w:rPr>
                <w:szCs w:val="22"/>
                <w:lang w:eastAsia="sv-SE"/>
              </w:rPr>
              <w:t xml:space="preserve"> to DCI format 1_1, and the field </w:t>
            </w:r>
            <w:r w:rsidRPr="00834AED">
              <w:rPr>
                <w:i/>
                <w:szCs w:val="22"/>
                <w:lang w:eastAsia="sv-SE"/>
              </w:rPr>
              <w:t>prb-BundlingTypeForDCI-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 and TS 38.214 [19], clause 5.1.2.3).</w:t>
            </w:r>
          </w:p>
        </w:tc>
      </w:tr>
      <w:tr w:rsidR="006A0E98" w:rsidRPr="00834AED" w14:paraId="1250FE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E59C86" w14:textId="77777777" w:rsidR="006A0E98" w:rsidRPr="00834AED" w:rsidRDefault="006A0E98" w:rsidP="00F563E8">
            <w:pPr>
              <w:pStyle w:val="TAL"/>
              <w:rPr>
                <w:rFonts w:eastAsia="MS Mincho"/>
                <w:szCs w:val="22"/>
                <w:lang w:eastAsia="sv-SE"/>
              </w:rPr>
            </w:pPr>
            <w:r w:rsidRPr="00834AED">
              <w:rPr>
                <w:b/>
                <w:i/>
                <w:szCs w:val="22"/>
                <w:lang w:eastAsia="sv-SE"/>
              </w:rPr>
              <w:t>priorityIndicatorForDCI-Format1-1, priorityIndicatorForDCI-Format1-2</w:t>
            </w:r>
          </w:p>
          <w:p w14:paraId="7BB2B830" w14:textId="77777777" w:rsidR="006A0E98" w:rsidRPr="00834AED" w:rsidRDefault="006A0E98" w:rsidP="00F563E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 xml:space="preserve">priorityIndicatorForDCI-Format1-1 </w:t>
            </w:r>
            <w:r w:rsidRPr="00834AED">
              <w:rPr>
                <w:szCs w:val="22"/>
              </w:rPr>
              <w:t>applies</w:t>
            </w:r>
            <w:r w:rsidRPr="00834AED">
              <w:rPr>
                <w:szCs w:val="22"/>
                <w:lang w:eastAsia="sv-SE"/>
              </w:rPr>
              <w:t xml:space="preserve"> to DCI format 1_1 and the field </w:t>
            </w:r>
            <w:r w:rsidRPr="00834AED">
              <w:rPr>
                <w:i/>
                <w:szCs w:val="22"/>
                <w:lang w:eastAsia="sv-SE"/>
              </w:rPr>
              <w:t>priorityIndicatorForDCI-Format1-2</w:t>
            </w:r>
            <w:r w:rsidRPr="00834AED">
              <w:rPr>
                <w:szCs w:val="22"/>
                <w:lang w:eastAsia="sv-SE"/>
              </w:rPr>
              <w:t xml:space="preserve"> </w:t>
            </w:r>
            <w:r w:rsidRPr="00834AED">
              <w:rPr>
                <w:szCs w:val="22"/>
              </w:rPr>
              <w:t>applies</w:t>
            </w:r>
            <w:r w:rsidRPr="00834AED">
              <w:rPr>
                <w:szCs w:val="22"/>
                <w:lang w:eastAsia="sv-SE"/>
              </w:rPr>
              <w:t xml:space="preserve"> to DCI format 1_2, respectively (see TS 38.212 [17], clause 7.3.1 and TS 38.213 [13] clause 9).</w:t>
            </w:r>
          </w:p>
        </w:tc>
      </w:tr>
      <w:tr w:rsidR="006A0E98" w:rsidRPr="00834AED" w14:paraId="21C9F2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4ADD27" w14:textId="77777777" w:rsidR="006A0E98" w:rsidRPr="00834AED" w:rsidRDefault="006A0E98" w:rsidP="00F563E8">
            <w:pPr>
              <w:pStyle w:val="TAL"/>
              <w:rPr>
                <w:b/>
                <w:i/>
                <w:szCs w:val="22"/>
                <w:lang w:eastAsia="sv-SE"/>
              </w:rPr>
            </w:pPr>
            <w:r w:rsidRPr="00834AED">
              <w:rPr>
                <w:b/>
                <w:i/>
                <w:szCs w:val="22"/>
                <w:lang w:eastAsia="sv-SE"/>
              </w:rPr>
              <w:t>p-ZP-CSI-RS-ResourceSet</w:t>
            </w:r>
          </w:p>
          <w:p w14:paraId="7B12F83B" w14:textId="77777777" w:rsidR="006A0E98" w:rsidRPr="00834AED" w:rsidRDefault="006A0E98" w:rsidP="00F563E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6A0E98" w:rsidRPr="00834AED" w14:paraId="481852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5CCD90" w14:textId="77777777" w:rsidR="006A0E98" w:rsidRPr="00834AED" w:rsidRDefault="006A0E98" w:rsidP="00F563E8">
            <w:pPr>
              <w:pStyle w:val="TAL"/>
              <w:rPr>
                <w:szCs w:val="22"/>
                <w:lang w:eastAsia="sv-SE"/>
              </w:rPr>
            </w:pPr>
            <w:r w:rsidRPr="00834AED">
              <w:rPr>
                <w:b/>
                <w:i/>
                <w:szCs w:val="22"/>
                <w:lang w:eastAsia="sv-SE"/>
              </w:rPr>
              <w:t>rateMatchPatternGroup1, rateMatchPatternGroup1ForDCI-Format1-2</w:t>
            </w:r>
          </w:p>
          <w:p w14:paraId="1246FB03" w14:textId="77777777" w:rsidR="006A0E98" w:rsidRPr="00834AED" w:rsidRDefault="006A0E98" w:rsidP="00F563E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Pr="00834AED">
              <w:rPr>
                <w:szCs w:val="22"/>
              </w:rPr>
              <w:t>applies</w:t>
            </w:r>
            <w:r w:rsidRPr="00834AED">
              <w:rPr>
                <w:szCs w:val="22"/>
                <w:lang w:eastAsia="sv-SE"/>
              </w:rPr>
              <w:t xml:space="preserve"> to DCI format 1_1, and the field </w:t>
            </w:r>
            <w:r w:rsidRPr="00834AED">
              <w:rPr>
                <w:i/>
                <w:szCs w:val="22"/>
                <w:lang w:eastAsia="sv-SE"/>
              </w:rPr>
              <w:t>rateMatchPatternGroup1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1).</w:t>
            </w:r>
          </w:p>
        </w:tc>
      </w:tr>
      <w:tr w:rsidR="006A0E98" w:rsidRPr="00834AED" w14:paraId="1016A7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247285" w14:textId="77777777" w:rsidR="006A0E98" w:rsidRPr="00834AED" w:rsidRDefault="006A0E98" w:rsidP="00F563E8">
            <w:pPr>
              <w:pStyle w:val="TAL"/>
              <w:rPr>
                <w:szCs w:val="22"/>
                <w:lang w:eastAsia="sv-SE"/>
              </w:rPr>
            </w:pPr>
            <w:r w:rsidRPr="00834AED">
              <w:rPr>
                <w:b/>
                <w:i/>
                <w:szCs w:val="22"/>
                <w:lang w:eastAsia="sv-SE"/>
              </w:rPr>
              <w:t>rateMatchPatternGroup2, rateMatchPatternGroup2ForDCI-Format1-2</w:t>
            </w:r>
          </w:p>
          <w:p w14:paraId="594A3D18" w14:textId="77777777" w:rsidR="006A0E98" w:rsidRPr="00834AED" w:rsidRDefault="006A0E98" w:rsidP="00F563E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Pr="00834AED">
              <w:rPr>
                <w:szCs w:val="22"/>
              </w:rPr>
              <w:t>applies</w:t>
            </w:r>
            <w:r w:rsidRPr="00834AED">
              <w:rPr>
                <w:szCs w:val="22"/>
                <w:lang w:eastAsia="sv-SE"/>
              </w:rPr>
              <w:t xml:space="preserve"> to DCI format 1_1, and the field </w:t>
            </w:r>
            <w:r w:rsidRPr="00834AED">
              <w:rPr>
                <w:i/>
                <w:szCs w:val="22"/>
                <w:lang w:eastAsia="sv-SE"/>
              </w:rPr>
              <w:t>rateMatchPatternGroup2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1).</w:t>
            </w:r>
          </w:p>
        </w:tc>
      </w:tr>
      <w:tr w:rsidR="006A0E98" w:rsidRPr="00834AED" w14:paraId="40D02D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1DDA51" w14:textId="77777777" w:rsidR="006A0E98" w:rsidRPr="00834AED" w:rsidRDefault="006A0E98" w:rsidP="00F563E8">
            <w:pPr>
              <w:pStyle w:val="TAL"/>
              <w:rPr>
                <w:szCs w:val="22"/>
                <w:lang w:eastAsia="sv-SE"/>
              </w:rPr>
            </w:pPr>
            <w:r w:rsidRPr="00834AED">
              <w:rPr>
                <w:b/>
                <w:i/>
                <w:szCs w:val="22"/>
                <w:lang w:eastAsia="sv-SE"/>
              </w:rPr>
              <w:t>rateMatchPatternToAddModList</w:t>
            </w:r>
          </w:p>
          <w:p w14:paraId="244D33FD"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6A0E98" w:rsidRPr="00834AED" w14:paraId="5D7141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63EC61" w14:textId="77777777" w:rsidR="006A0E98" w:rsidRPr="00834AED" w:rsidRDefault="006A0E98" w:rsidP="00F563E8">
            <w:pPr>
              <w:pStyle w:val="TAL"/>
              <w:rPr>
                <w:szCs w:val="22"/>
                <w:lang w:eastAsia="sv-SE"/>
              </w:rPr>
            </w:pPr>
            <w:r w:rsidRPr="00834AED">
              <w:rPr>
                <w:b/>
                <w:i/>
                <w:szCs w:val="22"/>
                <w:lang w:eastAsia="sv-SE"/>
              </w:rPr>
              <w:t>rbg-Size</w:t>
            </w:r>
          </w:p>
          <w:p w14:paraId="4D7004B4" w14:textId="77777777" w:rsidR="006A0E98" w:rsidRPr="00834AED" w:rsidRDefault="006A0E98" w:rsidP="00F563E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6A0E98" w:rsidRPr="00834AED" w14:paraId="24B698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E91E10" w14:textId="77777777" w:rsidR="006A0E98" w:rsidRPr="00834AED" w:rsidRDefault="006A0E98" w:rsidP="00F563E8">
            <w:pPr>
              <w:pStyle w:val="TAL"/>
              <w:rPr>
                <w:b/>
                <w:i/>
                <w:szCs w:val="22"/>
                <w:lang w:eastAsia="sv-SE"/>
              </w:rPr>
            </w:pPr>
            <w:r w:rsidRPr="00834AED">
              <w:rPr>
                <w:b/>
                <w:i/>
                <w:szCs w:val="22"/>
                <w:lang w:eastAsia="sv-SE"/>
              </w:rPr>
              <w:t>referenceOfSLIVForDCI-Format1-2</w:t>
            </w:r>
          </w:p>
          <w:p w14:paraId="76332F9D" w14:textId="77777777" w:rsidR="006A0E98" w:rsidRPr="00834AED" w:rsidRDefault="006A0E98" w:rsidP="00F563E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A0E98" w:rsidRPr="00834AED" w14:paraId="44728B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F76B88" w14:textId="77777777" w:rsidR="006A0E98" w:rsidRPr="00834AED" w:rsidRDefault="006A0E98" w:rsidP="00F563E8">
            <w:pPr>
              <w:pStyle w:val="TAL"/>
              <w:rPr>
                <w:b/>
                <w:i/>
                <w:szCs w:val="22"/>
                <w:lang w:eastAsia="sv-SE"/>
              </w:rPr>
            </w:pPr>
            <w:r w:rsidRPr="00834AED">
              <w:rPr>
                <w:b/>
                <w:i/>
                <w:szCs w:val="22"/>
                <w:lang w:eastAsia="sv-SE"/>
              </w:rPr>
              <w:t>repetitionSchemeConfig</w:t>
            </w:r>
          </w:p>
          <w:p w14:paraId="2DE4FAB4" w14:textId="77777777" w:rsidR="006A0E98" w:rsidRPr="00834AED" w:rsidRDefault="006A0E98" w:rsidP="00F563E8">
            <w:pPr>
              <w:pStyle w:val="TAL"/>
              <w:rPr>
                <w:b/>
                <w:i/>
                <w:szCs w:val="22"/>
                <w:lang w:eastAsia="sv-SE"/>
              </w:rPr>
            </w:pPr>
            <w:r w:rsidRPr="00834AED">
              <w:rPr>
                <w:lang w:eastAsia="sv-SE"/>
              </w:rPr>
              <w:t>Configure the UE with repetition schemes</w:t>
            </w:r>
          </w:p>
        </w:tc>
      </w:tr>
      <w:tr w:rsidR="006A0E98" w:rsidRPr="00834AED" w14:paraId="2ECBE6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B875E" w14:textId="77777777" w:rsidR="006A0E98" w:rsidRPr="00834AED" w:rsidRDefault="006A0E98" w:rsidP="00F563E8">
            <w:pPr>
              <w:pStyle w:val="TAL"/>
              <w:rPr>
                <w:szCs w:val="22"/>
                <w:lang w:eastAsia="sv-SE"/>
              </w:rPr>
            </w:pPr>
            <w:r w:rsidRPr="00834AED">
              <w:rPr>
                <w:b/>
                <w:i/>
                <w:szCs w:val="22"/>
                <w:lang w:eastAsia="sv-SE"/>
              </w:rPr>
              <w:t>resourceAllocation, resourceAllocationForDCI-Format1-2</w:t>
            </w:r>
          </w:p>
          <w:p w14:paraId="61951177"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Pr="00834AED">
              <w:rPr>
                <w:szCs w:val="22"/>
                <w:lang w:eastAsia="sv-SE"/>
              </w:rPr>
              <w:t xml:space="preserve">applies to DCI format 1_1, and the field </w:t>
            </w:r>
            <w:r w:rsidRPr="00834AED">
              <w:rPr>
                <w:i/>
                <w:szCs w:val="22"/>
                <w:lang w:eastAsia="sv-SE"/>
              </w:rPr>
              <w:t>resourceAllocationForDCI-Format1-2</w:t>
            </w:r>
            <w:r w:rsidRPr="00834AED">
              <w:rPr>
                <w:szCs w:val="22"/>
                <w:lang w:eastAsia="sv-SE"/>
              </w:rPr>
              <w:t xml:space="preserve"> applies to DCI format 1_2 (see TS 38.214 [19], clause 5.1.2.2).</w:t>
            </w:r>
          </w:p>
        </w:tc>
      </w:tr>
      <w:tr w:rsidR="006A0E98" w:rsidRPr="00834AED" w14:paraId="19D9B5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45D96" w14:textId="77777777" w:rsidR="006A0E98" w:rsidRPr="00834AED" w:rsidRDefault="006A0E98" w:rsidP="00F563E8">
            <w:pPr>
              <w:pStyle w:val="TAL"/>
              <w:rPr>
                <w:b/>
                <w:i/>
                <w:szCs w:val="22"/>
                <w:lang w:eastAsia="sv-SE"/>
              </w:rPr>
            </w:pPr>
            <w:r w:rsidRPr="00834AED">
              <w:rPr>
                <w:b/>
                <w:i/>
                <w:szCs w:val="22"/>
                <w:lang w:eastAsia="sv-SE"/>
              </w:rPr>
              <w:t>resourceAllocationType1GranularityForDCI-Format1-2</w:t>
            </w:r>
          </w:p>
          <w:p w14:paraId="28673144" w14:textId="77777777" w:rsidR="006A0E98" w:rsidRPr="00834AED" w:rsidRDefault="006A0E98" w:rsidP="00F563E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A0E98" w:rsidRPr="00834AED" w14:paraId="49903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075C87" w14:textId="77777777" w:rsidR="006A0E98" w:rsidRPr="00834AED" w:rsidRDefault="006A0E98" w:rsidP="00F563E8">
            <w:pPr>
              <w:pStyle w:val="TAL"/>
              <w:rPr>
                <w:szCs w:val="22"/>
                <w:lang w:eastAsia="sv-SE"/>
              </w:rPr>
            </w:pPr>
            <w:r w:rsidRPr="00834AED">
              <w:rPr>
                <w:b/>
                <w:i/>
                <w:szCs w:val="22"/>
                <w:lang w:eastAsia="sv-SE"/>
              </w:rPr>
              <w:t>sp-ZP-CSI-RS-ResourceSetsToAddModList</w:t>
            </w:r>
          </w:p>
          <w:p w14:paraId="45758C32" w14:textId="77777777" w:rsidR="006A0E98" w:rsidRPr="00834AED" w:rsidRDefault="006A0E98" w:rsidP="00F563E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6A0E98" w:rsidRPr="00834AED" w14:paraId="423C7D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640DCF" w14:textId="77777777" w:rsidR="006A0E98" w:rsidRPr="00834AED" w:rsidRDefault="006A0E98" w:rsidP="00F563E8">
            <w:pPr>
              <w:pStyle w:val="TAL"/>
              <w:rPr>
                <w:szCs w:val="22"/>
                <w:lang w:eastAsia="sv-SE"/>
              </w:rPr>
            </w:pPr>
            <w:r w:rsidRPr="00834AED">
              <w:rPr>
                <w:b/>
                <w:i/>
                <w:szCs w:val="22"/>
                <w:lang w:eastAsia="sv-SE"/>
              </w:rPr>
              <w:t>tci-StatesToAddModList</w:t>
            </w:r>
          </w:p>
          <w:p w14:paraId="42729EA2" w14:textId="77777777" w:rsidR="006A0E98" w:rsidRPr="00834AED" w:rsidRDefault="006A0E98" w:rsidP="00F563E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A0E98" w:rsidRPr="00834AED" w14:paraId="38987D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B7B51B" w14:textId="77777777" w:rsidR="006A0E98" w:rsidRPr="00834AED" w:rsidRDefault="006A0E98" w:rsidP="00F563E8">
            <w:pPr>
              <w:pStyle w:val="TAL"/>
              <w:rPr>
                <w:szCs w:val="22"/>
                <w:lang w:eastAsia="sv-SE"/>
              </w:rPr>
            </w:pPr>
            <w:r w:rsidRPr="00834AED">
              <w:rPr>
                <w:b/>
                <w:i/>
                <w:szCs w:val="22"/>
                <w:lang w:eastAsia="sv-SE"/>
              </w:rPr>
              <w:t>vrb-ToPRB-Interleaver, vrb-ToPRB-InterleaverForDCI-Format1-2</w:t>
            </w:r>
          </w:p>
          <w:p w14:paraId="13AB95A4" w14:textId="77777777" w:rsidR="006A0E98" w:rsidRPr="00834AED" w:rsidRDefault="006A0E98" w:rsidP="00F563E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Pr="00834AED">
              <w:rPr>
                <w:szCs w:val="22"/>
                <w:lang w:eastAsia="sv-SE"/>
              </w:rPr>
              <w:t xml:space="preserve">applies to DCI format 1_1, and the field </w:t>
            </w:r>
            <w:r w:rsidRPr="00834AED">
              <w:rPr>
                <w:i/>
                <w:szCs w:val="22"/>
                <w:lang w:eastAsia="sv-SE"/>
              </w:rPr>
              <w:t>vrb-ToPRB-InterleaverForDCI-Format1-2</w:t>
            </w:r>
            <w:r w:rsidRPr="00834AED">
              <w:rPr>
                <w:szCs w:val="22"/>
                <w:lang w:eastAsia="sv-SE"/>
              </w:rPr>
              <w:t xml:space="preserve"> applies to DCI format 1_2 (see TS 38.211 [16], clause 7.3.1.6).</w:t>
            </w:r>
          </w:p>
        </w:tc>
      </w:tr>
      <w:tr w:rsidR="006A0E98" w:rsidRPr="00834AED" w14:paraId="16A52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D0E07" w14:textId="77777777" w:rsidR="006A0E98" w:rsidRPr="00834AED" w:rsidRDefault="006A0E98" w:rsidP="00F563E8">
            <w:pPr>
              <w:pStyle w:val="TAL"/>
              <w:rPr>
                <w:szCs w:val="22"/>
                <w:lang w:eastAsia="sv-SE"/>
              </w:rPr>
            </w:pPr>
            <w:r w:rsidRPr="00834AED">
              <w:rPr>
                <w:b/>
                <w:i/>
                <w:szCs w:val="22"/>
                <w:lang w:eastAsia="sv-SE"/>
              </w:rPr>
              <w:t>zp-CSI-RS-ResourceToAddModList</w:t>
            </w:r>
          </w:p>
          <w:p w14:paraId="08E00ED1" w14:textId="77777777" w:rsidR="006A0E98" w:rsidRPr="00834AED" w:rsidRDefault="006A0E98" w:rsidP="00F563E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9CDD0EC" w14:textId="77777777" w:rsidR="006A0E98" w:rsidRPr="00834AED" w:rsidRDefault="006A0E98" w:rsidP="006A0E98"/>
    <w:p w14:paraId="47D4CB65" w14:textId="77777777" w:rsidR="006A0E98" w:rsidRPr="00834AED" w:rsidRDefault="006A0E98" w:rsidP="006A0E98">
      <w:pPr>
        <w:pStyle w:val="Heading4"/>
      </w:pPr>
      <w:bookmarkStart w:id="1941" w:name="_Toc46439679"/>
      <w:bookmarkStart w:id="1942" w:name="_Toc46444516"/>
      <w:bookmarkStart w:id="1943" w:name="_Toc46487277"/>
      <w:r w:rsidRPr="00834AED">
        <w:t>–</w:t>
      </w:r>
      <w:r w:rsidRPr="00834AED">
        <w:tab/>
      </w:r>
      <w:r w:rsidRPr="00834AED">
        <w:rPr>
          <w:i/>
        </w:rPr>
        <w:t>PDSCH-ConfigCommon</w:t>
      </w:r>
      <w:bookmarkEnd w:id="1941"/>
      <w:bookmarkEnd w:id="1942"/>
      <w:bookmarkEnd w:id="1943"/>
    </w:p>
    <w:p w14:paraId="498BBD7A" w14:textId="77777777" w:rsidR="006A0E98" w:rsidRPr="00834AED" w:rsidRDefault="006A0E98" w:rsidP="006A0E98">
      <w:r w:rsidRPr="00834AED">
        <w:t xml:space="preserve">The IE </w:t>
      </w:r>
      <w:r w:rsidRPr="00834AED">
        <w:rPr>
          <w:i/>
        </w:rPr>
        <w:t>PDSCH-ConfigCommon</w:t>
      </w:r>
      <w:r w:rsidRPr="00834AED">
        <w:t xml:space="preserve"> is used to configure cell specific PDSCH parameters.</w:t>
      </w:r>
    </w:p>
    <w:p w14:paraId="10F0DEB8" w14:textId="77777777" w:rsidR="006A0E98" w:rsidRPr="00834AED" w:rsidRDefault="006A0E98" w:rsidP="006A0E98">
      <w:pPr>
        <w:pStyle w:val="TH"/>
      </w:pPr>
      <w:r w:rsidRPr="00834AED">
        <w:rPr>
          <w:i/>
        </w:rPr>
        <w:t>PDSCH-ConfigCommon</w:t>
      </w:r>
      <w:r w:rsidRPr="00834AED">
        <w:t xml:space="preserve"> information element</w:t>
      </w:r>
    </w:p>
    <w:p w14:paraId="039CF3D1" w14:textId="77777777" w:rsidR="006A0E98" w:rsidRPr="00E621CD" w:rsidRDefault="006A0E98" w:rsidP="006A0E98">
      <w:pPr>
        <w:pStyle w:val="PL"/>
        <w:rPr>
          <w:color w:val="808080"/>
        </w:rPr>
      </w:pPr>
      <w:r w:rsidRPr="00E621CD">
        <w:rPr>
          <w:color w:val="808080"/>
        </w:rPr>
        <w:t>-- ASN1START</w:t>
      </w:r>
    </w:p>
    <w:p w14:paraId="37424A87" w14:textId="77777777" w:rsidR="006A0E98" w:rsidRPr="00E621CD" w:rsidRDefault="006A0E98" w:rsidP="006A0E98">
      <w:pPr>
        <w:pStyle w:val="PL"/>
        <w:rPr>
          <w:color w:val="808080"/>
        </w:rPr>
      </w:pPr>
      <w:r w:rsidRPr="00E621CD">
        <w:rPr>
          <w:color w:val="808080"/>
        </w:rPr>
        <w:t>-- TAG-PDSCH-CONFIGCOMMON-START</w:t>
      </w:r>
    </w:p>
    <w:p w14:paraId="05320054" w14:textId="77777777" w:rsidR="006A0E98" w:rsidRPr="002A02A7" w:rsidRDefault="006A0E98" w:rsidP="006A0E98">
      <w:pPr>
        <w:pStyle w:val="PL"/>
      </w:pPr>
    </w:p>
    <w:p w14:paraId="6A433D7A" w14:textId="77777777" w:rsidR="006A0E98" w:rsidRPr="002A02A7" w:rsidRDefault="006A0E98" w:rsidP="006A0E98">
      <w:pPr>
        <w:pStyle w:val="PL"/>
      </w:pPr>
      <w:r w:rsidRPr="002A02A7">
        <w:t xml:space="preserve">PDSCH-ConfigCommon ::=                  </w:t>
      </w:r>
      <w:r w:rsidRPr="002A02A7">
        <w:rPr>
          <w:color w:val="993366"/>
        </w:rPr>
        <w:t>SEQUENCE</w:t>
      </w:r>
      <w:r w:rsidRPr="002A02A7">
        <w:t xml:space="preserve"> {</w:t>
      </w:r>
    </w:p>
    <w:p w14:paraId="309A5C8B" w14:textId="77777777" w:rsidR="006A0E98" w:rsidRPr="00E621CD" w:rsidRDefault="006A0E98" w:rsidP="006A0E98">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2CDD1790" w14:textId="77777777" w:rsidR="006A0E98" w:rsidRPr="002A02A7" w:rsidRDefault="006A0E98" w:rsidP="006A0E98">
      <w:pPr>
        <w:pStyle w:val="PL"/>
      </w:pPr>
      <w:r w:rsidRPr="002A02A7">
        <w:t xml:space="preserve">    ...</w:t>
      </w:r>
    </w:p>
    <w:p w14:paraId="38DDCBB3" w14:textId="77777777" w:rsidR="006A0E98" w:rsidRPr="002A02A7" w:rsidRDefault="006A0E98" w:rsidP="006A0E98">
      <w:pPr>
        <w:pStyle w:val="PL"/>
      </w:pPr>
      <w:r w:rsidRPr="002A02A7">
        <w:t>}</w:t>
      </w:r>
    </w:p>
    <w:p w14:paraId="2FDC6A72" w14:textId="77777777" w:rsidR="006A0E98" w:rsidRPr="002A02A7" w:rsidRDefault="006A0E98" w:rsidP="006A0E98">
      <w:pPr>
        <w:pStyle w:val="PL"/>
      </w:pPr>
    </w:p>
    <w:p w14:paraId="35EC57C7" w14:textId="77777777" w:rsidR="006A0E98" w:rsidRPr="00E621CD" w:rsidRDefault="006A0E98" w:rsidP="006A0E98">
      <w:pPr>
        <w:pStyle w:val="PL"/>
        <w:rPr>
          <w:color w:val="808080"/>
        </w:rPr>
      </w:pPr>
      <w:r w:rsidRPr="00E621CD">
        <w:rPr>
          <w:color w:val="808080"/>
        </w:rPr>
        <w:t>-- TAG-PDSCH-CONFIGCOMMON-STOP</w:t>
      </w:r>
    </w:p>
    <w:p w14:paraId="46F04841" w14:textId="77777777" w:rsidR="006A0E98" w:rsidRPr="00E621CD" w:rsidRDefault="006A0E98" w:rsidP="006A0E98">
      <w:pPr>
        <w:pStyle w:val="PL"/>
        <w:rPr>
          <w:color w:val="808080"/>
        </w:rPr>
      </w:pPr>
      <w:r w:rsidRPr="00E621CD">
        <w:rPr>
          <w:color w:val="808080"/>
        </w:rPr>
        <w:t>-- ASN1STOP</w:t>
      </w:r>
    </w:p>
    <w:p w14:paraId="0B10D3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EFE2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7EB4EE" w14:textId="77777777" w:rsidR="006A0E98" w:rsidRPr="00834AED" w:rsidRDefault="006A0E98" w:rsidP="00F563E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6A0E98" w:rsidRPr="00834AED" w14:paraId="15F6DC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C9ADFE" w14:textId="77777777" w:rsidR="006A0E98" w:rsidRPr="00834AED" w:rsidRDefault="006A0E98" w:rsidP="00F563E8">
            <w:pPr>
              <w:pStyle w:val="TAL"/>
              <w:rPr>
                <w:szCs w:val="22"/>
                <w:lang w:eastAsia="sv-SE"/>
              </w:rPr>
            </w:pPr>
            <w:r w:rsidRPr="00834AED">
              <w:rPr>
                <w:b/>
                <w:i/>
                <w:szCs w:val="22"/>
                <w:lang w:eastAsia="sv-SE"/>
              </w:rPr>
              <w:t>pdsch-TimeDomainAllocationList</w:t>
            </w:r>
          </w:p>
          <w:p w14:paraId="3724B314" w14:textId="77777777" w:rsidR="006A0E98" w:rsidRPr="00834AED" w:rsidRDefault="006A0E98" w:rsidP="00F563E8">
            <w:pPr>
              <w:pStyle w:val="TAL"/>
              <w:rPr>
                <w:szCs w:val="22"/>
                <w:lang w:eastAsia="sv-SE"/>
              </w:rPr>
            </w:pPr>
            <w:r w:rsidRPr="00834AED">
              <w:rPr>
                <w:szCs w:val="22"/>
                <w:lang w:eastAsia="sv-SE"/>
              </w:rPr>
              <w:t>List of time-domain configurations for timing of DL assignment to DL data (see table 5.1.2.1.1-1 in TS 38.214 [19]).</w:t>
            </w:r>
          </w:p>
        </w:tc>
      </w:tr>
    </w:tbl>
    <w:p w14:paraId="3A84A30B" w14:textId="77777777" w:rsidR="006A0E98" w:rsidRPr="00834AED" w:rsidRDefault="006A0E98" w:rsidP="006A0E98"/>
    <w:p w14:paraId="0D6FA7C7" w14:textId="77777777" w:rsidR="006A0E98" w:rsidRPr="00834AED" w:rsidRDefault="006A0E98" w:rsidP="006A0E98">
      <w:pPr>
        <w:pStyle w:val="Heading4"/>
      </w:pPr>
      <w:bookmarkStart w:id="1944" w:name="_Toc46439680"/>
      <w:bookmarkStart w:id="1945" w:name="_Toc46444517"/>
      <w:bookmarkStart w:id="1946" w:name="_Toc46487278"/>
      <w:r w:rsidRPr="00834AED">
        <w:t>–</w:t>
      </w:r>
      <w:r w:rsidRPr="00834AED">
        <w:tab/>
      </w:r>
      <w:r w:rsidRPr="00834AED">
        <w:rPr>
          <w:i/>
        </w:rPr>
        <w:t>PDSCH-ServingCellConfig</w:t>
      </w:r>
      <w:bookmarkEnd w:id="1944"/>
      <w:bookmarkEnd w:id="1945"/>
      <w:bookmarkEnd w:id="1946"/>
    </w:p>
    <w:p w14:paraId="0F843B69" w14:textId="77777777" w:rsidR="006A0E98" w:rsidRPr="00834AED" w:rsidRDefault="006A0E98" w:rsidP="006A0E9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5EE7F4DF" w14:textId="77777777" w:rsidR="006A0E98" w:rsidRPr="00834AED" w:rsidRDefault="006A0E98" w:rsidP="006A0E98">
      <w:pPr>
        <w:pStyle w:val="TH"/>
      </w:pPr>
      <w:r w:rsidRPr="00834AED">
        <w:rPr>
          <w:i/>
        </w:rPr>
        <w:t>PDSCH-ServingCellConfig</w:t>
      </w:r>
      <w:r w:rsidRPr="00834AED">
        <w:t xml:space="preserve"> information element</w:t>
      </w:r>
    </w:p>
    <w:p w14:paraId="03AA0507" w14:textId="77777777" w:rsidR="006A0E98" w:rsidRPr="00E621CD" w:rsidRDefault="006A0E98" w:rsidP="006A0E98">
      <w:pPr>
        <w:pStyle w:val="PL"/>
        <w:rPr>
          <w:color w:val="808080"/>
        </w:rPr>
      </w:pPr>
      <w:r w:rsidRPr="00E621CD">
        <w:rPr>
          <w:color w:val="808080"/>
        </w:rPr>
        <w:t>-- ASN1START</w:t>
      </w:r>
    </w:p>
    <w:p w14:paraId="2C8F943E" w14:textId="77777777" w:rsidR="006A0E98" w:rsidRPr="00E621CD" w:rsidRDefault="006A0E98" w:rsidP="006A0E98">
      <w:pPr>
        <w:pStyle w:val="PL"/>
        <w:rPr>
          <w:color w:val="808080"/>
        </w:rPr>
      </w:pPr>
      <w:r w:rsidRPr="00E621CD">
        <w:rPr>
          <w:color w:val="808080"/>
        </w:rPr>
        <w:t>-- TAG-PDSCH-SERVINGCELLCONFIG-START</w:t>
      </w:r>
    </w:p>
    <w:p w14:paraId="1B36D8EE" w14:textId="77777777" w:rsidR="006A0E98" w:rsidRPr="002A02A7" w:rsidRDefault="006A0E98" w:rsidP="006A0E98">
      <w:pPr>
        <w:pStyle w:val="PL"/>
      </w:pPr>
    </w:p>
    <w:p w14:paraId="222CE41A" w14:textId="77777777" w:rsidR="006A0E98" w:rsidRPr="002A02A7" w:rsidRDefault="006A0E98" w:rsidP="006A0E98">
      <w:pPr>
        <w:pStyle w:val="PL"/>
      </w:pPr>
      <w:r w:rsidRPr="002A02A7">
        <w:t xml:space="preserve">PDSCH-ServingCellConfig ::=             </w:t>
      </w:r>
      <w:r w:rsidRPr="002A02A7">
        <w:rPr>
          <w:color w:val="993366"/>
        </w:rPr>
        <w:t>SEQUENCE</w:t>
      </w:r>
      <w:r w:rsidRPr="002A02A7">
        <w:t xml:space="preserve"> {</w:t>
      </w:r>
    </w:p>
    <w:p w14:paraId="2F37716B" w14:textId="77777777" w:rsidR="006A0E98" w:rsidRPr="00E621CD" w:rsidRDefault="006A0E98" w:rsidP="006A0E98">
      <w:pPr>
        <w:pStyle w:val="PL"/>
        <w:rPr>
          <w:color w:val="808080"/>
        </w:rPr>
      </w:pPr>
      <w:r w:rsidRPr="002A02A7">
        <w:t xml:space="preserve">    codeBlockGroupTransmission              SetupRelease { PDSCH-CodeBlockGroupTransmission }     </w:t>
      </w:r>
      <w:r>
        <w:t xml:space="preserve">    </w:t>
      </w:r>
      <w:r w:rsidRPr="002A02A7">
        <w:t xml:space="preserve">  </w:t>
      </w:r>
      <w:r>
        <w:t xml:space="preserve">   </w:t>
      </w:r>
      <w:r w:rsidRPr="002A02A7">
        <w:rPr>
          <w:color w:val="993366"/>
        </w:rPr>
        <w:t>OPTIONAL</w:t>
      </w:r>
      <w:r w:rsidRPr="002A02A7">
        <w:t xml:space="preserve">,   </w:t>
      </w:r>
      <w:r w:rsidRPr="00E621CD">
        <w:rPr>
          <w:color w:val="808080"/>
        </w:rPr>
        <w:t>-- Need M</w:t>
      </w:r>
    </w:p>
    <w:p w14:paraId="7D06E3A5" w14:textId="77777777" w:rsidR="006A0E98" w:rsidRPr="00E621CD" w:rsidRDefault="006A0E98" w:rsidP="006A0E98">
      <w:pPr>
        <w:pStyle w:val="PL"/>
        <w:rPr>
          <w:color w:val="808080"/>
        </w:rPr>
      </w:pPr>
      <w:r w:rsidRPr="002A02A7">
        <w:t xml:space="preserve">    xOverhead                               </w:t>
      </w:r>
      <w:r w:rsidRPr="002A02A7">
        <w:rPr>
          <w:color w:val="993366"/>
        </w:rPr>
        <w:t>ENUMERATED</w:t>
      </w:r>
      <w:r w:rsidRPr="002A02A7">
        <w:t xml:space="preserve"> { xOh6, xOh12, xOh18 }                     </w:t>
      </w:r>
      <w:r>
        <w:t xml:space="preserve">    </w:t>
      </w:r>
      <w:r w:rsidRPr="002A02A7">
        <w:t xml:space="preserve">  </w:t>
      </w:r>
      <w:r>
        <w:t xml:space="preserve">   </w:t>
      </w:r>
      <w:r w:rsidRPr="002A02A7">
        <w:rPr>
          <w:color w:val="993366"/>
        </w:rPr>
        <w:t>OPTIONAL</w:t>
      </w:r>
      <w:r w:rsidRPr="002A02A7">
        <w:t xml:space="preserve">,   </w:t>
      </w:r>
      <w:r w:rsidRPr="00E621CD">
        <w:rPr>
          <w:color w:val="808080"/>
        </w:rPr>
        <w:t>-- Need S</w:t>
      </w:r>
    </w:p>
    <w:p w14:paraId="0C581F9D" w14:textId="77777777" w:rsidR="006A0E98" w:rsidRPr="00E621CD" w:rsidRDefault="006A0E98" w:rsidP="006A0E98">
      <w:pPr>
        <w:pStyle w:val="PL"/>
        <w:rPr>
          <w:color w:val="808080"/>
        </w:rPr>
      </w:pPr>
      <w:r w:rsidRPr="002A02A7">
        <w:t xml:space="preserve">    nrofHARQ-ProcessesForPDSCH              </w:t>
      </w:r>
      <w:r w:rsidRPr="002A02A7">
        <w:rPr>
          <w:color w:val="993366"/>
        </w:rPr>
        <w:t>ENUMERATED</w:t>
      </w:r>
      <w:r w:rsidRPr="002A02A7">
        <w:t xml:space="preserve"> {n2, n4, n6, n10, n12, n16}          </w:t>
      </w:r>
      <w:r>
        <w:t xml:space="preserve">  </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2BC18874" w14:textId="77777777" w:rsidR="006A0E98" w:rsidRPr="00E621CD" w:rsidRDefault="006A0E98" w:rsidP="006A0E98">
      <w:pPr>
        <w:pStyle w:val="PL"/>
        <w:rPr>
          <w:color w:val="808080"/>
        </w:rPr>
      </w:pPr>
      <w:r w:rsidRPr="002A02A7">
        <w:t xml:space="preserve">    pucch-Cell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SCellAddOnly</w:t>
      </w:r>
    </w:p>
    <w:p w14:paraId="3A9C8961" w14:textId="77777777" w:rsidR="006A0E98" w:rsidRPr="002A02A7" w:rsidRDefault="006A0E98" w:rsidP="006A0E98">
      <w:pPr>
        <w:pStyle w:val="PL"/>
      </w:pPr>
      <w:r w:rsidRPr="002A02A7">
        <w:t xml:space="preserve">    ...,</w:t>
      </w:r>
    </w:p>
    <w:p w14:paraId="224F33C5" w14:textId="77777777" w:rsidR="006A0E98" w:rsidRPr="002A02A7" w:rsidRDefault="006A0E98" w:rsidP="006A0E98">
      <w:pPr>
        <w:pStyle w:val="PL"/>
      </w:pPr>
      <w:r w:rsidRPr="002A02A7">
        <w:t xml:space="preserve">    [[</w:t>
      </w:r>
    </w:p>
    <w:p w14:paraId="5381C4C3" w14:textId="77777777" w:rsidR="006A0E98" w:rsidRPr="00E621CD" w:rsidRDefault="006A0E98" w:rsidP="006A0E98">
      <w:pPr>
        <w:pStyle w:val="PL"/>
        <w:rPr>
          <w:color w:val="808080"/>
        </w:rPr>
      </w:pPr>
      <w:r w:rsidRPr="002A02A7">
        <w:t xml:space="preserve">    maxMIMO-Layers                          </w:t>
      </w:r>
      <w:r w:rsidRPr="002A02A7">
        <w:rPr>
          <w:color w:val="993366"/>
        </w:rPr>
        <w:t>INTEGER</w:t>
      </w:r>
      <w:r w:rsidRPr="002A02A7">
        <w:t xml:space="preserve"> (1..8)                                      </w:t>
      </w:r>
      <w:r>
        <w:t xml:space="preserve">       </w:t>
      </w:r>
      <w:r w:rsidRPr="002A02A7">
        <w:t xml:space="preserve">    </w:t>
      </w:r>
      <w:r w:rsidRPr="002A02A7">
        <w:rPr>
          <w:color w:val="993366"/>
        </w:rPr>
        <w:t>OPTIONAL</w:t>
      </w:r>
      <w:r w:rsidRPr="002A02A7">
        <w:t xml:space="preserve">,  </w:t>
      </w:r>
      <w:r w:rsidRPr="00E621CD">
        <w:rPr>
          <w:color w:val="808080"/>
        </w:rPr>
        <w:t>-- Need M</w:t>
      </w:r>
    </w:p>
    <w:p w14:paraId="34664F85" w14:textId="77777777" w:rsidR="006A0E98" w:rsidRPr="00E621CD" w:rsidRDefault="006A0E98" w:rsidP="006A0E98">
      <w:pPr>
        <w:pStyle w:val="PL"/>
        <w:rPr>
          <w:color w:val="808080"/>
        </w:rPr>
      </w:pPr>
      <w:r w:rsidRPr="002A02A7">
        <w:t xml:space="preserve">    processingType2Enabled                  </w:t>
      </w:r>
      <w:r w:rsidRPr="002A02A7">
        <w:rPr>
          <w:color w:val="993366"/>
        </w:rPr>
        <w:t>BOOLEAN</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5405839F" w14:textId="77777777" w:rsidR="006A0E98" w:rsidRPr="002A02A7" w:rsidRDefault="006A0E98" w:rsidP="006A0E98">
      <w:pPr>
        <w:pStyle w:val="PL"/>
      </w:pPr>
      <w:r w:rsidRPr="002A02A7">
        <w:t xml:space="preserve">    ]],</w:t>
      </w:r>
    </w:p>
    <w:p w14:paraId="72975096" w14:textId="77777777" w:rsidR="006A0E98" w:rsidRPr="002A02A7" w:rsidRDefault="006A0E98" w:rsidP="006A0E98">
      <w:pPr>
        <w:pStyle w:val="PL"/>
      </w:pPr>
      <w:r w:rsidRPr="002A02A7">
        <w:t xml:space="preserve">    [[</w:t>
      </w:r>
    </w:p>
    <w:p w14:paraId="31FB84ED" w14:textId="77777777" w:rsidR="006A0E98" w:rsidRPr="00E621CD" w:rsidRDefault="006A0E98" w:rsidP="006A0E98">
      <w:pPr>
        <w:pStyle w:val="PL"/>
        <w:rPr>
          <w:color w:val="808080"/>
        </w:rPr>
      </w:pPr>
      <w:r w:rsidRPr="002A02A7">
        <w:t xml:space="preserve">    pdsch-CodeBlockGroupTransmissionList-r16 SetupRelease { PDSCH-CodeBlockGroupTransmissionList-r16 } </w:t>
      </w:r>
      <w:r>
        <w:t xml:space="preserve">    </w:t>
      </w:r>
      <w:r w:rsidRPr="002A02A7">
        <w:rPr>
          <w:color w:val="993366"/>
        </w:rPr>
        <w:t>OPTIONAL</w:t>
      </w:r>
      <w:r w:rsidRPr="002A02A7">
        <w:t xml:space="preserve">   </w:t>
      </w:r>
      <w:r w:rsidRPr="00E621CD">
        <w:rPr>
          <w:color w:val="808080"/>
        </w:rPr>
        <w:t>-- Need M</w:t>
      </w:r>
    </w:p>
    <w:p w14:paraId="19274A72" w14:textId="77777777" w:rsidR="006A0E98" w:rsidRPr="002A02A7" w:rsidRDefault="006A0E98" w:rsidP="006A0E98">
      <w:pPr>
        <w:pStyle w:val="PL"/>
      </w:pPr>
      <w:r w:rsidRPr="002A02A7">
        <w:t xml:space="preserve">    ]]</w:t>
      </w:r>
    </w:p>
    <w:p w14:paraId="135FC2CC" w14:textId="77777777" w:rsidR="006A0E98" w:rsidRPr="002A02A7" w:rsidRDefault="006A0E98" w:rsidP="006A0E98">
      <w:pPr>
        <w:pStyle w:val="PL"/>
      </w:pPr>
      <w:r w:rsidRPr="002A02A7">
        <w:t>}</w:t>
      </w:r>
    </w:p>
    <w:p w14:paraId="5BC0B53E" w14:textId="77777777" w:rsidR="006A0E98" w:rsidRPr="002A02A7" w:rsidRDefault="006A0E98" w:rsidP="006A0E98">
      <w:pPr>
        <w:pStyle w:val="PL"/>
      </w:pPr>
    </w:p>
    <w:p w14:paraId="0AF60104" w14:textId="77777777" w:rsidR="006A0E98" w:rsidRPr="002A02A7" w:rsidRDefault="006A0E98" w:rsidP="006A0E98">
      <w:pPr>
        <w:pStyle w:val="PL"/>
      </w:pPr>
      <w:r w:rsidRPr="002A02A7">
        <w:t xml:space="preserve">PDSCH-CodeBlockGroupTransmission ::=    </w:t>
      </w:r>
      <w:r w:rsidRPr="002A02A7">
        <w:rPr>
          <w:color w:val="993366"/>
        </w:rPr>
        <w:t>SEQUENCE</w:t>
      </w:r>
      <w:r w:rsidRPr="002A02A7">
        <w:t xml:space="preserve"> {</w:t>
      </w:r>
    </w:p>
    <w:p w14:paraId="1A91A2BD" w14:textId="77777777" w:rsidR="006A0E98" w:rsidRPr="002A02A7" w:rsidRDefault="006A0E98" w:rsidP="006A0E98">
      <w:pPr>
        <w:pStyle w:val="PL"/>
      </w:pPr>
      <w:r w:rsidRPr="002A02A7">
        <w:t xml:space="preserve">    maxCodeBlockGroupsPerTransportBlock     </w:t>
      </w:r>
      <w:r w:rsidRPr="002A02A7">
        <w:rPr>
          <w:color w:val="993366"/>
        </w:rPr>
        <w:t>ENUMERATED</w:t>
      </w:r>
      <w:r w:rsidRPr="002A02A7">
        <w:t xml:space="preserve"> {n2, n4, n6, n8},</w:t>
      </w:r>
    </w:p>
    <w:p w14:paraId="601CED8C" w14:textId="77777777" w:rsidR="006A0E98" w:rsidRPr="002A02A7" w:rsidRDefault="006A0E98" w:rsidP="006A0E98">
      <w:pPr>
        <w:pStyle w:val="PL"/>
      </w:pPr>
      <w:r w:rsidRPr="002A02A7">
        <w:t xml:space="preserve">    codeBlockGroupFlushIndicator            </w:t>
      </w:r>
      <w:r w:rsidRPr="002A02A7">
        <w:rPr>
          <w:color w:val="993366"/>
        </w:rPr>
        <w:t>BOOLEAN</w:t>
      </w:r>
      <w:r w:rsidRPr="002A02A7">
        <w:t>,</w:t>
      </w:r>
    </w:p>
    <w:p w14:paraId="50D1F93D" w14:textId="77777777" w:rsidR="006A0E98" w:rsidRPr="002A02A7" w:rsidRDefault="006A0E98" w:rsidP="006A0E98">
      <w:pPr>
        <w:pStyle w:val="PL"/>
      </w:pPr>
      <w:r w:rsidRPr="002A02A7">
        <w:t xml:space="preserve">    ...</w:t>
      </w:r>
    </w:p>
    <w:p w14:paraId="225369C9" w14:textId="77777777" w:rsidR="006A0E98" w:rsidRPr="002A02A7" w:rsidRDefault="006A0E98" w:rsidP="006A0E98">
      <w:pPr>
        <w:pStyle w:val="PL"/>
      </w:pPr>
      <w:r w:rsidRPr="002A02A7">
        <w:t>}</w:t>
      </w:r>
    </w:p>
    <w:p w14:paraId="750E0893" w14:textId="77777777" w:rsidR="006A0E98" w:rsidRPr="002A02A7" w:rsidRDefault="006A0E98" w:rsidP="006A0E98">
      <w:pPr>
        <w:pStyle w:val="PL"/>
      </w:pPr>
    </w:p>
    <w:p w14:paraId="366BF753" w14:textId="77777777" w:rsidR="006A0E98" w:rsidRPr="002A02A7" w:rsidRDefault="006A0E98" w:rsidP="006A0E98">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66FBF1CF" w14:textId="77777777" w:rsidR="006A0E98" w:rsidRPr="002A02A7" w:rsidRDefault="006A0E98" w:rsidP="006A0E98">
      <w:pPr>
        <w:pStyle w:val="PL"/>
      </w:pPr>
    </w:p>
    <w:p w14:paraId="6A78770D" w14:textId="77777777" w:rsidR="006A0E98" w:rsidRPr="00E621CD" w:rsidRDefault="006A0E98" w:rsidP="006A0E98">
      <w:pPr>
        <w:pStyle w:val="PL"/>
        <w:rPr>
          <w:color w:val="808080"/>
        </w:rPr>
      </w:pPr>
      <w:r w:rsidRPr="00E621CD">
        <w:rPr>
          <w:color w:val="808080"/>
        </w:rPr>
        <w:t>-- TAG-PDSCH-SERVINGCELLCONFIG-STOP</w:t>
      </w:r>
    </w:p>
    <w:p w14:paraId="2A7C1A4C" w14:textId="77777777" w:rsidR="006A0E98" w:rsidRPr="00E621CD" w:rsidRDefault="006A0E98" w:rsidP="006A0E98">
      <w:pPr>
        <w:pStyle w:val="PL"/>
        <w:rPr>
          <w:color w:val="808080"/>
        </w:rPr>
      </w:pPr>
      <w:r w:rsidRPr="00E621CD">
        <w:rPr>
          <w:color w:val="808080"/>
        </w:rPr>
        <w:t>-- ASN1STOP</w:t>
      </w:r>
    </w:p>
    <w:p w14:paraId="760990A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B8342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7FF359A" w14:textId="77777777" w:rsidR="006A0E98" w:rsidRPr="00834AED" w:rsidRDefault="006A0E98" w:rsidP="00F563E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6A0E98" w:rsidRPr="00834AED" w14:paraId="7B74BC1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9B69D61" w14:textId="77777777" w:rsidR="006A0E98" w:rsidRPr="00834AED" w:rsidRDefault="006A0E98" w:rsidP="00F563E8">
            <w:pPr>
              <w:pStyle w:val="TAL"/>
              <w:rPr>
                <w:szCs w:val="22"/>
                <w:lang w:eastAsia="sv-SE"/>
              </w:rPr>
            </w:pPr>
            <w:r w:rsidRPr="00834AED">
              <w:rPr>
                <w:b/>
                <w:i/>
                <w:szCs w:val="22"/>
                <w:lang w:eastAsia="sv-SE"/>
              </w:rPr>
              <w:t>codeBlockGroupFlushIndicator</w:t>
            </w:r>
          </w:p>
          <w:p w14:paraId="1DC075D2" w14:textId="77777777" w:rsidR="006A0E98" w:rsidRPr="00834AED" w:rsidRDefault="006A0E98" w:rsidP="00F563E8">
            <w:pPr>
              <w:pStyle w:val="TAL"/>
              <w:rPr>
                <w:szCs w:val="22"/>
                <w:lang w:eastAsia="sv-SE"/>
              </w:rPr>
            </w:pPr>
            <w:r w:rsidRPr="00834AED">
              <w:rPr>
                <w:szCs w:val="22"/>
                <w:lang w:eastAsia="sv-SE"/>
              </w:rPr>
              <w:t>Indicates whether CBGFI for CBG based (re)transmission in DL is enabled (true). (see TS 38.212 [17], clause 7.3.1.2.2).</w:t>
            </w:r>
          </w:p>
        </w:tc>
      </w:tr>
      <w:tr w:rsidR="006A0E98" w:rsidRPr="00834AED" w14:paraId="2018D4D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861F25D" w14:textId="77777777" w:rsidR="006A0E98" w:rsidRPr="00834AED" w:rsidRDefault="006A0E98" w:rsidP="00F563E8">
            <w:pPr>
              <w:pStyle w:val="TAL"/>
              <w:rPr>
                <w:szCs w:val="22"/>
                <w:lang w:eastAsia="sv-SE"/>
              </w:rPr>
            </w:pPr>
            <w:r w:rsidRPr="00834AED">
              <w:rPr>
                <w:b/>
                <w:i/>
                <w:szCs w:val="22"/>
                <w:lang w:eastAsia="sv-SE"/>
              </w:rPr>
              <w:t>maxCodeBlockGroupsPerTransportBlock</w:t>
            </w:r>
          </w:p>
          <w:p w14:paraId="709BB26C" w14:textId="77777777" w:rsidR="006A0E98" w:rsidRPr="00834AED" w:rsidRDefault="006A0E98" w:rsidP="00F563E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73AB176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36B2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AD7A3A" w14:textId="77777777" w:rsidR="006A0E98" w:rsidRPr="00834AED" w:rsidRDefault="006A0E98" w:rsidP="00F563E8">
            <w:pPr>
              <w:pStyle w:val="TAH"/>
              <w:rPr>
                <w:szCs w:val="22"/>
                <w:lang w:eastAsia="sv-SE"/>
              </w:rPr>
            </w:pPr>
            <w:r w:rsidRPr="00834AED">
              <w:rPr>
                <w:i/>
                <w:szCs w:val="22"/>
                <w:lang w:eastAsia="sv-SE"/>
              </w:rPr>
              <w:t xml:space="preserve">PDSCH-ServingCellConfig </w:t>
            </w:r>
            <w:r w:rsidRPr="00834AED">
              <w:rPr>
                <w:szCs w:val="22"/>
                <w:lang w:eastAsia="sv-SE"/>
              </w:rPr>
              <w:t>field descriptions</w:t>
            </w:r>
          </w:p>
        </w:tc>
      </w:tr>
      <w:tr w:rsidR="006A0E98" w:rsidRPr="00834AED" w14:paraId="799460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64F1C6" w14:textId="77777777" w:rsidR="006A0E98" w:rsidRPr="00834AED" w:rsidRDefault="006A0E98" w:rsidP="00F563E8">
            <w:pPr>
              <w:pStyle w:val="TAL"/>
              <w:rPr>
                <w:szCs w:val="22"/>
                <w:lang w:eastAsia="sv-SE"/>
              </w:rPr>
            </w:pPr>
            <w:r w:rsidRPr="00834AED">
              <w:rPr>
                <w:b/>
                <w:i/>
                <w:szCs w:val="22"/>
                <w:lang w:eastAsia="sv-SE"/>
              </w:rPr>
              <w:t>codeBlockGroupTransmission</w:t>
            </w:r>
          </w:p>
          <w:p w14:paraId="379C1312" w14:textId="77777777" w:rsidR="006A0E98" w:rsidRPr="00834AED" w:rsidRDefault="006A0E98" w:rsidP="00F563E8">
            <w:pPr>
              <w:pStyle w:val="TAL"/>
              <w:rPr>
                <w:szCs w:val="22"/>
                <w:lang w:eastAsia="sv-SE"/>
              </w:rPr>
            </w:pPr>
            <w:r w:rsidRPr="00834AED">
              <w:rPr>
                <w:szCs w:val="22"/>
                <w:lang w:eastAsia="sv-SE"/>
              </w:rPr>
              <w:t>Enables and configures code-block-group (CBG) based transmission (see TS 38.213 [13], clause 9.1.1).</w:t>
            </w:r>
          </w:p>
        </w:tc>
      </w:tr>
      <w:tr w:rsidR="006A0E98" w:rsidRPr="00834AED" w14:paraId="1FF321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4F621D" w14:textId="77777777" w:rsidR="006A0E98" w:rsidRPr="00834AED" w:rsidRDefault="006A0E98" w:rsidP="00F563E8">
            <w:pPr>
              <w:pStyle w:val="TAL"/>
              <w:rPr>
                <w:b/>
                <w:i/>
                <w:szCs w:val="22"/>
                <w:lang w:eastAsia="sv-SE"/>
              </w:rPr>
            </w:pPr>
            <w:r w:rsidRPr="00834AED">
              <w:rPr>
                <w:b/>
                <w:i/>
                <w:szCs w:val="22"/>
                <w:lang w:eastAsia="sv-SE"/>
              </w:rPr>
              <w:t>maxMIMO-Layers</w:t>
            </w:r>
          </w:p>
          <w:p w14:paraId="1C73C256" w14:textId="77777777" w:rsidR="006A0E98" w:rsidRPr="00834AED" w:rsidRDefault="006A0E98" w:rsidP="00F563E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6A0E98" w:rsidRPr="00834AED" w14:paraId="35E80D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6776E6" w14:textId="77777777" w:rsidR="006A0E98" w:rsidRPr="00834AED" w:rsidRDefault="006A0E98" w:rsidP="00F563E8">
            <w:pPr>
              <w:pStyle w:val="TAL"/>
              <w:rPr>
                <w:szCs w:val="22"/>
                <w:lang w:eastAsia="sv-SE"/>
              </w:rPr>
            </w:pPr>
            <w:r w:rsidRPr="00834AED">
              <w:rPr>
                <w:b/>
                <w:i/>
                <w:szCs w:val="22"/>
                <w:lang w:eastAsia="sv-SE"/>
              </w:rPr>
              <w:t>nrofHARQ-ProcessesForPDSCH</w:t>
            </w:r>
          </w:p>
          <w:p w14:paraId="15493E4F" w14:textId="77777777" w:rsidR="006A0E98" w:rsidRPr="00834AED" w:rsidRDefault="006A0E98" w:rsidP="00F563E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6A0E98" w:rsidRPr="00834AED" w14:paraId="314D0D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5FA46B" w14:textId="77777777" w:rsidR="006A0E98" w:rsidRPr="00834AED" w:rsidRDefault="006A0E98" w:rsidP="00F563E8">
            <w:pPr>
              <w:pStyle w:val="TAL"/>
              <w:rPr>
                <w:b/>
                <w:bCs/>
                <w:i/>
                <w:iCs/>
                <w:lang w:eastAsia="x-none"/>
              </w:rPr>
            </w:pPr>
            <w:r w:rsidRPr="00834AED">
              <w:rPr>
                <w:b/>
                <w:bCs/>
                <w:i/>
                <w:iCs/>
                <w:lang w:eastAsia="x-none"/>
              </w:rPr>
              <w:t>pdsch-CodeBlockGroupTransmissionList</w:t>
            </w:r>
          </w:p>
          <w:p w14:paraId="4A3368EC" w14:textId="77777777" w:rsidR="006A0E98" w:rsidRPr="00834AED" w:rsidRDefault="006A0E98" w:rsidP="00F563E8">
            <w:pPr>
              <w:pStyle w:val="TAL"/>
              <w:rPr>
                <w:b/>
                <w:i/>
                <w:szCs w:val="22"/>
                <w:lang w:eastAsia="sv-SE"/>
              </w:rPr>
            </w:pPr>
            <w:r w:rsidRPr="00834AED">
              <w:rPr>
                <w:szCs w:val="22"/>
                <w:lang w:eastAsia="sv-SE"/>
              </w:rPr>
              <w:t>A list of configurations for up to two simultaneously constructed HARQ-ACK codebooks (see TS 38.213 [13], clause 9.3).</w:t>
            </w:r>
          </w:p>
        </w:tc>
      </w:tr>
      <w:tr w:rsidR="006A0E98" w:rsidRPr="00834AED" w14:paraId="6740A7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0F03E3" w14:textId="77777777" w:rsidR="006A0E98" w:rsidRPr="00834AED" w:rsidRDefault="006A0E98" w:rsidP="00F563E8">
            <w:pPr>
              <w:pStyle w:val="TAL"/>
              <w:rPr>
                <w:b/>
                <w:i/>
                <w:lang w:eastAsia="sv-SE"/>
              </w:rPr>
            </w:pPr>
            <w:r w:rsidRPr="00834AED">
              <w:rPr>
                <w:b/>
                <w:i/>
                <w:lang w:eastAsia="sv-SE"/>
              </w:rPr>
              <w:t>processingType2Enabled</w:t>
            </w:r>
          </w:p>
          <w:p w14:paraId="7F1517D8" w14:textId="77777777" w:rsidR="006A0E98" w:rsidRPr="00834AED" w:rsidRDefault="006A0E98" w:rsidP="00F563E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6A0E98" w:rsidRPr="00834AED" w14:paraId="4DCD34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626CCA" w14:textId="77777777" w:rsidR="006A0E98" w:rsidRPr="00834AED" w:rsidRDefault="006A0E98" w:rsidP="00F563E8">
            <w:pPr>
              <w:pStyle w:val="TAL"/>
              <w:rPr>
                <w:szCs w:val="22"/>
                <w:lang w:eastAsia="sv-SE"/>
              </w:rPr>
            </w:pPr>
            <w:r w:rsidRPr="00834AED">
              <w:rPr>
                <w:b/>
                <w:i/>
                <w:szCs w:val="22"/>
                <w:lang w:eastAsia="sv-SE"/>
              </w:rPr>
              <w:t>pucch-Cell</w:t>
            </w:r>
          </w:p>
          <w:p w14:paraId="78F44377" w14:textId="77777777" w:rsidR="006A0E98" w:rsidRPr="00834AED" w:rsidRDefault="006A0E98" w:rsidP="00F563E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A0E98" w:rsidRPr="00834AED" w14:paraId="454271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5F225D" w14:textId="77777777" w:rsidR="006A0E98" w:rsidRPr="00834AED" w:rsidRDefault="006A0E98" w:rsidP="00F563E8">
            <w:pPr>
              <w:pStyle w:val="TAL"/>
              <w:rPr>
                <w:szCs w:val="22"/>
                <w:lang w:eastAsia="sv-SE"/>
              </w:rPr>
            </w:pPr>
            <w:r w:rsidRPr="00834AED">
              <w:rPr>
                <w:b/>
                <w:i/>
                <w:szCs w:val="22"/>
                <w:lang w:eastAsia="sv-SE"/>
              </w:rPr>
              <w:t>xOverhead</w:t>
            </w:r>
          </w:p>
          <w:p w14:paraId="60B61B4E" w14:textId="77777777" w:rsidR="006A0E98" w:rsidRPr="00834AED" w:rsidRDefault="006A0E98" w:rsidP="00F563E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20FBBB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A8D6D8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45A2737"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F625D" w14:textId="77777777" w:rsidR="006A0E98" w:rsidRPr="00834AED" w:rsidRDefault="006A0E98" w:rsidP="00F563E8">
            <w:pPr>
              <w:pStyle w:val="TAH"/>
              <w:rPr>
                <w:lang w:eastAsia="sv-SE"/>
              </w:rPr>
            </w:pPr>
            <w:r w:rsidRPr="00834AED">
              <w:rPr>
                <w:lang w:eastAsia="sv-SE"/>
              </w:rPr>
              <w:t>Explanation</w:t>
            </w:r>
          </w:p>
        </w:tc>
      </w:tr>
      <w:tr w:rsidR="006A0E98" w:rsidRPr="00834AED" w14:paraId="20FE887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AF31BA" w14:textId="77777777" w:rsidR="006A0E98" w:rsidRPr="00834AED" w:rsidRDefault="006A0E98" w:rsidP="00F563E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2137F11" w14:textId="77777777" w:rsidR="006A0E98" w:rsidRPr="00834AED" w:rsidRDefault="006A0E98" w:rsidP="00F563E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5FC71107" w14:textId="77777777" w:rsidR="006A0E98" w:rsidRPr="00834AED" w:rsidRDefault="006A0E98" w:rsidP="006A0E98"/>
    <w:p w14:paraId="72E52FC7" w14:textId="77777777" w:rsidR="006A0E98" w:rsidRPr="00834AED" w:rsidRDefault="006A0E98" w:rsidP="006A0E98">
      <w:pPr>
        <w:pStyle w:val="Heading4"/>
      </w:pPr>
      <w:bookmarkStart w:id="1947" w:name="_Toc46439681"/>
      <w:bookmarkStart w:id="1948" w:name="_Toc46444518"/>
      <w:bookmarkStart w:id="1949" w:name="_Toc46487279"/>
      <w:r w:rsidRPr="00834AED">
        <w:t>–</w:t>
      </w:r>
      <w:r w:rsidRPr="00834AED">
        <w:tab/>
      </w:r>
      <w:r w:rsidRPr="00834AED">
        <w:rPr>
          <w:i/>
        </w:rPr>
        <w:t>PDSCH-TimeDomainResourceAllocationList</w:t>
      </w:r>
      <w:bookmarkEnd w:id="1947"/>
      <w:bookmarkEnd w:id="1948"/>
      <w:bookmarkEnd w:id="1949"/>
    </w:p>
    <w:p w14:paraId="5D66D742" w14:textId="77777777" w:rsidR="006A0E98" w:rsidRPr="00834AED" w:rsidRDefault="006A0E98" w:rsidP="006A0E9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4D5CE374" w14:textId="77777777" w:rsidR="006A0E98" w:rsidRPr="00834AED" w:rsidRDefault="006A0E98" w:rsidP="006A0E98">
      <w:pPr>
        <w:pStyle w:val="TH"/>
      </w:pPr>
      <w:r w:rsidRPr="00834AED">
        <w:rPr>
          <w:i/>
        </w:rPr>
        <w:t>PDSCH-TimeDomainResourceAllocationList</w:t>
      </w:r>
      <w:r w:rsidRPr="00834AED">
        <w:t xml:space="preserve"> information element</w:t>
      </w:r>
    </w:p>
    <w:p w14:paraId="7F8EC93B" w14:textId="77777777" w:rsidR="006A0E98" w:rsidRPr="00E621CD" w:rsidRDefault="006A0E98" w:rsidP="006A0E98">
      <w:pPr>
        <w:pStyle w:val="PL"/>
        <w:rPr>
          <w:color w:val="808080"/>
        </w:rPr>
      </w:pPr>
      <w:r w:rsidRPr="00E621CD">
        <w:rPr>
          <w:color w:val="808080"/>
        </w:rPr>
        <w:t>-- ASN1START</w:t>
      </w:r>
    </w:p>
    <w:p w14:paraId="23CAD273" w14:textId="77777777" w:rsidR="006A0E98" w:rsidRPr="00E621CD" w:rsidRDefault="006A0E98" w:rsidP="006A0E98">
      <w:pPr>
        <w:pStyle w:val="PL"/>
        <w:rPr>
          <w:color w:val="808080"/>
        </w:rPr>
      </w:pPr>
      <w:r w:rsidRPr="00E621CD">
        <w:rPr>
          <w:color w:val="808080"/>
        </w:rPr>
        <w:t>-- TAG-PDSCH-TIMEDOMAINRESOURCEALLOCATIONLIST-START</w:t>
      </w:r>
    </w:p>
    <w:p w14:paraId="36F83C8D" w14:textId="77777777" w:rsidR="006A0E98" w:rsidRPr="002A02A7" w:rsidRDefault="006A0E98" w:rsidP="006A0E98">
      <w:pPr>
        <w:pStyle w:val="PL"/>
      </w:pPr>
    </w:p>
    <w:p w14:paraId="6C37BE98" w14:textId="77777777" w:rsidR="006A0E98" w:rsidRPr="002A02A7" w:rsidRDefault="006A0E98" w:rsidP="006A0E98">
      <w:pPr>
        <w:pStyle w:val="PL"/>
      </w:pPr>
    </w:p>
    <w:p w14:paraId="3197B119" w14:textId="77777777" w:rsidR="006A0E98" w:rsidRPr="002A02A7" w:rsidRDefault="006A0E98" w:rsidP="006A0E98">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2371EADE" w14:textId="77777777" w:rsidR="006A0E98" w:rsidRPr="002A02A7" w:rsidRDefault="006A0E98" w:rsidP="006A0E98">
      <w:pPr>
        <w:pStyle w:val="PL"/>
      </w:pPr>
    </w:p>
    <w:p w14:paraId="644C17DE" w14:textId="77777777" w:rsidR="006A0E98" w:rsidRPr="002A02A7" w:rsidRDefault="006A0E98" w:rsidP="006A0E98">
      <w:pPr>
        <w:pStyle w:val="PL"/>
      </w:pPr>
      <w:r w:rsidRPr="002A02A7">
        <w:t xml:space="preserve">PDSCH-TimeDomainResourceAllocation ::=   </w:t>
      </w:r>
      <w:r w:rsidRPr="002A02A7">
        <w:rPr>
          <w:color w:val="993366"/>
        </w:rPr>
        <w:t>SEQUENCE</w:t>
      </w:r>
      <w:r w:rsidRPr="002A02A7">
        <w:t xml:space="preserve"> {</w:t>
      </w:r>
    </w:p>
    <w:p w14:paraId="563C9BF4" w14:textId="77777777" w:rsidR="006A0E98" w:rsidRPr="00E621CD" w:rsidRDefault="006A0E98" w:rsidP="006A0E98">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6E37C697" w14:textId="77777777" w:rsidR="006A0E98" w:rsidRPr="002A02A7" w:rsidRDefault="006A0E98" w:rsidP="006A0E98">
      <w:pPr>
        <w:pStyle w:val="PL"/>
      </w:pPr>
      <w:r w:rsidRPr="002A02A7">
        <w:t xml:space="preserve">    mappingType                             </w:t>
      </w:r>
      <w:r w:rsidRPr="002A02A7">
        <w:rPr>
          <w:color w:val="993366"/>
        </w:rPr>
        <w:t>ENUMERATED</w:t>
      </w:r>
      <w:r w:rsidRPr="002A02A7">
        <w:t xml:space="preserve"> {typeA, typeB},</w:t>
      </w:r>
    </w:p>
    <w:p w14:paraId="6CCA7EB9" w14:textId="77777777" w:rsidR="006A0E98" w:rsidRPr="002A02A7" w:rsidRDefault="006A0E98" w:rsidP="006A0E98">
      <w:pPr>
        <w:pStyle w:val="PL"/>
      </w:pPr>
      <w:r w:rsidRPr="002A02A7">
        <w:t xml:space="preserve">    startSymbolAndLength                    </w:t>
      </w:r>
      <w:r w:rsidRPr="002A02A7">
        <w:rPr>
          <w:color w:val="993366"/>
        </w:rPr>
        <w:t>INTEGER</w:t>
      </w:r>
      <w:r w:rsidRPr="002A02A7">
        <w:t xml:space="preserve"> (0..127)</w:t>
      </w:r>
    </w:p>
    <w:p w14:paraId="2F6C6064" w14:textId="77777777" w:rsidR="006A0E98" w:rsidRPr="002A02A7" w:rsidRDefault="006A0E98" w:rsidP="006A0E98">
      <w:pPr>
        <w:pStyle w:val="PL"/>
      </w:pPr>
      <w:r w:rsidRPr="002A02A7">
        <w:t>}</w:t>
      </w:r>
    </w:p>
    <w:p w14:paraId="6BBAA66E" w14:textId="77777777" w:rsidR="006A0E98" w:rsidRPr="002A02A7" w:rsidRDefault="006A0E98" w:rsidP="006A0E98">
      <w:pPr>
        <w:pStyle w:val="PL"/>
      </w:pPr>
    </w:p>
    <w:p w14:paraId="728FBC73" w14:textId="77777777" w:rsidR="006A0E98" w:rsidRPr="002A02A7" w:rsidRDefault="006A0E98" w:rsidP="006A0E98">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0F3D7699" w14:textId="77777777" w:rsidR="006A0E98" w:rsidRPr="002A02A7" w:rsidRDefault="006A0E98" w:rsidP="006A0E98">
      <w:pPr>
        <w:pStyle w:val="PL"/>
      </w:pPr>
    </w:p>
    <w:p w14:paraId="43FB97EF" w14:textId="77777777" w:rsidR="006A0E98" w:rsidRPr="002A02A7" w:rsidRDefault="006A0E98" w:rsidP="006A0E98">
      <w:pPr>
        <w:pStyle w:val="PL"/>
      </w:pPr>
      <w:r w:rsidRPr="002A02A7">
        <w:t xml:space="preserve">PDSCH-TimeDomainResourceAllocation-r16 ::=  </w:t>
      </w:r>
      <w:r w:rsidRPr="002A02A7">
        <w:rPr>
          <w:color w:val="993366"/>
        </w:rPr>
        <w:t>SEQUENCE</w:t>
      </w:r>
      <w:r w:rsidRPr="002A02A7">
        <w:t xml:space="preserve"> {</w:t>
      </w:r>
    </w:p>
    <w:p w14:paraId="26008930" w14:textId="77777777" w:rsidR="006A0E98" w:rsidRPr="00E621CD" w:rsidRDefault="006A0E98" w:rsidP="006A0E98">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D9BB659" w14:textId="77777777" w:rsidR="006A0E98" w:rsidRPr="002A02A7" w:rsidRDefault="006A0E98" w:rsidP="006A0E98">
      <w:pPr>
        <w:pStyle w:val="PL"/>
      </w:pPr>
      <w:r w:rsidRPr="002A02A7">
        <w:t xml:space="preserve">    mappingType-r16                            </w:t>
      </w:r>
      <w:r w:rsidRPr="002A02A7">
        <w:rPr>
          <w:color w:val="993366"/>
        </w:rPr>
        <w:t>ENUMERATED</w:t>
      </w:r>
      <w:r w:rsidRPr="002A02A7">
        <w:t xml:space="preserve"> {typeA, typeB},</w:t>
      </w:r>
    </w:p>
    <w:p w14:paraId="59AF7236" w14:textId="77777777" w:rsidR="006A0E98" w:rsidRPr="002A02A7" w:rsidRDefault="006A0E98" w:rsidP="006A0E98">
      <w:pPr>
        <w:pStyle w:val="PL"/>
      </w:pPr>
      <w:r w:rsidRPr="002A02A7">
        <w:t xml:space="preserve">    startSymbolAndLength-r16                   </w:t>
      </w:r>
      <w:r w:rsidRPr="002A02A7">
        <w:rPr>
          <w:color w:val="993366"/>
        </w:rPr>
        <w:t>INTEGER</w:t>
      </w:r>
      <w:r w:rsidRPr="002A02A7">
        <w:t xml:space="preserve"> (0..127),</w:t>
      </w:r>
    </w:p>
    <w:p w14:paraId="3ABD6173" w14:textId="77777777" w:rsidR="006A0E98" w:rsidRPr="00E621CD" w:rsidRDefault="006A0E98" w:rsidP="006A0E98">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0E505ED5" w14:textId="77777777" w:rsidR="006A0E98" w:rsidRPr="002A02A7" w:rsidRDefault="006A0E98" w:rsidP="006A0E98">
      <w:pPr>
        <w:pStyle w:val="PL"/>
      </w:pPr>
      <w:r w:rsidRPr="002A02A7">
        <w:t xml:space="preserve">    ...</w:t>
      </w:r>
    </w:p>
    <w:p w14:paraId="3C52D3FE" w14:textId="77777777" w:rsidR="006A0E98" w:rsidRPr="002A02A7" w:rsidRDefault="006A0E98" w:rsidP="006A0E98">
      <w:pPr>
        <w:pStyle w:val="PL"/>
      </w:pPr>
      <w:r w:rsidRPr="002A02A7">
        <w:t>}</w:t>
      </w:r>
    </w:p>
    <w:p w14:paraId="509B7D1B" w14:textId="77777777" w:rsidR="006A0E98" w:rsidRPr="002A02A7" w:rsidRDefault="006A0E98" w:rsidP="006A0E98">
      <w:pPr>
        <w:pStyle w:val="PL"/>
      </w:pPr>
    </w:p>
    <w:p w14:paraId="781B59BC" w14:textId="77777777" w:rsidR="006A0E98" w:rsidRPr="00E621CD" w:rsidRDefault="006A0E98" w:rsidP="006A0E98">
      <w:pPr>
        <w:pStyle w:val="PL"/>
        <w:rPr>
          <w:color w:val="808080"/>
        </w:rPr>
      </w:pPr>
      <w:r w:rsidRPr="00E621CD">
        <w:rPr>
          <w:color w:val="808080"/>
        </w:rPr>
        <w:t>-- TAG-PDSCH-TIMEDOMAINRESOURCEALLOCATIONLIST-STOP</w:t>
      </w:r>
    </w:p>
    <w:p w14:paraId="4C4E74D6" w14:textId="77777777" w:rsidR="006A0E98" w:rsidRPr="00E621CD" w:rsidRDefault="006A0E98" w:rsidP="006A0E98">
      <w:pPr>
        <w:pStyle w:val="PL"/>
        <w:rPr>
          <w:color w:val="808080"/>
        </w:rPr>
      </w:pPr>
      <w:r w:rsidRPr="00E621CD">
        <w:rPr>
          <w:color w:val="808080"/>
        </w:rPr>
        <w:t>-- ASN1STOP</w:t>
      </w:r>
    </w:p>
    <w:p w14:paraId="78E5132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8DA4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D9299" w14:textId="77777777" w:rsidR="006A0E98" w:rsidRPr="00834AED" w:rsidRDefault="006A0E98" w:rsidP="00F563E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6A0E98" w:rsidRPr="00834AED" w14:paraId="06E7F9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F6BAFD" w14:textId="77777777" w:rsidR="006A0E98" w:rsidRPr="00834AED" w:rsidRDefault="006A0E98" w:rsidP="00F563E8">
            <w:pPr>
              <w:pStyle w:val="TAL"/>
              <w:rPr>
                <w:szCs w:val="22"/>
                <w:lang w:eastAsia="sv-SE"/>
              </w:rPr>
            </w:pPr>
            <w:r w:rsidRPr="00834AED">
              <w:rPr>
                <w:b/>
                <w:i/>
                <w:szCs w:val="22"/>
                <w:lang w:eastAsia="sv-SE"/>
              </w:rPr>
              <w:t>k0</w:t>
            </w:r>
          </w:p>
          <w:p w14:paraId="4C702FD6" w14:textId="77777777" w:rsidR="006A0E98" w:rsidRPr="00834AED" w:rsidRDefault="006A0E98" w:rsidP="00F563E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6A0E98" w:rsidRPr="00834AED" w14:paraId="38A0DF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6953F4" w14:textId="77777777" w:rsidR="006A0E98" w:rsidRPr="00834AED" w:rsidRDefault="006A0E98" w:rsidP="00F563E8">
            <w:pPr>
              <w:pStyle w:val="TAL"/>
              <w:rPr>
                <w:szCs w:val="22"/>
                <w:lang w:eastAsia="sv-SE"/>
              </w:rPr>
            </w:pPr>
            <w:r w:rsidRPr="00834AED">
              <w:rPr>
                <w:b/>
                <w:i/>
                <w:szCs w:val="22"/>
                <w:lang w:eastAsia="sv-SE"/>
              </w:rPr>
              <w:t>mappingType</w:t>
            </w:r>
          </w:p>
          <w:p w14:paraId="3FC661C0" w14:textId="77777777" w:rsidR="006A0E98" w:rsidRPr="00834AED" w:rsidRDefault="006A0E98" w:rsidP="00F563E8">
            <w:pPr>
              <w:pStyle w:val="TAL"/>
              <w:rPr>
                <w:szCs w:val="22"/>
                <w:lang w:eastAsia="sv-SE"/>
              </w:rPr>
            </w:pPr>
            <w:r w:rsidRPr="00834AED">
              <w:rPr>
                <w:szCs w:val="22"/>
                <w:lang w:eastAsia="sv-SE"/>
              </w:rPr>
              <w:t>PDSCH mapping type. (see TS 38.214 [19], clause 5.3).</w:t>
            </w:r>
          </w:p>
        </w:tc>
      </w:tr>
      <w:tr w:rsidR="006A0E98" w:rsidRPr="00834AED" w14:paraId="0CA1AB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B41919" w14:textId="77777777" w:rsidR="006A0E98" w:rsidRPr="00834AED" w:rsidRDefault="006A0E98" w:rsidP="00F563E8">
            <w:pPr>
              <w:pStyle w:val="TAL"/>
              <w:rPr>
                <w:b/>
                <w:i/>
                <w:szCs w:val="22"/>
                <w:lang w:eastAsia="sv-SE"/>
              </w:rPr>
            </w:pPr>
            <w:r w:rsidRPr="00834AED">
              <w:rPr>
                <w:b/>
                <w:i/>
                <w:szCs w:val="22"/>
                <w:lang w:eastAsia="sv-SE"/>
              </w:rPr>
              <w:t>repetitionNumber</w:t>
            </w:r>
          </w:p>
          <w:p w14:paraId="2E3399D7" w14:textId="77777777" w:rsidR="006A0E98" w:rsidRPr="00834AED" w:rsidRDefault="006A0E98" w:rsidP="00F563E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6A0E98" w:rsidRPr="00834AED" w14:paraId="069DC9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2C7C79" w14:textId="77777777" w:rsidR="006A0E98" w:rsidRPr="00834AED" w:rsidRDefault="006A0E98" w:rsidP="00F563E8">
            <w:pPr>
              <w:pStyle w:val="TAL"/>
              <w:rPr>
                <w:szCs w:val="22"/>
                <w:lang w:eastAsia="sv-SE"/>
              </w:rPr>
            </w:pPr>
            <w:r w:rsidRPr="00834AED">
              <w:rPr>
                <w:b/>
                <w:i/>
                <w:szCs w:val="22"/>
                <w:lang w:eastAsia="sv-SE"/>
              </w:rPr>
              <w:t>startSymbolAndLength</w:t>
            </w:r>
          </w:p>
          <w:p w14:paraId="12B00ADF" w14:textId="77777777" w:rsidR="006A0E98" w:rsidRPr="00834AED" w:rsidRDefault="006A0E98" w:rsidP="00F563E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E473D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11893E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119AE6" w14:textId="77777777" w:rsidR="006A0E98" w:rsidRPr="00834AED" w:rsidRDefault="006A0E98" w:rsidP="00F563E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703E73" w14:textId="77777777" w:rsidR="006A0E98" w:rsidRPr="00834AED" w:rsidRDefault="006A0E98" w:rsidP="00F563E8">
            <w:pPr>
              <w:keepNext/>
              <w:keepLines/>
              <w:spacing w:after="0"/>
              <w:jc w:val="center"/>
              <w:rPr>
                <w:rFonts w:ascii="Arial" w:hAnsi="Arial"/>
                <w:b/>
                <w:sz w:val="18"/>
                <w:lang w:eastAsia="sv-SE"/>
              </w:rPr>
            </w:pPr>
            <w:r w:rsidRPr="00834AED">
              <w:rPr>
                <w:rFonts w:ascii="Arial" w:hAnsi="Arial"/>
                <w:b/>
                <w:sz w:val="18"/>
                <w:lang w:eastAsia="sv-SE"/>
              </w:rPr>
              <w:t>Explanation</w:t>
            </w:r>
          </w:p>
        </w:tc>
      </w:tr>
      <w:tr w:rsidR="006A0E98" w:rsidRPr="00834AED" w14:paraId="741145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6EEBB64" w14:textId="77777777" w:rsidR="006A0E98" w:rsidRPr="00834AED" w:rsidRDefault="006A0E98" w:rsidP="00F563E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F97C731"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0CC170CE"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ForDCI-Format1-2</w:t>
            </w:r>
            <w:r w:rsidRPr="00834AED">
              <w:rPr>
                <w:rFonts w:ascii="Arial" w:hAnsi="Arial"/>
                <w:sz w:val="18"/>
                <w:szCs w:val="22"/>
                <w:lang w:eastAsia="sv-SE"/>
              </w:rPr>
              <w:t>, this field is absent.</w:t>
            </w:r>
          </w:p>
        </w:tc>
      </w:tr>
    </w:tbl>
    <w:p w14:paraId="55AB22EA" w14:textId="77777777" w:rsidR="006A0E98" w:rsidRPr="00834AED" w:rsidRDefault="006A0E98" w:rsidP="006A0E98"/>
    <w:p w14:paraId="21674AD8" w14:textId="77777777" w:rsidR="006A0E98" w:rsidRPr="00834AED" w:rsidRDefault="006A0E98" w:rsidP="006A0E98">
      <w:pPr>
        <w:pStyle w:val="Heading4"/>
      </w:pPr>
      <w:bookmarkStart w:id="1950" w:name="_Toc46439682"/>
      <w:bookmarkStart w:id="1951" w:name="_Toc46444519"/>
      <w:bookmarkStart w:id="1952" w:name="_Toc46487280"/>
      <w:r w:rsidRPr="00834AED">
        <w:t>–</w:t>
      </w:r>
      <w:r w:rsidRPr="00834AED">
        <w:tab/>
      </w:r>
      <w:r w:rsidRPr="00834AED">
        <w:rPr>
          <w:i/>
        </w:rPr>
        <w:t>PHR-Config</w:t>
      </w:r>
      <w:bookmarkEnd w:id="1950"/>
      <w:bookmarkEnd w:id="1951"/>
      <w:bookmarkEnd w:id="1952"/>
    </w:p>
    <w:p w14:paraId="12AF0029" w14:textId="77777777" w:rsidR="006A0E98" w:rsidRPr="00834AED" w:rsidRDefault="006A0E98" w:rsidP="006A0E98">
      <w:r w:rsidRPr="00834AED">
        <w:t xml:space="preserve">The IE </w:t>
      </w:r>
      <w:r w:rsidRPr="00834AED">
        <w:rPr>
          <w:i/>
        </w:rPr>
        <w:t>PHR-Config</w:t>
      </w:r>
      <w:r w:rsidRPr="00834AED">
        <w:t xml:space="preserve"> is used to configure parameters for power headroom reporting.</w:t>
      </w:r>
    </w:p>
    <w:p w14:paraId="5EA5E781" w14:textId="77777777" w:rsidR="006A0E98" w:rsidRPr="00834AED" w:rsidRDefault="006A0E98" w:rsidP="006A0E98">
      <w:pPr>
        <w:pStyle w:val="TH"/>
      </w:pPr>
      <w:r w:rsidRPr="00834AED">
        <w:rPr>
          <w:i/>
        </w:rPr>
        <w:t>PHR-Config</w:t>
      </w:r>
      <w:r w:rsidRPr="00834AED">
        <w:t xml:space="preserve"> information element</w:t>
      </w:r>
    </w:p>
    <w:p w14:paraId="1DAF2C10" w14:textId="77777777" w:rsidR="006A0E98" w:rsidRPr="00E621CD" w:rsidRDefault="006A0E98" w:rsidP="006A0E98">
      <w:pPr>
        <w:pStyle w:val="PL"/>
        <w:rPr>
          <w:color w:val="808080"/>
        </w:rPr>
      </w:pPr>
      <w:r w:rsidRPr="00E621CD">
        <w:rPr>
          <w:color w:val="808080"/>
        </w:rPr>
        <w:t>-- ASN1START</w:t>
      </w:r>
    </w:p>
    <w:p w14:paraId="643A2060" w14:textId="77777777" w:rsidR="006A0E98" w:rsidRPr="00E621CD" w:rsidRDefault="006A0E98" w:rsidP="006A0E98">
      <w:pPr>
        <w:pStyle w:val="PL"/>
        <w:rPr>
          <w:color w:val="808080"/>
        </w:rPr>
      </w:pPr>
      <w:r w:rsidRPr="00E621CD">
        <w:rPr>
          <w:color w:val="808080"/>
        </w:rPr>
        <w:t>-- TAG-PHR-CONFIG-START</w:t>
      </w:r>
    </w:p>
    <w:p w14:paraId="24F8F66B" w14:textId="77777777" w:rsidR="006A0E98" w:rsidRPr="002A02A7" w:rsidRDefault="006A0E98" w:rsidP="006A0E98">
      <w:pPr>
        <w:pStyle w:val="PL"/>
      </w:pPr>
    </w:p>
    <w:p w14:paraId="7E121DCA" w14:textId="77777777" w:rsidR="006A0E98" w:rsidRPr="002A02A7" w:rsidRDefault="006A0E98" w:rsidP="006A0E98">
      <w:pPr>
        <w:pStyle w:val="PL"/>
      </w:pPr>
      <w:r w:rsidRPr="002A02A7">
        <w:t xml:space="preserve">PHR-Config ::=                      </w:t>
      </w:r>
      <w:r w:rsidRPr="002A02A7">
        <w:rPr>
          <w:color w:val="993366"/>
        </w:rPr>
        <w:t>SEQUENCE</w:t>
      </w:r>
      <w:r w:rsidRPr="002A02A7">
        <w:t xml:space="preserve"> {</w:t>
      </w:r>
    </w:p>
    <w:p w14:paraId="180DD40F" w14:textId="77777777" w:rsidR="006A0E98" w:rsidRPr="002A02A7" w:rsidRDefault="006A0E98" w:rsidP="006A0E98">
      <w:pPr>
        <w:pStyle w:val="PL"/>
      </w:pPr>
      <w:r w:rsidRPr="002A02A7">
        <w:t xml:space="preserve">    phr-PeriodicTimer                   </w:t>
      </w:r>
      <w:r w:rsidRPr="002A02A7">
        <w:rPr>
          <w:color w:val="993366"/>
        </w:rPr>
        <w:t>ENUMERATED</w:t>
      </w:r>
      <w:r w:rsidRPr="002A02A7">
        <w:t xml:space="preserve"> {sf10, sf20, sf50, sf100, sf200,sf500, sf1000, infinity},</w:t>
      </w:r>
    </w:p>
    <w:p w14:paraId="658CF8B9" w14:textId="77777777" w:rsidR="006A0E98" w:rsidRPr="002A02A7" w:rsidRDefault="006A0E98" w:rsidP="006A0E98">
      <w:pPr>
        <w:pStyle w:val="PL"/>
      </w:pPr>
      <w:r w:rsidRPr="002A02A7">
        <w:t xml:space="preserve">    phr-ProhibitTimer                   </w:t>
      </w:r>
      <w:r w:rsidRPr="002A02A7">
        <w:rPr>
          <w:color w:val="993366"/>
        </w:rPr>
        <w:t>ENUMERATED</w:t>
      </w:r>
      <w:r w:rsidRPr="002A02A7">
        <w:t xml:space="preserve"> {sf0, sf10, sf20, sf50, sf100,sf200, sf500, sf1000},</w:t>
      </w:r>
    </w:p>
    <w:p w14:paraId="6C2EB0AA" w14:textId="77777777" w:rsidR="006A0E98" w:rsidRPr="002A02A7" w:rsidRDefault="006A0E98" w:rsidP="006A0E98">
      <w:pPr>
        <w:pStyle w:val="PL"/>
      </w:pPr>
      <w:r w:rsidRPr="002A02A7">
        <w:t xml:space="preserve">    phr-Tx-PowerFactorChange            </w:t>
      </w:r>
      <w:r w:rsidRPr="002A02A7">
        <w:rPr>
          <w:color w:val="993366"/>
        </w:rPr>
        <w:t>ENUMERATED</w:t>
      </w:r>
      <w:r w:rsidRPr="002A02A7">
        <w:t xml:space="preserve"> {dB1, dB3, dB6, infinity},</w:t>
      </w:r>
    </w:p>
    <w:p w14:paraId="563C5355" w14:textId="77777777" w:rsidR="006A0E98" w:rsidRPr="002A02A7" w:rsidRDefault="006A0E98" w:rsidP="006A0E98">
      <w:pPr>
        <w:pStyle w:val="PL"/>
      </w:pPr>
      <w:r w:rsidRPr="002A02A7">
        <w:t xml:space="preserve">    multiplePHR                         </w:t>
      </w:r>
      <w:r w:rsidRPr="002A02A7">
        <w:rPr>
          <w:color w:val="993366"/>
        </w:rPr>
        <w:t>BOOLEAN</w:t>
      </w:r>
      <w:r w:rsidRPr="002A02A7">
        <w:t>,</w:t>
      </w:r>
    </w:p>
    <w:p w14:paraId="6355BB2B" w14:textId="77777777" w:rsidR="006A0E98" w:rsidRPr="002A02A7" w:rsidRDefault="006A0E98" w:rsidP="006A0E98">
      <w:pPr>
        <w:pStyle w:val="PL"/>
      </w:pPr>
      <w:r w:rsidRPr="002A02A7">
        <w:t xml:space="preserve">    dummy                               </w:t>
      </w:r>
      <w:r w:rsidRPr="002A02A7">
        <w:rPr>
          <w:color w:val="993366"/>
        </w:rPr>
        <w:t>BOOLEAN</w:t>
      </w:r>
      <w:r w:rsidRPr="002A02A7">
        <w:t>,</w:t>
      </w:r>
    </w:p>
    <w:p w14:paraId="6AFA51E9" w14:textId="77777777" w:rsidR="006A0E98" w:rsidRPr="002A02A7" w:rsidRDefault="006A0E98" w:rsidP="006A0E98">
      <w:pPr>
        <w:pStyle w:val="PL"/>
      </w:pPr>
      <w:r w:rsidRPr="002A02A7">
        <w:t xml:space="preserve">    phr-Type2OtherCell                  </w:t>
      </w:r>
      <w:r w:rsidRPr="002A02A7">
        <w:rPr>
          <w:color w:val="993366"/>
        </w:rPr>
        <w:t>BOOLEAN</w:t>
      </w:r>
      <w:r w:rsidRPr="002A02A7">
        <w:t>,</w:t>
      </w:r>
    </w:p>
    <w:p w14:paraId="20254A10" w14:textId="77777777" w:rsidR="006A0E98" w:rsidRPr="002A02A7" w:rsidRDefault="006A0E98" w:rsidP="006A0E98">
      <w:pPr>
        <w:pStyle w:val="PL"/>
      </w:pPr>
      <w:r w:rsidRPr="002A02A7">
        <w:t xml:space="preserve">    phr-ModeOtherCG                     </w:t>
      </w:r>
      <w:r w:rsidRPr="002A02A7">
        <w:rPr>
          <w:color w:val="993366"/>
        </w:rPr>
        <w:t>ENUMERATED</w:t>
      </w:r>
      <w:r w:rsidRPr="002A02A7">
        <w:t xml:space="preserve"> {real, virtual},</w:t>
      </w:r>
    </w:p>
    <w:p w14:paraId="51970960" w14:textId="77777777" w:rsidR="006A0E98" w:rsidRPr="002A02A7" w:rsidRDefault="006A0E98" w:rsidP="006A0E98">
      <w:pPr>
        <w:pStyle w:val="PL"/>
      </w:pPr>
      <w:r w:rsidRPr="002A02A7">
        <w:t xml:space="preserve">    ...</w:t>
      </w:r>
    </w:p>
    <w:p w14:paraId="2A4F7F3E" w14:textId="77777777" w:rsidR="006A0E98" w:rsidRPr="002A02A7" w:rsidRDefault="006A0E98" w:rsidP="006A0E98">
      <w:pPr>
        <w:pStyle w:val="PL"/>
      </w:pPr>
      <w:r w:rsidRPr="002A02A7">
        <w:t>}</w:t>
      </w:r>
    </w:p>
    <w:p w14:paraId="46D13F6C" w14:textId="77777777" w:rsidR="006A0E98" w:rsidRPr="002A02A7" w:rsidRDefault="006A0E98" w:rsidP="006A0E98">
      <w:pPr>
        <w:pStyle w:val="PL"/>
      </w:pPr>
    </w:p>
    <w:p w14:paraId="647ADA2A" w14:textId="77777777" w:rsidR="006A0E98" w:rsidRPr="00E621CD" w:rsidRDefault="006A0E98" w:rsidP="006A0E98">
      <w:pPr>
        <w:pStyle w:val="PL"/>
        <w:rPr>
          <w:color w:val="808080"/>
        </w:rPr>
      </w:pPr>
      <w:r w:rsidRPr="00E621CD">
        <w:rPr>
          <w:color w:val="808080"/>
        </w:rPr>
        <w:t>-- TAG-PHR-CONFIG-STOP</w:t>
      </w:r>
    </w:p>
    <w:p w14:paraId="5810657B" w14:textId="77777777" w:rsidR="006A0E98" w:rsidRPr="00E621CD" w:rsidRDefault="006A0E98" w:rsidP="006A0E98">
      <w:pPr>
        <w:pStyle w:val="PL"/>
        <w:rPr>
          <w:color w:val="808080"/>
        </w:rPr>
      </w:pPr>
      <w:r w:rsidRPr="00E621CD">
        <w:rPr>
          <w:color w:val="808080"/>
        </w:rPr>
        <w:t>-- ASN1STOP</w:t>
      </w:r>
    </w:p>
    <w:p w14:paraId="081212E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1619E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6CCF83" w14:textId="77777777" w:rsidR="006A0E98" w:rsidRPr="00834AED" w:rsidRDefault="006A0E98" w:rsidP="00F563E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6A0E98" w:rsidRPr="00834AED" w14:paraId="07BCF7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F7FFF4" w14:textId="77777777" w:rsidR="006A0E98" w:rsidRPr="00834AED" w:rsidRDefault="006A0E98" w:rsidP="00F563E8">
            <w:pPr>
              <w:pStyle w:val="TAL"/>
              <w:rPr>
                <w:szCs w:val="22"/>
                <w:lang w:eastAsia="sv-SE"/>
              </w:rPr>
            </w:pPr>
            <w:r w:rsidRPr="00834AED">
              <w:rPr>
                <w:b/>
                <w:i/>
                <w:szCs w:val="22"/>
                <w:lang w:eastAsia="sv-SE"/>
              </w:rPr>
              <w:t>dummy</w:t>
            </w:r>
          </w:p>
          <w:p w14:paraId="3D232130" w14:textId="77777777" w:rsidR="006A0E98" w:rsidRPr="00834AED" w:rsidRDefault="006A0E98" w:rsidP="00F563E8">
            <w:pPr>
              <w:pStyle w:val="TAL"/>
              <w:rPr>
                <w:szCs w:val="22"/>
                <w:lang w:eastAsia="sv-SE"/>
              </w:rPr>
            </w:pPr>
            <w:r w:rsidRPr="00834AED">
              <w:rPr>
                <w:szCs w:val="22"/>
                <w:lang w:eastAsia="sv-SE"/>
              </w:rPr>
              <w:t>This field is not used in this version of the specification and the UE ignores the received value.</w:t>
            </w:r>
          </w:p>
        </w:tc>
      </w:tr>
      <w:tr w:rsidR="006A0E98" w:rsidRPr="00834AED" w14:paraId="687C0F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69BAB0" w14:textId="77777777" w:rsidR="006A0E98" w:rsidRPr="00834AED" w:rsidRDefault="006A0E98" w:rsidP="00F563E8">
            <w:pPr>
              <w:pStyle w:val="TAL"/>
              <w:rPr>
                <w:szCs w:val="22"/>
                <w:lang w:eastAsia="sv-SE"/>
              </w:rPr>
            </w:pPr>
            <w:r w:rsidRPr="00834AED">
              <w:rPr>
                <w:b/>
                <w:i/>
                <w:szCs w:val="22"/>
                <w:lang w:eastAsia="sv-SE"/>
              </w:rPr>
              <w:t>multiplePHR</w:t>
            </w:r>
          </w:p>
          <w:p w14:paraId="2E2BFC55" w14:textId="77777777" w:rsidR="006A0E98" w:rsidRPr="00834AED" w:rsidRDefault="006A0E98" w:rsidP="00F563E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6A0E98" w:rsidRPr="00834AED" w14:paraId="3FE034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616023" w14:textId="77777777" w:rsidR="006A0E98" w:rsidRPr="00834AED" w:rsidRDefault="006A0E98" w:rsidP="00F563E8">
            <w:pPr>
              <w:pStyle w:val="TAL"/>
              <w:rPr>
                <w:szCs w:val="22"/>
                <w:lang w:eastAsia="sv-SE"/>
              </w:rPr>
            </w:pPr>
            <w:r w:rsidRPr="00834AED">
              <w:rPr>
                <w:b/>
                <w:i/>
                <w:szCs w:val="22"/>
                <w:lang w:eastAsia="sv-SE"/>
              </w:rPr>
              <w:t>phr-ModeOtherCG</w:t>
            </w:r>
          </w:p>
          <w:p w14:paraId="04B21BC6" w14:textId="77777777" w:rsidR="006A0E98" w:rsidRPr="00834AED" w:rsidRDefault="006A0E98" w:rsidP="00F563E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A0E98" w:rsidRPr="00834AED" w14:paraId="67F91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CD2DA" w14:textId="77777777" w:rsidR="006A0E98" w:rsidRPr="00834AED" w:rsidRDefault="006A0E98" w:rsidP="00F563E8">
            <w:pPr>
              <w:pStyle w:val="TAL"/>
              <w:rPr>
                <w:szCs w:val="22"/>
                <w:lang w:eastAsia="sv-SE"/>
              </w:rPr>
            </w:pPr>
            <w:r w:rsidRPr="00834AED">
              <w:rPr>
                <w:b/>
                <w:i/>
                <w:szCs w:val="22"/>
                <w:lang w:eastAsia="sv-SE"/>
              </w:rPr>
              <w:t>phr-PeriodicTimer</w:t>
            </w:r>
          </w:p>
          <w:p w14:paraId="7941AF90" w14:textId="77777777" w:rsidR="006A0E98" w:rsidRPr="00834AED" w:rsidRDefault="006A0E98" w:rsidP="00F563E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6A0E98" w:rsidRPr="00834AED" w14:paraId="53A670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8B0603" w14:textId="77777777" w:rsidR="006A0E98" w:rsidRPr="00834AED" w:rsidRDefault="006A0E98" w:rsidP="00F563E8">
            <w:pPr>
              <w:pStyle w:val="TAL"/>
              <w:rPr>
                <w:szCs w:val="22"/>
                <w:lang w:eastAsia="sv-SE"/>
              </w:rPr>
            </w:pPr>
            <w:r w:rsidRPr="00834AED">
              <w:rPr>
                <w:b/>
                <w:i/>
                <w:szCs w:val="22"/>
                <w:lang w:eastAsia="sv-SE"/>
              </w:rPr>
              <w:t>phr-ProhibitTimer</w:t>
            </w:r>
          </w:p>
          <w:p w14:paraId="4572795B" w14:textId="77777777" w:rsidR="006A0E98" w:rsidRPr="00834AED" w:rsidRDefault="006A0E98" w:rsidP="00F563E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6A0E98" w:rsidRPr="00834AED" w14:paraId="7BCEC2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44180A" w14:textId="77777777" w:rsidR="006A0E98" w:rsidRPr="00834AED" w:rsidRDefault="006A0E98" w:rsidP="00F563E8">
            <w:pPr>
              <w:pStyle w:val="TAL"/>
              <w:rPr>
                <w:szCs w:val="22"/>
                <w:lang w:eastAsia="sv-SE"/>
              </w:rPr>
            </w:pPr>
            <w:r w:rsidRPr="00834AED">
              <w:rPr>
                <w:b/>
                <w:i/>
                <w:szCs w:val="22"/>
                <w:lang w:eastAsia="sv-SE"/>
              </w:rPr>
              <w:t>phr-Tx-PowerFactorChange</w:t>
            </w:r>
          </w:p>
          <w:p w14:paraId="565AFDFD" w14:textId="77777777" w:rsidR="006A0E98" w:rsidRPr="00834AED" w:rsidRDefault="006A0E98" w:rsidP="00F563E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6A0E98" w:rsidRPr="00834AED" w14:paraId="4CFD656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F0E4E" w14:textId="77777777" w:rsidR="006A0E98" w:rsidRPr="00834AED" w:rsidRDefault="006A0E98" w:rsidP="00F563E8">
            <w:pPr>
              <w:pStyle w:val="TAL"/>
              <w:rPr>
                <w:szCs w:val="22"/>
                <w:lang w:eastAsia="sv-SE"/>
              </w:rPr>
            </w:pPr>
            <w:r w:rsidRPr="00834AED">
              <w:rPr>
                <w:b/>
                <w:i/>
                <w:szCs w:val="22"/>
                <w:lang w:eastAsia="sv-SE"/>
              </w:rPr>
              <w:t>phr-Type2OtherCell</w:t>
            </w:r>
          </w:p>
          <w:p w14:paraId="64D4A651" w14:textId="77777777" w:rsidR="006A0E98" w:rsidRPr="00834AED" w:rsidRDefault="006A0E98" w:rsidP="00F563E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3028743E" w14:textId="77777777" w:rsidR="006A0E98" w:rsidRPr="00834AED" w:rsidRDefault="006A0E98" w:rsidP="006A0E98"/>
    <w:p w14:paraId="1B00351C" w14:textId="77777777" w:rsidR="006A0E98" w:rsidRPr="00834AED" w:rsidRDefault="006A0E98" w:rsidP="006A0E98">
      <w:pPr>
        <w:pStyle w:val="Heading4"/>
        <w:rPr>
          <w:i/>
          <w:noProof/>
        </w:rPr>
      </w:pPr>
      <w:bookmarkStart w:id="1953" w:name="_Toc46439683"/>
      <w:bookmarkStart w:id="1954" w:name="_Toc46444520"/>
      <w:bookmarkStart w:id="1955" w:name="_Toc46487281"/>
      <w:r w:rsidRPr="00834AED">
        <w:t>–</w:t>
      </w:r>
      <w:r w:rsidRPr="00834AED">
        <w:tab/>
      </w:r>
      <w:r w:rsidRPr="00834AED">
        <w:rPr>
          <w:i/>
        </w:rPr>
        <w:t>PhysCellId</w:t>
      </w:r>
      <w:bookmarkEnd w:id="1953"/>
      <w:bookmarkEnd w:id="1954"/>
      <w:bookmarkEnd w:id="1955"/>
    </w:p>
    <w:p w14:paraId="72022AB1" w14:textId="77777777" w:rsidR="006A0E98" w:rsidRPr="00834AED" w:rsidRDefault="006A0E98" w:rsidP="006A0E98">
      <w:r w:rsidRPr="00834AED">
        <w:t xml:space="preserve">The </w:t>
      </w:r>
      <w:r w:rsidRPr="00834AED">
        <w:rPr>
          <w:i/>
        </w:rPr>
        <w:t xml:space="preserve">PhysCellId </w:t>
      </w:r>
      <w:r w:rsidRPr="00834AED">
        <w:t>identifies the physical cell identity (PCI).</w:t>
      </w:r>
    </w:p>
    <w:p w14:paraId="582CB8FE" w14:textId="77777777" w:rsidR="006A0E98" w:rsidRPr="00834AED" w:rsidRDefault="006A0E98" w:rsidP="006A0E98">
      <w:pPr>
        <w:pStyle w:val="TH"/>
      </w:pPr>
      <w:r w:rsidRPr="00834AED">
        <w:rPr>
          <w:i/>
        </w:rPr>
        <w:t xml:space="preserve">PhysCellId </w:t>
      </w:r>
      <w:r w:rsidRPr="00834AED">
        <w:t>information element</w:t>
      </w:r>
    </w:p>
    <w:p w14:paraId="46C1C94E" w14:textId="77777777" w:rsidR="006A0E98" w:rsidRPr="00E621CD" w:rsidRDefault="006A0E98" w:rsidP="006A0E98">
      <w:pPr>
        <w:pStyle w:val="PL"/>
        <w:rPr>
          <w:color w:val="808080"/>
        </w:rPr>
      </w:pPr>
      <w:r w:rsidRPr="00E621CD">
        <w:rPr>
          <w:color w:val="808080"/>
        </w:rPr>
        <w:t>-- ASN1START</w:t>
      </w:r>
    </w:p>
    <w:p w14:paraId="135497CB" w14:textId="77777777" w:rsidR="006A0E98" w:rsidRPr="00E621CD" w:rsidRDefault="006A0E98" w:rsidP="006A0E98">
      <w:pPr>
        <w:pStyle w:val="PL"/>
        <w:rPr>
          <w:color w:val="808080"/>
        </w:rPr>
      </w:pPr>
      <w:r w:rsidRPr="00E621CD">
        <w:rPr>
          <w:color w:val="808080"/>
        </w:rPr>
        <w:t>-- TAG-PHYSCELLID-START</w:t>
      </w:r>
    </w:p>
    <w:p w14:paraId="2F501426" w14:textId="77777777" w:rsidR="006A0E98" w:rsidRPr="002A02A7" w:rsidRDefault="006A0E98" w:rsidP="006A0E98">
      <w:pPr>
        <w:pStyle w:val="PL"/>
      </w:pPr>
    </w:p>
    <w:p w14:paraId="2E21C1A2" w14:textId="77777777" w:rsidR="006A0E98" w:rsidRPr="002A02A7" w:rsidRDefault="006A0E98" w:rsidP="006A0E98">
      <w:pPr>
        <w:pStyle w:val="PL"/>
      </w:pPr>
      <w:r w:rsidRPr="002A02A7">
        <w:t xml:space="preserve">PhysCellId ::=                      </w:t>
      </w:r>
      <w:r w:rsidRPr="002A02A7">
        <w:rPr>
          <w:color w:val="993366"/>
        </w:rPr>
        <w:t>INTEGER</w:t>
      </w:r>
      <w:r w:rsidRPr="002A02A7">
        <w:t xml:space="preserve"> (0..1007)</w:t>
      </w:r>
    </w:p>
    <w:p w14:paraId="600E36CC" w14:textId="77777777" w:rsidR="006A0E98" w:rsidRPr="002A02A7" w:rsidRDefault="006A0E98" w:rsidP="006A0E98">
      <w:pPr>
        <w:pStyle w:val="PL"/>
      </w:pPr>
    </w:p>
    <w:p w14:paraId="1C590CE0" w14:textId="77777777" w:rsidR="006A0E98" w:rsidRPr="00E621CD" w:rsidRDefault="006A0E98" w:rsidP="006A0E98">
      <w:pPr>
        <w:pStyle w:val="PL"/>
        <w:rPr>
          <w:color w:val="808080"/>
        </w:rPr>
      </w:pPr>
      <w:r w:rsidRPr="00E621CD">
        <w:rPr>
          <w:color w:val="808080"/>
        </w:rPr>
        <w:t>-- TAG-PHYSCELLID-STOP</w:t>
      </w:r>
    </w:p>
    <w:p w14:paraId="1F4F9BE8" w14:textId="77777777" w:rsidR="006A0E98" w:rsidRPr="00E621CD" w:rsidRDefault="006A0E98" w:rsidP="006A0E98">
      <w:pPr>
        <w:pStyle w:val="PL"/>
        <w:rPr>
          <w:color w:val="808080"/>
        </w:rPr>
      </w:pPr>
      <w:r w:rsidRPr="00E621CD">
        <w:rPr>
          <w:color w:val="808080"/>
        </w:rPr>
        <w:t>-- ASN1STOP</w:t>
      </w:r>
    </w:p>
    <w:p w14:paraId="4C1CE567" w14:textId="77777777" w:rsidR="006A0E98" w:rsidRPr="00834AED" w:rsidRDefault="006A0E98" w:rsidP="006A0E98"/>
    <w:p w14:paraId="0B997D42" w14:textId="77777777" w:rsidR="006A0E98" w:rsidRPr="00834AED" w:rsidRDefault="006A0E98" w:rsidP="006A0E98">
      <w:pPr>
        <w:pStyle w:val="Heading4"/>
      </w:pPr>
      <w:bookmarkStart w:id="1956" w:name="_Toc46439684"/>
      <w:bookmarkStart w:id="1957" w:name="_Toc46444521"/>
      <w:bookmarkStart w:id="1958" w:name="_Toc46487282"/>
      <w:r w:rsidRPr="00834AED">
        <w:t>–</w:t>
      </w:r>
      <w:r w:rsidRPr="00834AED">
        <w:tab/>
      </w:r>
      <w:r w:rsidRPr="00834AED">
        <w:rPr>
          <w:i/>
        </w:rPr>
        <w:t>PhysicalCellGroupConfig</w:t>
      </w:r>
      <w:bookmarkEnd w:id="1956"/>
      <w:bookmarkEnd w:id="1957"/>
      <w:bookmarkEnd w:id="1958"/>
    </w:p>
    <w:p w14:paraId="1A67027A" w14:textId="77777777" w:rsidR="006A0E98" w:rsidRPr="00834AED" w:rsidRDefault="006A0E98" w:rsidP="006A0E98">
      <w:r w:rsidRPr="00834AED">
        <w:t xml:space="preserve">The IE </w:t>
      </w:r>
      <w:r w:rsidRPr="00834AED">
        <w:rPr>
          <w:i/>
        </w:rPr>
        <w:t>PhysicalCellGroupConfig</w:t>
      </w:r>
      <w:r w:rsidRPr="00834AED">
        <w:t xml:space="preserve"> is used to configure cell-group specific L1 parameters.</w:t>
      </w:r>
    </w:p>
    <w:p w14:paraId="7CD6D051" w14:textId="77777777" w:rsidR="006A0E98" w:rsidRPr="00834AED" w:rsidRDefault="006A0E98" w:rsidP="006A0E98">
      <w:pPr>
        <w:pStyle w:val="TH"/>
      </w:pPr>
      <w:r w:rsidRPr="00834AED">
        <w:rPr>
          <w:i/>
        </w:rPr>
        <w:t>PhysicalCellGroupConfig</w:t>
      </w:r>
      <w:r w:rsidRPr="00834AED">
        <w:t xml:space="preserve"> information element</w:t>
      </w:r>
    </w:p>
    <w:p w14:paraId="5802B700" w14:textId="77777777" w:rsidR="006A0E98" w:rsidRPr="00E621CD" w:rsidRDefault="006A0E98" w:rsidP="006A0E98">
      <w:pPr>
        <w:pStyle w:val="PL"/>
        <w:rPr>
          <w:color w:val="808080"/>
        </w:rPr>
      </w:pPr>
      <w:r w:rsidRPr="00E621CD">
        <w:rPr>
          <w:color w:val="808080"/>
        </w:rPr>
        <w:t>-- ASN1START</w:t>
      </w:r>
    </w:p>
    <w:p w14:paraId="7B335356" w14:textId="77777777" w:rsidR="006A0E98" w:rsidRPr="00E621CD" w:rsidRDefault="006A0E98" w:rsidP="006A0E98">
      <w:pPr>
        <w:pStyle w:val="PL"/>
        <w:rPr>
          <w:color w:val="808080"/>
        </w:rPr>
      </w:pPr>
      <w:r w:rsidRPr="00E621CD">
        <w:rPr>
          <w:color w:val="808080"/>
        </w:rPr>
        <w:t>-- TAG-PHYSICALCELLGROUPCONFIG-START</w:t>
      </w:r>
    </w:p>
    <w:p w14:paraId="7B11105C" w14:textId="77777777" w:rsidR="006A0E98" w:rsidRPr="002A02A7" w:rsidRDefault="006A0E98" w:rsidP="006A0E98">
      <w:pPr>
        <w:pStyle w:val="PL"/>
      </w:pPr>
    </w:p>
    <w:p w14:paraId="58AD9F05" w14:textId="77777777" w:rsidR="006A0E98" w:rsidRPr="002A02A7" w:rsidRDefault="006A0E98" w:rsidP="006A0E98">
      <w:pPr>
        <w:pStyle w:val="PL"/>
      </w:pPr>
      <w:r w:rsidRPr="002A02A7">
        <w:t xml:space="preserve">PhysicalCellGroupConfig ::=         </w:t>
      </w:r>
      <w:r w:rsidRPr="002A02A7">
        <w:rPr>
          <w:color w:val="993366"/>
        </w:rPr>
        <w:t>SEQUENCE</w:t>
      </w:r>
      <w:r w:rsidRPr="002A02A7">
        <w:t xml:space="preserve"> {</w:t>
      </w:r>
    </w:p>
    <w:p w14:paraId="17BA5790" w14:textId="77777777" w:rsidR="006A0E98" w:rsidRPr="00E621CD" w:rsidRDefault="006A0E98" w:rsidP="006A0E98">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2BDF37F" w14:textId="77777777" w:rsidR="006A0E98" w:rsidRPr="00E621CD" w:rsidRDefault="006A0E98" w:rsidP="006A0E98">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33437" w14:textId="77777777" w:rsidR="006A0E98" w:rsidRPr="00E621CD" w:rsidRDefault="006A0E98" w:rsidP="006A0E98">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366FD18" w14:textId="77777777" w:rsidR="006A0E98" w:rsidRPr="002A02A7" w:rsidRDefault="006A0E98" w:rsidP="006A0E98">
      <w:pPr>
        <w:pStyle w:val="PL"/>
      </w:pPr>
      <w:r w:rsidRPr="002A02A7">
        <w:t xml:space="preserve">    pdsch-HARQ-ACK-Codebook             </w:t>
      </w:r>
      <w:r w:rsidRPr="002A02A7">
        <w:rPr>
          <w:color w:val="993366"/>
        </w:rPr>
        <w:t>ENUMERATED</w:t>
      </w:r>
      <w:r w:rsidRPr="002A02A7">
        <w:t xml:space="preserve"> {semiStatic, dynamic},</w:t>
      </w:r>
    </w:p>
    <w:p w14:paraId="610856C3" w14:textId="77777777" w:rsidR="006A0E98" w:rsidRPr="00E621CD" w:rsidRDefault="006A0E98" w:rsidP="006A0E98">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17F556E7" w14:textId="77777777" w:rsidR="006A0E98" w:rsidRPr="00E621CD" w:rsidRDefault="006A0E98" w:rsidP="006A0E98">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A138A26" w14:textId="77777777" w:rsidR="006A0E98" w:rsidRPr="00E621CD" w:rsidRDefault="006A0E98" w:rsidP="006A0E98">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1AA7B06B" w14:textId="77777777" w:rsidR="006A0E98" w:rsidRPr="00E621CD" w:rsidRDefault="006A0E98" w:rsidP="006A0E98">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E27BFD4" w14:textId="77777777" w:rsidR="006A0E98" w:rsidRPr="00E621CD" w:rsidRDefault="006A0E98" w:rsidP="006A0E98">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45F70261" w14:textId="77777777" w:rsidR="006A0E98" w:rsidRPr="002A02A7" w:rsidRDefault="006A0E98" w:rsidP="006A0E98">
      <w:pPr>
        <w:pStyle w:val="PL"/>
      </w:pPr>
      <w:r w:rsidRPr="002A02A7">
        <w:t xml:space="preserve">    ...,</w:t>
      </w:r>
    </w:p>
    <w:p w14:paraId="30231F54" w14:textId="77777777" w:rsidR="006A0E98" w:rsidRPr="002A02A7" w:rsidRDefault="006A0E98" w:rsidP="006A0E98">
      <w:pPr>
        <w:pStyle w:val="PL"/>
      </w:pPr>
      <w:r w:rsidRPr="002A02A7">
        <w:t xml:space="preserve">    [[</w:t>
      </w:r>
    </w:p>
    <w:p w14:paraId="4E75960F" w14:textId="77777777" w:rsidR="006A0E98" w:rsidRPr="00E621CD" w:rsidRDefault="006A0E98" w:rsidP="006A0E98">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100A8E4D" w14:textId="77777777" w:rsidR="006A0E98" w:rsidRPr="00E621CD" w:rsidRDefault="006A0E98" w:rsidP="006A0E98">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0001D314" w14:textId="77777777" w:rsidR="006A0E98" w:rsidRPr="002A02A7" w:rsidRDefault="006A0E98" w:rsidP="006A0E98">
      <w:pPr>
        <w:pStyle w:val="PL"/>
      </w:pPr>
      <w:r w:rsidRPr="002A02A7">
        <w:t xml:space="preserve">    ]],</w:t>
      </w:r>
    </w:p>
    <w:p w14:paraId="610B5518" w14:textId="77777777" w:rsidR="006A0E98" w:rsidRPr="002A02A7" w:rsidRDefault="006A0E98" w:rsidP="006A0E98">
      <w:pPr>
        <w:pStyle w:val="PL"/>
      </w:pPr>
      <w:r w:rsidRPr="002A02A7">
        <w:t xml:space="preserve">    [[</w:t>
      </w:r>
    </w:p>
    <w:p w14:paraId="0ACC67B8" w14:textId="77777777" w:rsidR="006A0E98" w:rsidRPr="00E621CD" w:rsidRDefault="006A0E98" w:rsidP="006A0E98">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EB3B1B1" w14:textId="77777777" w:rsidR="006A0E98" w:rsidRPr="002A02A7" w:rsidRDefault="006A0E98" w:rsidP="006A0E98">
      <w:pPr>
        <w:pStyle w:val="PL"/>
      </w:pPr>
      <w:r w:rsidRPr="002A02A7">
        <w:t xml:space="preserve">    ]],</w:t>
      </w:r>
    </w:p>
    <w:p w14:paraId="2EB4C7D1" w14:textId="77777777" w:rsidR="006A0E98" w:rsidRPr="002A02A7" w:rsidRDefault="006A0E98" w:rsidP="006A0E98">
      <w:pPr>
        <w:pStyle w:val="PL"/>
      </w:pPr>
      <w:r w:rsidRPr="002A02A7">
        <w:t xml:space="preserve">    [[</w:t>
      </w:r>
    </w:p>
    <w:p w14:paraId="686261B5" w14:textId="77777777" w:rsidR="006A0E98" w:rsidRPr="00E621CD" w:rsidRDefault="006A0E98" w:rsidP="006A0E98">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214B5338" w14:textId="77777777" w:rsidR="006A0E98" w:rsidRPr="002A02A7" w:rsidRDefault="006A0E98" w:rsidP="006A0E98">
      <w:pPr>
        <w:pStyle w:val="PL"/>
      </w:pPr>
      <w:r w:rsidRPr="002A02A7">
        <w:t xml:space="preserve">    ]],</w:t>
      </w:r>
    </w:p>
    <w:p w14:paraId="61C4457D" w14:textId="77777777" w:rsidR="006A0E98" w:rsidRPr="002A02A7" w:rsidRDefault="006A0E98" w:rsidP="006A0E98">
      <w:pPr>
        <w:pStyle w:val="PL"/>
      </w:pPr>
      <w:r w:rsidRPr="002A02A7">
        <w:t xml:space="preserve">    [[</w:t>
      </w:r>
    </w:p>
    <w:p w14:paraId="41AAA473" w14:textId="77777777" w:rsidR="006A0E98" w:rsidRPr="00E621CD" w:rsidRDefault="006A0E98" w:rsidP="006A0E98">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4A73BA06" w14:textId="77777777" w:rsidR="006A0E98" w:rsidRPr="00E621CD" w:rsidRDefault="006A0E98" w:rsidP="006A0E98">
      <w:pPr>
        <w:pStyle w:val="PL"/>
        <w:rPr>
          <w:color w:val="808080"/>
        </w:rPr>
      </w:pPr>
      <w:r w:rsidRPr="002A02A7">
        <w:t xml:space="preserve">    harq-ACK-SpatialBundlingPUC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54B467BF" w14:textId="77777777" w:rsidR="006A0E98" w:rsidRPr="00E621CD" w:rsidRDefault="006A0E98" w:rsidP="006A0E98">
      <w:pPr>
        <w:pStyle w:val="PL"/>
        <w:rPr>
          <w:color w:val="808080"/>
        </w:rPr>
      </w:pPr>
      <w:r w:rsidRPr="002A02A7">
        <w:t xml:space="preserve">    harq-ACK-SpatialBundlingPUS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27FCF5FC" w14:textId="77777777" w:rsidR="006A0E98" w:rsidRPr="00E621CD" w:rsidRDefault="006A0E98" w:rsidP="006A0E98">
      <w:pPr>
        <w:pStyle w:val="PL"/>
        <w:rPr>
          <w:color w:val="808080"/>
        </w:rPr>
      </w:pPr>
      <w:r w:rsidRPr="002A02A7">
        <w:t xml:space="preserve">    pdsch-HARQ-ACK-Codebook-secondaryPUCCH-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2E759818" w14:textId="77777777" w:rsidR="006A0E98" w:rsidRPr="00E621CD" w:rsidRDefault="006A0E98" w:rsidP="006A0E98">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7058987F" w14:textId="77777777" w:rsidR="006A0E98" w:rsidRPr="00E621CD" w:rsidRDefault="006A0E98" w:rsidP="006A0E98">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11DF40CB" w14:textId="77777777" w:rsidR="006A0E98" w:rsidRPr="00E621CD" w:rsidRDefault="006A0E98" w:rsidP="006A0E98">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3CC55A94" w14:textId="77777777" w:rsidR="006A0E98" w:rsidRPr="00E621CD" w:rsidRDefault="006A0E98" w:rsidP="006A0E98">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A30A765" w14:textId="77777777" w:rsidR="006A0E98" w:rsidRPr="00E621CD" w:rsidRDefault="006A0E98" w:rsidP="006A0E98">
      <w:pPr>
        <w:pStyle w:val="PL"/>
        <w:rPr>
          <w:color w:val="808080"/>
        </w:rPr>
      </w:pPr>
      <w:r w:rsidRPr="002A02A7">
        <w:t xml:space="preserve">    pdsch-HARQ-ACK-Codebook-r16            </w:t>
      </w:r>
      <w:r w:rsidRPr="002A02A7">
        <w:rPr>
          <w:color w:val="993366"/>
        </w:rPr>
        <w:t>ENUMERATED</w:t>
      </w:r>
      <w:r w:rsidRPr="002A02A7">
        <w:t xml:space="preserve"> {enhancedDynamic}                       </w:t>
      </w:r>
      <w:r>
        <w:t xml:space="preserve">        </w:t>
      </w:r>
      <w:r w:rsidRPr="002A02A7">
        <w:t xml:space="preserve">  </w:t>
      </w:r>
      <w:r w:rsidRPr="002A02A7">
        <w:rPr>
          <w:color w:val="993366"/>
        </w:rPr>
        <w:t>OPTIONAL</w:t>
      </w:r>
      <w:r w:rsidRPr="002A02A7">
        <w:t xml:space="preserve">,   </w:t>
      </w:r>
      <w:r w:rsidRPr="00E621CD">
        <w:rPr>
          <w:color w:val="808080"/>
        </w:rPr>
        <w:t>-- Need R</w:t>
      </w:r>
    </w:p>
    <w:p w14:paraId="3792C068" w14:textId="77777777" w:rsidR="006A0E98" w:rsidRPr="00E621CD" w:rsidRDefault="006A0E98" w:rsidP="006A0E98">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M</w:t>
      </w:r>
    </w:p>
    <w:p w14:paraId="13EC3338" w14:textId="77777777" w:rsidR="006A0E98" w:rsidRPr="00E621CD" w:rsidRDefault="006A0E98" w:rsidP="006A0E98">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75B239" w14:textId="77777777" w:rsidR="006A0E98" w:rsidRPr="00E621CD" w:rsidRDefault="006A0E98" w:rsidP="006A0E98">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9432E78" w14:textId="77777777" w:rsidR="006A0E98" w:rsidRPr="00E621CD" w:rsidRDefault="006A0E98" w:rsidP="006A0E98">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15A6B71" w14:textId="77777777" w:rsidR="006A0E98" w:rsidRPr="00E621CD" w:rsidRDefault="006A0E98" w:rsidP="006A0E98">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D88A38" w14:textId="77777777" w:rsidR="006A0E98" w:rsidRPr="00E621CD" w:rsidRDefault="006A0E98" w:rsidP="006A0E98">
      <w:pPr>
        <w:pStyle w:val="PL"/>
        <w:rPr>
          <w:color w:val="808080"/>
        </w:rPr>
      </w:pPr>
      <w:r w:rsidRPr="002A02A7">
        <w:t xml:space="preserve">    downlinkAssignmentIndexForDCI-Format0-2-r16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S</w:t>
      </w:r>
    </w:p>
    <w:p w14:paraId="123B5AB7" w14:textId="77777777" w:rsidR="006A0E98" w:rsidRPr="00E621CD" w:rsidRDefault="006A0E98" w:rsidP="006A0E98">
      <w:pPr>
        <w:pStyle w:val="PL"/>
        <w:rPr>
          <w:color w:val="808080"/>
        </w:rPr>
      </w:pPr>
      <w:r w:rsidRPr="002A02A7">
        <w:t xml:space="preserve">    downlinkAssignmentIndexForDCI-Format1-2-r16    </w:t>
      </w:r>
      <w:r w:rsidRPr="002A02A7">
        <w:rPr>
          <w:color w:val="993366"/>
        </w:rPr>
        <w:t>ENUMERATED</w:t>
      </w:r>
      <w:r w:rsidRPr="002A02A7">
        <w:t xml:space="preserve"> {n1, n2, n4}                              </w:t>
      </w:r>
      <w:r w:rsidRPr="002A02A7">
        <w:rPr>
          <w:color w:val="993366"/>
        </w:rPr>
        <w:t>OPTIONAL</w:t>
      </w:r>
      <w:r w:rsidRPr="002A02A7">
        <w:t xml:space="preserve">,   </w:t>
      </w:r>
      <w:r w:rsidRPr="00E621CD">
        <w:rPr>
          <w:color w:val="808080"/>
        </w:rPr>
        <w:t>-- Need S</w:t>
      </w:r>
    </w:p>
    <w:p w14:paraId="0A13E631" w14:textId="77777777" w:rsidR="006A0E98" w:rsidRPr="00E621CD" w:rsidRDefault="006A0E98" w:rsidP="006A0E98">
      <w:pPr>
        <w:pStyle w:val="PL"/>
        <w:rPr>
          <w:color w:val="808080"/>
        </w:rPr>
      </w:pPr>
      <w:r w:rsidRPr="002A02A7">
        <w:t xml:space="preserve">    pdsch-HARQ-ACK-CodebookList-r16        SetupRelease {PDSCH-HARQ-ACK-CodebookList-r16}               </w:t>
      </w:r>
      <w:r w:rsidRPr="002A02A7">
        <w:rPr>
          <w:color w:val="993366"/>
        </w:rPr>
        <w:t>OPTIONAL</w:t>
      </w:r>
      <w:r w:rsidRPr="002A02A7">
        <w:t xml:space="preserve">,   </w:t>
      </w:r>
      <w:r w:rsidRPr="00E621CD">
        <w:rPr>
          <w:color w:val="808080"/>
        </w:rPr>
        <w:t>-- Need M</w:t>
      </w:r>
    </w:p>
    <w:p w14:paraId="387292C2" w14:textId="77777777" w:rsidR="006A0E98" w:rsidRPr="00E621CD" w:rsidRDefault="006A0E98" w:rsidP="006A0E98">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Pr="002A02A7">
        <w:t xml:space="preserve">,   </w:t>
      </w:r>
      <w:r w:rsidRPr="00E621CD">
        <w:rPr>
          <w:color w:val="808080"/>
        </w:rPr>
        <w:t>-- Need R</w:t>
      </w:r>
    </w:p>
    <w:p w14:paraId="1E74F5B8" w14:textId="77777777" w:rsidR="006A0E98" w:rsidRPr="00E621CD" w:rsidRDefault="006A0E98" w:rsidP="006A0E98">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08035423" w14:textId="77777777" w:rsidR="006A0E98" w:rsidRPr="00E621CD" w:rsidRDefault="006A0E98" w:rsidP="006A0E98">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02BF705A" w14:textId="77777777" w:rsidR="006A0E98" w:rsidRPr="00E621CD" w:rsidRDefault="006A0E98" w:rsidP="006A0E98">
      <w:pPr>
        <w:pStyle w:val="PL"/>
        <w:rPr>
          <w:color w:val="808080"/>
        </w:rPr>
      </w:pPr>
      <w:r w:rsidRPr="002A02A7">
        <w:t xml:space="preserve">    pdcch-BlindDetection3-r16                SetupRelease { PDCCH-BlindDetection3-r16 }                 </w:t>
      </w:r>
      <w:r w:rsidRPr="002A02A7">
        <w:rPr>
          <w:color w:val="993366"/>
        </w:rPr>
        <w:t>OPTIONAL</w:t>
      </w:r>
      <w:r w:rsidRPr="002A02A7">
        <w:t xml:space="preserve">,   </w:t>
      </w:r>
      <w:r w:rsidRPr="00E621CD">
        <w:rPr>
          <w:color w:val="808080"/>
        </w:rPr>
        <w:t>-- Need M</w:t>
      </w:r>
    </w:p>
    <w:p w14:paraId="0545D190" w14:textId="77777777" w:rsidR="006A0E98" w:rsidRPr="00E621CD" w:rsidRDefault="006A0E98" w:rsidP="006A0E98">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628542E0" w14:textId="77777777" w:rsidR="006A0E98" w:rsidRPr="002A02A7" w:rsidRDefault="006A0E98" w:rsidP="006A0E98">
      <w:pPr>
        <w:pStyle w:val="PL"/>
      </w:pPr>
      <w:r w:rsidRPr="002A02A7">
        <w:t xml:space="preserve">    ]]</w:t>
      </w:r>
    </w:p>
    <w:p w14:paraId="2D6379BD" w14:textId="77777777" w:rsidR="006A0E98" w:rsidRPr="002A02A7" w:rsidRDefault="006A0E98" w:rsidP="006A0E98">
      <w:pPr>
        <w:pStyle w:val="PL"/>
      </w:pPr>
      <w:r w:rsidRPr="002A02A7">
        <w:t>}</w:t>
      </w:r>
    </w:p>
    <w:p w14:paraId="5C420134" w14:textId="77777777" w:rsidR="006A0E98" w:rsidRPr="002A02A7" w:rsidRDefault="006A0E98" w:rsidP="006A0E98">
      <w:pPr>
        <w:pStyle w:val="PL"/>
      </w:pPr>
    </w:p>
    <w:p w14:paraId="6B3514E9" w14:textId="77777777" w:rsidR="006A0E98" w:rsidRPr="002A02A7" w:rsidRDefault="006A0E98" w:rsidP="006A0E98">
      <w:pPr>
        <w:pStyle w:val="PL"/>
      </w:pPr>
      <w:r w:rsidRPr="002A02A7">
        <w:t xml:space="preserve">PDCCH-BlindDetection ::=                </w:t>
      </w:r>
      <w:r w:rsidRPr="002A02A7">
        <w:rPr>
          <w:color w:val="993366"/>
        </w:rPr>
        <w:t>INTEGER</w:t>
      </w:r>
      <w:r w:rsidRPr="002A02A7">
        <w:t xml:space="preserve"> (1..15)</w:t>
      </w:r>
    </w:p>
    <w:p w14:paraId="6E70137F" w14:textId="77777777" w:rsidR="006A0E98" w:rsidRPr="002A02A7" w:rsidRDefault="006A0E98" w:rsidP="006A0E98">
      <w:pPr>
        <w:pStyle w:val="PL"/>
      </w:pPr>
    </w:p>
    <w:p w14:paraId="5CA8DBDB" w14:textId="77777777" w:rsidR="006A0E98" w:rsidRPr="002A02A7" w:rsidRDefault="006A0E98" w:rsidP="006A0E98">
      <w:pPr>
        <w:pStyle w:val="PL"/>
      </w:pPr>
      <w:r w:rsidRPr="002A02A7">
        <w:t xml:space="preserve">DCP-Config-r16 ::=                  </w:t>
      </w:r>
      <w:r w:rsidRPr="002A02A7">
        <w:rPr>
          <w:color w:val="993366"/>
        </w:rPr>
        <w:t>SEQUENCE</w:t>
      </w:r>
      <w:r w:rsidRPr="002A02A7">
        <w:t xml:space="preserve"> {</w:t>
      </w:r>
    </w:p>
    <w:p w14:paraId="55074FFA" w14:textId="77777777" w:rsidR="006A0E98" w:rsidRPr="002A02A7" w:rsidRDefault="006A0E98" w:rsidP="006A0E98">
      <w:pPr>
        <w:pStyle w:val="PL"/>
      </w:pPr>
      <w:r w:rsidRPr="002A02A7">
        <w:t xml:space="preserve">    ps-RNTI-r16                         RNTI-Value,</w:t>
      </w:r>
    </w:p>
    <w:p w14:paraId="1494077C" w14:textId="77777777" w:rsidR="006A0E98" w:rsidRPr="002A02A7" w:rsidRDefault="006A0E98" w:rsidP="006A0E98">
      <w:pPr>
        <w:pStyle w:val="PL"/>
      </w:pPr>
      <w:r w:rsidRPr="002A02A7">
        <w:t xml:space="preserve">    ps-Offset-r16                       </w:t>
      </w:r>
      <w:r w:rsidRPr="002A02A7">
        <w:rPr>
          <w:color w:val="993366"/>
        </w:rPr>
        <w:t>INTEGER</w:t>
      </w:r>
      <w:r w:rsidRPr="002A02A7">
        <w:t xml:space="preserve"> (1..120),</w:t>
      </w:r>
    </w:p>
    <w:p w14:paraId="0DEFD579" w14:textId="77777777" w:rsidR="006A0E98" w:rsidRPr="002A02A7" w:rsidRDefault="006A0E98" w:rsidP="006A0E98">
      <w:pPr>
        <w:pStyle w:val="PL"/>
      </w:pPr>
      <w:r w:rsidRPr="002A02A7">
        <w:t xml:space="preserve">    sizeDCI-2-6-r16                     </w:t>
      </w:r>
      <w:r w:rsidRPr="002A02A7">
        <w:rPr>
          <w:color w:val="993366"/>
        </w:rPr>
        <w:t>INTEGER</w:t>
      </w:r>
      <w:r w:rsidRPr="002A02A7">
        <w:t xml:space="preserve"> (1..maxDCI-2-6-Size-r16),</w:t>
      </w:r>
    </w:p>
    <w:p w14:paraId="44DD49FD" w14:textId="77777777" w:rsidR="006A0E98" w:rsidRPr="002A02A7" w:rsidRDefault="006A0E98" w:rsidP="006A0E98">
      <w:pPr>
        <w:pStyle w:val="PL"/>
      </w:pPr>
      <w:r w:rsidRPr="002A02A7">
        <w:t xml:space="preserve">    ps-PositionDCI-2-6-r16              </w:t>
      </w:r>
      <w:r w:rsidRPr="002A02A7">
        <w:rPr>
          <w:color w:val="993366"/>
        </w:rPr>
        <w:t>INTEGER</w:t>
      </w:r>
      <w:r w:rsidRPr="002A02A7">
        <w:t xml:space="preserve"> (0..maxDCI-2-6-Size-1-r16),</w:t>
      </w:r>
    </w:p>
    <w:p w14:paraId="786C503D" w14:textId="77777777" w:rsidR="006A0E98" w:rsidRPr="00E621CD" w:rsidRDefault="006A0E98" w:rsidP="006A0E98">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E4F327D" w14:textId="77777777" w:rsidR="006A0E98" w:rsidRPr="00E621CD" w:rsidRDefault="006A0E98" w:rsidP="006A0E98">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F50C8D6" w14:textId="77777777" w:rsidR="006A0E98" w:rsidRPr="00E621CD" w:rsidRDefault="006A0E98" w:rsidP="006A0E98">
      <w:pPr>
        <w:pStyle w:val="PL"/>
        <w:rPr>
          <w:color w:val="808080"/>
        </w:rPr>
      </w:pPr>
      <w:r w:rsidRPr="002A02A7">
        <w:t xml:space="preserve">    ps-TransmitOther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0935BB72" w14:textId="77777777" w:rsidR="006A0E98" w:rsidRPr="002A02A7" w:rsidRDefault="006A0E98" w:rsidP="006A0E98">
      <w:pPr>
        <w:pStyle w:val="PL"/>
      </w:pPr>
      <w:r w:rsidRPr="002A02A7">
        <w:t>}</w:t>
      </w:r>
    </w:p>
    <w:p w14:paraId="6D64C812" w14:textId="77777777" w:rsidR="006A0E98" w:rsidRPr="002A02A7" w:rsidRDefault="006A0E98" w:rsidP="006A0E98">
      <w:pPr>
        <w:pStyle w:val="PL"/>
      </w:pPr>
    </w:p>
    <w:p w14:paraId="4E5C5B91" w14:textId="77777777" w:rsidR="006A0E98" w:rsidRPr="002A02A7" w:rsidRDefault="006A0E98" w:rsidP="006A0E98">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48319B6C" w14:textId="77777777" w:rsidR="006A0E98" w:rsidRPr="002A02A7" w:rsidRDefault="006A0E98" w:rsidP="006A0E98">
      <w:pPr>
        <w:pStyle w:val="PL"/>
      </w:pPr>
    </w:p>
    <w:p w14:paraId="32245E98" w14:textId="77777777" w:rsidR="006A0E98" w:rsidRPr="002A02A7" w:rsidRDefault="006A0E98" w:rsidP="006A0E98">
      <w:pPr>
        <w:pStyle w:val="PL"/>
      </w:pPr>
      <w:r w:rsidRPr="002A02A7">
        <w:t xml:space="preserve">PDCCH-BlindDetectionCA-CombIndicator-r16 ::= </w:t>
      </w:r>
      <w:r w:rsidRPr="002A02A7">
        <w:rPr>
          <w:color w:val="993366"/>
        </w:rPr>
        <w:t>SEQUENCE</w:t>
      </w:r>
      <w:r w:rsidRPr="002A02A7">
        <w:t xml:space="preserve"> {</w:t>
      </w:r>
    </w:p>
    <w:p w14:paraId="384DB753" w14:textId="77777777" w:rsidR="006A0E98" w:rsidRPr="002A02A7" w:rsidRDefault="006A0E98" w:rsidP="006A0E98">
      <w:pPr>
        <w:pStyle w:val="PL"/>
      </w:pPr>
      <w:r w:rsidRPr="002A02A7">
        <w:t xml:space="preserve">    pdcch-BlindDetectionCA1-r16                  </w:t>
      </w:r>
      <w:r w:rsidRPr="002A02A7">
        <w:rPr>
          <w:color w:val="993366"/>
        </w:rPr>
        <w:t>INTEGER</w:t>
      </w:r>
      <w:r w:rsidRPr="002A02A7">
        <w:t xml:space="preserve"> (1..15),</w:t>
      </w:r>
    </w:p>
    <w:p w14:paraId="187EB748" w14:textId="77777777" w:rsidR="006A0E98" w:rsidRPr="002A02A7" w:rsidRDefault="006A0E98" w:rsidP="006A0E98">
      <w:pPr>
        <w:pStyle w:val="PL"/>
      </w:pPr>
      <w:r w:rsidRPr="002A02A7">
        <w:t xml:space="preserve">    pdcch-BlindDetectionCA2-r16                  </w:t>
      </w:r>
      <w:r w:rsidRPr="002A02A7">
        <w:rPr>
          <w:color w:val="993366"/>
        </w:rPr>
        <w:t>INTEGER</w:t>
      </w:r>
      <w:r w:rsidRPr="002A02A7">
        <w:t xml:space="preserve"> (1..15)</w:t>
      </w:r>
    </w:p>
    <w:p w14:paraId="504A0D9C" w14:textId="77777777" w:rsidR="006A0E98" w:rsidRPr="002A02A7" w:rsidRDefault="006A0E98" w:rsidP="006A0E98">
      <w:pPr>
        <w:pStyle w:val="PL"/>
      </w:pPr>
      <w:r w:rsidRPr="002A02A7">
        <w:t>}</w:t>
      </w:r>
    </w:p>
    <w:p w14:paraId="43F90C50" w14:textId="77777777" w:rsidR="006A0E98" w:rsidRPr="002A02A7" w:rsidRDefault="006A0E98" w:rsidP="006A0E98">
      <w:pPr>
        <w:pStyle w:val="PL"/>
      </w:pPr>
    </w:p>
    <w:p w14:paraId="445A2F74" w14:textId="77777777" w:rsidR="006A0E98" w:rsidRPr="002A02A7" w:rsidRDefault="006A0E98" w:rsidP="006A0E98">
      <w:pPr>
        <w:pStyle w:val="PL"/>
      </w:pPr>
      <w:r w:rsidRPr="002A02A7">
        <w:t xml:space="preserve">PDCCH-BlindDetection2-r16 ::=                </w:t>
      </w:r>
      <w:r w:rsidRPr="002A02A7">
        <w:rPr>
          <w:color w:val="993366"/>
        </w:rPr>
        <w:t>INTEGER</w:t>
      </w:r>
      <w:r w:rsidRPr="002A02A7">
        <w:t xml:space="preserve"> (1..15)</w:t>
      </w:r>
    </w:p>
    <w:p w14:paraId="52DB5F8A" w14:textId="77777777" w:rsidR="006A0E98" w:rsidRPr="002A02A7" w:rsidRDefault="006A0E98" w:rsidP="006A0E98">
      <w:pPr>
        <w:pStyle w:val="PL"/>
      </w:pPr>
    </w:p>
    <w:p w14:paraId="44ED0846" w14:textId="77777777" w:rsidR="006A0E98" w:rsidRPr="002A02A7" w:rsidRDefault="006A0E98" w:rsidP="006A0E98">
      <w:pPr>
        <w:pStyle w:val="PL"/>
      </w:pPr>
      <w:r w:rsidRPr="002A02A7">
        <w:t xml:space="preserve">PDCCH-BlindDetection3-r16 ::=                </w:t>
      </w:r>
      <w:r w:rsidRPr="002A02A7">
        <w:rPr>
          <w:color w:val="993366"/>
        </w:rPr>
        <w:t>INTEGER</w:t>
      </w:r>
      <w:r w:rsidRPr="002A02A7">
        <w:t xml:space="preserve"> (1..15)</w:t>
      </w:r>
    </w:p>
    <w:p w14:paraId="546348C9" w14:textId="77777777" w:rsidR="006A0E98" w:rsidRPr="002A02A7" w:rsidRDefault="006A0E98" w:rsidP="006A0E98">
      <w:pPr>
        <w:pStyle w:val="PL"/>
      </w:pPr>
    </w:p>
    <w:p w14:paraId="7FEC1B4F" w14:textId="77777777" w:rsidR="006A0E98" w:rsidRPr="00E621CD" w:rsidRDefault="006A0E98" w:rsidP="006A0E98">
      <w:pPr>
        <w:pStyle w:val="PL"/>
        <w:rPr>
          <w:color w:val="808080"/>
        </w:rPr>
      </w:pPr>
      <w:r w:rsidRPr="00E621CD">
        <w:rPr>
          <w:color w:val="808080"/>
        </w:rPr>
        <w:t>-- TAG-PHYSICALCELLGROUPCONFIG-STOP</w:t>
      </w:r>
    </w:p>
    <w:p w14:paraId="1FE0B32B" w14:textId="77777777" w:rsidR="006A0E98" w:rsidRPr="00E621CD" w:rsidRDefault="006A0E98" w:rsidP="006A0E98">
      <w:pPr>
        <w:pStyle w:val="PL"/>
        <w:rPr>
          <w:color w:val="808080"/>
        </w:rPr>
      </w:pPr>
      <w:r w:rsidRPr="00E621CD">
        <w:rPr>
          <w:color w:val="808080"/>
        </w:rPr>
        <w:t>-- ASN1STOP</w:t>
      </w:r>
    </w:p>
    <w:p w14:paraId="0A4629B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05565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BA90E5" w14:textId="77777777" w:rsidR="006A0E98" w:rsidRPr="00834AED" w:rsidRDefault="006A0E98" w:rsidP="00F563E8">
            <w:pPr>
              <w:pStyle w:val="TAH"/>
              <w:rPr>
                <w:szCs w:val="22"/>
                <w:lang w:eastAsia="sv-SE"/>
              </w:rPr>
            </w:pPr>
            <w:r w:rsidRPr="00834AED">
              <w:rPr>
                <w:i/>
                <w:szCs w:val="22"/>
                <w:lang w:eastAsia="sv-SE"/>
              </w:rPr>
              <w:t xml:space="preserve">PhysicalCellGroupConfig </w:t>
            </w:r>
            <w:r w:rsidRPr="00834AED">
              <w:rPr>
                <w:szCs w:val="22"/>
                <w:lang w:eastAsia="sv-SE"/>
              </w:rPr>
              <w:t>field descriptions</w:t>
            </w:r>
          </w:p>
        </w:tc>
      </w:tr>
      <w:tr w:rsidR="006A0E98" w:rsidRPr="00834AED" w14:paraId="2DEAC738"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109999" w14:textId="77777777" w:rsidR="006A0E98" w:rsidRPr="00834AED" w:rsidRDefault="006A0E98" w:rsidP="00F563E8">
            <w:pPr>
              <w:pStyle w:val="TAL"/>
              <w:rPr>
                <w:b/>
                <w:i/>
                <w:lang w:eastAsia="sv-SE"/>
              </w:rPr>
            </w:pPr>
            <w:r w:rsidRPr="00834AED">
              <w:rPr>
                <w:b/>
                <w:i/>
                <w:lang w:eastAsia="sv-SE"/>
              </w:rPr>
              <w:t>ackNackFeedbackMode</w:t>
            </w:r>
          </w:p>
          <w:p w14:paraId="52E1724D" w14:textId="77777777" w:rsidR="006A0E98" w:rsidRPr="00834AED" w:rsidRDefault="006A0E98" w:rsidP="00F563E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6A0E98" w:rsidRPr="00834AED" w14:paraId="6CC22ED1"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E9819E" w14:textId="77777777" w:rsidR="006A0E98" w:rsidRPr="00834AED" w:rsidRDefault="006A0E98" w:rsidP="00F563E8">
            <w:pPr>
              <w:pStyle w:val="TAL"/>
              <w:rPr>
                <w:b/>
                <w:i/>
                <w:lang w:eastAsia="sv-SE"/>
              </w:rPr>
            </w:pPr>
            <w:r w:rsidRPr="00834AED">
              <w:rPr>
                <w:b/>
                <w:i/>
                <w:lang w:eastAsia="sv-SE"/>
              </w:rPr>
              <w:t>bdFactorR</w:t>
            </w:r>
          </w:p>
          <w:p w14:paraId="731E4ECE" w14:textId="77777777" w:rsidR="006A0E98" w:rsidRPr="00834AED" w:rsidRDefault="006A0E98" w:rsidP="00F563E8">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6A0E98" w:rsidRPr="00834AED" w14:paraId="4CEAF3E9"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8AFD09" w14:textId="77777777" w:rsidR="006A0E98" w:rsidRPr="00834AED" w:rsidRDefault="006A0E98" w:rsidP="00F563E8">
            <w:pPr>
              <w:pStyle w:val="TAL"/>
              <w:rPr>
                <w:lang w:eastAsia="en-GB"/>
              </w:rPr>
            </w:pPr>
            <w:r w:rsidRPr="00834AED">
              <w:rPr>
                <w:b/>
                <w:i/>
                <w:lang w:eastAsia="en-GB"/>
              </w:rPr>
              <w:t>cs-RNTI</w:t>
            </w:r>
          </w:p>
          <w:p w14:paraId="1F1A3EE1" w14:textId="77777777" w:rsidR="006A0E98" w:rsidRPr="00834AED" w:rsidRDefault="006A0E98" w:rsidP="00F563E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6A0E98" w:rsidRPr="00834AED" w14:paraId="3E47310D"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C9C17FF" w14:textId="77777777" w:rsidR="006A0E98" w:rsidRPr="00834AED" w:rsidRDefault="006A0E98" w:rsidP="00F563E8">
            <w:pPr>
              <w:pStyle w:val="TAL"/>
              <w:rPr>
                <w:b/>
                <w:bCs/>
                <w:i/>
                <w:iCs/>
                <w:lang w:eastAsia="x-none"/>
              </w:rPr>
            </w:pPr>
            <w:r w:rsidRPr="00834AED">
              <w:rPr>
                <w:b/>
                <w:bCs/>
                <w:i/>
                <w:iCs/>
                <w:lang w:eastAsia="x-none"/>
              </w:rPr>
              <w:t>downlinkAssignmentIndexForDCI-Format0-2</w:t>
            </w:r>
          </w:p>
          <w:p w14:paraId="3B51701F" w14:textId="77777777" w:rsidR="006A0E98" w:rsidRPr="00834AED" w:rsidRDefault="006A0E98" w:rsidP="00F563E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ForDCI-Format0-2</w:t>
            </w:r>
            <w:r w:rsidRPr="00834AED">
              <w:rPr>
                <w:noProof/>
                <w:lang w:eastAsia="sv-SE"/>
              </w:rPr>
              <w:t>" is absent, then 0 bit for "Downlink assignment index" in DCI format 0_2. If the field "</w:t>
            </w:r>
            <w:r w:rsidRPr="00834AED">
              <w:rPr>
                <w:i/>
                <w:noProof/>
                <w:lang w:eastAsia="sv-SE"/>
              </w:rPr>
              <w:t>downlinkAssignmentIndexForDCI-Forma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6A0E98" w:rsidRPr="00834AED" w14:paraId="0A8B9C62"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3186C1" w14:textId="77777777" w:rsidR="006A0E98" w:rsidRPr="00834AED" w:rsidRDefault="006A0E98" w:rsidP="00F563E8">
            <w:pPr>
              <w:pStyle w:val="TAL"/>
              <w:rPr>
                <w:b/>
                <w:bCs/>
                <w:i/>
                <w:iCs/>
                <w:lang w:eastAsia="x-none"/>
              </w:rPr>
            </w:pPr>
            <w:r w:rsidRPr="00834AED">
              <w:rPr>
                <w:b/>
                <w:bCs/>
                <w:i/>
                <w:iCs/>
                <w:lang w:eastAsia="x-none"/>
              </w:rPr>
              <w:t>downlinkAssignmentIndexForDCI-Format1-2</w:t>
            </w:r>
          </w:p>
          <w:p w14:paraId="230B7B72" w14:textId="77777777" w:rsidR="006A0E98" w:rsidRPr="00834AED" w:rsidRDefault="006A0E98" w:rsidP="00F563E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6A0E98" w:rsidRPr="00834AED" w14:paraId="47A945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FB1885" w14:textId="77777777" w:rsidR="006A0E98" w:rsidRPr="00834AED" w:rsidRDefault="006A0E98" w:rsidP="00F563E8">
            <w:pPr>
              <w:pStyle w:val="TAL"/>
              <w:rPr>
                <w:szCs w:val="22"/>
                <w:lang w:eastAsia="sv-SE"/>
              </w:rPr>
            </w:pPr>
            <w:r w:rsidRPr="00834AED">
              <w:rPr>
                <w:b/>
                <w:i/>
                <w:szCs w:val="22"/>
                <w:lang w:eastAsia="sv-SE"/>
              </w:rPr>
              <w:t>harq-ACK-SpatialBundlingPUCCH</w:t>
            </w:r>
          </w:p>
          <w:p w14:paraId="43E873A4" w14:textId="77777777" w:rsidR="006A0E98" w:rsidRPr="00834AED" w:rsidRDefault="006A0E98" w:rsidP="00F563E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6A0E98" w:rsidRPr="00834AED" w14:paraId="22C888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E7A08A" w14:textId="77777777" w:rsidR="006A0E98" w:rsidRPr="00834AED" w:rsidRDefault="006A0E98" w:rsidP="00F563E8">
            <w:pPr>
              <w:pStyle w:val="TAL"/>
              <w:spacing w:line="254" w:lineRule="auto"/>
              <w:rPr>
                <w:szCs w:val="22"/>
                <w:lang w:eastAsia="sv-SE"/>
              </w:rPr>
            </w:pPr>
            <w:r w:rsidRPr="00834AED">
              <w:rPr>
                <w:b/>
                <w:i/>
                <w:szCs w:val="22"/>
                <w:lang w:eastAsia="sv-SE"/>
              </w:rPr>
              <w:t>harq-ACK-SpatialBundlingPUCCH-secondaryPUCCHgroup</w:t>
            </w:r>
          </w:p>
          <w:p w14:paraId="2806AA85" w14:textId="77777777" w:rsidR="006A0E98" w:rsidRPr="00834AED" w:rsidRDefault="006A0E98" w:rsidP="00F563E8">
            <w:pPr>
              <w:pStyle w:val="TAL"/>
              <w:rPr>
                <w:b/>
                <w:i/>
                <w:szCs w:val="22"/>
                <w:lang w:eastAsia="sv-SE"/>
              </w:rPr>
            </w:pPr>
            <w:r w:rsidRPr="00834AED">
              <w:rPr>
                <w:szCs w:val="22"/>
                <w:lang w:eastAsia="sv-SE"/>
              </w:rPr>
              <w:t>Enables spatial bundling of HARQ ACKs. It is configured for secondary PUCCH group for PUCCH reporting of HARQ-ACK. It is only applicable when more than 4 layers are possible to schedule (see TS 38.213 [13], clause 9.1.2.1).</w:t>
            </w:r>
            <w:r w:rsidRPr="00834AED">
              <w:rPr>
                <w:szCs w:val="22"/>
              </w:rPr>
              <w:t xml:space="preserve"> When the field is absent, the spatial bundling of PUCCH HARQ ACKs for the secondary PUCCH group is disabled (see TS 38.213 [13], clause 9.1.2.1).</w:t>
            </w:r>
          </w:p>
        </w:tc>
      </w:tr>
      <w:tr w:rsidR="006A0E98" w:rsidRPr="00834AED" w14:paraId="30553A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3254AA" w14:textId="77777777" w:rsidR="006A0E98" w:rsidRPr="00834AED" w:rsidRDefault="006A0E98" w:rsidP="00F563E8">
            <w:pPr>
              <w:pStyle w:val="TAL"/>
              <w:rPr>
                <w:szCs w:val="22"/>
                <w:lang w:eastAsia="sv-SE"/>
              </w:rPr>
            </w:pPr>
            <w:r w:rsidRPr="00834AED">
              <w:rPr>
                <w:b/>
                <w:i/>
                <w:szCs w:val="22"/>
                <w:lang w:eastAsia="sv-SE"/>
              </w:rPr>
              <w:t>harq-ACK-SpatialBundlingPUSCH</w:t>
            </w:r>
          </w:p>
          <w:p w14:paraId="5FE6B25B" w14:textId="77777777" w:rsidR="006A0E98" w:rsidRPr="00834AED" w:rsidRDefault="006A0E98" w:rsidP="00F563E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6A0E98" w:rsidRPr="00834AED" w14:paraId="4457BF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34C58" w14:textId="77777777" w:rsidR="006A0E98" w:rsidRPr="00834AED" w:rsidRDefault="006A0E98" w:rsidP="00F563E8">
            <w:pPr>
              <w:pStyle w:val="TAL"/>
              <w:spacing w:line="254" w:lineRule="auto"/>
              <w:rPr>
                <w:szCs w:val="22"/>
                <w:lang w:eastAsia="sv-SE"/>
              </w:rPr>
            </w:pPr>
            <w:r w:rsidRPr="00834AED">
              <w:rPr>
                <w:b/>
                <w:i/>
                <w:szCs w:val="22"/>
                <w:lang w:eastAsia="sv-SE"/>
              </w:rPr>
              <w:t>harq-ACK-SpatialBundlingPUSCH-secondaryPUSCHgroup</w:t>
            </w:r>
          </w:p>
          <w:p w14:paraId="0984BD1D" w14:textId="77777777" w:rsidR="006A0E98" w:rsidRPr="00834AED" w:rsidRDefault="006A0E98" w:rsidP="00F563E8">
            <w:pPr>
              <w:pStyle w:val="TAL"/>
              <w:rPr>
                <w:b/>
                <w:i/>
                <w:szCs w:val="22"/>
                <w:lang w:eastAsia="sv-SE"/>
              </w:rPr>
            </w:pPr>
            <w:r w:rsidRPr="00834AED">
              <w:rPr>
                <w:szCs w:val="22"/>
                <w:lang w:eastAsia="sv-SE"/>
              </w:rPr>
              <w:t>Enables spatial bundling of HARQ ACKs. It is configured for secondary PUCCH group for PUSCH reporting of HARQ-ACK. It is only applicable when more than 4 layers are possible to schedule (see TS 38.213 [13], clauses 9.1.2.2 and 9.1.3.2).</w:t>
            </w:r>
            <w:r w:rsidRPr="00834AED">
              <w:rPr>
                <w:szCs w:val="22"/>
              </w:rPr>
              <w:t xml:space="preserve"> When the field is absent, the spatial bundling of PUSCH HARQ ACKs for the secondary PUCCH group is disabled (see TS 38.213 [13], clauses 9.1.2.2 and 9.1.3.2).</w:t>
            </w:r>
          </w:p>
        </w:tc>
      </w:tr>
      <w:tr w:rsidR="006A0E98" w:rsidRPr="00834AED" w14:paraId="5B1B99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603365" w14:textId="77777777" w:rsidR="006A0E98" w:rsidRPr="00834AED" w:rsidRDefault="006A0E98" w:rsidP="00F563E8">
            <w:pPr>
              <w:pStyle w:val="TAL"/>
              <w:rPr>
                <w:szCs w:val="22"/>
                <w:lang w:eastAsia="sv-SE"/>
              </w:rPr>
            </w:pPr>
            <w:r w:rsidRPr="00834AED">
              <w:rPr>
                <w:b/>
                <w:i/>
                <w:szCs w:val="22"/>
                <w:lang w:eastAsia="sv-SE"/>
              </w:rPr>
              <w:t>mcs-C-RNTI</w:t>
            </w:r>
          </w:p>
          <w:p w14:paraId="06A09FB5" w14:textId="77777777" w:rsidR="006A0E98" w:rsidRPr="00834AED" w:rsidRDefault="006A0E98" w:rsidP="00F563E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6A0E98" w:rsidRPr="00834AED" w14:paraId="52D40B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DDA16A" w14:textId="77777777" w:rsidR="006A0E98" w:rsidRPr="00834AED" w:rsidRDefault="006A0E98" w:rsidP="00F563E8">
            <w:pPr>
              <w:pStyle w:val="TAL"/>
              <w:rPr>
                <w:szCs w:val="22"/>
                <w:lang w:eastAsia="sv-SE"/>
              </w:rPr>
            </w:pPr>
            <w:r w:rsidRPr="00834AED">
              <w:rPr>
                <w:b/>
                <w:i/>
                <w:szCs w:val="22"/>
                <w:lang w:eastAsia="sv-SE"/>
              </w:rPr>
              <w:t>nfi-TotalDAI-Included</w:t>
            </w:r>
          </w:p>
          <w:p w14:paraId="6D864363" w14:textId="77777777" w:rsidR="006A0E98" w:rsidRPr="00834AED" w:rsidRDefault="006A0E98" w:rsidP="00F563E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6A0E98" w:rsidRPr="00834AED" w14:paraId="33CCAA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D0B61A" w14:textId="77777777" w:rsidR="006A0E98" w:rsidRPr="00834AED" w:rsidRDefault="006A0E98" w:rsidP="00F563E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1</w:t>
            </w:r>
          </w:p>
          <w:p w14:paraId="00E6DD83" w14:textId="77777777" w:rsidR="006A0E98" w:rsidRPr="00834AED" w:rsidRDefault="006A0E98" w:rsidP="00F563E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6A0E98" w:rsidRPr="00834AED" w14:paraId="7B1318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C16DDD" w14:textId="77777777" w:rsidR="006A0E98" w:rsidRPr="00834AED" w:rsidRDefault="006A0E98" w:rsidP="00F563E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10A09224" w14:textId="77777777" w:rsidR="006A0E98" w:rsidRPr="00834AED" w:rsidRDefault="006A0E98" w:rsidP="00F563E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6A0E98" w:rsidRPr="00834AED" w14:paraId="1CF30D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A32476" w14:textId="77777777" w:rsidR="006A0E98" w:rsidRPr="00834AED" w:rsidRDefault="006A0E98" w:rsidP="00F563E8">
            <w:pPr>
              <w:pStyle w:val="TAL"/>
              <w:rPr>
                <w:b/>
                <w:bCs/>
                <w:i/>
                <w:iCs/>
                <w:kern w:val="2"/>
                <w:lang w:eastAsia="sv-SE"/>
              </w:rPr>
            </w:pPr>
            <w:r w:rsidRPr="00834AED">
              <w:rPr>
                <w:b/>
                <w:bCs/>
                <w:i/>
                <w:iCs/>
                <w:kern w:val="2"/>
                <w:lang w:eastAsia="sv-SE"/>
              </w:rPr>
              <w:t>pdcch-BlindDetection</w:t>
            </w:r>
            <w:r w:rsidRPr="00834AED">
              <w:rPr>
                <w:b/>
                <w:bCs/>
                <w:i/>
                <w:iCs/>
                <w:kern w:val="2"/>
              </w:rPr>
              <w:t>, pdcch-BlindDetection2, pdcch-BlindDetection3</w:t>
            </w:r>
          </w:p>
          <w:p w14:paraId="5BBA80FB" w14:textId="77777777" w:rsidR="006A0E98" w:rsidRPr="00834AED" w:rsidRDefault="006A0E98" w:rsidP="00F563E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Pr="00834AED">
              <w:rPr>
                <w:szCs w:val="22"/>
              </w:rPr>
              <w:t xml:space="preserve"> The network configures </w:t>
            </w:r>
            <w:r w:rsidRPr="00834AED">
              <w:rPr>
                <w:i/>
                <w:szCs w:val="22"/>
              </w:rPr>
              <w:t>pdcch-BlindDetection2</w:t>
            </w:r>
            <w:r w:rsidRPr="00834AED">
              <w:rPr>
                <w:szCs w:val="22"/>
              </w:rPr>
              <w:t xml:space="preserve"> only if the UE is in NR-DC with at least one downlink cell using Rel-16 PDCCH monitoring capability. The network configures </w:t>
            </w:r>
            <w:r w:rsidRPr="00834AED">
              <w:rPr>
                <w:i/>
                <w:szCs w:val="22"/>
              </w:rPr>
              <w:t>pdcch-BlindDetection3</w:t>
            </w:r>
            <w:r w:rsidRPr="00834AED">
              <w:rPr>
                <w:szCs w:val="22"/>
              </w:rPr>
              <w:t xml:space="preserve"> only if the UE is in NR-DC with at least one downlink cell using Rel-15 PDCCH monitoring capability.</w:t>
            </w:r>
          </w:p>
        </w:tc>
      </w:tr>
      <w:tr w:rsidR="006A0E98" w:rsidRPr="00834AED" w14:paraId="6D63CAF0" w14:textId="77777777" w:rsidTr="00F563E8">
        <w:tc>
          <w:tcPr>
            <w:tcW w:w="14173" w:type="dxa"/>
            <w:tcBorders>
              <w:top w:val="single" w:sz="4" w:space="0" w:color="auto"/>
              <w:left w:val="single" w:sz="4" w:space="0" w:color="auto"/>
              <w:bottom w:val="single" w:sz="4" w:space="0" w:color="auto"/>
              <w:right w:val="single" w:sz="4" w:space="0" w:color="auto"/>
            </w:tcBorders>
          </w:tcPr>
          <w:p w14:paraId="33512C71" w14:textId="77777777" w:rsidR="006A0E98" w:rsidRPr="00834AED" w:rsidRDefault="006A0E98" w:rsidP="00F563E8">
            <w:pPr>
              <w:pStyle w:val="TAL"/>
              <w:rPr>
                <w:b/>
                <w:bCs/>
                <w:i/>
                <w:iCs/>
                <w:kern w:val="2"/>
                <w:lang w:eastAsia="sv-SE"/>
              </w:rPr>
            </w:pPr>
            <w:r w:rsidRPr="00834AED">
              <w:rPr>
                <w:b/>
                <w:bCs/>
                <w:i/>
                <w:iCs/>
                <w:kern w:val="2"/>
                <w:lang w:eastAsia="sv-SE"/>
              </w:rPr>
              <w:t>pdcch-BlindDetectionCA-CombIndicator</w:t>
            </w:r>
          </w:p>
          <w:p w14:paraId="4C22C81C" w14:textId="77777777" w:rsidR="006A0E98" w:rsidRPr="00834AED" w:rsidRDefault="006A0E98" w:rsidP="00F563E8">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A0E98" w:rsidRPr="00834AED" w14:paraId="5172F5B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6D4131" w14:textId="77777777" w:rsidR="006A0E98" w:rsidRPr="00834AED" w:rsidRDefault="006A0E98" w:rsidP="00F563E8">
            <w:pPr>
              <w:pStyle w:val="TAL"/>
              <w:rPr>
                <w:szCs w:val="22"/>
                <w:lang w:eastAsia="sv-SE"/>
              </w:rPr>
            </w:pPr>
            <w:r w:rsidRPr="00834AED">
              <w:rPr>
                <w:b/>
                <w:i/>
                <w:szCs w:val="22"/>
                <w:lang w:eastAsia="sv-SE"/>
              </w:rPr>
              <w:t>p-NR-FR1</w:t>
            </w:r>
          </w:p>
          <w:p w14:paraId="026AACC7" w14:textId="77777777" w:rsidR="006A0E98" w:rsidRPr="00834AED" w:rsidRDefault="006A0E98" w:rsidP="00F563E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6A0E98" w:rsidRPr="00834AED" w14:paraId="68A134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48E910" w14:textId="77777777" w:rsidR="006A0E98" w:rsidRPr="00834AED" w:rsidRDefault="006A0E98" w:rsidP="00F563E8">
            <w:pPr>
              <w:pStyle w:val="TAL"/>
              <w:rPr>
                <w:b/>
                <w:bCs/>
                <w:i/>
                <w:iCs/>
                <w:lang w:eastAsia="x-none"/>
              </w:rPr>
            </w:pPr>
            <w:r w:rsidRPr="00834AED">
              <w:rPr>
                <w:b/>
                <w:bCs/>
                <w:i/>
                <w:iCs/>
                <w:lang w:eastAsia="x-none"/>
              </w:rPr>
              <w:t>p-NR-FR2</w:t>
            </w:r>
          </w:p>
          <w:p w14:paraId="0221E029" w14:textId="77777777" w:rsidR="006A0E98" w:rsidRPr="00834AED" w:rsidRDefault="006A0E98" w:rsidP="00F563E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Pr="00834AED">
              <w:t xml:space="preserve"> This field is only used in NR-DC.</w:t>
            </w:r>
          </w:p>
        </w:tc>
      </w:tr>
      <w:tr w:rsidR="006A0E98" w:rsidRPr="00834AED" w14:paraId="071F2A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588D90" w14:textId="77777777" w:rsidR="006A0E98" w:rsidRPr="00834AED" w:rsidRDefault="006A0E98" w:rsidP="00F563E8">
            <w:pPr>
              <w:pStyle w:val="TAL"/>
              <w:rPr>
                <w:szCs w:val="22"/>
                <w:lang w:eastAsia="sv-SE"/>
              </w:rPr>
            </w:pPr>
            <w:r w:rsidRPr="00834AED">
              <w:rPr>
                <w:b/>
                <w:i/>
                <w:szCs w:val="22"/>
                <w:lang w:eastAsia="sv-SE"/>
              </w:rPr>
              <w:t>ps-RNTI</w:t>
            </w:r>
          </w:p>
          <w:p w14:paraId="5F3B75B3" w14:textId="77777777" w:rsidR="006A0E98" w:rsidRPr="00834AED" w:rsidRDefault="006A0E98" w:rsidP="00F563E8">
            <w:pPr>
              <w:pStyle w:val="TAL"/>
              <w:rPr>
                <w:b/>
                <w:i/>
                <w:szCs w:val="22"/>
                <w:lang w:eastAsia="sv-SE"/>
              </w:rPr>
            </w:pPr>
            <w:r w:rsidRPr="00834AED">
              <w:rPr>
                <w:szCs w:val="22"/>
                <w:lang w:eastAsia="sv-SE"/>
              </w:rPr>
              <w:t>RNTI value for scrambling CRC of DCI format 2-6 used for power saving (see TS 38.213 [13], clause 10.1).</w:t>
            </w:r>
          </w:p>
        </w:tc>
      </w:tr>
      <w:tr w:rsidR="006A0E98" w:rsidRPr="00834AED" w14:paraId="69FD37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A295A8" w14:textId="77777777" w:rsidR="006A0E98" w:rsidRPr="00834AED" w:rsidRDefault="006A0E98" w:rsidP="00F563E8">
            <w:pPr>
              <w:pStyle w:val="TAL"/>
              <w:rPr>
                <w:szCs w:val="22"/>
                <w:lang w:eastAsia="sv-SE"/>
              </w:rPr>
            </w:pPr>
            <w:r w:rsidRPr="00834AED">
              <w:rPr>
                <w:b/>
                <w:i/>
                <w:szCs w:val="22"/>
                <w:lang w:eastAsia="sv-SE"/>
              </w:rPr>
              <w:t>ps-Offset</w:t>
            </w:r>
          </w:p>
          <w:p w14:paraId="65543189" w14:textId="77777777" w:rsidR="006A0E98" w:rsidRPr="00834AED" w:rsidRDefault="006A0E98" w:rsidP="00F563E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11.5). </w:t>
            </w:r>
            <w:r w:rsidRPr="00834AED">
              <w:rPr>
                <w:lang w:eastAsia="en-GB"/>
              </w:rPr>
              <w:t>Value in multiples of 0.125ms (milliseconds). 1 corresponds to 0.125 ms, 2</w:t>
            </w:r>
            <w:r w:rsidRPr="00834AED">
              <w:rPr>
                <w:i/>
                <w:lang w:eastAsia="en-GB"/>
              </w:rPr>
              <w:t xml:space="preserve"> </w:t>
            </w:r>
            <w:r w:rsidRPr="00834AED">
              <w:rPr>
                <w:lang w:eastAsia="en-GB"/>
              </w:rPr>
              <w:t>corresponds to 0.25 ms, 3 corresponds to 0.375 ms and so on.</w:t>
            </w:r>
          </w:p>
        </w:tc>
      </w:tr>
      <w:tr w:rsidR="006A0E98" w:rsidRPr="00834AED" w14:paraId="60801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33D9DC" w14:textId="77777777" w:rsidR="006A0E98" w:rsidRPr="00834AED" w:rsidRDefault="006A0E98" w:rsidP="00F563E8">
            <w:pPr>
              <w:pStyle w:val="TAL"/>
              <w:rPr>
                <w:szCs w:val="22"/>
                <w:lang w:eastAsia="sv-SE"/>
              </w:rPr>
            </w:pPr>
            <w:r w:rsidRPr="00834AED">
              <w:rPr>
                <w:b/>
                <w:i/>
                <w:szCs w:val="22"/>
                <w:lang w:eastAsia="sv-SE"/>
              </w:rPr>
              <w:t>ps-WakeUp</w:t>
            </w:r>
          </w:p>
          <w:p w14:paraId="0A39A51E" w14:textId="77777777" w:rsidR="006A0E98" w:rsidRPr="00834AED" w:rsidRDefault="006A0E98" w:rsidP="00F563E8">
            <w:pPr>
              <w:pStyle w:val="TAL"/>
              <w:rPr>
                <w:b/>
                <w:i/>
                <w:szCs w:val="22"/>
                <w:lang w:eastAsia="sv-SE"/>
              </w:rPr>
            </w:pPr>
            <w:r w:rsidRPr="00834AED">
              <w:rPr>
                <w:szCs w:val="22"/>
                <w:lang w:eastAsia="sv-SE"/>
              </w:rPr>
              <w:t>Indicates the UE to wake-up if DCI format 2-6 is not detected outside active time (see TS 38.213 [13], clause 11.5). If the field is absent, the UE does not wake-up if DCI format 2-6 is not detected outside active time.</w:t>
            </w:r>
          </w:p>
        </w:tc>
      </w:tr>
      <w:tr w:rsidR="006A0E98" w:rsidRPr="00834AED" w14:paraId="1B8B66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A65963" w14:textId="77777777" w:rsidR="006A0E98" w:rsidRPr="00834AED" w:rsidRDefault="006A0E98" w:rsidP="00F563E8">
            <w:pPr>
              <w:pStyle w:val="TAL"/>
              <w:rPr>
                <w:szCs w:val="22"/>
                <w:lang w:eastAsia="sv-SE"/>
              </w:rPr>
            </w:pPr>
            <w:r w:rsidRPr="00834AED">
              <w:rPr>
                <w:b/>
                <w:i/>
                <w:szCs w:val="22"/>
                <w:lang w:eastAsia="sv-SE"/>
              </w:rPr>
              <w:t>ps-PositionDCI-2-6</w:t>
            </w:r>
          </w:p>
          <w:p w14:paraId="61BFF0F2" w14:textId="77777777" w:rsidR="006A0E98" w:rsidRPr="00834AED" w:rsidRDefault="006A0E98" w:rsidP="00F563E8">
            <w:pPr>
              <w:pStyle w:val="TAL"/>
              <w:tabs>
                <w:tab w:val="left" w:pos="2779"/>
              </w:tabs>
              <w:rPr>
                <w:b/>
                <w:i/>
                <w:szCs w:val="22"/>
                <w:lang w:eastAsia="sv-SE"/>
              </w:rPr>
            </w:pPr>
            <w:r w:rsidRPr="00834AED">
              <w:rPr>
                <w:szCs w:val="22"/>
                <w:lang w:eastAsia="sv-SE"/>
              </w:rPr>
              <w:t>Starting position of UE wakeup and SCell dormancy indication in DCI format 2-6 (see TS 38.213 [13], clause 11.5).</w:t>
            </w:r>
          </w:p>
        </w:tc>
      </w:tr>
      <w:tr w:rsidR="006A0E98" w:rsidRPr="00834AED" w14:paraId="24482C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F2CB97" w14:textId="77777777" w:rsidR="006A0E98" w:rsidRPr="00834AED" w:rsidRDefault="006A0E98" w:rsidP="00F563E8">
            <w:pPr>
              <w:pStyle w:val="TAL"/>
              <w:rPr>
                <w:szCs w:val="22"/>
                <w:lang w:eastAsia="sv-SE"/>
              </w:rPr>
            </w:pPr>
            <w:r w:rsidRPr="00834AED">
              <w:rPr>
                <w:b/>
                <w:i/>
                <w:szCs w:val="22"/>
                <w:lang w:eastAsia="sv-SE"/>
              </w:rPr>
              <w:t>ps-TransmitPeriodicL1-RSRP</w:t>
            </w:r>
          </w:p>
          <w:p w14:paraId="76793DE3" w14:textId="77777777" w:rsidR="006A0E98" w:rsidRPr="00834AED" w:rsidRDefault="006A0E98" w:rsidP="00F563E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6A0E98" w:rsidRPr="00834AED" w14:paraId="2E7EF7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D06DA8" w14:textId="77777777" w:rsidR="006A0E98" w:rsidRPr="00834AED" w:rsidRDefault="006A0E98" w:rsidP="00F563E8">
            <w:pPr>
              <w:pStyle w:val="TAL"/>
              <w:rPr>
                <w:szCs w:val="22"/>
                <w:lang w:eastAsia="sv-SE"/>
              </w:rPr>
            </w:pPr>
            <w:r w:rsidRPr="00834AED">
              <w:rPr>
                <w:b/>
                <w:i/>
                <w:szCs w:val="22"/>
                <w:lang w:eastAsia="sv-SE"/>
              </w:rPr>
              <w:t>ps-Transmit</w:t>
            </w:r>
            <w:r w:rsidRPr="00834AED">
              <w:rPr>
                <w:b/>
                <w:i/>
                <w:szCs w:val="22"/>
              </w:rPr>
              <w:t>Other</w:t>
            </w:r>
            <w:r w:rsidRPr="00834AED">
              <w:rPr>
                <w:b/>
                <w:i/>
                <w:szCs w:val="22"/>
                <w:lang w:eastAsia="sv-SE"/>
              </w:rPr>
              <w:t>PeriodicCSI</w:t>
            </w:r>
          </w:p>
          <w:p w14:paraId="7A0BB72B" w14:textId="77777777" w:rsidR="006A0E98" w:rsidRPr="00834AED" w:rsidRDefault="006A0E98" w:rsidP="00F563E8">
            <w:pPr>
              <w:pStyle w:val="TAL"/>
              <w:rPr>
                <w:b/>
                <w:i/>
                <w:szCs w:val="22"/>
                <w:lang w:eastAsia="sv-SE"/>
              </w:rPr>
            </w:pPr>
            <w:r w:rsidRPr="00834AED">
              <w:rPr>
                <w:szCs w:val="22"/>
                <w:lang w:eastAsia="sv-SE"/>
              </w:rPr>
              <w:t xml:space="preserve">Indicates the UE to transmit periodic CSI report(s) </w:t>
            </w:r>
            <w:r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hen the </w:t>
            </w:r>
            <w:r w:rsidRPr="00834AED">
              <w:rPr>
                <w:i/>
                <w:szCs w:val="22"/>
                <w:lang w:eastAsia="sv-SE"/>
              </w:rPr>
              <w:t>drx-onDurationTimer</w:t>
            </w:r>
            <w:r w:rsidRPr="00834AED">
              <w:rPr>
                <w:szCs w:val="22"/>
                <w:lang w:eastAsia="sv-SE"/>
              </w:rPr>
              <w:t xml:space="preserve"> does not start.</w:t>
            </w:r>
          </w:p>
        </w:tc>
      </w:tr>
      <w:tr w:rsidR="006A0E98" w:rsidRPr="00834AED" w14:paraId="46C93A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E19C6" w14:textId="77777777" w:rsidR="006A0E98" w:rsidRPr="00834AED" w:rsidRDefault="006A0E98" w:rsidP="00F563E8">
            <w:pPr>
              <w:pStyle w:val="TAL"/>
              <w:rPr>
                <w:szCs w:val="22"/>
                <w:lang w:eastAsia="sv-SE"/>
              </w:rPr>
            </w:pPr>
            <w:r w:rsidRPr="00834AED">
              <w:rPr>
                <w:b/>
                <w:i/>
                <w:szCs w:val="22"/>
                <w:lang w:eastAsia="sv-SE"/>
              </w:rPr>
              <w:t>p-UE-FR1</w:t>
            </w:r>
          </w:p>
          <w:p w14:paraId="645FB5AB" w14:textId="77777777" w:rsidR="006A0E98" w:rsidRPr="00834AED" w:rsidRDefault="006A0E98" w:rsidP="00F563E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6A0E98" w:rsidRPr="00834AED" w14:paraId="0854F2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2014D" w14:textId="77777777" w:rsidR="006A0E98" w:rsidRPr="00834AED" w:rsidRDefault="006A0E98" w:rsidP="00F563E8">
            <w:pPr>
              <w:pStyle w:val="TAL"/>
              <w:spacing w:line="254" w:lineRule="auto"/>
              <w:rPr>
                <w:b/>
                <w:i/>
                <w:szCs w:val="22"/>
                <w:lang w:eastAsia="sv-SE"/>
              </w:rPr>
            </w:pPr>
            <w:r w:rsidRPr="00834AED">
              <w:rPr>
                <w:b/>
                <w:i/>
                <w:szCs w:val="22"/>
                <w:lang w:eastAsia="sv-SE"/>
              </w:rPr>
              <w:t>p-UE-FR2</w:t>
            </w:r>
          </w:p>
          <w:p w14:paraId="6958A23D" w14:textId="77777777" w:rsidR="006A0E98" w:rsidRPr="00834AED" w:rsidRDefault="006A0E98" w:rsidP="00F563E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A0E98" w:rsidRPr="00834AED" w14:paraId="490629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D4BCCC" w14:textId="77777777" w:rsidR="006A0E98" w:rsidRPr="00834AED" w:rsidRDefault="006A0E98" w:rsidP="00F563E8">
            <w:pPr>
              <w:pStyle w:val="TAL"/>
              <w:rPr>
                <w:szCs w:val="22"/>
                <w:lang w:eastAsia="sv-SE"/>
              </w:rPr>
            </w:pPr>
            <w:r w:rsidRPr="00834AED">
              <w:rPr>
                <w:b/>
                <w:i/>
                <w:szCs w:val="22"/>
                <w:lang w:eastAsia="sv-SE"/>
              </w:rPr>
              <w:t>pdsch-HARQ-ACK-Codebook</w:t>
            </w:r>
          </w:p>
          <w:p w14:paraId="255BACF0" w14:textId="77777777" w:rsidR="006A0E98" w:rsidRPr="00834AED" w:rsidRDefault="006A0E98" w:rsidP="00F563E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6A0E98" w:rsidRPr="00834AED" w14:paraId="78BC95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8493BE" w14:textId="77777777" w:rsidR="006A0E98" w:rsidRPr="00834AED" w:rsidRDefault="006A0E98" w:rsidP="00F563E8">
            <w:pPr>
              <w:pStyle w:val="TAL"/>
              <w:rPr>
                <w:b/>
                <w:bCs/>
                <w:i/>
                <w:iCs/>
                <w:lang w:eastAsia="x-none"/>
              </w:rPr>
            </w:pPr>
            <w:r w:rsidRPr="00834AED">
              <w:rPr>
                <w:b/>
                <w:bCs/>
                <w:i/>
                <w:iCs/>
                <w:lang w:eastAsia="x-none"/>
              </w:rPr>
              <w:t>pdsch-HARQ-ACK-CodebookList</w:t>
            </w:r>
          </w:p>
          <w:p w14:paraId="55249D8A" w14:textId="77777777" w:rsidR="006A0E98" w:rsidRPr="00834AED" w:rsidRDefault="006A0E98" w:rsidP="00F563E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6A0E98" w:rsidRPr="00834AED" w14:paraId="02BCD5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CD49B8" w14:textId="77777777" w:rsidR="006A0E98" w:rsidRPr="00834AED" w:rsidRDefault="006A0E98" w:rsidP="00F563E8">
            <w:pPr>
              <w:pStyle w:val="TAL"/>
              <w:spacing w:line="254" w:lineRule="auto"/>
              <w:rPr>
                <w:szCs w:val="22"/>
                <w:lang w:eastAsia="sv-SE"/>
              </w:rPr>
            </w:pPr>
            <w:r w:rsidRPr="00834AED">
              <w:rPr>
                <w:b/>
                <w:i/>
                <w:szCs w:val="22"/>
                <w:lang w:eastAsia="sv-SE"/>
              </w:rPr>
              <w:t>pdsch-HARQ-ACK-Codebook-secondaryPUCCHgroup</w:t>
            </w:r>
          </w:p>
          <w:p w14:paraId="5F921858" w14:textId="77777777" w:rsidR="006A0E98" w:rsidRPr="00834AED" w:rsidRDefault="006A0E98" w:rsidP="00F563E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6A0E98" w:rsidRPr="00834AED" w14:paraId="33968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5AD1BB" w14:textId="77777777" w:rsidR="006A0E98" w:rsidRPr="00834AED" w:rsidRDefault="006A0E98" w:rsidP="00F563E8">
            <w:pPr>
              <w:pStyle w:val="TAL"/>
              <w:rPr>
                <w:szCs w:val="22"/>
                <w:lang w:eastAsia="sv-SE"/>
              </w:rPr>
            </w:pPr>
            <w:r w:rsidRPr="00834AED">
              <w:rPr>
                <w:b/>
                <w:i/>
                <w:szCs w:val="22"/>
                <w:lang w:eastAsia="sv-SE"/>
              </w:rPr>
              <w:t>pdsch-HARQ-ACK-OneShotFeedback</w:t>
            </w:r>
          </w:p>
          <w:p w14:paraId="342CBE8A" w14:textId="77777777" w:rsidR="006A0E98" w:rsidRPr="00834AED" w:rsidRDefault="006A0E98" w:rsidP="00F563E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6A0E98" w:rsidRPr="00834AED" w14:paraId="542F7C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96368" w14:textId="77777777" w:rsidR="006A0E98" w:rsidRPr="00834AED" w:rsidRDefault="006A0E98" w:rsidP="00F563E8">
            <w:pPr>
              <w:pStyle w:val="TAL"/>
              <w:rPr>
                <w:szCs w:val="22"/>
                <w:lang w:eastAsia="sv-SE"/>
              </w:rPr>
            </w:pPr>
            <w:r w:rsidRPr="00834AED">
              <w:rPr>
                <w:b/>
                <w:i/>
                <w:szCs w:val="22"/>
                <w:lang w:eastAsia="sv-SE"/>
              </w:rPr>
              <w:t>pdsch-HARQ-ACK-OneShotFeedbackCBG</w:t>
            </w:r>
          </w:p>
          <w:p w14:paraId="36076160" w14:textId="77777777" w:rsidR="006A0E98" w:rsidRPr="00834AED" w:rsidRDefault="006A0E98" w:rsidP="00F563E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6A0E98" w:rsidRPr="00834AED" w14:paraId="720E2B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C78E5E" w14:textId="77777777" w:rsidR="006A0E98" w:rsidRPr="00834AED" w:rsidRDefault="006A0E98" w:rsidP="00F563E8">
            <w:pPr>
              <w:pStyle w:val="TAL"/>
              <w:rPr>
                <w:szCs w:val="22"/>
                <w:lang w:eastAsia="sv-SE"/>
              </w:rPr>
            </w:pPr>
            <w:r w:rsidRPr="00834AED">
              <w:rPr>
                <w:b/>
                <w:i/>
                <w:szCs w:val="22"/>
                <w:lang w:eastAsia="sv-SE"/>
              </w:rPr>
              <w:t>pdsch-HARQ-ACK-OneShotFeedbackNDI</w:t>
            </w:r>
          </w:p>
          <w:p w14:paraId="4EAD8683" w14:textId="77777777" w:rsidR="006A0E98" w:rsidRPr="00834AED" w:rsidRDefault="006A0E98" w:rsidP="00F563E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6A0E98" w:rsidRPr="00834AED" w14:paraId="516D60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AE6EC1" w14:textId="77777777" w:rsidR="006A0E98" w:rsidRPr="00834AED" w:rsidRDefault="006A0E98" w:rsidP="00F563E8">
            <w:pPr>
              <w:pStyle w:val="TAL"/>
              <w:rPr>
                <w:szCs w:val="22"/>
                <w:lang w:eastAsia="sv-SE"/>
              </w:rPr>
            </w:pPr>
            <w:r w:rsidRPr="00834AED">
              <w:rPr>
                <w:b/>
                <w:i/>
                <w:szCs w:val="22"/>
                <w:lang w:eastAsia="sv-SE"/>
              </w:rPr>
              <w:t>sizeDCI-2-6</w:t>
            </w:r>
          </w:p>
          <w:p w14:paraId="52DBB2F6" w14:textId="77777777" w:rsidR="006A0E98" w:rsidRPr="00834AED" w:rsidRDefault="006A0E98" w:rsidP="00F563E8">
            <w:pPr>
              <w:pStyle w:val="TAL"/>
              <w:rPr>
                <w:b/>
                <w:i/>
                <w:szCs w:val="22"/>
                <w:lang w:eastAsia="sv-SE"/>
              </w:rPr>
            </w:pPr>
            <w:r w:rsidRPr="00834AED">
              <w:rPr>
                <w:szCs w:val="22"/>
                <w:lang w:eastAsia="sv-SE"/>
              </w:rPr>
              <w:t>Size of DCI format 2-6 (see TS 38.213 [13], clause 11.5).</w:t>
            </w:r>
          </w:p>
        </w:tc>
      </w:tr>
      <w:tr w:rsidR="006A0E98" w:rsidRPr="00834AED" w14:paraId="6B72F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28A092" w14:textId="77777777" w:rsidR="006A0E98" w:rsidRPr="00834AED" w:rsidRDefault="006A0E98" w:rsidP="00F563E8">
            <w:pPr>
              <w:pStyle w:val="TAL"/>
              <w:rPr>
                <w:b/>
                <w:i/>
                <w:szCs w:val="22"/>
                <w:lang w:eastAsia="sv-SE"/>
              </w:rPr>
            </w:pPr>
            <w:r w:rsidRPr="00834AED">
              <w:rPr>
                <w:b/>
                <w:i/>
                <w:szCs w:val="22"/>
                <w:lang w:eastAsia="sv-SE"/>
              </w:rPr>
              <w:t>sp-CSI-RNTI</w:t>
            </w:r>
          </w:p>
          <w:p w14:paraId="6DA4EF08" w14:textId="77777777" w:rsidR="006A0E98" w:rsidRPr="00834AED" w:rsidRDefault="006A0E98" w:rsidP="00F563E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6A0E98" w:rsidRPr="00834AED" w14:paraId="41E71F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8C933" w14:textId="77777777" w:rsidR="006A0E98" w:rsidRPr="00834AED" w:rsidRDefault="006A0E98" w:rsidP="00F563E8">
            <w:pPr>
              <w:pStyle w:val="TAL"/>
              <w:rPr>
                <w:szCs w:val="22"/>
                <w:lang w:eastAsia="sv-SE"/>
              </w:rPr>
            </w:pPr>
            <w:r w:rsidRPr="00834AED">
              <w:rPr>
                <w:b/>
                <w:i/>
                <w:szCs w:val="22"/>
                <w:lang w:eastAsia="sv-SE"/>
              </w:rPr>
              <w:t>tpc-PUCCH-RNTI</w:t>
            </w:r>
          </w:p>
          <w:p w14:paraId="300B707C" w14:textId="77777777" w:rsidR="006A0E98" w:rsidRPr="00834AED" w:rsidRDefault="006A0E98" w:rsidP="00F563E8">
            <w:pPr>
              <w:pStyle w:val="TAL"/>
              <w:rPr>
                <w:szCs w:val="22"/>
                <w:lang w:eastAsia="sv-SE"/>
              </w:rPr>
            </w:pPr>
            <w:r w:rsidRPr="00834AED">
              <w:rPr>
                <w:szCs w:val="22"/>
                <w:lang w:eastAsia="sv-SE"/>
              </w:rPr>
              <w:t>RNTI used for PUCCH TPC commands on DCI (see TS 38.213 [13], clause 10.1).</w:t>
            </w:r>
          </w:p>
        </w:tc>
      </w:tr>
      <w:tr w:rsidR="006A0E98" w:rsidRPr="00834AED" w14:paraId="60015F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CDB3B" w14:textId="77777777" w:rsidR="006A0E98" w:rsidRPr="00834AED" w:rsidRDefault="006A0E98" w:rsidP="00F563E8">
            <w:pPr>
              <w:pStyle w:val="TAL"/>
              <w:rPr>
                <w:szCs w:val="22"/>
                <w:lang w:eastAsia="sv-SE"/>
              </w:rPr>
            </w:pPr>
            <w:r w:rsidRPr="00834AED">
              <w:rPr>
                <w:b/>
                <w:i/>
                <w:szCs w:val="22"/>
                <w:lang w:eastAsia="sv-SE"/>
              </w:rPr>
              <w:t>tpc-PUSCH-RNTI</w:t>
            </w:r>
          </w:p>
          <w:p w14:paraId="34634957" w14:textId="77777777" w:rsidR="006A0E98" w:rsidRPr="00834AED" w:rsidRDefault="006A0E98" w:rsidP="00F563E8">
            <w:pPr>
              <w:pStyle w:val="TAL"/>
              <w:rPr>
                <w:szCs w:val="22"/>
                <w:lang w:eastAsia="sv-SE"/>
              </w:rPr>
            </w:pPr>
            <w:r w:rsidRPr="00834AED">
              <w:rPr>
                <w:szCs w:val="22"/>
                <w:lang w:eastAsia="sv-SE"/>
              </w:rPr>
              <w:t>RNTI used for PUSCH TPC commands on DCI (see TS 38.213 [13], clause 10.1).</w:t>
            </w:r>
          </w:p>
        </w:tc>
      </w:tr>
      <w:tr w:rsidR="006A0E98" w:rsidRPr="00834AED" w14:paraId="31FDBD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B7BE9B" w14:textId="77777777" w:rsidR="006A0E98" w:rsidRPr="00834AED" w:rsidRDefault="006A0E98" w:rsidP="00F563E8">
            <w:pPr>
              <w:pStyle w:val="TAL"/>
              <w:rPr>
                <w:szCs w:val="22"/>
                <w:lang w:eastAsia="sv-SE"/>
              </w:rPr>
            </w:pPr>
            <w:r w:rsidRPr="00834AED">
              <w:rPr>
                <w:b/>
                <w:i/>
                <w:szCs w:val="22"/>
                <w:lang w:eastAsia="sv-SE"/>
              </w:rPr>
              <w:t>tpc-SRS-RNTI</w:t>
            </w:r>
          </w:p>
          <w:p w14:paraId="37181581" w14:textId="77777777" w:rsidR="006A0E98" w:rsidRPr="00834AED" w:rsidRDefault="006A0E98" w:rsidP="00F563E8">
            <w:pPr>
              <w:pStyle w:val="TAL"/>
              <w:rPr>
                <w:szCs w:val="22"/>
                <w:lang w:eastAsia="sv-SE"/>
              </w:rPr>
            </w:pPr>
            <w:r w:rsidRPr="00834AED">
              <w:rPr>
                <w:szCs w:val="22"/>
                <w:lang w:eastAsia="sv-SE"/>
              </w:rPr>
              <w:t>RNTI used for SRS TPC commands on DCI (see TS 38.213 [13], clause 10.1).</w:t>
            </w:r>
          </w:p>
        </w:tc>
      </w:tr>
      <w:tr w:rsidR="006A0E98" w:rsidRPr="00834AED" w14:paraId="1A52C8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5B7D7C" w14:textId="77777777" w:rsidR="006A0E98" w:rsidRPr="00834AED" w:rsidRDefault="006A0E98" w:rsidP="00F563E8">
            <w:pPr>
              <w:pStyle w:val="TAL"/>
              <w:rPr>
                <w:szCs w:val="22"/>
                <w:lang w:eastAsia="sv-SE"/>
              </w:rPr>
            </w:pPr>
            <w:r w:rsidRPr="00834AED">
              <w:rPr>
                <w:b/>
                <w:i/>
                <w:szCs w:val="22"/>
                <w:lang w:eastAsia="sv-SE"/>
              </w:rPr>
              <w:t>ul-TotalDAI-Included</w:t>
            </w:r>
          </w:p>
          <w:p w14:paraId="46EA01C5" w14:textId="77777777" w:rsidR="006A0E98" w:rsidRPr="00834AED" w:rsidRDefault="006A0E98" w:rsidP="00F563E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6A0E98" w:rsidRPr="00834AED" w14:paraId="50C8C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F59DB9" w14:textId="77777777" w:rsidR="006A0E98" w:rsidRPr="00834AED" w:rsidRDefault="006A0E98" w:rsidP="00F563E8">
            <w:pPr>
              <w:pStyle w:val="TAL"/>
              <w:rPr>
                <w:b/>
                <w:i/>
                <w:lang w:eastAsia="sv-SE"/>
              </w:rPr>
            </w:pPr>
            <w:r w:rsidRPr="00834AED">
              <w:rPr>
                <w:b/>
                <w:i/>
                <w:lang w:eastAsia="sv-SE"/>
              </w:rPr>
              <w:t>xScale</w:t>
            </w:r>
          </w:p>
          <w:p w14:paraId="0DB0C02A" w14:textId="77777777" w:rsidR="006A0E98" w:rsidRPr="00834AED" w:rsidRDefault="006A0E98" w:rsidP="00F563E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423E2D7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FC80C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6631375"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EE588F" w14:textId="77777777" w:rsidR="006A0E98" w:rsidRPr="00834AED" w:rsidRDefault="006A0E98" w:rsidP="00F563E8">
            <w:pPr>
              <w:pStyle w:val="TAH"/>
              <w:rPr>
                <w:lang w:eastAsia="sv-SE"/>
              </w:rPr>
            </w:pPr>
            <w:r w:rsidRPr="00834AED">
              <w:rPr>
                <w:lang w:eastAsia="sv-SE"/>
              </w:rPr>
              <w:t>Explanation</w:t>
            </w:r>
          </w:p>
        </w:tc>
      </w:tr>
      <w:tr w:rsidR="006A0E98" w:rsidRPr="00834AED" w14:paraId="6F5DD7B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89012C7" w14:textId="77777777" w:rsidR="006A0E98" w:rsidRPr="00834AED" w:rsidRDefault="006A0E98" w:rsidP="00F563E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A2D1A7C" w14:textId="77777777" w:rsidR="006A0E98" w:rsidRPr="00834AED" w:rsidRDefault="006A0E98" w:rsidP="00F563E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6A0E98" w:rsidRPr="00834AED" w14:paraId="476EBF5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2A85E9" w14:textId="77777777" w:rsidR="006A0E98" w:rsidRPr="00834AED" w:rsidRDefault="006A0E98" w:rsidP="00F563E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0603F72" w14:textId="77777777" w:rsidR="006A0E98" w:rsidRPr="00834AED" w:rsidRDefault="006A0E98" w:rsidP="00F563E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6A0E98" w:rsidRPr="00834AED" w14:paraId="680E2BD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B079DF" w14:textId="77777777" w:rsidR="006A0E98" w:rsidRPr="00834AED" w:rsidRDefault="006A0E98" w:rsidP="00F563E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3406276" w14:textId="77777777" w:rsidR="006A0E98" w:rsidRPr="00834AED" w:rsidRDefault="006A0E98" w:rsidP="00F563E8">
            <w:pPr>
              <w:pStyle w:val="TAL"/>
              <w:rPr>
                <w:lang w:eastAsia="sv-SE"/>
              </w:rPr>
            </w:pPr>
            <w:r w:rsidRPr="00834AED">
              <w:rPr>
                <w:lang w:eastAsia="sv-SE"/>
              </w:rPr>
              <w:t xml:space="preserve">This field is optionally present, Need R, if secondary PUCCH group is configured. It is absent otherwise. </w:t>
            </w:r>
          </w:p>
        </w:tc>
      </w:tr>
    </w:tbl>
    <w:p w14:paraId="02B4FBA7" w14:textId="77777777" w:rsidR="006A0E98" w:rsidRPr="00834AED" w:rsidRDefault="006A0E98" w:rsidP="006A0E98"/>
    <w:p w14:paraId="7426E4A5" w14:textId="77777777" w:rsidR="006A0E98" w:rsidRPr="00834AED" w:rsidRDefault="006A0E98" w:rsidP="006A0E98">
      <w:pPr>
        <w:pStyle w:val="Heading4"/>
      </w:pPr>
      <w:bookmarkStart w:id="1959" w:name="_Toc46439685"/>
      <w:bookmarkStart w:id="1960" w:name="_Toc46444522"/>
      <w:bookmarkStart w:id="1961" w:name="_Toc46487283"/>
      <w:r w:rsidRPr="00834AED">
        <w:t>–</w:t>
      </w:r>
      <w:r w:rsidRPr="00834AED">
        <w:tab/>
      </w:r>
      <w:r w:rsidRPr="00834AED">
        <w:rPr>
          <w:i/>
          <w:noProof/>
        </w:rPr>
        <w:t>PLMN-Identity</w:t>
      </w:r>
      <w:bookmarkEnd w:id="1959"/>
      <w:bookmarkEnd w:id="1960"/>
      <w:bookmarkEnd w:id="1961"/>
    </w:p>
    <w:p w14:paraId="131E89E1" w14:textId="77777777" w:rsidR="006A0E98" w:rsidRPr="00834AED" w:rsidRDefault="006A0E98" w:rsidP="006A0E9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159C3191" w14:textId="77777777" w:rsidR="006A0E98" w:rsidRPr="00834AED" w:rsidRDefault="006A0E98" w:rsidP="006A0E98">
      <w:pPr>
        <w:pStyle w:val="TH"/>
      </w:pPr>
      <w:r w:rsidRPr="00834AED">
        <w:rPr>
          <w:bCs/>
          <w:i/>
          <w:iCs/>
        </w:rPr>
        <w:t>PLMN-Identity</w:t>
      </w:r>
      <w:r w:rsidRPr="00834AED">
        <w:rPr>
          <w:bCs/>
          <w:iCs/>
        </w:rPr>
        <w:t xml:space="preserve"> </w:t>
      </w:r>
      <w:r w:rsidRPr="00834AED">
        <w:t>information element</w:t>
      </w:r>
    </w:p>
    <w:p w14:paraId="24263D54" w14:textId="77777777" w:rsidR="006A0E98" w:rsidRPr="00E621CD" w:rsidRDefault="006A0E98" w:rsidP="006A0E98">
      <w:pPr>
        <w:pStyle w:val="PL"/>
        <w:rPr>
          <w:color w:val="808080"/>
        </w:rPr>
      </w:pPr>
      <w:r w:rsidRPr="00E621CD">
        <w:rPr>
          <w:color w:val="808080"/>
        </w:rPr>
        <w:t>-- ASN1START</w:t>
      </w:r>
    </w:p>
    <w:p w14:paraId="6A0B7516" w14:textId="77777777" w:rsidR="006A0E98" w:rsidRPr="00E621CD" w:rsidRDefault="006A0E98" w:rsidP="006A0E98">
      <w:pPr>
        <w:pStyle w:val="PL"/>
        <w:rPr>
          <w:color w:val="808080"/>
        </w:rPr>
      </w:pPr>
      <w:r w:rsidRPr="00E621CD">
        <w:rPr>
          <w:color w:val="808080"/>
        </w:rPr>
        <w:t>-- TAG-PLMN-IDENTITY-START</w:t>
      </w:r>
    </w:p>
    <w:p w14:paraId="5497C853" w14:textId="77777777" w:rsidR="006A0E98" w:rsidRPr="002A02A7" w:rsidRDefault="006A0E98" w:rsidP="006A0E98">
      <w:pPr>
        <w:pStyle w:val="PL"/>
      </w:pPr>
    </w:p>
    <w:p w14:paraId="5DECF13E" w14:textId="77777777" w:rsidR="006A0E98" w:rsidRPr="002A02A7" w:rsidRDefault="006A0E98" w:rsidP="006A0E98">
      <w:pPr>
        <w:pStyle w:val="PL"/>
      </w:pPr>
      <w:r w:rsidRPr="002A02A7">
        <w:t xml:space="preserve">PLMN-Identity ::=                   </w:t>
      </w:r>
      <w:r w:rsidRPr="002A02A7">
        <w:rPr>
          <w:color w:val="993366"/>
        </w:rPr>
        <w:t>SEQUENCE</w:t>
      </w:r>
      <w:r w:rsidRPr="002A02A7">
        <w:t xml:space="preserve"> {</w:t>
      </w:r>
    </w:p>
    <w:p w14:paraId="65EFB03D" w14:textId="77777777" w:rsidR="006A0E98" w:rsidRPr="00E621CD" w:rsidRDefault="006A0E98" w:rsidP="006A0E98">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3748F066" w14:textId="77777777" w:rsidR="006A0E98" w:rsidRPr="002A02A7" w:rsidRDefault="006A0E98" w:rsidP="006A0E98">
      <w:pPr>
        <w:pStyle w:val="PL"/>
      </w:pPr>
      <w:r w:rsidRPr="002A02A7">
        <w:t xml:space="preserve">    mnc                                 MNC</w:t>
      </w:r>
    </w:p>
    <w:p w14:paraId="043B438A" w14:textId="77777777" w:rsidR="006A0E98" w:rsidRPr="002A02A7" w:rsidRDefault="006A0E98" w:rsidP="006A0E98">
      <w:pPr>
        <w:pStyle w:val="PL"/>
      </w:pPr>
      <w:r w:rsidRPr="002A02A7">
        <w:t>}</w:t>
      </w:r>
    </w:p>
    <w:p w14:paraId="709AA75F" w14:textId="77777777" w:rsidR="006A0E98" w:rsidRPr="002A02A7" w:rsidRDefault="006A0E98" w:rsidP="006A0E98">
      <w:pPr>
        <w:pStyle w:val="PL"/>
      </w:pPr>
    </w:p>
    <w:p w14:paraId="7813E816" w14:textId="77777777" w:rsidR="006A0E98" w:rsidRPr="002A02A7" w:rsidRDefault="006A0E98" w:rsidP="006A0E98">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2EBB8882" w14:textId="77777777" w:rsidR="006A0E98" w:rsidRPr="002A02A7" w:rsidRDefault="006A0E98" w:rsidP="006A0E98">
      <w:pPr>
        <w:pStyle w:val="PL"/>
      </w:pPr>
    </w:p>
    <w:p w14:paraId="6B70A815" w14:textId="77777777" w:rsidR="006A0E98" w:rsidRPr="002A02A7" w:rsidRDefault="006A0E98" w:rsidP="006A0E98">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ED2B0F" w14:textId="77777777" w:rsidR="006A0E98" w:rsidRPr="002A02A7" w:rsidRDefault="006A0E98" w:rsidP="006A0E98">
      <w:pPr>
        <w:pStyle w:val="PL"/>
      </w:pPr>
    </w:p>
    <w:p w14:paraId="3499BAFD" w14:textId="77777777" w:rsidR="006A0E98" w:rsidRPr="002A02A7" w:rsidRDefault="006A0E98" w:rsidP="006A0E98">
      <w:pPr>
        <w:pStyle w:val="PL"/>
      </w:pPr>
      <w:r w:rsidRPr="002A02A7">
        <w:t xml:space="preserve">MCC-MNC-Digit ::=                   </w:t>
      </w:r>
      <w:r w:rsidRPr="002A02A7">
        <w:rPr>
          <w:color w:val="993366"/>
        </w:rPr>
        <w:t>INTEGER</w:t>
      </w:r>
      <w:r w:rsidRPr="002A02A7">
        <w:t xml:space="preserve"> (0..9)</w:t>
      </w:r>
    </w:p>
    <w:p w14:paraId="08A73BE7" w14:textId="77777777" w:rsidR="006A0E98" w:rsidRPr="002A02A7" w:rsidRDefault="006A0E98" w:rsidP="006A0E98">
      <w:pPr>
        <w:pStyle w:val="PL"/>
      </w:pPr>
    </w:p>
    <w:p w14:paraId="12B1C50B" w14:textId="77777777" w:rsidR="006A0E98" w:rsidRPr="002A02A7" w:rsidRDefault="006A0E98" w:rsidP="006A0E98">
      <w:pPr>
        <w:pStyle w:val="PL"/>
      </w:pPr>
    </w:p>
    <w:p w14:paraId="48E0EC58" w14:textId="77777777" w:rsidR="006A0E98" w:rsidRPr="00E621CD" w:rsidRDefault="006A0E98" w:rsidP="006A0E98">
      <w:pPr>
        <w:pStyle w:val="PL"/>
        <w:rPr>
          <w:color w:val="808080"/>
        </w:rPr>
      </w:pPr>
      <w:r w:rsidRPr="00E621CD">
        <w:rPr>
          <w:color w:val="808080"/>
        </w:rPr>
        <w:t>-- TAG-PLMN-IDENTITY-STOP</w:t>
      </w:r>
    </w:p>
    <w:p w14:paraId="77D7D265" w14:textId="77777777" w:rsidR="006A0E98" w:rsidRPr="00E621CD" w:rsidRDefault="006A0E98" w:rsidP="006A0E98">
      <w:pPr>
        <w:pStyle w:val="PL"/>
        <w:rPr>
          <w:color w:val="808080"/>
        </w:rPr>
      </w:pPr>
      <w:r w:rsidRPr="00E621CD">
        <w:rPr>
          <w:color w:val="808080"/>
        </w:rPr>
        <w:t>-- ASN1STOP</w:t>
      </w:r>
    </w:p>
    <w:p w14:paraId="2DAF522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27A5327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9EF2D2F" w14:textId="77777777" w:rsidR="006A0E98" w:rsidRPr="00834AED" w:rsidRDefault="006A0E98" w:rsidP="00F563E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6A0E98" w:rsidRPr="00834AED" w14:paraId="3C08522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78D3F78" w14:textId="77777777" w:rsidR="006A0E98" w:rsidRPr="00834AED" w:rsidRDefault="006A0E98" w:rsidP="00F563E8">
            <w:pPr>
              <w:pStyle w:val="TAL"/>
              <w:rPr>
                <w:b/>
                <w:bCs/>
                <w:i/>
                <w:noProof/>
                <w:lang w:eastAsia="en-GB"/>
              </w:rPr>
            </w:pPr>
            <w:r w:rsidRPr="00834AED">
              <w:rPr>
                <w:b/>
                <w:bCs/>
                <w:i/>
                <w:noProof/>
                <w:lang w:eastAsia="en-GB"/>
              </w:rPr>
              <w:t>mcc</w:t>
            </w:r>
          </w:p>
          <w:p w14:paraId="50C8A254" w14:textId="77777777" w:rsidR="006A0E98" w:rsidRPr="00834AED" w:rsidRDefault="006A0E98" w:rsidP="00F563E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6A0E98" w:rsidRPr="00834AED" w14:paraId="606F5C7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6444948" w14:textId="77777777" w:rsidR="006A0E98" w:rsidRPr="00834AED" w:rsidRDefault="006A0E98" w:rsidP="00F563E8">
            <w:pPr>
              <w:pStyle w:val="TAL"/>
              <w:rPr>
                <w:b/>
                <w:bCs/>
                <w:i/>
                <w:noProof/>
                <w:lang w:eastAsia="en-GB"/>
              </w:rPr>
            </w:pPr>
            <w:r w:rsidRPr="00834AED">
              <w:rPr>
                <w:b/>
                <w:bCs/>
                <w:i/>
                <w:noProof/>
                <w:lang w:eastAsia="en-GB"/>
              </w:rPr>
              <w:t>mnc</w:t>
            </w:r>
          </w:p>
          <w:p w14:paraId="24BC21F4" w14:textId="77777777" w:rsidR="006A0E98" w:rsidRPr="00834AED" w:rsidRDefault="006A0E98" w:rsidP="00F563E8">
            <w:pPr>
              <w:pStyle w:val="TAL"/>
              <w:rPr>
                <w:szCs w:val="22"/>
                <w:lang w:eastAsia="sv-SE"/>
              </w:rPr>
            </w:pPr>
            <w:r w:rsidRPr="00834AED">
              <w:rPr>
                <w:lang w:eastAsia="en-GB"/>
              </w:rPr>
              <w:t>The first element contains the first MNC digit, the second element the second MNC digit and so on. See TS 23.003 [21].</w:t>
            </w:r>
          </w:p>
        </w:tc>
      </w:tr>
    </w:tbl>
    <w:p w14:paraId="2B3B1E5E"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A0E98" w:rsidRPr="00834AED" w14:paraId="146E9BE0" w14:textId="77777777" w:rsidTr="00F563E8">
        <w:tc>
          <w:tcPr>
            <w:tcW w:w="2972" w:type="dxa"/>
            <w:tcBorders>
              <w:top w:val="single" w:sz="4" w:space="0" w:color="auto"/>
              <w:left w:val="single" w:sz="4" w:space="0" w:color="auto"/>
              <w:bottom w:val="single" w:sz="4" w:space="0" w:color="auto"/>
              <w:right w:val="single" w:sz="4" w:space="0" w:color="auto"/>
            </w:tcBorders>
            <w:hideMark/>
          </w:tcPr>
          <w:p w14:paraId="1608CD86" w14:textId="77777777" w:rsidR="006A0E98" w:rsidRPr="00834AED" w:rsidRDefault="006A0E98" w:rsidP="00F563E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6AC14B3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7A8253F2" w14:textId="77777777" w:rsidTr="00F563E8">
        <w:tc>
          <w:tcPr>
            <w:tcW w:w="2972" w:type="dxa"/>
            <w:tcBorders>
              <w:top w:val="single" w:sz="4" w:space="0" w:color="auto"/>
              <w:left w:val="single" w:sz="4" w:space="0" w:color="auto"/>
              <w:bottom w:val="single" w:sz="4" w:space="0" w:color="auto"/>
              <w:right w:val="single" w:sz="4" w:space="0" w:color="auto"/>
            </w:tcBorders>
            <w:hideMark/>
          </w:tcPr>
          <w:p w14:paraId="725EAAA0" w14:textId="77777777" w:rsidR="006A0E98" w:rsidRPr="00834AED" w:rsidRDefault="006A0E98" w:rsidP="00F563E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C4BC8E" w14:textId="77777777" w:rsidR="006A0E98" w:rsidRPr="00834AED" w:rsidRDefault="006A0E98" w:rsidP="00F563E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74DB6C3D" w14:textId="77777777" w:rsidR="006A0E98" w:rsidRPr="00834AED" w:rsidRDefault="006A0E98" w:rsidP="006A0E98"/>
    <w:p w14:paraId="20D44DC8" w14:textId="77777777" w:rsidR="006A0E98" w:rsidRPr="00834AED" w:rsidRDefault="006A0E98" w:rsidP="006A0E98">
      <w:pPr>
        <w:pStyle w:val="Heading4"/>
        <w:rPr>
          <w:rFonts w:eastAsia="SimSun"/>
        </w:rPr>
      </w:pPr>
      <w:bookmarkStart w:id="1962" w:name="_Toc46439686"/>
      <w:bookmarkStart w:id="1963" w:name="_Toc46444523"/>
      <w:bookmarkStart w:id="1964" w:name="_Toc46487284"/>
      <w:r w:rsidRPr="00834AED">
        <w:rPr>
          <w:rFonts w:eastAsia="SimSun"/>
        </w:rPr>
        <w:t>–</w:t>
      </w:r>
      <w:r w:rsidRPr="00834AED">
        <w:rPr>
          <w:rFonts w:eastAsia="SimSun"/>
        </w:rPr>
        <w:tab/>
      </w:r>
      <w:r w:rsidRPr="00834AED">
        <w:rPr>
          <w:rFonts w:eastAsia="SimSun"/>
          <w:i/>
          <w:noProof/>
        </w:rPr>
        <w:t>PLMN-IdentityInfoList</w:t>
      </w:r>
      <w:bookmarkEnd w:id="1962"/>
      <w:bookmarkEnd w:id="1963"/>
      <w:bookmarkEnd w:id="1964"/>
    </w:p>
    <w:p w14:paraId="0BB8C19C" w14:textId="77777777" w:rsidR="006A0E98" w:rsidRPr="00834AED" w:rsidRDefault="006A0E98" w:rsidP="006A0E98">
      <w:pPr>
        <w:rPr>
          <w:rFonts w:eastAsia="SimSun"/>
        </w:rPr>
      </w:pPr>
      <w:r w:rsidRPr="00834AED">
        <w:t xml:space="preserve">The IE </w:t>
      </w:r>
      <w:r w:rsidRPr="00834AED">
        <w:rPr>
          <w:i/>
        </w:rPr>
        <w:t xml:space="preserve">PLMN-IdentityInfoList </w:t>
      </w:r>
      <w:r w:rsidRPr="00834AED">
        <w:t>includes a list of PLMN identity information.</w:t>
      </w:r>
    </w:p>
    <w:p w14:paraId="49E829E1" w14:textId="77777777" w:rsidR="006A0E98" w:rsidRPr="00834AED" w:rsidRDefault="006A0E98" w:rsidP="006A0E98">
      <w:pPr>
        <w:pStyle w:val="TH"/>
      </w:pPr>
      <w:r w:rsidRPr="00834AED">
        <w:rPr>
          <w:bCs/>
          <w:i/>
          <w:iCs/>
        </w:rPr>
        <w:t>PLMN-IdentityInfoList</w:t>
      </w:r>
      <w:r w:rsidRPr="00834AED">
        <w:t xml:space="preserve"> information element</w:t>
      </w:r>
    </w:p>
    <w:p w14:paraId="6A9B7D05" w14:textId="77777777" w:rsidR="006A0E98" w:rsidRPr="00E621CD" w:rsidRDefault="006A0E98" w:rsidP="006A0E98">
      <w:pPr>
        <w:pStyle w:val="PL"/>
        <w:rPr>
          <w:color w:val="808080"/>
        </w:rPr>
      </w:pPr>
      <w:r w:rsidRPr="00E621CD">
        <w:rPr>
          <w:color w:val="808080"/>
        </w:rPr>
        <w:t>-- ASN1START</w:t>
      </w:r>
    </w:p>
    <w:p w14:paraId="6A181250" w14:textId="77777777" w:rsidR="006A0E98" w:rsidRPr="00E621CD" w:rsidRDefault="006A0E98" w:rsidP="006A0E98">
      <w:pPr>
        <w:pStyle w:val="PL"/>
        <w:rPr>
          <w:color w:val="808080"/>
        </w:rPr>
      </w:pPr>
      <w:r w:rsidRPr="00E621CD">
        <w:rPr>
          <w:color w:val="808080"/>
        </w:rPr>
        <w:t>-- TAG-PLMN-IDENTITYINFOLIST-START</w:t>
      </w:r>
    </w:p>
    <w:p w14:paraId="38837DAD" w14:textId="77777777" w:rsidR="006A0E98" w:rsidRPr="002A02A7" w:rsidRDefault="006A0E98" w:rsidP="006A0E98">
      <w:pPr>
        <w:pStyle w:val="PL"/>
      </w:pPr>
    </w:p>
    <w:p w14:paraId="27791DEE" w14:textId="77777777" w:rsidR="006A0E98" w:rsidRPr="002A02A7" w:rsidRDefault="006A0E98" w:rsidP="006A0E98">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6C7E0342" w14:textId="77777777" w:rsidR="006A0E98" w:rsidRPr="002A02A7" w:rsidRDefault="006A0E98" w:rsidP="006A0E98">
      <w:pPr>
        <w:pStyle w:val="PL"/>
      </w:pPr>
    </w:p>
    <w:p w14:paraId="394FE5FA" w14:textId="77777777" w:rsidR="006A0E98" w:rsidRPr="002A02A7" w:rsidRDefault="006A0E98" w:rsidP="006A0E98">
      <w:pPr>
        <w:pStyle w:val="PL"/>
      </w:pPr>
      <w:r w:rsidRPr="002A02A7">
        <w:t xml:space="preserve">PLMN-IdentityInfo ::=                   </w:t>
      </w:r>
      <w:r w:rsidRPr="002A02A7">
        <w:rPr>
          <w:color w:val="993366"/>
        </w:rPr>
        <w:t>SEQUENCE</w:t>
      </w:r>
      <w:r w:rsidRPr="002A02A7">
        <w:t xml:space="preserve"> {</w:t>
      </w:r>
    </w:p>
    <w:p w14:paraId="493669FB" w14:textId="77777777" w:rsidR="006A0E98" w:rsidRPr="002A02A7" w:rsidRDefault="006A0E98" w:rsidP="006A0E98">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478CAAEF" w14:textId="77777777" w:rsidR="006A0E98" w:rsidRPr="00E621CD" w:rsidRDefault="006A0E98" w:rsidP="006A0E98">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7A866A1D" w14:textId="77777777" w:rsidR="006A0E98" w:rsidRPr="00E621CD" w:rsidRDefault="006A0E98" w:rsidP="006A0E98">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11A1CBD4" w14:textId="77777777" w:rsidR="006A0E98" w:rsidRPr="002A02A7" w:rsidRDefault="006A0E98" w:rsidP="006A0E98">
      <w:pPr>
        <w:pStyle w:val="PL"/>
      </w:pPr>
      <w:r w:rsidRPr="002A02A7">
        <w:t xml:space="preserve">    cellIdentity                            CellIdentity,</w:t>
      </w:r>
    </w:p>
    <w:p w14:paraId="07155012" w14:textId="77777777" w:rsidR="006A0E98" w:rsidRPr="002A02A7" w:rsidRDefault="006A0E98" w:rsidP="006A0E98">
      <w:pPr>
        <w:pStyle w:val="PL"/>
      </w:pPr>
      <w:r w:rsidRPr="002A02A7">
        <w:t xml:space="preserve">    cellReservedForOperatorUse              </w:t>
      </w:r>
      <w:r w:rsidRPr="002A02A7">
        <w:rPr>
          <w:color w:val="993366"/>
        </w:rPr>
        <w:t>ENUMERATED</w:t>
      </w:r>
      <w:r w:rsidRPr="002A02A7">
        <w:t xml:space="preserve"> {reserved, notReserved},</w:t>
      </w:r>
    </w:p>
    <w:p w14:paraId="57AD8406" w14:textId="77777777" w:rsidR="006A0E98" w:rsidRPr="002A02A7" w:rsidRDefault="006A0E98" w:rsidP="006A0E98">
      <w:pPr>
        <w:pStyle w:val="PL"/>
      </w:pPr>
      <w:r w:rsidRPr="002A02A7">
        <w:t xml:space="preserve">    ...,</w:t>
      </w:r>
    </w:p>
    <w:p w14:paraId="36AED0F1" w14:textId="77777777" w:rsidR="006A0E98" w:rsidRPr="002A02A7" w:rsidRDefault="006A0E98" w:rsidP="006A0E98">
      <w:pPr>
        <w:pStyle w:val="PL"/>
      </w:pPr>
      <w:r w:rsidRPr="002A02A7">
        <w:t xml:space="preserve">    [[</w:t>
      </w:r>
    </w:p>
    <w:p w14:paraId="6B928391" w14:textId="77777777" w:rsidR="006A0E98" w:rsidRPr="00E621CD" w:rsidRDefault="006A0E98" w:rsidP="006A0E98">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ECE3F98" w14:textId="77777777" w:rsidR="006A0E98" w:rsidRPr="002A02A7" w:rsidRDefault="006A0E98" w:rsidP="006A0E98">
      <w:pPr>
        <w:pStyle w:val="PL"/>
      </w:pPr>
      <w:r w:rsidRPr="002A02A7">
        <w:t xml:space="preserve">    ]]</w:t>
      </w:r>
    </w:p>
    <w:p w14:paraId="796A960A" w14:textId="77777777" w:rsidR="006A0E98" w:rsidRPr="002A02A7" w:rsidRDefault="006A0E98" w:rsidP="006A0E98">
      <w:pPr>
        <w:pStyle w:val="PL"/>
      </w:pPr>
      <w:r w:rsidRPr="002A02A7">
        <w:t>}</w:t>
      </w:r>
    </w:p>
    <w:p w14:paraId="090AE629" w14:textId="77777777" w:rsidR="006A0E98" w:rsidRPr="00E621CD" w:rsidRDefault="006A0E98" w:rsidP="006A0E98">
      <w:pPr>
        <w:pStyle w:val="PL"/>
        <w:rPr>
          <w:color w:val="808080"/>
        </w:rPr>
      </w:pPr>
      <w:r w:rsidRPr="00E621CD">
        <w:rPr>
          <w:color w:val="808080"/>
        </w:rPr>
        <w:t>-- TAG-PLMN-IDENTITYINFOLIST-STOP</w:t>
      </w:r>
    </w:p>
    <w:p w14:paraId="022C755C" w14:textId="77777777" w:rsidR="006A0E98" w:rsidRPr="00E621CD" w:rsidRDefault="006A0E98" w:rsidP="006A0E98">
      <w:pPr>
        <w:pStyle w:val="PL"/>
        <w:rPr>
          <w:rFonts w:eastAsia="SimSun"/>
          <w:color w:val="808080"/>
        </w:rPr>
      </w:pPr>
      <w:r w:rsidRPr="00E621CD">
        <w:rPr>
          <w:color w:val="808080"/>
        </w:rPr>
        <w:t>-- ASN1STOP</w:t>
      </w:r>
    </w:p>
    <w:p w14:paraId="7E9F025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F133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28CA9A" w14:textId="77777777" w:rsidR="006A0E98" w:rsidRPr="00834AED" w:rsidRDefault="006A0E98" w:rsidP="00F563E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6A0E98" w:rsidRPr="00834AED" w14:paraId="757144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3ED55A" w14:textId="77777777" w:rsidR="006A0E98" w:rsidRPr="00834AED" w:rsidRDefault="006A0E98" w:rsidP="00F563E8">
            <w:pPr>
              <w:pStyle w:val="TAL"/>
              <w:rPr>
                <w:szCs w:val="22"/>
                <w:lang w:eastAsia="sv-SE"/>
              </w:rPr>
            </w:pPr>
            <w:r w:rsidRPr="00834AED">
              <w:rPr>
                <w:b/>
                <w:i/>
                <w:szCs w:val="22"/>
                <w:lang w:eastAsia="sv-SE"/>
              </w:rPr>
              <w:t>cellReservedForOperatorUse</w:t>
            </w:r>
          </w:p>
          <w:p w14:paraId="7D8BC0D2" w14:textId="77777777" w:rsidR="006A0E98" w:rsidRPr="00834AED" w:rsidRDefault="006A0E98" w:rsidP="00F563E8">
            <w:pPr>
              <w:pStyle w:val="TAL"/>
              <w:rPr>
                <w:szCs w:val="22"/>
                <w:lang w:eastAsia="sv-SE"/>
              </w:rPr>
            </w:pPr>
            <w:r w:rsidRPr="00834AED">
              <w:rPr>
                <w:szCs w:val="22"/>
                <w:lang w:eastAsia="sv-SE"/>
              </w:rPr>
              <w:t>Indicates whether the cell is reserved for operator use (per PLMN), as defined in TS 38.304 [20].</w:t>
            </w:r>
            <w:r w:rsidRPr="00834AED">
              <w:rPr>
                <w:szCs w:val="22"/>
              </w:rPr>
              <w:t xml:space="preserve"> This field is ignored by IAB-MT.</w:t>
            </w:r>
          </w:p>
        </w:tc>
      </w:tr>
      <w:tr w:rsidR="006A0E98" w:rsidRPr="00834AED" w14:paraId="765549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A1709" w14:textId="77777777" w:rsidR="006A0E98" w:rsidRPr="00834AED" w:rsidRDefault="006A0E98" w:rsidP="00F563E8">
            <w:pPr>
              <w:pStyle w:val="TAL"/>
              <w:rPr>
                <w:b/>
                <w:bCs/>
                <w:i/>
                <w:iCs/>
                <w:lang w:eastAsia="x-none"/>
              </w:rPr>
            </w:pPr>
            <w:r w:rsidRPr="00834AED">
              <w:rPr>
                <w:b/>
                <w:bCs/>
                <w:i/>
                <w:iCs/>
                <w:lang w:eastAsia="x-none"/>
              </w:rPr>
              <w:t>iab-Support</w:t>
            </w:r>
          </w:p>
          <w:p w14:paraId="3C32723C" w14:textId="77777777" w:rsidR="006A0E98" w:rsidRPr="00834AED" w:rsidRDefault="006A0E98" w:rsidP="00F563E8">
            <w:pPr>
              <w:pStyle w:val="TAL"/>
              <w:rPr>
                <w:lang w:eastAsia="sv-SE"/>
              </w:rPr>
            </w:pPr>
            <w:r w:rsidRPr="00834AED">
              <w:rPr>
                <w:lang w:eastAsia="sv-SE"/>
              </w:rPr>
              <w:t>This field combines both the support of IAB-node and the cell status for IAB-node. If the field is present, the cell supports IAB-nodes and the cell is also considered as a candidate</w:t>
            </w:r>
            <w:r w:rsidRPr="00834AED">
              <w:t xml:space="preserve"> for cell (re)selection</w:t>
            </w:r>
            <w:r w:rsidRPr="00834AED">
              <w:rPr>
                <w:lang w:eastAsia="sv-SE"/>
              </w:rPr>
              <w:t xml:space="preserve"> for IAB-node; if the field is absent, the cell does not support IAB and/or the cell is barred for IAB-node.</w:t>
            </w:r>
          </w:p>
        </w:tc>
      </w:tr>
      <w:tr w:rsidR="006A0E98" w:rsidRPr="00834AED" w14:paraId="6C9182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02ED88" w14:textId="77777777" w:rsidR="006A0E98" w:rsidRPr="00834AED" w:rsidRDefault="006A0E98" w:rsidP="00F563E8">
            <w:pPr>
              <w:pStyle w:val="TAL"/>
              <w:rPr>
                <w:b/>
                <w:bCs/>
                <w:i/>
                <w:iCs/>
                <w:lang w:eastAsia="sv-SE"/>
              </w:rPr>
            </w:pPr>
            <w:r w:rsidRPr="00834AED">
              <w:rPr>
                <w:b/>
                <w:bCs/>
                <w:i/>
                <w:iCs/>
                <w:lang w:eastAsia="sv-SE"/>
              </w:rPr>
              <w:t>trackingAreaCode</w:t>
            </w:r>
          </w:p>
          <w:p w14:paraId="285F56CB" w14:textId="77777777" w:rsidR="006A0E98" w:rsidRPr="00834AED" w:rsidRDefault="006A0E98" w:rsidP="00F563E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253B45A0" w14:textId="77777777" w:rsidR="006A0E98" w:rsidRPr="00834AED" w:rsidRDefault="006A0E98" w:rsidP="006A0E98">
      <w:pPr>
        <w:rPr>
          <w:rFonts w:eastAsiaTheme="minorEastAsia"/>
        </w:rPr>
      </w:pPr>
    </w:p>
    <w:p w14:paraId="6DEABFCC" w14:textId="77777777" w:rsidR="006A0E98" w:rsidRPr="00834AED" w:rsidRDefault="006A0E98" w:rsidP="006A0E98">
      <w:pPr>
        <w:pStyle w:val="Heading4"/>
      </w:pPr>
      <w:bookmarkStart w:id="1965" w:name="_Toc46439687"/>
      <w:bookmarkStart w:id="1966" w:name="_Toc46444524"/>
      <w:bookmarkStart w:id="1967" w:name="_Toc46487285"/>
      <w:r w:rsidRPr="00834AED">
        <w:t>–</w:t>
      </w:r>
      <w:r w:rsidRPr="00834AED">
        <w:tab/>
      </w:r>
      <w:r w:rsidRPr="00834AED">
        <w:rPr>
          <w:i/>
        </w:rPr>
        <w:t>PLMN-IdentityList2</w:t>
      </w:r>
      <w:bookmarkEnd w:id="1965"/>
      <w:bookmarkEnd w:id="1966"/>
      <w:bookmarkEnd w:id="1967"/>
    </w:p>
    <w:p w14:paraId="61CCE98C" w14:textId="77777777" w:rsidR="006A0E98" w:rsidRPr="00834AED" w:rsidRDefault="006A0E98" w:rsidP="006A0E98">
      <w:r w:rsidRPr="00834AED">
        <w:t>Includes a list of PLMN identities.</w:t>
      </w:r>
    </w:p>
    <w:p w14:paraId="0D288431" w14:textId="77777777" w:rsidR="006A0E98" w:rsidRPr="00834AED" w:rsidRDefault="006A0E98" w:rsidP="006A0E98">
      <w:pPr>
        <w:pStyle w:val="TH"/>
      </w:pPr>
      <w:r w:rsidRPr="00834AED">
        <w:rPr>
          <w:bCs/>
          <w:i/>
          <w:iCs/>
        </w:rPr>
        <w:t>PLMN-IdentityList2</w:t>
      </w:r>
      <w:r w:rsidRPr="00834AED">
        <w:t xml:space="preserve"> information element</w:t>
      </w:r>
    </w:p>
    <w:p w14:paraId="66640797" w14:textId="77777777" w:rsidR="006A0E98" w:rsidRPr="00E621CD" w:rsidRDefault="006A0E98" w:rsidP="006A0E98">
      <w:pPr>
        <w:pStyle w:val="PL"/>
        <w:rPr>
          <w:color w:val="808080"/>
        </w:rPr>
      </w:pPr>
      <w:r w:rsidRPr="00E621CD">
        <w:rPr>
          <w:color w:val="808080"/>
        </w:rPr>
        <w:t>-- ASN1START</w:t>
      </w:r>
    </w:p>
    <w:p w14:paraId="26842A1D" w14:textId="77777777" w:rsidR="006A0E98" w:rsidRPr="00E621CD" w:rsidRDefault="006A0E98" w:rsidP="006A0E98">
      <w:pPr>
        <w:pStyle w:val="PL"/>
        <w:rPr>
          <w:color w:val="808080"/>
        </w:rPr>
      </w:pPr>
      <w:r w:rsidRPr="00E621CD">
        <w:rPr>
          <w:color w:val="808080"/>
        </w:rPr>
        <w:t>-- TAG-PLMNIDENTITYLIST2-START</w:t>
      </w:r>
    </w:p>
    <w:p w14:paraId="3750507C" w14:textId="77777777" w:rsidR="006A0E98" w:rsidRPr="002A02A7" w:rsidRDefault="006A0E98" w:rsidP="006A0E98">
      <w:pPr>
        <w:pStyle w:val="PL"/>
      </w:pPr>
    </w:p>
    <w:p w14:paraId="1F2C767F" w14:textId="77777777" w:rsidR="006A0E98" w:rsidRPr="002A02A7" w:rsidRDefault="006A0E98" w:rsidP="006A0E98">
      <w:pPr>
        <w:pStyle w:val="PL"/>
      </w:pPr>
      <w:r w:rsidRPr="002A02A7">
        <w:t xml:space="preserve">PLMN-IdentityList2-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07CAAAA0" w14:textId="77777777" w:rsidR="006A0E98" w:rsidRPr="002A02A7" w:rsidRDefault="006A0E98" w:rsidP="006A0E98">
      <w:pPr>
        <w:pStyle w:val="PL"/>
      </w:pPr>
    </w:p>
    <w:p w14:paraId="0500705B" w14:textId="77777777" w:rsidR="006A0E98" w:rsidRPr="00E621CD" w:rsidRDefault="006A0E98" w:rsidP="006A0E98">
      <w:pPr>
        <w:pStyle w:val="PL"/>
        <w:rPr>
          <w:color w:val="808080"/>
        </w:rPr>
      </w:pPr>
      <w:r w:rsidRPr="00E621CD">
        <w:rPr>
          <w:color w:val="808080"/>
        </w:rPr>
        <w:t>-- TAG-PLMNIDENTITYLIST2-STOP</w:t>
      </w:r>
    </w:p>
    <w:p w14:paraId="7CE2F752" w14:textId="77777777" w:rsidR="006A0E98" w:rsidRPr="00E621CD" w:rsidRDefault="006A0E98" w:rsidP="006A0E98">
      <w:pPr>
        <w:pStyle w:val="PL"/>
        <w:rPr>
          <w:color w:val="808080"/>
        </w:rPr>
      </w:pPr>
      <w:r w:rsidRPr="00E621CD">
        <w:rPr>
          <w:color w:val="808080"/>
        </w:rPr>
        <w:t>-- ASN1STOP</w:t>
      </w:r>
    </w:p>
    <w:p w14:paraId="2A3701B2" w14:textId="77777777" w:rsidR="006A0E98" w:rsidRPr="00834AED" w:rsidRDefault="006A0E98" w:rsidP="006A0E98"/>
    <w:p w14:paraId="1B48DBB7" w14:textId="77777777" w:rsidR="006A0E98" w:rsidRPr="00834AED" w:rsidRDefault="006A0E98" w:rsidP="006A0E98">
      <w:pPr>
        <w:pStyle w:val="Heading4"/>
        <w:rPr>
          <w:i/>
        </w:rPr>
      </w:pPr>
      <w:bookmarkStart w:id="1968" w:name="_Toc46439688"/>
      <w:bookmarkStart w:id="1969" w:name="_Toc46444525"/>
      <w:bookmarkStart w:id="1970" w:name="_Toc46487286"/>
      <w:r w:rsidRPr="00834AED">
        <w:t>–</w:t>
      </w:r>
      <w:r w:rsidRPr="00834AED">
        <w:tab/>
      </w:r>
      <w:r w:rsidRPr="00834AED">
        <w:rPr>
          <w:i/>
        </w:rPr>
        <w:t>PRB-Id</w:t>
      </w:r>
      <w:bookmarkEnd w:id="1968"/>
      <w:bookmarkEnd w:id="1969"/>
      <w:bookmarkEnd w:id="1970"/>
    </w:p>
    <w:p w14:paraId="5521AAFC" w14:textId="77777777" w:rsidR="006A0E98" w:rsidRPr="00834AED" w:rsidRDefault="006A0E98" w:rsidP="006A0E98">
      <w:r w:rsidRPr="00834AED">
        <w:t xml:space="preserve">The IE </w:t>
      </w:r>
      <w:r w:rsidRPr="00834AED">
        <w:rPr>
          <w:i/>
        </w:rPr>
        <w:t xml:space="preserve">PRB-Id </w:t>
      </w:r>
      <w:r w:rsidRPr="00834AED">
        <w:t>identifies a Physical Resource Block (PRB) position within a carrier.</w:t>
      </w:r>
    </w:p>
    <w:p w14:paraId="07A96589" w14:textId="77777777" w:rsidR="006A0E98" w:rsidRPr="00834AED" w:rsidRDefault="006A0E98" w:rsidP="006A0E98">
      <w:pPr>
        <w:pStyle w:val="TH"/>
      </w:pPr>
      <w:r w:rsidRPr="00834AED">
        <w:rPr>
          <w:i/>
        </w:rPr>
        <w:t>PRB-Id</w:t>
      </w:r>
      <w:r w:rsidRPr="00834AED">
        <w:t xml:space="preserve"> information element</w:t>
      </w:r>
    </w:p>
    <w:p w14:paraId="08A8E009" w14:textId="77777777" w:rsidR="006A0E98" w:rsidRPr="00E621CD" w:rsidRDefault="006A0E98" w:rsidP="006A0E98">
      <w:pPr>
        <w:pStyle w:val="PL"/>
        <w:rPr>
          <w:color w:val="808080"/>
        </w:rPr>
      </w:pPr>
      <w:r w:rsidRPr="00E621CD">
        <w:rPr>
          <w:color w:val="808080"/>
        </w:rPr>
        <w:t>-- ASN1START</w:t>
      </w:r>
    </w:p>
    <w:p w14:paraId="51A773A3" w14:textId="77777777" w:rsidR="006A0E98" w:rsidRPr="00E621CD" w:rsidRDefault="006A0E98" w:rsidP="006A0E98">
      <w:pPr>
        <w:pStyle w:val="PL"/>
        <w:rPr>
          <w:color w:val="808080"/>
        </w:rPr>
      </w:pPr>
      <w:r w:rsidRPr="00E621CD">
        <w:rPr>
          <w:color w:val="808080"/>
        </w:rPr>
        <w:t>-- TAG-PRB-ID-START</w:t>
      </w:r>
    </w:p>
    <w:p w14:paraId="200C212A" w14:textId="77777777" w:rsidR="006A0E98" w:rsidRPr="002A02A7" w:rsidRDefault="006A0E98" w:rsidP="006A0E98">
      <w:pPr>
        <w:pStyle w:val="PL"/>
      </w:pPr>
    </w:p>
    <w:p w14:paraId="0C60FFC8" w14:textId="77777777" w:rsidR="006A0E98" w:rsidRPr="002A02A7" w:rsidRDefault="006A0E98" w:rsidP="006A0E98">
      <w:pPr>
        <w:pStyle w:val="PL"/>
      </w:pPr>
      <w:r w:rsidRPr="002A02A7">
        <w:t xml:space="preserve">PRB-Id ::=                          </w:t>
      </w:r>
      <w:r w:rsidRPr="002A02A7">
        <w:rPr>
          <w:color w:val="993366"/>
        </w:rPr>
        <w:t>INTEGER</w:t>
      </w:r>
      <w:r w:rsidRPr="002A02A7">
        <w:t xml:space="preserve"> (0..maxNrofPhysicalResourceBlocks-1)</w:t>
      </w:r>
    </w:p>
    <w:p w14:paraId="004165FD" w14:textId="77777777" w:rsidR="006A0E98" w:rsidRPr="002A02A7" w:rsidRDefault="006A0E98" w:rsidP="006A0E98">
      <w:pPr>
        <w:pStyle w:val="PL"/>
      </w:pPr>
    </w:p>
    <w:p w14:paraId="67F25594" w14:textId="77777777" w:rsidR="006A0E98" w:rsidRPr="00E621CD" w:rsidRDefault="006A0E98" w:rsidP="006A0E98">
      <w:pPr>
        <w:pStyle w:val="PL"/>
        <w:rPr>
          <w:color w:val="808080"/>
        </w:rPr>
      </w:pPr>
      <w:r w:rsidRPr="00E621CD">
        <w:rPr>
          <w:color w:val="808080"/>
        </w:rPr>
        <w:t>-- TAG-PRB-ID-STOP</w:t>
      </w:r>
    </w:p>
    <w:p w14:paraId="56C9F139" w14:textId="77777777" w:rsidR="006A0E98" w:rsidRPr="00E621CD" w:rsidRDefault="006A0E98" w:rsidP="006A0E98">
      <w:pPr>
        <w:pStyle w:val="PL"/>
        <w:rPr>
          <w:color w:val="808080"/>
        </w:rPr>
      </w:pPr>
      <w:r w:rsidRPr="00E621CD">
        <w:rPr>
          <w:color w:val="808080"/>
        </w:rPr>
        <w:t>-- ASN1STOP</w:t>
      </w:r>
    </w:p>
    <w:p w14:paraId="1C37F37F" w14:textId="77777777" w:rsidR="006A0E98" w:rsidRPr="00834AED" w:rsidRDefault="006A0E98" w:rsidP="006A0E98"/>
    <w:p w14:paraId="2985162C" w14:textId="77777777" w:rsidR="006A0E98" w:rsidRPr="00834AED" w:rsidRDefault="006A0E98" w:rsidP="006A0E98">
      <w:pPr>
        <w:pStyle w:val="Heading4"/>
      </w:pPr>
      <w:bookmarkStart w:id="1971" w:name="_Toc46439689"/>
      <w:bookmarkStart w:id="1972" w:name="_Toc46444526"/>
      <w:bookmarkStart w:id="1973" w:name="_Toc46487287"/>
      <w:r w:rsidRPr="00834AED">
        <w:t>–</w:t>
      </w:r>
      <w:r w:rsidRPr="00834AED">
        <w:tab/>
      </w:r>
      <w:r w:rsidRPr="00834AED">
        <w:rPr>
          <w:i/>
        </w:rPr>
        <w:t>PTRS-DownlinkConfig</w:t>
      </w:r>
      <w:bookmarkEnd w:id="1971"/>
      <w:bookmarkEnd w:id="1972"/>
      <w:bookmarkEnd w:id="1973"/>
    </w:p>
    <w:p w14:paraId="71B050F3" w14:textId="77777777" w:rsidR="006A0E98" w:rsidRPr="00834AED" w:rsidRDefault="006A0E98" w:rsidP="006A0E98">
      <w:r w:rsidRPr="00834AED">
        <w:t xml:space="preserve">The IE </w:t>
      </w:r>
      <w:r w:rsidRPr="00834AED">
        <w:rPr>
          <w:i/>
        </w:rPr>
        <w:t>PTRS-DownlinkConfig</w:t>
      </w:r>
      <w:r w:rsidRPr="00834AED">
        <w:t xml:space="preserve"> is used to configure downlink phase tracking reference signals (PTRS) (see TS 38.214 [19] clause 5.1.6.3)</w:t>
      </w:r>
    </w:p>
    <w:p w14:paraId="141E789C" w14:textId="77777777" w:rsidR="006A0E98" w:rsidRPr="00834AED" w:rsidRDefault="006A0E98" w:rsidP="006A0E98">
      <w:pPr>
        <w:pStyle w:val="TH"/>
      </w:pPr>
      <w:r w:rsidRPr="00834AED">
        <w:rPr>
          <w:i/>
        </w:rPr>
        <w:t>PTRS-DownlinkConfig</w:t>
      </w:r>
      <w:r w:rsidRPr="00834AED">
        <w:t xml:space="preserve"> information element</w:t>
      </w:r>
    </w:p>
    <w:p w14:paraId="7005B5BC" w14:textId="77777777" w:rsidR="006A0E98" w:rsidRPr="00E621CD" w:rsidRDefault="006A0E98" w:rsidP="006A0E98">
      <w:pPr>
        <w:pStyle w:val="PL"/>
        <w:rPr>
          <w:color w:val="808080"/>
        </w:rPr>
      </w:pPr>
      <w:r w:rsidRPr="00E621CD">
        <w:rPr>
          <w:color w:val="808080"/>
        </w:rPr>
        <w:t>-- ASN1START</w:t>
      </w:r>
    </w:p>
    <w:p w14:paraId="2619EEED" w14:textId="77777777" w:rsidR="006A0E98" w:rsidRPr="00E621CD" w:rsidRDefault="006A0E98" w:rsidP="006A0E98">
      <w:pPr>
        <w:pStyle w:val="PL"/>
        <w:rPr>
          <w:color w:val="808080"/>
        </w:rPr>
      </w:pPr>
      <w:r w:rsidRPr="00E621CD">
        <w:rPr>
          <w:color w:val="808080"/>
        </w:rPr>
        <w:t>-- TAG-PTRS-DOWNLINKCONFIG-START</w:t>
      </w:r>
    </w:p>
    <w:p w14:paraId="4BEFB6DD" w14:textId="77777777" w:rsidR="006A0E98" w:rsidRPr="002A02A7" w:rsidRDefault="006A0E98" w:rsidP="006A0E98">
      <w:pPr>
        <w:pStyle w:val="PL"/>
      </w:pPr>
    </w:p>
    <w:p w14:paraId="4647220A" w14:textId="77777777" w:rsidR="006A0E98" w:rsidRPr="002A02A7" w:rsidRDefault="006A0E98" w:rsidP="006A0E98">
      <w:pPr>
        <w:pStyle w:val="PL"/>
      </w:pPr>
      <w:r w:rsidRPr="002A02A7">
        <w:t xml:space="preserve">PTRS-DownlinkConfig ::=             </w:t>
      </w:r>
      <w:r w:rsidRPr="002A02A7">
        <w:rPr>
          <w:color w:val="993366"/>
        </w:rPr>
        <w:t>SEQUENCE</w:t>
      </w:r>
      <w:r w:rsidRPr="002A02A7">
        <w:t xml:space="preserve"> {</w:t>
      </w:r>
    </w:p>
    <w:p w14:paraId="31F1A6BC" w14:textId="77777777" w:rsidR="006A0E98" w:rsidRPr="00E621CD" w:rsidRDefault="006A0E98" w:rsidP="006A0E98">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1E96509E" w14:textId="77777777" w:rsidR="006A0E98" w:rsidRPr="00E621CD" w:rsidRDefault="006A0E98" w:rsidP="006A0E98">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79F7A78" w14:textId="77777777" w:rsidR="006A0E98" w:rsidRPr="00E621CD" w:rsidRDefault="006A0E98" w:rsidP="006A0E98">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0C2A027F" w14:textId="77777777" w:rsidR="006A0E98" w:rsidRPr="00E621CD" w:rsidRDefault="006A0E98" w:rsidP="006A0E98">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42AE7EC1" w14:textId="77777777" w:rsidR="006A0E98" w:rsidRPr="002A02A7" w:rsidRDefault="006A0E98" w:rsidP="006A0E98">
      <w:pPr>
        <w:pStyle w:val="PL"/>
      </w:pPr>
      <w:r w:rsidRPr="002A02A7">
        <w:t xml:space="preserve">    ...,</w:t>
      </w:r>
    </w:p>
    <w:p w14:paraId="3B4189EE" w14:textId="77777777" w:rsidR="006A0E98" w:rsidRPr="002A02A7" w:rsidRDefault="006A0E98" w:rsidP="006A0E98">
      <w:pPr>
        <w:pStyle w:val="PL"/>
      </w:pPr>
      <w:r w:rsidRPr="002A02A7">
        <w:t xml:space="preserve">    [[</w:t>
      </w:r>
    </w:p>
    <w:p w14:paraId="5C5544CE" w14:textId="77777777" w:rsidR="006A0E98" w:rsidRPr="00E621CD" w:rsidRDefault="006A0E98" w:rsidP="006A0E98">
      <w:pPr>
        <w:pStyle w:val="PL"/>
        <w:rPr>
          <w:color w:val="808080"/>
        </w:rPr>
      </w:pPr>
      <w:r w:rsidRPr="002A02A7">
        <w:t xml:space="preserve">    maxNrofPorts-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E3D6867" w14:textId="77777777" w:rsidR="006A0E98" w:rsidRPr="002A02A7" w:rsidRDefault="006A0E98" w:rsidP="006A0E98">
      <w:pPr>
        <w:pStyle w:val="PL"/>
      </w:pPr>
      <w:r w:rsidRPr="002A02A7">
        <w:t xml:space="preserve">    ]]</w:t>
      </w:r>
    </w:p>
    <w:p w14:paraId="24DB21E5" w14:textId="77777777" w:rsidR="006A0E98" w:rsidRPr="002A02A7" w:rsidRDefault="006A0E98" w:rsidP="006A0E98">
      <w:pPr>
        <w:pStyle w:val="PL"/>
      </w:pPr>
    </w:p>
    <w:p w14:paraId="05B005F1" w14:textId="77777777" w:rsidR="006A0E98" w:rsidRPr="002A02A7" w:rsidRDefault="006A0E98" w:rsidP="006A0E98">
      <w:pPr>
        <w:pStyle w:val="PL"/>
      </w:pPr>
      <w:r w:rsidRPr="002A02A7">
        <w:t>}</w:t>
      </w:r>
    </w:p>
    <w:p w14:paraId="4CE0A76C" w14:textId="77777777" w:rsidR="006A0E98" w:rsidRPr="002A02A7" w:rsidRDefault="006A0E98" w:rsidP="006A0E98">
      <w:pPr>
        <w:pStyle w:val="PL"/>
      </w:pPr>
    </w:p>
    <w:p w14:paraId="6183AEE7" w14:textId="77777777" w:rsidR="006A0E98" w:rsidRPr="00E621CD" w:rsidRDefault="006A0E98" w:rsidP="006A0E98">
      <w:pPr>
        <w:pStyle w:val="PL"/>
        <w:rPr>
          <w:color w:val="808080"/>
        </w:rPr>
      </w:pPr>
      <w:r w:rsidRPr="00E621CD">
        <w:rPr>
          <w:color w:val="808080"/>
        </w:rPr>
        <w:t>-- TAG-PTRS-DOWNLINKCONFIG-STOP</w:t>
      </w:r>
    </w:p>
    <w:p w14:paraId="13D9B780" w14:textId="77777777" w:rsidR="006A0E98" w:rsidRPr="00E621CD" w:rsidRDefault="006A0E98" w:rsidP="006A0E98">
      <w:pPr>
        <w:pStyle w:val="PL"/>
        <w:rPr>
          <w:color w:val="808080"/>
        </w:rPr>
      </w:pPr>
      <w:r w:rsidRPr="00E621CD">
        <w:rPr>
          <w:color w:val="808080"/>
        </w:rPr>
        <w:t>-- ASN1STOP</w:t>
      </w:r>
    </w:p>
    <w:p w14:paraId="22616C5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D3EA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5F9FC" w14:textId="77777777" w:rsidR="006A0E98" w:rsidRPr="00834AED" w:rsidRDefault="006A0E98" w:rsidP="00F563E8">
            <w:pPr>
              <w:pStyle w:val="TAH"/>
              <w:rPr>
                <w:szCs w:val="22"/>
                <w:lang w:eastAsia="sv-SE"/>
              </w:rPr>
            </w:pPr>
            <w:r w:rsidRPr="00834AED">
              <w:rPr>
                <w:i/>
                <w:szCs w:val="22"/>
                <w:lang w:eastAsia="sv-SE"/>
              </w:rPr>
              <w:t xml:space="preserve">PTRS-DownlinkConfig </w:t>
            </w:r>
            <w:r w:rsidRPr="00834AED">
              <w:rPr>
                <w:szCs w:val="22"/>
                <w:lang w:eastAsia="sv-SE"/>
              </w:rPr>
              <w:t>field descriptions</w:t>
            </w:r>
          </w:p>
        </w:tc>
      </w:tr>
      <w:tr w:rsidR="006A0E98" w:rsidRPr="00834AED" w14:paraId="579634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1960E" w14:textId="77777777" w:rsidR="006A0E98" w:rsidRPr="00834AED" w:rsidRDefault="006A0E98" w:rsidP="00F563E8">
            <w:pPr>
              <w:pStyle w:val="TAL"/>
              <w:rPr>
                <w:szCs w:val="22"/>
                <w:lang w:eastAsia="sv-SE"/>
              </w:rPr>
            </w:pPr>
            <w:r w:rsidRPr="00834AED">
              <w:rPr>
                <w:b/>
                <w:i/>
                <w:szCs w:val="22"/>
                <w:lang w:eastAsia="sv-SE"/>
              </w:rPr>
              <w:t>epre-Ratio</w:t>
            </w:r>
          </w:p>
          <w:p w14:paraId="39464372" w14:textId="77777777" w:rsidR="006A0E98" w:rsidRPr="00834AED" w:rsidRDefault="006A0E98" w:rsidP="00F563E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A0E98" w:rsidRPr="00834AED" w14:paraId="4F0732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601C53" w14:textId="77777777" w:rsidR="006A0E98" w:rsidRPr="00834AED" w:rsidRDefault="006A0E98" w:rsidP="00F563E8">
            <w:pPr>
              <w:pStyle w:val="TAL"/>
              <w:rPr>
                <w:szCs w:val="22"/>
                <w:lang w:eastAsia="sv-SE"/>
              </w:rPr>
            </w:pPr>
            <w:r w:rsidRPr="00834AED">
              <w:rPr>
                <w:b/>
                <w:i/>
                <w:szCs w:val="22"/>
                <w:lang w:eastAsia="sv-SE"/>
              </w:rPr>
              <w:t>frequencyDensity</w:t>
            </w:r>
          </w:p>
          <w:p w14:paraId="5A2B6D26" w14:textId="77777777" w:rsidR="006A0E98" w:rsidRPr="00834AED" w:rsidRDefault="006A0E98" w:rsidP="00F563E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6A0E98" w:rsidRPr="00834AED" w14:paraId="3AE58F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1DE834" w14:textId="77777777" w:rsidR="006A0E98" w:rsidRPr="00834AED" w:rsidRDefault="006A0E98" w:rsidP="00F563E8">
            <w:pPr>
              <w:pStyle w:val="TAL"/>
              <w:rPr>
                <w:b/>
                <w:i/>
                <w:szCs w:val="22"/>
                <w:lang w:eastAsia="sv-SE"/>
              </w:rPr>
            </w:pPr>
            <w:r w:rsidRPr="00834AED">
              <w:rPr>
                <w:b/>
                <w:i/>
                <w:szCs w:val="22"/>
                <w:lang w:eastAsia="sv-SE"/>
              </w:rPr>
              <w:t>maxNrofPorts</w:t>
            </w:r>
          </w:p>
          <w:p w14:paraId="306201A3" w14:textId="77777777" w:rsidR="006A0E98" w:rsidRPr="00834AED" w:rsidRDefault="006A0E98" w:rsidP="00F563E8">
            <w:pPr>
              <w:pStyle w:val="TAL"/>
              <w:rPr>
                <w:b/>
                <w:i/>
                <w:szCs w:val="22"/>
                <w:lang w:eastAsia="sv-SE"/>
              </w:rPr>
            </w:pPr>
            <w:r w:rsidRPr="00834AED">
              <w:rPr>
                <w:szCs w:val="22"/>
              </w:rPr>
              <w:t xml:space="preserve">The maximum number of DL PTRS ports specified in TS 38.214 [19] (clause 5.1.6.3). 2 PT-RS ports can only be configured for a DL BWP that is configured with </w:t>
            </w:r>
            <w:r w:rsidRPr="00834AED">
              <w:t>sPDCCH mTRP mode as specified in TS 38.214 Clause 5.1.</w:t>
            </w:r>
          </w:p>
        </w:tc>
      </w:tr>
      <w:tr w:rsidR="006A0E98" w:rsidRPr="00834AED" w14:paraId="3CB088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FE232" w14:textId="77777777" w:rsidR="006A0E98" w:rsidRPr="00834AED" w:rsidRDefault="006A0E98" w:rsidP="00F563E8">
            <w:pPr>
              <w:pStyle w:val="TAL"/>
              <w:rPr>
                <w:szCs w:val="22"/>
                <w:lang w:eastAsia="sv-SE"/>
              </w:rPr>
            </w:pPr>
            <w:r w:rsidRPr="00834AED">
              <w:rPr>
                <w:b/>
                <w:i/>
                <w:szCs w:val="22"/>
                <w:lang w:eastAsia="sv-SE"/>
              </w:rPr>
              <w:t>resourceElementOffset</w:t>
            </w:r>
          </w:p>
          <w:p w14:paraId="43555BD3" w14:textId="77777777" w:rsidR="006A0E98" w:rsidRPr="00834AED" w:rsidRDefault="006A0E98" w:rsidP="00F563E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6A0E98" w:rsidRPr="00834AED" w14:paraId="289BC3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6A5D05" w14:textId="77777777" w:rsidR="006A0E98" w:rsidRPr="00834AED" w:rsidRDefault="006A0E98" w:rsidP="00F563E8">
            <w:pPr>
              <w:pStyle w:val="TAL"/>
              <w:rPr>
                <w:szCs w:val="22"/>
                <w:lang w:eastAsia="sv-SE"/>
              </w:rPr>
            </w:pPr>
            <w:r w:rsidRPr="00834AED">
              <w:rPr>
                <w:b/>
                <w:i/>
                <w:szCs w:val="22"/>
                <w:lang w:eastAsia="sv-SE"/>
              </w:rPr>
              <w:t>timeDensity</w:t>
            </w:r>
          </w:p>
          <w:p w14:paraId="1A7F819A" w14:textId="77777777" w:rsidR="006A0E98" w:rsidRPr="00834AED" w:rsidRDefault="006A0E98" w:rsidP="00F563E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A9FDF9F" w14:textId="77777777" w:rsidR="006A0E98" w:rsidRPr="00834AED" w:rsidRDefault="006A0E98" w:rsidP="006A0E98"/>
    <w:p w14:paraId="6252CC9F" w14:textId="77777777" w:rsidR="006A0E98" w:rsidRPr="00834AED" w:rsidRDefault="006A0E98" w:rsidP="006A0E98">
      <w:pPr>
        <w:pStyle w:val="Heading4"/>
      </w:pPr>
      <w:bookmarkStart w:id="1974" w:name="_Toc46439690"/>
      <w:bookmarkStart w:id="1975" w:name="_Toc46444527"/>
      <w:bookmarkStart w:id="1976" w:name="_Toc46487288"/>
      <w:r w:rsidRPr="00834AED">
        <w:t>–</w:t>
      </w:r>
      <w:r w:rsidRPr="00834AED">
        <w:tab/>
      </w:r>
      <w:r w:rsidRPr="00834AED">
        <w:rPr>
          <w:i/>
        </w:rPr>
        <w:t>PTRS-UplinkConfig</w:t>
      </w:r>
      <w:bookmarkEnd w:id="1974"/>
      <w:bookmarkEnd w:id="1975"/>
      <w:bookmarkEnd w:id="1976"/>
    </w:p>
    <w:p w14:paraId="1D80E554" w14:textId="77777777" w:rsidR="006A0E98" w:rsidRPr="00834AED" w:rsidRDefault="006A0E98" w:rsidP="006A0E98">
      <w:r w:rsidRPr="00834AED">
        <w:t xml:space="preserve">The IE </w:t>
      </w:r>
      <w:r w:rsidRPr="00834AED">
        <w:rPr>
          <w:i/>
        </w:rPr>
        <w:t>PTRS-UplinkConfig</w:t>
      </w:r>
      <w:r w:rsidRPr="00834AED">
        <w:t xml:space="preserve"> is used to configure uplink Phase-Tracking-Reference-Signals (PTRS).</w:t>
      </w:r>
    </w:p>
    <w:p w14:paraId="74EA7AC4" w14:textId="77777777" w:rsidR="006A0E98" w:rsidRPr="00834AED" w:rsidRDefault="006A0E98" w:rsidP="006A0E98">
      <w:pPr>
        <w:pStyle w:val="TH"/>
      </w:pPr>
      <w:r w:rsidRPr="00834AED">
        <w:rPr>
          <w:i/>
        </w:rPr>
        <w:t>PTRS-UplinkConfig</w:t>
      </w:r>
      <w:r w:rsidRPr="00834AED">
        <w:t xml:space="preserve"> information element</w:t>
      </w:r>
    </w:p>
    <w:p w14:paraId="62749455" w14:textId="77777777" w:rsidR="006A0E98" w:rsidRPr="00E621CD" w:rsidRDefault="006A0E98" w:rsidP="006A0E98">
      <w:pPr>
        <w:pStyle w:val="PL"/>
        <w:rPr>
          <w:color w:val="808080"/>
        </w:rPr>
      </w:pPr>
      <w:r w:rsidRPr="00E621CD">
        <w:rPr>
          <w:color w:val="808080"/>
        </w:rPr>
        <w:t>-- ASN1START</w:t>
      </w:r>
    </w:p>
    <w:p w14:paraId="2D6B66B5" w14:textId="77777777" w:rsidR="006A0E98" w:rsidRPr="00E621CD" w:rsidRDefault="006A0E98" w:rsidP="006A0E98">
      <w:pPr>
        <w:pStyle w:val="PL"/>
        <w:rPr>
          <w:color w:val="808080"/>
        </w:rPr>
      </w:pPr>
      <w:r w:rsidRPr="00E621CD">
        <w:rPr>
          <w:color w:val="808080"/>
        </w:rPr>
        <w:t>-- TAG-PTRS-UPLINKCONFIG-START</w:t>
      </w:r>
    </w:p>
    <w:p w14:paraId="0C5001D4" w14:textId="77777777" w:rsidR="006A0E98" w:rsidRPr="002A02A7" w:rsidRDefault="006A0E98" w:rsidP="006A0E98">
      <w:pPr>
        <w:pStyle w:val="PL"/>
      </w:pPr>
    </w:p>
    <w:p w14:paraId="7462CDD9" w14:textId="77777777" w:rsidR="006A0E98" w:rsidRPr="002A02A7" w:rsidRDefault="006A0E98" w:rsidP="006A0E98">
      <w:pPr>
        <w:pStyle w:val="PL"/>
      </w:pPr>
      <w:r w:rsidRPr="002A02A7">
        <w:t xml:space="preserve">PTRS-UplinkConfig ::=                   </w:t>
      </w:r>
      <w:r w:rsidRPr="002A02A7">
        <w:rPr>
          <w:color w:val="993366"/>
        </w:rPr>
        <w:t>SEQUENCE</w:t>
      </w:r>
      <w:r w:rsidRPr="002A02A7">
        <w:t xml:space="preserve"> {</w:t>
      </w:r>
    </w:p>
    <w:p w14:paraId="0D7FE1A4" w14:textId="77777777" w:rsidR="006A0E98" w:rsidRPr="002A02A7" w:rsidRDefault="006A0E98" w:rsidP="006A0E98">
      <w:pPr>
        <w:pStyle w:val="PL"/>
      </w:pPr>
      <w:r w:rsidRPr="002A02A7">
        <w:t xml:space="preserve">    transformPrecoderDisabled               </w:t>
      </w:r>
      <w:r w:rsidRPr="002A02A7">
        <w:rPr>
          <w:color w:val="993366"/>
        </w:rPr>
        <w:t>SEQUENCE</w:t>
      </w:r>
      <w:r w:rsidRPr="002A02A7">
        <w:t xml:space="preserve"> {</w:t>
      </w:r>
    </w:p>
    <w:p w14:paraId="7E0001F4" w14:textId="77777777" w:rsidR="006A0E98" w:rsidRPr="00E621CD" w:rsidRDefault="006A0E98" w:rsidP="006A0E98">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6157E261" w14:textId="77777777" w:rsidR="006A0E98" w:rsidRPr="00E621CD" w:rsidRDefault="006A0E98" w:rsidP="006A0E98">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3947D15" w14:textId="77777777" w:rsidR="006A0E98" w:rsidRPr="002A02A7" w:rsidRDefault="006A0E98" w:rsidP="006A0E98">
      <w:pPr>
        <w:pStyle w:val="PL"/>
      </w:pPr>
      <w:r w:rsidRPr="002A02A7">
        <w:t xml:space="preserve">        maxNrofPorts                        </w:t>
      </w:r>
      <w:r w:rsidRPr="002A02A7">
        <w:rPr>
          <w:color w:val="993366"/>
        </w:rPr>
        <w:t>ENUMERATED</w:t>
      </w:r>
      <w:r w:rsidRPr="002A02A7">
        <w:t xml:space="preserve"> {n1, n2},</w:t>
      </w:r>
    </w:p>
    <w:p w14:paraId="728F39EF" w14:textId="77777777" w:rsidR="006A0E98" w:rsidRPr="00E621CD" w:rsidRDefault="006A0E98" w:rsidP="006A0E98">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7BAE8593" w14:textId="77777777" w:rsidR="006A0E98" w:rsidRPr="002A02A7" w:rsidRDefault="006A0E98" w:rsidP="006A0E98">
      <w:pPr>
        <w:pStyle w:val="PL"/>
      </w:pPr>
      <w:r w:rsidRPr="002A02A7">
        <w:t xml:space="preserve">        ptrs-Power                          </w:t>
      </w:r>
      <w:r w:rsidRPr="002A02A7">
        <w:rPr>
          <w:color w:val="993366"/>
        </w:rPr>
        <w:t>ENUMERATED</w:t>
      </w:r>
      <w:r w:rsidRPr="002A02A7">
        <w:t xml:space="preserve"> {p00, p01, p10, p11}</w:t>
      </w:r>
    </w:p>
    <w:p w14:paraId="71474D1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76457F8" w14:textId="77777777" w:rsidR="006A0E98" w:rsidRPr="002A02A7" w:rsidRDefault="006A0E98" w:rsidP="006A0E98">
      <w:pPr>
        <w:pStyle w:val="PL"/>
      </w:pPr>
      <w:r w:rsidRPr="002A02A7">
        <w:t xml:space="preserve">    transformPrecoderEnabled                </w:t>
      </w:r>
      <w:r w:rsidRPr="002A02A7">
        <w:rPr>
          <w:color w:val="993366"/>
        </w:rPr>
        <w:t>SEQUENCE</w:t>
      </w:r>
      <w:r w:rsidRPr="002A02A7">
        <w:t xml:space="preserve"> {</w:t>
      </w:r>
    </w:p>
    <w:p w14:paraId="3F8FBA5B" w14:textId="77777777" w:rsidR="006A0E98" w:rsidRPr="002A02A7" w:rsidRDefault="006A0E98" w:rsidP="006A0E98">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07ED192B" w14:textId="77777777" w:rsidR="006A0E98" w:rsidRPr="00E621CD" w:rsidRDefault="006A0E98" w:rsidP="006A0E98">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2DEB2D8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23DB87B" w14:textId="77777777" w:rsidR="006A0E98" w:rsidRPr="002A02A7" w:rsidRDefault="006A0E98" w:rsidP="006A0E98">
      <w:pPr>
        <w:pStyle w:val="PL"/>
      </w:pPr>
      <w:r w:rsidRPr="002A02A7">
        <w:t xml:space="preserve">    ...</w:t>
      </w:r>
    </w:p>
    <w:p w14:paraId="04DB21E0" w14:textId="77777777" w:rsidR="006A0E98" w:rsidRPr="002A02A7" w:rsidRDefault="006A0E98" w:rsidP="006A0E98">
      <w:pPr>
        <w:pStyle w:val="PL"/>
      </w:pPr>
      <w:r w:rsidRPr="002A02A7">
        <w:t>}</w:t>
      </w:r>
    </w:p>
    <w:p w14:paraId="65AF4406" w14:textId="77777777" w:rsidR="006A0E98" w:rsidRPr="002A02A7" w:rsidRDefault="006A0E98" w:rsidP="006A0E98">
      <w:pPr>
        <w:pStyle w:val="PL"/>
      </w:pPr>
    </w:p>
    <w:p w14:paraId="0FD1761F" w14:textId="77777777" w:rsidR="006A0E98" w:rsidRPr="00E621CD" w:rsidRDefault="006A0E98" w:rsidP="006A0E98">
      <w:pPr>
        <w:pStyle w:val="PL"/>
        <w:rPr>
          <w:color w:val="808080"/>
        </w:rPr>
      </w:pPr>
      <w:r w:rsidRPr="00E621CD">
        <w:rPr>
          <w:color w:val="808080"/>
        </w:rPr>
        <w:t>-- TAG-PTRS-UPLINKCONFIG-STOP</w:t>
      </w:r>
    </w:p>
    <w:p w14:paraId="71AD31DD" w14:textId="77777777" w:rsidR="006A0E98" w:rsidRPr="00E621CD" w:rsidRDefault="006A0E98" w:rsidP="006A0E98">
      <w:pPr>
        <w:pStyle w:val="PL"/>
        <w:rPr>
          <w:color w:val="808080"/>
        </w:rPr>
      </w:pPr>
      <w:r w:rsidRPr="00E621CD">
        <w:rPr>
          <w:color w:val="808080"/>
        </w:rPr>
        <w:t>-- ASN1STOP</w:t>
      </w:r>
    </w:p>
    <w:p w14:paraId="1C5EEAB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BC77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602D74" w14:textId="77777777" w:rsidR="006A0E98" w:rsidRPr="00834AED" w:rsidRDefault="006A0E98" w:rsidP="00F563E8">
            <w:pPr>
              <w:pStyle w:val="TAH"/>
              <w:rPr>
                <w:szCs w:val="22"/>
                <w:lang w:eastAsia="sv-SE"/>
              </w:rPr>
            </w:pPr>
            <w:r w:rsidRPr="00834AED">
              <w:rPr>
                <w:i/>
                <w:szCs w:val="22"/>
                <w:lang w:eastAsia="sv-SE"/>
              </w:rPr>
              <w:t xml:space="preserve">PTRS-UplinkConfig </w:t>
            </w:r>
            <w:r w:rsidRPr="00834AED">
              <w:rPr>
                <w:szCs w:val="22"/>
                <w:lang w:eastAsia="sv-SE"/>
              </w:rPr>
              <w:t>field descriptions</w:t>
            </w:r>
          </w:p>
        </w:tc>
      </w:tr>
      <w:tr w:rsidR="006A0E98" w:rsidRPr="00834AED" w14:paraId="56EB5B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53C4E8" w14:textId="77777777" w:rsidR="006A0E98" w:rsidRPr="00834AED" w:rsidRDefault="006A0E98" w:rsidP="00F563E8">
            <w:pPr>
              <w:pStyle w:val="TAL"/>
              <w:rPr>
                <w:szCs w:val="22"/>
                <w:lang w:eastAsia="sv-SE"/>
              </w:rPr>
            </w:pPr>
            <w:r w:rsidRPr="00834AED">
              <w:rPr>
                <w:b/>
                <w:i/>
                <w:szCs w:val="22"/>
                <w:lang w:eastAsia="sv-SE"/>
              </w:rPr>
              <w:t>frequencyDensity</w:t>
            </w:r>
          </w:p>
          <w:p w14:paraId="21B5CFA3" w14:textId="77777777" w:rsidR="006A0E98" w:rsidRPr="00834AED" w:rsidRDefault="006A0E98" w:rsidP="00F563E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6A0E98" w:rsidRPr="00834AED" w14:paraId="7626CA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18D1EA" w14:textId="77777777" w:rsidR="006A0E98" w:rsidRPr="00834AED" w:rsidRDefault="006A0E98" w:rsidP="00F563E8">
            <w:pPr>
              <w:pStyle w:val="TAL"/>
              <w:rPr>
                <w:szCs w:val="22"/>
                <w:lang w:eastAsia="sv-SE"/>
              </w:rPr>
            </w:pPr>
            <w:r w:rsidRPr="00834AED">
              <w:rPr>
                <w:b/>
                <w:i/>
                <w:szCs w:val="22"/>
                <w:lang w:eastAsia="sv-SE"/>
              </w:rPr>
              <w:t>maxNrofPorts</w:t>
            </w:r>
          </w:p>
          <w:p w14:paraId="3939B6CE" w14:textId="77777777" w:rsidR="006A0E98" w:rsidRPr="00834AED" w:rsidRDefault="006A0E98" w:rsidP="00F563E8">
            <w:pPr>
              <w:pStyle w:val="TAL"/>
              <w:rPr>
                <w:szCs w:val="22"/>
                <w:lang w:eastAsia="sv-SE"/>
              </w:rPr>
            </w:pPr>
            <w:r w:rsidRPr="00834AED">
              <w:rPr>
                <w:szCs w:val="22"/>
                <w:lang w:eastAsia="sv-SE"/>
              </w:rPr>
              <w:t>The maximum number of UL PTRS ports for CP-OFDM (see TS 38.214 [19], clause 6.2.3.1).</w:t>
            </w:r>
          </w:p>
        </w:tc>
      </w:tr>
      <w:tr w:rsidR="006A0E98" w:rsidRPr="00834AED" w14:paraId="72F2D4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34D178" w14:textId="77777777" w:rsidR="006A0E98" w:rsidRPr="00834AED" w:rsidRDefault="006A0E98" w:rsidP="00F563E8">
            <w:pPr>
              <w:pStyle w:val="TAL"/>
              <w:rPr>
                <w:szCs w:val="22"/>
                <w:lang w:eastAsia="sv-SE"/>
              </w:rPr>
            </w:pPr>
            <w:r w:rsidRPr="00834AED">
              <w:rPr>
                <w:b/>
                <w:i/>
                <w:szCs w:val="22"/>
                <w:lang w:eastAsia="sv-SE"/>
              </w:rPr>
              <w:t>ptrs-Power</w:t>
            </w:r>
          </w:p>
          <w:p w14:paraId="0A54D16C" w14:textId="77777777" w:rsidR="006A0E98" w:rsidRPr="00834AED" w:rsidRDefault="006A0E98" w:rsidP="00F563E8">
            <w:pPr>
              <w:pStyle w:val="TAL"/>
              <w:rPr>
                <w:szCs w:val="22"/>
                <w:lang w:eastAsia="sv-SE"/>
              </w:rPr>
            </w:pPr>
            <w:r w:rsidRPr="00834AED">
              <w:rPr>
                <w:szCs w:val="22"/>
                <w:lang w:eastAsia="sv-SE"/>
              </w:rPr>
              <w:t>UL PTRS power boosting factor per PTRS port (see TS 38.214 [19], clause 6.1, table 6.2.3.1.3).</w:t>
            </w:r>
          </w:p>
        </w:tc>
      </w:tr>
      <w:tr w:rsidR="006A0E98" w:rsidRPr="00834AED" w14:paraId="44CCD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0E328" w14:textId="77777777" w:rsidR="006A0E98" w:rsidRPr="00834AED" w:rsidRDefault="006A0E98" w:rsidP="00F563E8">
            <w:pPr>
              <w:pStyle w:val="TAL"/>
              <w:rPr>
                <w:szCs w:val="22"/>
                <w:lang w:eastAsia="sv-SE"/>
              </w:rPr>
            </w:pPr>
            <w:r w:rsidRPr="00834AED">
              <w:rPr>
                <w:b/>
                <w:i/>
                <w:szCs w:val="22"/>
                <w:lang w:eastAsia="sv-SE"/>
              </w:rPr>
              <w:t>resourceElementOffset</w:t>
            </w:r>
          </w:p>
          <w:p w14:paraId="4AD76865" w14:textId="77777777" w:rsidR="006A0E98" w:rsidRPr="00834AED" w:rsidRDefault="006A0E98" w:rsidP="00F563E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6A0E98" w:rsidRPr="00834AED" w14:paraId="044451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3A28F3" w14:textId="77777777" w:rsidR="006A0E98" w:rsidRPr="00834AED" w:rsidRDefault="006A0E98" w:rsidP="00F563E8">
            <w:pPr>
              <w:pStyle w:val="TAL"/>
              <w:rPr>
                <w:szCs w:val="22"/>
                <w:lang w:eastAsia="sv-SE"/>
              </w:rPr>
            </w:pPr>
            <w:r w:rsidRPr="00834AED">
              <w:rPr>
                <w:b/>
                <w:i/>
                <w:szCs w:val="22"/>
                <w:lang w:eastAsia="sv-SE"/>
              </w:rPr>
              <w:t>sampleDensity</w:t>
            </w:r>
          </w:p>
          <w:p w14:paraId="2F41A42E" w14:textId="77777777" w:rsidR="006A0E98" w:rsidRPr="00834AED" w:rsidRDefault="006A0E98" w:rsidP="00F563E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A0E98" w:rsidRPr="00834AED" w14:paraId="63441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F78A35" w14:textId="77777777" w:rsidR="006A0E98" w:rsidRPr="00834AED" w:rsidRDefault="006A0E98" w:rsidP="00F563E8">
            <w:pPr>
              <w:pStyle w:val="TAL"/>
              <w:rPr>
                <w:szCs w:val="22"/>
                <w:lang w:eastAsia="sv-SE"/>
              </w:rPr>
            </w:pPr>
            <w:r w:rsidRPr="00834AED">
              <w:rPr>
                <w:b/>
                <w:i/>
                <w:szCs w:val="22"/>
                <w:lang w:eastAsia="sv-SE"/>
              </w:rPr>
              <w:t>timeDensity</w:t>
            </w:r>
          </w:p>
          <w:p w14:paraId="727DE842" w14:textId="77777777" w:rsidR="006A0E98" w:rsidRPr="00834AED" w:rsidRDefault="006A0E98" w:rsidP="00F563E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6A0E98" w:rsidRPr="00834AED" w14:paraId="48A76C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EA2EB4" w14:textId="77777777" w:rsidR="006A0E98" w:rsidRPr="00834AED" w:rsidRDefault="006A0E98" w:rsidP="00F563E8">
            <w:pPr>
              <w:pStyle w:val="TAL"/>
              <w:rPr>
                <w:szCs w:val="22"/>
                <w:lang w:eastAsia="sv-SE"/>
              </w:rPr>
            </w:pPr>
            <w:r w:rsidRPr="00834AED">
              <w:rPr>
                <w:b/>
                <w:i/>
                <w:szCs w:val="22"/>
                <w:lang w:eastAsia="sv-SE"/>
              </w:rPr>
              <w:t>timeDensityTransformPrecoding</w:t>
            </w:r>
          </w:p>
          <w:p w14:paraId="210E9CF0" w14:textId="77777777" w:rsidR="006A0E98" w:rsidRPr="00834AED" w:rsidRDefault="006A0E98" w:rsidP="00F563E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6A0E98" w:rsidRPr="00834AED" w14:paraId="128656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EAA471" w14:textId="77777777" w:rsidR="006A0E98" w:rsidRPr="00834AED" w:rsidRDefault="006A0E98" w:rsidP="00F563E8">
            <w:pPr>
              <w:pStyle w:val="TAL"/>
              <w:rPr>
                <w:b/>
                <w:i/>
                <w:szCs w:val="22"/>
                <w:lang w:eastAsia="sv-SE"/>
              </w:rPr>
            </w:pPr>
            <w:r w:rsidRPr="00834AED">
              <w:rPr>
                <w:b/>
                <w:i/>
                <w:szCs w:val="22"/>
                <w:lang w:eastAsia="sv-SE"/>
              </w:rPr>
              <w:t>transformPrecoderDisabled</w:t>
            </w:r>
          </w:p>
          <w:p w14:paraId="19B36715" w14:textId="77777777" w:rsidR="006A0E98" w:rsidRPr="00834AED" w:rsidRDefault="006A0E98" w:rsidP="00F563E8">
            <w:pPr>
              <w:pStyle w:val="TAL"/>
              <w:rPr>
                <w:szCs w:val="22"/>
                <w:lang w:eastAsia="sv-SE"/>
              </w:rPr>
            </w:pPr>
            <w:r w:rsidRPr="00834AED">
              <w:rPr>
                <w:szCs w:val="22"/>
                <w:lang w:eastAsia="sv-SE"/>
              </w:rPr>
              <w:t>Configuration of UL PTRS without transform precoder (with CP-OFDM).</w:t>
            </w:r>
          </w:p>
        </w:tc>
      </w:tr>
      <w:tr w:rsidR="006A0E98" w:rsidRPr="00834AED" w14:paraId="3A154B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C11105" w14:textId="77777777" w:rsidR="006A0E98" w:rsidRPr="00834AED" w:rsidRDefault="006A0E98" w:rsidP="00F563E8">
            <w:pPr>
              <w:pStyle w:val="TAL"/>
              <w:rPr>
                <w:b/>
                <w:i/>
                <w:szCs w:val="22"/>
                <w:lang w:eastAsia="sv-SE"/>
              </w:rPr>
            </w:pPr>
            <w:r w:rsidRPr="00834AED">
              <w:rPr>
                <w:b/>
                <w:i/>
                <w:szCs w:val="22"/>
                <w:lang w:eastAsia="sv-SE"/>
              </w:rPr>
              <w:t>transformPrecoderEnabled</w:t>
            </w:r>
          </w:p>
          <w:p w14:paraId="77B6C7A0" w14:textId="77777777" w:rsidR="006A0E98" w:rsidRPr="00834AED" w:rsidRDefault="006A0E98" w:rsidP="00F563E8">
            <w:pPr>
              <w:pStyle w:val="TAL"/>
              <w:rPr>
                <w:szCs w:val="22"/>
                <w:lang w:eastAsia="sv-SE"/>
              </w:rPr>
            </w:pPr>
            <w:r w:rsidRPr="00834AED">
              <w:rPr>
                <w:szCs w:val="22"/>
                <w:lang w:eastAsia="sv-SE"/>
              </w:rPr>
              <w:t>Configuration of UL PTRS with transform precoder (DFT-S-OFDM).</w:t>
            </w:r>
          </w:p>
        </w:tc>
      </w:tr>
    </w:tbl>
    <w:p w14:paraId="5DEBEF6F" w14:textId="77777777" w:rsidR="006A0E98" w:rsidRPr="00834AED" w:rsidRDefault="006A0E98" w:rsidP="006A0E98"/>
    <w:p w14:paraId="3F4D4F63" w14:textId="77777777" w:rsidR="006A0E98" w:rsidRPr="00834AED" w:rsidRDefault="006A0E98" w:rsidP="006A0E98">
      <w:pPr>
        <w:pStyle w:val="Heading4"/>
      </w:pPr>
      <w:bookmarkStart w:id="1977" w:name="_Toc46439691"/>
      <w:bookmarkStart w:id="1978" w:name="_Toc46444528"/>
      <w:bookmarkStart w:id="1979" w:name="_Toc46487289"/>
      <w:r w:rsidRPr="00834AED">
        <w:t>–</w:t>
      </w:r>
      <w:r w:rsidRPr="00834AED">
        <w:tab/>
      </w:r>
      <w:r w:rsidRPr="00834AED">
        <w:rPr>
          <w:i/>
        </w:rPr>
        <w:t>PUCCH-Config</w:t>
      </w:r>
      <w:bookmarkEnd w:id="1977"/>
      <w:bookmarkEnd w:id="1978"/>
      <w:bookmarkEnd w:id="1979"/>
    </w:p>
    <w:p w14:paraId="13EB6F8B" w14:textId="77777777" w:rsidR="006A0E98" w:rsidRPr="00834AED" w:rsidRDefault="006A0E98" w:rsidP="006A0E98">
      <w:r w:rsidRPr="00834AED">
        <w:t xml:space="preserve">The IE </w:t>
      </w:r>
      <w:r w:rsidRPr="00834AED">
        <w:rPr>
          <w:i/>
        </w:rPr>
        <w:t>PUCCH-Config</w:t>
      </w:r>
      <w:r w:rsidRPr="00834AED">
        <w:t xml:space="preserve"> is used to configure UE specific PUCCH parameters (per BWP).</w:t>
      </w:r>
    </w:p>
    <w:p w14:paraId="4A22F486" w14:textId="77777777" w:rsidR="006A0E98" w:rsidRPr="00834AED" w:rsidRDefault="006A0E98" w:rsidP="006A0E98">
      <w:pPr>
        <w:pStyle w:val="TH"/>
      </w:pPr>
      <w:r w:rsidRPr="00834AED">
        <w:rPr>
          <w:i/>
        </w:rPr>
        <w:t>PUCCH-Config</w:t>
      </w:r>
      <w:r w:rsidRPr="00834AED">
        <w:t xml:space="preserve"> information element</w:t>
      </w:r>
    </w:p>
    <w:p w14:paraId="676E5C17" w14:textId="77777777" w:rsidR="006A0E98" w:rsidRPr="00E621CD" w:rsidRDefault="006A0E98" w:rsidP="006A0E98">
      <w:pPr>
        <w:pStyle w:val="PL"/>
        <w:rPr>
          <w:color w:val="808080"/>
        </w:rPr>
      </w:pPr>
      <w:r w:rsidRPr="00E621CD">
        <w:rPr>
          <w:color w:val="808080"/>
        </w:rPr>
        <w:t>-- ASN1START</w:t>
      </w:r>
    </w:p>
    <w:p w14:paraId="0FCFDF9C" w14:textId="77777777" w:rsidR="006A0E98" w:rsidRPr="00E621CD" w:rsidRDefault="006A0E98" w:rsidP="006A0E98">
      <w:pPr>
        <w:pStyle w:val="PL"/>
        <w:rPr>
          <w:color w:val="808080"/>
        </w:rPr>
      </w:pPr>
      <w:r w:rsidRPr="00E621CD">
        <w:rPr>
          <w:color w:val="808080"/>
        </w:rPr>
        <w:t>-- TAG-PUCCH-CONFIG-START</w:t>
      </w:r>
    </w:p>
    <w:p w14:paraId="34C223D0" w14:textId="77777777" w:rsidR="006A0E98" w:rsidRPr="002A02A7" w:rsidRDefault="006A0E98" w:rsidP="006A0E98">
      <w:pPr>
        <w:pStyle w:val="PL"/>
      </w:pPr>
    </w:p>
    <w:p w14:paraId="16E4A8A0" w14:textId="77777777" w:rsidR="006A0E98" w:rsidRPr="002A02A7" w:rsidRDefault="006A0E98" w:rsidP="006A0E98">
      <w:pPr>
        <w:pStyle w:val="PL"/>
      </w:pPr>
      <w:r w:rsidRPr="002A02A7">
        <w:t xml:space="preserve">PUCCH-Config ::=                        </w:t>
      </w:r>
      <w:r w:rsidRPr="002A02A7">
        <w:rPr>
          <w:color w:val="993366"/>
        </w:rPr>
        <w:t>SEQUENCE</w:t>
      </w:r>
      <w:r w:rsidRPr="002A02A7">
        <w:t xml:space="preserve"> {</w:t>
      </w:r>
    </w:p>
    <w:p w14:paraId="5D25AF3B" w14:textId="77777777" w:rsidR="006A0E98" w:rsidRPr="00E621CD" w:rsidRDefault="006A0E98" w:rsidP="006A0E98">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09C0519D" w14:textId="77777777" w:rsidR="006A0E98" w:rsidRPr="00E621CD" w:rsidRDefault="006A0E98" w:rsidP="006A0E98">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3207AC15" w14:textId="77777777" w:rsidR="006A0E98" w:rsidRPr="00E621CD" w:rsidRDefault="006A0E98" w:rsidP="006A0E98">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6B61765F" w14:textId="77777777" w:rsidR="006A0E98" w:rsidRPr="00E621CD" w:rsidRDefault="006A0E98" w:rsidP="006A0E98">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15070510" w14:textId="77777777" w:rsidR="006A0E98" w:rsidRPr="00E621CD" w:rsidRDefault="006A0E98" w:rsidP="006A0E98">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4959F5AD" w14:textId="77777777" w:rsidR="006A0E98" w:rsidRPr="00E621CD" w:rsidRDefault="006A0E98" w:rsidP="006A0E98">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1B32D6E6" w14:textId="77777777" w:rsidR="006A0E98" w:rsidRPr="00E621CD" w:rsidRDefault="006A0E98" w:rsidP="006A0E98">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086B025C" w14:textId="77777777" w:rsidR="006A0E98" w:rsidRPr="00E621CD" w:rsidRDefault="006A0E98" w:rsidP="006A0E98">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0C463DDF" w14:textId="77777777" w:rsidR="006A0E98" w:rsidRPr="002A02A7" w:rsidRDefault="006A0E98" w:rsidP="006A0E98">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7DC03B32"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2ABED4A" w14:textId="77777777" w:rsidR="006A0E98" w:rsidRPr="002A02A7" w:rsidRDefault="006A0E98" w:rsidP="006A0E98">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28BB211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DF1A788" w14:textId="77777777" w:rsidR="006A0E98" w:rsidRPr="00E621CD" w:rsidRDefault="006A0E98" w:rsidP="006A0E98">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2AB4D204" w14:textId="77777777" w:rsidR="006A0E98" w:rsidRPr="00E621CD" w:rsidRDefault="006A0E98" w:rsidP="006A0E98">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75E9B379" w14:textId="77777777" w:rsidR="006A0E98" w:rsidRPr="002A02A7" w:rsidRDefault="006A0E98" w:rsidP="006A0E98">
      <w:pPr>
        <w:pStyle w:val="PL"/>
      </w:pPr>
      <w:r w:rsidRPr="002A02A7">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219728D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F075C29" w14:textId="77777777" w:rsidR="006A0E98" w:rsidRPr="002A02A7" w:rsidRDefault="006A0E98" w:rsidP="006A0E98">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18675B6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0293A7B" w14:textId="77777777" w:rsidR="006A0E98" w:rsidRPr="00E621CD" w:rsidRDefault="006A0E98" w:rsidP="006A0E98">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8B55AE5" w14:textId="77777777" w:rsidR="006A0E98" w:rsidRPr="002A02A7" w:rsidRDefault="006A0E98" w:rsidP="006A0E98">
      <w:pPr>
        <w:pStyle w:val="PL"/>
      </w:pPr>
      <w:r w:rsidRPr="002A02A7">
        <w:t xml:space="preserve">    ...,</w:t>
      </w:r>
    </w:p>
    <w:p w14:paraId="406CF7B5" w14:textId="77777777" w:rsidR="006A0E98" w:rsidRPr="002A02A7" w:rsidRDefault="006A0E98" w:rsidP="006A0E98">
      <w:pPr>
        <w:pStyle w:val="PL"/>
      </w:pPr>
      <w:r w:rsidRPr="002A02A7">
        <w:t xml:space="preserve">    [[</w:t>
      </w:r>
    </w:p>
    <w:p w14:paraId="2F679F8A" w14:textId="77777777" w:rsidR="006A0E98" w:rsidRPr="00E621CD" w:rsidRDefault="006A0E98" w:rsidP="006A0E98">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3560413B" w14:textId="77777777" w:rsidR="006A0E98" w:rsidRPr="00E621CD" w:rsidRDefault="006A0E98" w:rsidP="006A0E98">
      <w:pPr>
        <w:pStyle w:val="PL"/>
        <w:rPr>
          <w:color w:val="808080"/>
        </w:rPr>
      </w:pPr>
      <w:r w:rsidRPr="002A02A7">
        <w:t xml:space="preserve">    dl-DataToUL-ACK-r16                     SetupRelease { DL-DataToUL-ACK-r16 }                                  </w:t>
      </w:r>
      <w:r w:rsidRPr="002A02A7">
        <w:rPr>
          <w:color w:val="993366"/>
        </w:rPr>
        <w:t>OPTIONAL</w:t>
      </w:r>
      <w:r w:rsidRPr="002A02A7">
        <w:t xml:space="preserve">, </w:t>
      </w:r>
      <w:r w:rsidRPr="00E621CD">
        <w:rPr>
          <w:color w:val="808080"/>
        </w:rPr>
        <w:t>-- Need M</w:t>
      </w:r>
    </w:p>
    <w:p w14:paraId="48B354F1" w14:textId="77777777" w:rsidR="006A0E98" w:rsidRPr="00E621CD" w:rsidRDefault="006A0E98" w:rsidP="006A0E98">
      <w:pPr>
        <w:pStyle w:val="PL"/>
        <w:rPr>
          <w:color w:val="808080"/>
        </w:rPr>
      </w:pPr>
      <w:r w:rsidRPr="002A02A7">
        <w:t xml:space="preserve">    ul-AccessConfigListForDCI-Format-1-1-r16 SetupRelease { UL-AccessConfigListForDCI-Format1-1-r16 }             </w:t>
      </w:r>
      <w:r w:rsidRPr="002A02A7">
        <w:rPr>
          <w:color w:val="993366"/>
        </w:rPr>
        <w:t>OPTIONAL</w:t>
      </w:r>
      <w:r w:rsidRPr="002A02A7">
        <w:t xml:space="preserve">, </w:t>
      </w:r>
      <w:r w:rsidRPr="00E621CD">
        <w:rPr>
          <w:color w:val="808080"/>
        </w:rPr>
        <w:t>-- Need M</w:t>
      </w:r>
    </w:p>
    <w:p w14:paraId="22CE7998" w14:textId="77777777" w:rsidR="006A0E98" w:rsidRPr="002A02A7" w:rsidRDefault="006A0E98" w:rsidP="006A0E98">
      <w:pPr>
        <w:pStyle w:val="PL"/>
      </w:pPr>
      <w:r w:rsidRPr="002A02A7">
        <w:t xml:space="preserve">    subslotLengthForPUCCH-r16               </w:t>
      </w:r>
      <w:r w:rsidRPr="002A02A7">
        <w:rPr>
          <w:color w:val="993366"/>
        </w:rPr>
        <w:t>CHOICE</w:t>
      </w:r>
      <w:r w:rsidRPr="002A02A7">
        <w:t xml:space="preserve"> {</w:t>
      </w:r>
    </w:p>
    <w:p w14:paraId="661B801A" w14:textId="77777777" w:rsidR="006A0E98" w:rsidRPr="002A02A7" w:rsidRDefault="006A0E98" w:rsidP="006A0E98">
      <w:pPr>
        <w:pStyle w:val="PL"/>
      </w:pPr>
      <w:r w:rsidRPr="002A02A7">
        <w:t xml:space="preserve">            normalCP-r16                        </w:t>
      </w:r>
      <w:r w:rsidRPr="002A02A7">
        <w:rPr>
          <w:color w:val="993366"/>
        </w:rPr>
        <w:t>ENUMERATED</w:t>
      </w:r>
      <w:r w:rsidRPr="002A02A7">
        <w:t xml:space="preserve"> {n2,n7},</w:t>
      </w:r>
    </w:p>
    <w:p w14:paraId="480E5503" w14:textId="77777777" w:rsidR="006A0E98" w:rsidRPr="002A02A7" w:rsidRDefault="006A0E98" w:rsidP="006A0E98">
      <w:pPr>
        <w:pStyle w:val="PL"/>
      </w:pPr>
      <w:r w:rsidRPr="002A02A7">
        <w:t xml:space="preserve">            extendedCP-r16                      </w:t>
      </w:r>
      <w:r w:rsidRPr="002A02A7">
        <w:rPr>
          <w:color w:val="993366"/>
        </w:rPr>
        <w:t>ENUMERATED</w:t>
      </w:r>
      <w:r w:rsidRPr="002A02A7">
        <w:t xml:space="preserve"> {n2,n6}</w:t>
      </w:r>
    </w:p>
    <w:p w14:paraId="68E03FA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DF8167B" w14:textId="77777777" w:rsidR="006A0E98" w:rsidRPr="00E621CD" w:rsidRDefault="006A0E98" w:rsidP="006A0E98">
      <w:pPr>
        <w:pStyle w:val="PL"/>
        <w:rPr>
          <w:color w:val="808080"/>
        </w:rPr>
      </w:pPr>
      <w:r w:rsidRPr="002A02A7">
        <w:t xml:space="preserve">    dl-DataToUL-ACK-ForDCI-Format1-2-r16    SetupRelease { DL-DataToUL-ACK-ForDCI-Format1-2-r16}                  </w:t>
      </w:r>
      <w:r w:rsidRPr="002A02A7">
        <w:rPr>
          <w:color w:val="993366"/>
        </w:rPr>
        <w:t>OPTIONAL</w:t>
      </w:r>
      <w:r w:rsidRPr="002A02A7">
        <w:t xml:space="preserve">, </w:t>
      </w:r>
      <w:r w:rsidRPr="00E621CD">
        <w:rPr>
          <w:color w:val="808080"/>
        </w:rPr>
        <w:t>-- Need M</w:t>
      </w:r>
    </w:p>
    <w:p w14:paraId="31835AD4" w14:textId="77777777" w:rsidR="006A0E98" w:rsidRPr="00E621CD" w:rsidRDefault="006A0E98" w:rsidP="006A0E98">
      <w:pPr>
        <w:pStyle w:val="PL"/>
        <w:rPr>
          <w:color w:val="808080"/>
        </w:rPr>
      </w:pPr>
      <w:r w:rsidRPr="002A02A7">
        <w:t xml:space="preserve">    numberOfBitsForPUCCH-ResourceIndicatorForDCI-Format1-2-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7405175" w14:textId="77777777" w:rsidR="006A0E98" w:rsidRPr="00E621CD" w:rsidRDefault="006A0E98" w:rsidP="006A0E98">
      <w:pPr>
        <w:pStyle w:val="PL"/>
        <w:rPr>
          <w:color w:val="808080"/>
        </w:rPr>
      </w:pPr>
      <w:r w:rsidRPr="002A02A7">
        <w:t xml:space="preserve">    dmrs-UplinkTransformPrecodingPUCCH-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Cond PI2-BPSK</w:t>
      </w:r>
    </w:p>
    <w:p w14:paraId="1981B233" w14:textId="77777777" w:rsidR="006A0E98" w:rsidRPr="002A02A7" w:rsidRDefault="006A0E98" w:rsidP="006A0E98">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1F9E06F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0C7D6981" w14:textId="77777777" w:rsidR="006A0E98" w:rsidRPr="002A02A7" w:rsidRDefault="006A0E98" w:rsidP="006A0E98">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245297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7253BB00" w14:textId="77777777" w:rsidR="006A0E98" w:rsidRPr="002A02A7" w:rsidRDefault="006A0E98" w:rsidP="006A0E98">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1139DED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427CBD4" w14:textId="77777777" w:rsidR="006A0E98" w:rsidRPr="00E621CD" w:rsidRDefault="006A0E98" w:rsidP="006A0E98">
      <w:pPr>
        <w:pStyle w:val="PL"/>
        <w:rPr>
          <w:color w:val="808080"/>
        </w:rPr>
      </w:pPr>
      <w:r w:rsidRPr="002A02A7">
        <w:t xml:space="preserve">    spatialRelationInfoToReleaseLis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Id-r16                                   </w:t>
      </w:r>
      <w:r w:rsidRPr="002A02A7">
        <w:rPr>
          <w:color w:val="993366"/>
        </w:rPr>
        <w:t>OPTIONAL</w:t>
      </w:r>
      <w:r w:rsidRPr="002A02A7">
        <w:t xml:space="preserve">, </w:t>
      </w:r>
      <w:r w:rsidRPr="00E621CD">
        <w:rPr>
          <w:color w:val="808080"/>
        </w:rPr>
        <w:t>-- Need N</w:t>
      </w:r>
    </w:p>
    <w:p w14:paraId="35C37469" w14:textId="77777777" w:rsidR="006A0E98" w:rsidRPr="002A02A7" w:rsidRDefault="006A0E98" w:rsidP="006A0E98">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2655A54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EB36DEA" w14:textId="77777777" w:rsidR="006A0E98" w:rsidRPr="002A02A7" w:rsidRDefault="006A0E98" w:rsidP="006A0E98">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048C75E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944590" w14:textId="77777777" w:rsidR="006A0E98" w:rsidRPr="00E621CD" w:rsidRDefault="006A0E98" w:rsidP="006A0E98">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23D5797" w14:textId="77777777" w:rsidR="006A0E98" w:rsidRPr="002A02A7" w:rsidRDefault="006A0E98" w:rsidP="006A0E98">
      <w:pPr>
        <w:pStyle w:val="PL"/>
      </w:pPr>
      <w:r w:rsidRPr="002A02A7">
        <w:t xml:space="preserve">    schedulingRequestResourceToAddModList-v1610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v1610</w:t>
      </w:r>
    </w:p>
    <w:p w14:paraId="2656112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DBC739" w14:textId="77777777" w:rsidR="006A0E98" w:rsidRPr="002A02A7" w:rsidRDefault="006A0E98" w:rsidP="006A0E98">
      <w:pPr>
        <w:pStyle w:val="PL"/>
      </w:pPr>
      <w:r w:rsidRPr="002A02A7">
        <w:t xml:space="preserve">    ]]</w:t>
      </w:r>
    </w:p>
    <w:p w14:paraId="6076C44D" w14:textId="77777777" w:rsidR="006A0E98" w:rsidRPr="002A02A7" w:rsidRDefault="006A0E98" w:rsidP="006A0E98">
      <w:pPr>
        <w:pStyle w:val="PL"/>
      </w:pPr>
      <w:r w:rsidRPr="002A02A7">
        <w:t>}</w:t>
      </w:r>
    </w:p>
    <w:p w14:paraId="47559BB5" w14:textId="77777777" w:rsidR="006A0E98" w:rsidRPr="002A02A7" w:rsidRDefault="006A0E98" w:rsidP="006A0E98">
      <w:pPr>
        <w:pStyle w:val="PL"/>
      </w:pPr>
    </w:p>
    <w:p w14:paraId="3A435183" w14:textId="77777777" w:rsidR="006A0E98" w:rsidRPr="002A02A7" w:rsidRDefault="006A0E98" w:rsidP="006A0E98">
      <w:pPr>
        <w:pStyle w:val="PL"/>
      </w:pPr>
      <w:r w:rsidRPr="002A02A7">
        <w:t xml:space="preserve">PUCCH-FormatConfig ::=                  </w:t>
      </w:r>
      <w:r w:rsidRPr="002A02A7">
        <w:rPr>
          <w:color w:val="993366"/>
        </w:rPr>
        <w:t>SEQUENCE</w:t>
      </w:r>
      <w:r w:rsidRPr="002A02A7">
        <w:t xml:space="preserve"> {</w:t>
      </w:r>
    </w:p>
    <w:p w14:paraId="439AD180" w14:textId="77777777" w:rsidR="006A0E98" w:rsidRPr="00E621CD" w:rsidRDefault="006A0E98" w:rsidP="006A0E98">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563FD35" w14:textId="77777777" w:rsidR="006A0E98" w:rsidRPr="00E621CD" w:rsidRDefault="006A0E98" w:rsidP="006A0E98">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7F5AEB4" w14:textId="77777777" w:rsidR="006A0E98" w:rsidRPr="00E621CD" w:rsidRDefault="006A0E98" w:rsidP="006A0E98">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773BD7B3" w14:textId="77777777" w:rsidR="006A0E98" w:rsidRPr="00E621CD" w:rsidRDefault="006A0E98" w:rsidP="006A0E98">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DCEE397" w14:textId="77777777" w:rsidR="006A0E98" w:rsidRPr="00E621CD" w:rsidRDefault="006A0E98" w:rsidP="006A0E98">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4FDF18C" w14:textId="77777777" w:rsidR="006A0E98" w:rsidRPr="00E621CD" w:rsidRDefault="006A0E98" w:rsidP="006A0E98">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D284B98" w14:textId="77777777" w:rsidR="006A0E98" w:rsidRPr="002A02A7" w:rsidRDefault="006A0E98" w:rsidP="006A0E98">
      <w:pPr>
        <w:pStyle w:val="PL"/>
      </w:pPr>
      <w:r w:rsidRPr="002A02A7">
        <w:t>}</w:t>
      </w:r>
    </w:p>
    <w:p w14:paraId="3DE8E7DA" w14:textId="77777777" w:rsidR="006A0E98" w:rsidRPr="002A02A7" w:rsidRDefault="006A0E98" w:rsidP="006A0E98">
      <w:pPr>
        <w:pStyle w:val="PL"/>
      </w:pPr>
    </w:p>
    <w:p w14:paraId="2B1363BF" w14:textId="77777777" w:rsidR="006A0E98" w:rsidRPr="002A02A7" w:rsidRDefault="006A0E98" w:rsidP="006A0E98">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21E67027" w14:textId="77777777" w:rsidR="006A0E98" w:rsidRPr="002A02A7" w:rsidRDefault="006A0E98" w:rsidP="006A0E98">
      <w:pPr>
        <w:pStyle w:val="PL"/>
      </w:pPr>
    </w:p>
    <w:p w14:paraId="206952E0" w14:textId="77777777" w:rsidR="006A0E98" w:rsidRPr="00E621CD" w:rsidRDefault="006A0E98" w:rsidP="006A0E98">
      <w:pPr>
        <w:pStyle w:val="PL"/>
        <w:rPr>
          <w:color w:val="808080"/>
        </w:rPr>
      </w:pPr>
      <w:r w:rsidRPr="00E621CD">
        <w:rPr>
          <w:color w:val="808080"/>
        </w:rPr>
        <w:t>-- A set with one or more PUCCH resources</w:t>
      </w:r>
    </w:p>
    <w:p w14:paraId="039D1287" w14:textId="77777777" w:rsidR="006A0E98" w:rsidRPr="002A02A7" w:rsidRDefault="006A0E98" w:rsidP="006A0E98">
      <w:pPr>
        <w:pStyle w:val="PL"/>
      </w:pPr>
      <w:r w:rsidRPr="002A02A7">
        <w:t xml:space="preserve">PUCCH-ResourceSet ::=                   </w:t>
      </w:r>
      <w:r w:rsidRPr="002A02A7">
        <w:rPr>
          <w:color w:val="993366"/>
        </w:rPr>
        <w:t>SEQUENCE</w:t>
      </w:r>
      <w:r w:rsidRPr="002A02A7">
        <w:t xml:space="preserve"> {</w:t>
      </w:r>
    </w:p>
    <w:p w14:paraId="3BDC6C88" w14:textId="77777777" w:rsidR="006A0E98" w:rsidRPr="002A02A7" w:rsidRDefault="006A0E98" w:rsidP="006A0E98">
      <w:pPr>
        <w:pStyle w:val="PL"/>
      </w:pPr>
      <w:r w:rsidRPr="002A02A7">
        <w:t xml:space="preserve">    pucch-ResourceSetId                     PUCCH-ResourceSetId,</w:t>
      </w:r>
    </w:p>
    <w:p w14:paraId="123C6CAF" w14:textId="77777777" w:rsidR="006A0E98" w:rsidRPr="002A02A7" w:rsidRDefault="006A0E98" w:rsidP="006A0E98">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33222FCB" w14:textId="77777777" w:rsidR="006A0E98" w:rsidRPr="00E621CD" w:rsidRDefault="006A0E98" w:rsidP="006A0E98">
      <w:pPr>
        <w:pStyle w:val="PL"/>
        <w:rPr>
          <w:color w:val="808080"/>
        </w:rPr>
      </w:pPr>
      <w:r w:rsidRPr="002A02A7">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41905DC1" w14:textId="77777777" w:rsidR="006A0E98" w:rsidRPr="002A02A7" w:rsidRDefault="006A0E98" w:rsidP="006A0E98">
      <w:pPr>
        <w:pStyle w:val="PL"/>
      </w:pPr>
      <w:r w:rsidRPr="002A02A7">
        <w:t>}</w:t>
      </w:r>
    </w:p>
    <w:p w14:paraId="5A699B3D" w14:textId="77777777" w:rsidR="006A0E98" w:rsidRPr="002A02A7" w:rsidRDefault="006A0E98" w:rsidP="006A0E98">
      <w:pPr>
        <w:pStyle w:val="PL"/>
      </w:pPr>
    </w:p>
    <w:p w14:paraId="2075631B" w14:textId="77777777" w:rsidR="006A0E98" w:rsidRPr="002A02A7" w:rsidRDefault="006A0E98" w:rsidP="006A0E98">
      <w:pPr>
        <w:pStyle w:val="PL"/>
      </w:pPr>
      <w:r w:rsidRPr="002A02A7">
        <w:t xml:space="preserve">PUCCH-ResourceSetId ::=                 </w:t>
      </w:r>
      <w:r w:rsidRPr="002A02A7">
        <w:rPr>
          <w:color w:val="993366"/>
        </w:rPr>
        <w:t>INTEGER</w:t>
      </w:r>
      <w:r w:rsidRPr="002A02A7">
        <w:t xml:space="preserve"> (0..maxNrofPUCCH-ResourceSets-1)</w:t>
      </w:r>
    </w:p>
    <w:p w14:paraId="5267C485" w14:textId="77777777" w:rsidR="006A0E98" w:rsidRPr="002A02A7" w:rsidRDefault="006A0E98" w:rsidP="006A0E98">
      <w:pPr>
        <w:pStyle w:val="PL"/>
      </w:pPr>
    </w:p>
    <w:p w14:paraId="71EB079E" w14:textId="77777777" w:rsidR="006A0E98" w:rsidRPr="002A02A7" w:rsidRDefault="006A0E98" w:rsidP="006A0E98">
      <w:pPr>
        <w:pStyle w:val="PL"/>
      </w:pPr>
      <w:r w:rsidRPr="002A02A7">
        <w:t xml:space="preserve">PUCCH-Resource ::=                      </w:t>
      </w:r>
      <w:r w:rsidRPr="002A02A7">
        <w:rPr>
          <w:color w:val="993366"/>
        </w:rPr>
        <w:t>SEQUENCE</w:t>
      </w:r>
      <w:r w:rsidRPr="002A02A7">
        <w:t xml:space="preserve"> {</w:t>
      </w:r>
    </w:p>
    <w:p w14:paraId="6090286A" w14:textId="77777777" w:rsidR="006A0E98" w:rsidRPr="002A02A7" w:rsidRDefault="006A0E98" w:rsidP="006A0E98">
      <w:pPr>
        <w:pStyle w:val="PL"/>
      </w:pPr>
      <w:r w:rsidRPr="002A02A7">
        <w:t xml:space="preserve">    pucch-ResourceId                        PUCCH-ResourceId,</w:t>
      </w:r>
    </w:p>
    <w:p w14:paraId="156B59A1" w14:textId="77777777" w:rsidR="006A0E98" w:rsidRPr="002A02A7" w:rsidRDefault="006A0E98" w:rsidP="006A0E98">
      <w:pPr>
        <w:pStyle w:val="PL"/>
      </w:pPr>
      <w:r w:rsidRPr="002A02A7">
        <w:t xml:space="preserve">    startingPRB                             PRB-Id,</w:t>
      </w:r>
    </w:p>
    <w:p w14:paraId="525A3746" w14:textId="77777777" w:rsidR="006A0E98" w:rsidRPr="00E621CD" w:rsidRDefault="006A0E98" w:rsidP="006A0E98">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A0764B3" w14:textId="77777777" w:rsidR="006A0E98" w:rsidRPr="00E621CD" w:rsidRDefault="006A0E98" w:rsidP="006A0E98">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38AF12ED" w14:textId="77777777" w:rsidR="006A0E98" w:rsidRPr="002A02A7" w:rsidRDefault="006A0E98" w:rsidP="006A0E98">
      <w:pPr>
        <w:pStyle w:val="PL"/>
      </w:pPr>
      <w:r w:rsidRPr="002A02A7">
        <w:t xml:space="preserve">    format                                  </w:t>
      </w:r>
      <w:r w:rsidRPr="002A02A7">
        <w:rPr>
          <w:color w:val="993366"/>
        </w:rPr>
        <w:t>CHOICE</w:t>
      </w:r>
      <w:r w:rsidRPr="002A02A7">
        <w:t xml:space="preserve"> {</w:t>
      </w:r>
    </w:p>
    <w:p w14:paraId="2F75D727" w14:textId="77777777" w:rsidR="006A0E98" w:rsidRPr="002A02A7" w:rsidRDefault="006A0E98" w:rsidP="006A0E98">
      <w:pPr>
        <w:pStyle w:val="PL"/>
      </w:pPr>
      <w:r w:rsidRPr="002A02A7">
        <w:t xml:space="preserve">        format0                                 PUCCH-format0,</w:t>
      </w:r>
    </w:p>
    <w:p w14:paraId="56CBD0D4" w14:textId="77777777" w:rsidR="006A0E98" w:rsidRPr="002A02A7" w:rsidRDefault="006A0E98" w:rsidP="006A0E98">
      <w:pPr>
        <w:pStyle w:val="PL"/>
      </w:pPr>
      <w:r w:rsidRPr="002A02A7">
        <w:t xml:space="preserve">        format1                                 PUCCH-format1,</w:t>
      </w:r>
    </w:p>
    <w:p w14:paraId="641730CD" w14:textId="77777777" w:rsidR="006A0E98" w:rsidRPr="002A02A7" w:rsidRDefault="006A0E98" w:rsidP="006A0E98">
      <w:pPr>
        <w:pStyle w:val="PL"/>
      </w:pPr>
      <w:r w:rsidRPr="002A02A7">
        <w:t xml:space="preserve">        format2                                 PUCCH-format2,</w:t>
      </w:r>
    </w:p>
    <w:p w14:paraId="68B815DE" w14:textId="77777777" w:rsidR="006A0E98" w:rsidRPr="002A02A7" w:rsidRDefault="006A0E98" w:rsidP="006A0E98">
      <w:pPr>
        <w:pStyle w:val="PL"/>
      </w:pPr>
      <w:r w:rsidRPr="002A02A7">
        <w:t xml:space="preserve">        format3                                 PUCCH-format3,</w:t>
      </w:r>
    </w:p>
    <w:p w14:paraId="792BC6FA" w14:textId="77777777" w:rsidR="006A0E98" w:rsidRPr="002A02A7" w:rsidRDefault="006A0E98" w:rsidP="006A0E98">
      <w:pPr>
        <w:pStyle w:val="PL"/>
      </w:pPr>
      <w:r w:rsidRPr="002A02A7">
        <w:t xml:space="preserve">        format4                                 PUCCH-format4</w:t>
      </w:r>
    </w:p>
    <w:p w14:paraId="1F7D6327" w14:textId="77777777" w:rsidR="006A0E98" w:rsidRPr="002A02A7" w:rsidRDefault="006A0E98" w:rsidP="006A0E98">
      <w:pPr>
        <w:pStyle w:val="PL"/>
      </w:pPr>
      <w:r w:rsidRPr="002A02A7">
        <w:t xml:space="preserve">    }</w:t>
      </w:r>
    </w:p>
    <w:p w14:paraId="28518C3C" w14:textId="77777777" w:rsidR="006A0E98" w:rsidRPr="002A02A7" w:rsidRDefault="006A0E98" w:rsidP="006A0E98">
      <w:pPr>
        <w:pStyle w:val="PL"/>
      </w:pPr>
      <w:r w:rsidRPr="002A02A7">
        <w:t>}</w:t>
      </w:r>
    </w:p>
    <w:p w14:paraId="5B7DB50F" w14:textId="77777777" w:rsidR="006A0E98" w:rsidRPr="002A02A7" w:rsidRDefault="006A0E98" w:rsidP="006A0E98">
      <w:pPr>
        <w:pStyle w:val="PL"/>
      </w:pPr>
    </w:p>
    <w:p w14:paraId="0097E36F" w14:textId="77777777" w:rsidR="006A0E98" w:rsidRPr="002A02A7" w:rsidRDefault="006A0E98" w:rsidP="006A0E98">
      <w:pPr>
        <w:pStyle w:val="PL"/>
      </w:pPr>
      <w:r w:rsidRPr="002A02A7">
        <w:t xml:space="preserve">PUCCH-ResourceExt-r16 ::=               </w:t>
      </w:r>
      <w:r w:rsidRPr="002A02A7">
        <w:rPr>
          <w:color w:val="993366"/>
        </w:rPr>
        <w:t>SEQUENCE</w:t>
      </w:r>
      <w:r w:rsidRPr="002A02A7">
        <w:t xml:space="preserve"> {</w:t>
      </w:r>
    </w:p>
    <w:p w14:paraId="5DFCCAC7" w14:textId="77777777" w:rsidR="006A0E98" w:rsidRPr="002A02A7" w:rsidRDefault="006A0E98" w:rsidP="006A0E98">
      <w:pPr>
        <w:pStyle w:val="PL"/>
      </w:pPr>
      <w:r w:rsidRPr="002A02A7">
        <w:t xml:space="preserve">    interlaceAllocation-r16                 </w:t>
      </w:r>
      <w:r w:rsidRPr="002A02A7">
        <w:rPr>
          <w:color w:val="993366"/>
        </w:rPr>
        <w:t>SEQUENCE</w:t>
      </w:r>
      <w:r w:rsidRPr="002A02A7">
        <w:t xml:space="preserve"> {</w:t>
      </w:r>
    </w:p>
    <w:p w14:paraId="45FC09A3" w14:textId="77777777" w:rsidR="006A0E98" w:rsidRPr="002A02A7" w:rsidRDefault="006A0E98" w:rsidP="006A0E98">
      <w:pPr>
        <w:pStyle w:val="PL"/>
      </w:pPr>
      <w:r w:rsidRPr="002A02A7">
        <w:t xml:space="preserve">        rb-SetIndex                             </w:t>
      </w:r>
      <w:r w:rsidRPr="002A02A7">
        <w:rPr>
          <w:color w:val="993366"/>
        </w:rPr>
        <w:t>INTEGER</w:t>
      </w:r>
      <w:r w:rsidRPr="002A02A7">
        <w:t xml:space="preserve"> (0..4),</w:t>
      </w:r>
    </w:p>
    <w:p w14:paraId="710A933F" w14:textId="77777777" w:rsidR="006A0E98" w:rsidRPr="002A02A7" w:rsidRDefault="006A0E98" w:rsidP="006A0E98">
      <w:pPr>
        <w:pStyle w:val="PL"/>
      </w:pPr>
      <w:r w:rsidRPr="002A02A7">
        <w:t xml:space="preserve">        interlace0                              </w:t>
      </w:r>
      <w:r w:rsidRPr="002A02A7">
        <w:rPr>
          <w:color w:val="993366"/>
        </w:rPr>
        <w:t>CHOICE</w:t>
      </w:r>
      <w:r w:rsidRPr="002A02A7">
        <w:t xml:space="preserve"> {</w:t>
      </w:r>
    </w:p>
    <w:p w14:paraId="3DBFBA58" w14:textId="77777777" w:rsidR="006A0E98" w:rsidRPr="002A02A7" w:rsidRDefault="006A0E98" w:rsidP="006A0E98">
      <w:pPr>
        <w:pStyle w:val="PL"/>
      </w:pPr>
      <w:r w:rsidRPr="002A02A7">
        <w:t xml:space="preserve">            scs15                                   </w:t>
      </w:r>
      <w:r w:rsidRPr="002A02A7">
        <w:rPr>
          <w:color w:val="993366"/>
        </w:rPr>
        <w:t>INTEGER</w:t>
      </w:r>
      <w:r w:rsidRPr="002A02A7">
        <w:t xml:space="preserve"> (0..9),</w:t>
      </w:r>
    </w:p>
    <w:p w14:paraId="7F5C8F84" w14:textId="77777777" w:rsidR="006A0E98" w:rsidRPr="002A02A7" w:rsidRDefault="006A0E98" w:rsidP="006A0E98">
      <w:pPr>
        <w:pStyle w:val="PL"/>
      </w:pPr>
      <w:r w:rsidRPr="002A02A7">
        <w:t xml:space="preserve">            scs30                                   </w:t>
      </w:r>
      <w:r w:rsidRPr="002A02A7">
        <w:rPr>
          <w:color w:val="993366"/>
        </w:rPr>
        <w:t>INTEGER</w:t>
      </w:r>
      <w:r w:rsidRPr="002A02A7">
        <w:t xml:space="preserve"> (0..4)</w:t>
      </w:r>
    </w:p>
    <w:p w14:paraId="1CFABB15" w14:textId="77777777" w:rsidR="006A0E98" w:rsidRPr="002A02A7" w:rsidRDefault="006A0E98" w:rsidP="006A0E98">
      <w:pPr>
        <w:pStyle w:val="PL"/>
      </w:pPr>
      <w:r w:rsidRPr="002A02A7">
        <w:t xml:space="preserve">        }</w:t>
      </w:r>
    </w:p>
    <w:p w14:paraId="59E7DF7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2F755D22" w14:textId="77777777" w:rsidR="006A0E98" w:rsidRPr="002A02A7" w:rsidRDefault="006A0E98" w:rsidP="006A0E98">
      <w:pPr>
        <w:pStyle w:val="PL"/>
      </w:pPr>
      <w:r w:rsidRPr="002A02A7">
        <w:t xml:space="preserve">    formatExt-v1610                         </w:t>
      </w:r>
      <w:r w:rsidRPr="002A02A7">
        <w:rPr>
          <w:color w:val="993366"/>
        </w:rPr>
        <w:t>CHOICE</w:t>
      </w:r>
      <w:r w:rsidRPr="002A02A7">
        <w:t xml:space="preserve"> {</w:t>
      </w:r>
    </w:p>
    <w:p w14:paraId="4482A6F6" w14:textId="77777777" w:rsidR="006A0E98" w:rsidRPr="002A02A7" w:rsidRDefault="006A0E98" w:rsidP="006A0E98">
      <w:pPr>
        <w:pStyle w:val="PL"/>
      </w:pPr>
      <w:r w:rsidRPr="002A02A7">
        <w:t xml:space="preserve">        interlace1-v1610                            </w:t>
      </w:r>
      <w:r w:rsidRPr="002A02A7">
        <w:rPr>
          <w:color w:val="993366"/>
        </w:rPr>
        <w:t>INTEGER</w:t>
      </w:r>
      <w:r w:rsidRPr="002A02A7">
        <w:t xml:space="preserve"> (0..9),</w:t>
      </w:r>
    </w:p>
    <w:p w14:paraId="634BFB64" w14:textId="77777777" w:rsidR="006A0E98" w:rsidRPr="002A02A7" w:rsidRDefault="006A0E98" w:rsidP="006A0E98">
      <w:pPr>
        <w:pStyle w:val="PL"/>
      </w:pPr>
      <w:r w:rsidRPr="002A02A7">
        <w:t xml:space="preserve">        occ-v1610                                   </w:t>
      </w:r>
      <w:r w:rsidRPr="002A02A7">
        <w:rPr>
          <w:color w:val="993366"/>
        </w:rPr>
        <w:t>SEQUENCE</w:t>
      </w:r>
      <w:r w:rsidRPr="002A02A7">
        <w:t xml:space="preserve"> {</w:t>
      </w:r>
    </w:p>
    <w:p w14:paraId="74F804DD" w14:textId="77777777" w:rsidR="006A0E98" w:rsidRPr="00E621CD" w:rsidRDefault="006A0E98" w:rsidP="006A0E98">
      <w:pPr>
        <w:pStyle w:val="PL"/>
        <w:rPr>
          <w:color w:val="808080"/>
        </w:rPr>
      </w:pPr>
      <w:r w:rsidRPr="002A02A7">
        <w:t xml:space="preserve">            occ-Length-v1610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69DF94CF" w14:textId="77777777" w:rsidR="006A0E98" w:rsidRPr="00E621CD" w:rsidRDefault="006A0E98" w:rsidP="006A0E98">
      <w:pPr>
        <w:pStyle w:val="PL"/>
        <w:rPr>
          <w:color w:val="808080"/>
        </w:rPr>
      </w:pPr>
      <w:r w:rsidRPr="002A02A7">
        <w:t xml:space="preserve">            occ-Index-v1610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415CB339" w14:textId="77777777" w:rsidR="006A0E98" w:rsidRPr="002A02A7" w:rsidRDefault="006A0E98" w:rsidP="006A0E98">
      <w:pPr>
        <w:pStyle w:val="PL"/>
      </w:pPr>
      <w:r w:rsidRPr="002A02A7">
        <w:t xml:space="preserve">        }</w:t>
      </w:r>
    </w:p>
    <w:p w14:paraId="1C546C5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CE4A1B" w14:textId="77777777" w:rsidR="006A0E98" w:rsidRPr="002A02A7" w:rsidRDefault="006A0E98" w:rsidP="006A0E98">
      <w:pPr>
        <w:pStyle w:val="PL"/>
      </w:pPr>
      <w:r w:rsidRPr="002A02A7">
        <w:t xml:space="preserve">    ...</w:t>
      </w:r>
    </w:p>
    <w:p w14:paraId="1DFDE698" w14:textId="77777777" w:rsidR="006A0E98" w:rsidRPr="002A02A7" w:rsidRDefault="006A0E98" w:rsidP="006A0E98">
      <w:pPr>
        <w:pStyle w:val="PL"/>
      </w:pPr>
      <w:r w:rsidRPr="002A02A7">
        <w:t>}</w:t>
      </w:r>
    </w:p>
    <w:p w14:paraId="30842791" w14:textId="77777777" w:rsidR="006A0E98" w:rsidRPr="002A02A7" w:rsidRDefault="006A0E98" w:rsidP="006A0E98">
      <w:pPr>
        <w:pStyle w:val="PL"/>
      </w:pPr>
    </w:p>
    <w:p w14:paraId="58EEB10D" w14:textId="77777777" w:rsidR="006A0E98" w:rsidRPr="002A02A7" w:rsidRDefault="006A0E98" w:rsidP="006A0E98">
      <w:pPr>
        <w:pStyle w:val="PL"/>
      </w:pPr>
      <w:r w:rsidRPr="002A02A7">
        <w:t xml:space="preserve">PUCCH-ResourceId ::=                    </w:t>
      </w:r>
      <w:r w:rsidRPr="002A02A7">
        <w:rPr>
          <w:color w:val="993366"/>
        </w:rPr>
        <w:t>INTEGER</w:t>
      </w:r>
      <w:r w:rsidRPr="002A02A7">
        <w:t xml:space="preserve"> (0..maxNrofPUCCH-Resources-1)</w:t>
      </w:r>
    </w:p>
    <w:p w14:paraId="580B3595" w14:textId="77777777" w:rsidR="006A0E98" w:rsidRPr="002A02A7" w:rsidRDefault="006A0E98" w:rsidP="006A0E98">
      <w:pPr>
        <w:pStyle w:val="PL"/>
      </w:pPr>
    </w:p>
    <w:p w14:paraId="41138A9E" w14:textId="77777777" w:rsidR="006A0E98" w:rsidRPr="002A02A7" w:rsidRDefault="006A0E98" w:rsidP="006A0E98">
      <w:pPr>
        <w:pStyle w:val="PL"/>
      </w:pPr>
    </w:p>
    <w:p w14:paraId="25B9A20C" w14:textId="77777777" w:rsidR="006A0E98" w:rsidRPr="002A02A7" w:rsidRDefault="006A0E98" w:rsidP="006A0E98">
      <w:pPr>
        <w:pStyle w:val="PL"/>
      </w:pPr>
      <w:r w:rsidRPr="002A02A7">
        <w:t xml:space="preserve">PUCCH-format0 ::=                               </w:t>
      </w:r>
      <w:r w:rsidRPr="002A02A7">
        <w:rPr>
          <w:color w:val="993366"/>
        </w:rPr>
        <w:t>SEQUENCE</w:t>
      </w:r>
      <w:r w:rsidRPr="002A02A7">
        <w:t xml:space="preserve"> {</w:t>
      </w:r>
    </w:p>
    <w:p w14:paraId="5D8A673F" w14:textId="77777777" w:rsidR="006A0E98" w:rsidRPr="002A02A7" w:rsidRDefault="006A0E98" w:rsidP="006A0E98">
      <w:pPr>
        <w:pStyle w:val="PL"/>
      </w:pPr>
      <w:r w:rsidRPr="002A02A7">
        <w:t xml:space="preserve">    initialCyclicShift                              </w:t>
      </w:r>
      <w:r w:rsidRPr="002A02A7">
        <w:rPr>
          <w:color w:val="993366"/>
        </w:rPr>
        <w:t>INTEGER</w:t>
      </w:r>
      <w:r w:rsidRPr="002A02A7">
        <w:t>(0..11),</w:t>
      </w:r>
    </w:p>
    <w:p w14:paraId="21A7C144" w14:textId="77777777" w:rsidR="006A0E98" w:rsidRPr="002A02A7" w:rsidRDefault="006A0E98" w:rsidP="006A0E98">
      <w:pPr>
        <w:pStyle w:val="PL"/>
      </w:pPr>
      <w:r w:rsidRPr="002A02A7">
        <w:t xml:space="preserve">    nrofSymbols                                     </w:t>
      </w:r>
      <w:r w:rsidRPr="002A02A7">
        <w:rPr>
          <w:color w:val="993366"/>
        </w:rPr>
        <w:t>INTEGER</w:t>
      </w:r>
      <w:r w:rsidRPr="002A02A7">
        <w:t xml:space="preserve"> (1..2),</w:t>
      </w:r>
    </w:p>
    <w:p w14:paraId="3BAE1E54" w14:textId="77777777" w:rsidR="006A0E98" w:rsidRPr="002A02A7" w:rsidRDefault="006A0E98" w:rsidP="006A0E98">
      <w:pPr>
        <w:pStyle w:val="PL"/>
      </w:pPr>
      <w:r w:rsidRPr="002A02A7">
        <w:t xml:space="preserve">    startingSymbolIndex                             </w:t>
      </w:r>
      <w:r w:rsidRPr="002A02A7">
        <w:rPr>
          <w:color w:val="993366"/>
        </w:rPr>
        <w:t>INTEGER</w:t>
      </w:r>
      <w:r w:rsidRPr="002A02A7">
        <w:t>(0..13)</w:t>
      </w:r>
    </w:p>
    <w:p w14:paraId="21CE4114" w14:textId="77777777" w:rsidR="006A0E98" w:rsidRPr="002A02A7" w:rsidRDefault="006A0E98" w:rsidP="006A0E98">
      <w:pPr>
        <w:pStyle w:val="PL"/>
      </w:pPr>
      <w:r w:rsidRPr="002A02A7">
        <w:t>}</w:t>
      </w:r>
    </w:p>
    <w:p w14:paraId="00A35777" w14:textId="77777777" w:rsidR="006A0E98" w:rsidRPr="002A02A7" w:rsidRDefault="006A0E98" w:rsidP="006A0E98">
      <w:pPr>
        <w:pStyle w:val="PL"/>
      </w:pPr>
    </w:p>
    <w:p w14:paraId="155F1061" w14:textId="77777777" w:rsidR="006A0E98" w:rsidRPr="002A02A7" w:rsidRDefault="006A0E98" w:rsidP="006A0E98">
      <w:pPr>
        <w:pStyle w:val="PL"/>
      </w:pPr>
      <w:r w:rsidRPr="002A02A7">
        <w:t xml:space="preserve">PUCCH-format1 ::=                               </w:t>
      </w:r>
      <w:r w:rsidRPr="002A02A7">
        <w:rPr>
          <w:color w:val="993366"/>
        </w:rPr>
        <w:t>SEQUENCE</w:t>
      </w:r>
      <w:r w:rsidRPr="002A02A7">
        <w:t xml:space="preserve"> {</w:t>
      </w:r>
    </w:p>
    <w:p w14:paraId="7B0409CA" w14:textId="77777777" w:rsidR="006A0E98" w:rsidRPr="002A02A7" w:rsidRDefault="006A0E98" w:rsidP="006A0E98">
      <w:pPr>
        <w:pStyle w:val="PL"/>
      </w:pPr>
      <w:r w:rsidRPr="002A02A7">
        <w:t xml:space="preserve">    initialCyclicShift                              </w:t>
      </w:r>
      <w:r w:rsidRPr="002A02A7">
        <w:rPr>
          <w:color w:val="993366"/>
        </w:rPr>
        <w:t>INTEGER</w:t>
      </w:r>
      <w:r w:rsidRPr="002A02A7">
        <w:t>(0..11),</w:t>
      </w:r>
    </w:p>
    <w:p w14:paraId="64F88AB2"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2DEDBE15"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14A2094B" w14:textId="77777777" w:rsidR="006A0E98" w:rsidRPr="002A02A7" w:rsidRDefault="006A0E98" w:rsidP="006A0E98">
      <w:pPr>
        <w:pStyle w:val="PL"/>
      </w:pPr>
      <w:r w:rsidRPr="002A02A7">
        <w:t xml:space="preserve">    timeDomainOCC                                   </w:t>
      </w:r>
      <w:r w:rsidRPr="002A02A7">
        <w:rPr>
          <w:color w:val="993366"/>
        </w:rPr>
        <w:t>INTEGER</w:t>
      </w:r>
      <w:r w:rsidRPr="002A02A7">
        <w:t>(0..6)</w:t>
      </w:r>
    </w:p>
    <w:p w14:paraId="274B37AC" w14:textId="77777777" w:rsidR="006A0E98" w:rsidRPr="002A02A7" w:rsidRDefault="006A0E98" w:rsidP="006A0E98">
      <w:pPr>
        <w:pStyle w:val="PL"/>
      </w:pPr>
      <w:r w:rsidRPr="002A02A7">
        <w:t>}</w:t>
      </w:r>
    </w:p>
    <w:p w14:paraId="0BA38885" w14:textId="77777777" w:rsidR="006A0E98" w:rsidRPr="002A02A7" w:rsidRDefault="006A0E98" w:rsidP="006A0E98">
      <w:pPr>
        <w:pStyle w:val="PL"/>
      </w:pPr>
    </w:p>
    <w:p w14:paraId="1BB9114A" w14:textId="77777777" w:rsidR="006A0E98" w:rsidRPr="002A02A7" w:rsidRDefault="006A0E98" w:rsidP="006A0E98">
      <w:pPr>
        <w:pStyle w:val="PL"/>
      </w:pPr>
      <w:r w:rsidRPr="002A02A7">
        <w:t xml:space="preserve">PUCCH-format2 ::=                               </w:t>
      </w:r>
      <w:r w:rsidRPr="002A02A7">
        <w:rPr>
          <w:color w:val="993366"/>
        </w:rPr>
        <w:t>SEQUENCE</w:t>
      </w:r>
      <w:r w:rsidRPr="002A02A7">
        <w:t xml:space="preserve"> {</w:t>
      </w:r>
    </w:p>
    <w:p w14:paraId="25D8F57D" w14:textId="77777777" w:rsidR="006A0E98" w:rsidRPr="002A02A7" w:rsidRDefault="006A0E98" w:rsidP="006A0E98">
      <w:pPr>
        <w:pStyle w:val="PL"/>
      </w:pPr>
      <w:r w:rsidRPr="002A02A7">
        <w:t xml:space="preserve">    nrofPRBs                                        </w:t>
      </w:r>
      <w:r w:rsidRPr="002A02A7">
        <w:rPr>
          <w:color w:val="993366"/>
        </w:rPr>
        <w:t>INTEGER</w:t>
      </w:r>
      <w:r w:rsidRPr="002A02A7">
        <w:t xml:space="preserve"> (1..16),</w:t>
      </w:r>
    </w:p>
    <w:p w14:paraId="0F4E7955" w14:textId="77777777" w:rsidR="006A0E98" w:rsidRPr="002A02A7" w:rsidRDefault="006A0E98" w:rsidP="006A0E98">
      <w:pPr>
        <w:pStyle w:val="PL"/>
      </w:pPr>
      <w:r w:rsidRPr="002A02A7">
        <w:t xml:space="preserve">    nrofSymbols                                     </w:t>
      </w:r>
      <w:r w:rsidRPr="002A02A7">
        <w:rPr>
          <w:color w:val="993366"/>
        </w:rPr>
        <w:t>INTEGER</w:t>
      </w:r>
      <w:r w:rsidRPr="002A02A7">
        <w:t xml:space="preserve"> (1..2),</w:t>
      </w:r>
    </w:p>
    <w:p w14:paraId="509158D7" w14:textId="77777777" w:rsidR="006A0E98" w:rsidRPr="002A02A7" w:rsidRDefault="006A0E98" w:rsidP="006A0E98">
      <w:pPr>
        <w:pStyle w:val="PL"/>
      </w:pPr>
      <w:r w:rsidRPr="002A02A7">
        <w:t xml:space="preserve">    startingSymbolIndex                             </w:t>
      </w:r>
      <w:r w:rsidRPr="002A02A7">
        <w:rPr>
          <w:color w:val="993366"/>
        </w:rPr>
        <w:t>INTEGER</w:t>
      </w:r>
      <w:r w:rsidRPr="002A02A7">
        <w:t>(0..13)</w:t>
      </w:r>
    </w:p>
    <w:p w14:paraId="730A1B53" w14:textId="77777777" w:rsidR="006A0E98" w:rsidRPr="002A02A7" w:rsidRDefault="006A0E98" w:rsidP="006A0E98">
      <w:pPr>
        <w:pStyle w:val="PL"/>
      </w:pPr>
      <w:r w:rsidRPr="002A02A7">
        <w:t>}</w:t>
      </w:r>
    </w:p>
    <w:p w14:paraId="65C73C95" w14:textId="77777777" w:rsidR="006A0E98" w:rsidRPr="002A02A7" w:rsidRDefault="006A0E98" w:rsidP="006A0E98">
      <w:pPr>
        <w:pStyle w:val="PL"/>
      </w:pPr>
    </w:p>
    <w:p w14:paraId="276BFCAB" w14:textId="77777777" w:rsidR="006A0E98" w:rsidRPr="002A02A7" w:rsidRDefault="006A0E98" w:rsidP="006A0E98">
      <w:pPr>
        <w:pStyle w:val="PL"/>
      </w:pPr>
      <w:r w:rsidRPr="002A02A7">
        <w:t xml:space="preserve">PUCCH-format3 ::=                               </w:t>
      </w:r>
      <w:r w:rsidRPr="002A02A7">
        <w:rPr>
          <w:color w:val="993366"/>
        </w:rPr>
        <w:t>SEQUENCE</w:t>
      </w:r>
      <w:r w:rsidRPr="002A02A7">
        <w:t xml:space="preserve"> {</w:t>
      </w:r>
    </w:p>
    <w:p w14:paraId="74C8EC1B" w14:textId="77777777" w:rsidR="006A0E98" w:rsidRPr="002A02A7" w:rsidRDefault="006A0E98" w:rsidP="006A0E98">
      <w:pPr>
        <w:pStyle w:val="PL"/>
      </w:pPr>
      <w:r w:rsidRPr="002A02A7">
        <w:t xml:space="preserve">    nrofPRBs                                        </w:t>
      </w:r>
      <w:r w:rsidRPr="002A02A7">
        <w:rPr>
          <w:color w:val="993366"/>
        </w:rPr>
        <w:t>INTEGER</w:t>
      </w:r>
      <w:r w:rsidRPr="002A02A7">
        <w:t xml:space="preserve"> (1..16),</w:t>
      </w:r>
    </w:p>
    <w:p w14:paraId="5B16CCA8"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14B624D2"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2AAF5353" w14:textId="77777777" w:rsidR="006A0E98" w:rsidRPr="002A02A7" w:rsidRDefault="006A0E98" w:rsidP="006A0E98">
      <w:pPr>
        <w:pStyle w:val="PL"/>
      </w:pPr>
      <w:r w:rsidRPr="002A02A7">
        <w:t>}</w:t>
      </w:r>
    </w:p>
    <w:p w14:paraId="231C521F" w14:textId="77777777" w:rsidR="006A0E98" w:rsidRPr="002A02A7" w:rsidRDefault="006A0E98" w:rsidP="006A0E98">
      <w:pPr>
        <w:pStyle w:val="PL"/>
      </w:pPr>
    </w:p>
    <w:p w14:paraId="1087473B" w14:textId="77777777" w:rsidR="006A0E98" w:rsidRPr="002A02A7" w:rsidRDefault="006A0E98" w:rsidP="006A0E98">
      <w:pPr>
        <w:pStyle w:val="PL"/>
      </w:pPr>
      <w:r w:rsidRPr="002A02A7">
        <w:t xml:space="preserve">PUCCH-format4 ::=                               </w:t>
      </w:r>
      <w:r w:rsidRPr="002A02A7">
        <w:rPr>
          <w:color w:val="993366"/>
        </w:rPr>
        <w:t>SEQUENCE</w:t>
      </w:r>
      <w:r w:rsidRPr="002A02A7">
        <w:t xml:space="preserve"> {</w:t>
      </w:r>
    </w:p>
    <w:p w14:paraId="30C45F5A"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788ACD05" w14:textId="77777777" w:rsidR="006A0E98" w:rsidRPr="002A02A7" w:rsidRDefault="006A0E98" w:rsidP="006A0E98">
      <w:pPr>
        <w:pStyle w:val="PL"/>
      </w:pPr>
      <w:r w:rsidRPr="002A02A7">
        <w:t xml:space="preserve">    occ-Length                                      </w:t>
      </w:r>
      <w:r w:rsidRPr="002A02A7">
        <w:rPr>
          <w:color w:val="993366"/>
        </w:rPr>
        <w:t>ENUMERATED</w:t>
      </w:r>
      <w:r w:rsidRPr="002A02A7">
        <w:t xml:space="preserve"> {n2,n4},</w:t>
      </w:r>
    </w:p>
    <w:p w14:paraId="7FE82409" w14:textId="77777777" w:rsidR="006A0E98" w:rsidRPr="002A02A7" w:rsidRDefault="006A0E98" w:rsidP="006A0E98">
      <w:pPr>
        <w:pStyle w:val="PL"/>
      </w:pPr>
      <w:r w:rsidRPr="002A02A7">
        <w:t xml:space="preserve">    occ-Index                                       </w:t>
      </w:r>
      <w:r w:rsidRPr="002A02A7">
        <w:rPr>
          <w:color w:val="993366"/>
        </w:rPr>
        <w:t>ENUMERATED</w:t>
      </w:r>
      <w:r w:rsidRPr="002A02A7">
        <w:t xml:space="preserve"> {n0,n1,n2,n3},</w:t>
      </w:r>
    </w:p>
    <w:p w14:paraId="07BB6AC7"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3BFC115C" w14:textId="77777777" w:rsidR="006A0E98" w:rsidRPr="002A02A7" w:rsidRDefault="006A0E98" w:rsidP="006A0E98">
      <w:pPr>
        <w:pStyle w:val="PL"/>
      </w:pPr>
      <w:r w:rsidRPr="002A02A7">
        <w:t>}</w:t>
      </w:r>
    </w:p>
    <w:p w14:paraId="5032D1AF" w14:textId="77777777" w:rsidR="006A0E98" w:rsidRPr="002A02A7" w:rsidRDefault="006A0E98" w:rsidP="006A0E98">
      <w:pPr>
        <w:pStyle w:val="PL"/>
      </w:pPr>
    </w:p>
    <w:p w14:paraId="48A3098E" w14:textId="77777777" w:rsidR="006A0E98" w:rsidRPr="002A02A7" w:rsidRDefault="006A0E98" w:rsidP="006A0E98">
      <w:pPr>
        <w:pStyle w:val="PL"/>
      </w:pPr>
      <w:r w:rsidRPr="002A02A7">
        <w:t xml:space="preserve">PUCCH-ResourceGroup-r16 ::=                </w:t>
      </w:r>
      <w:r w:rsidRPr="002A02A7">
        <w:rPr>
          <w:color w:val="993366"/>
        </w:rPr>
        <w:t>SEQUENCE</w:t>
      </w:r>
      <w:r w:rsidRPr="002A02A7">
        <w:t xml:space="preserve"> {</w:t>
      </w:r>
    </w:p>
    <w:p w14:paraId="31B26467" w14:textId="77777777" w:rsidR="006A0E98" w:rsidRPr="002A02A7" w:rsidRDefault="006A0E98" w:rsidP="006A0E98">
      <w:pPr>
        <w:pStyle w:val="PL"/>
      </w:pPr>
      <w:r w:rsidRPr="002A02A7">
        <w:t xml:space="preserve">    pucch-ResourceGroupId-r16                  PUCCH-ResourceGroupId-r16,</w:t>
      </w:r>
    </w:p>
    <w:p w14:paraId="23C298C3" w14:textId="77777777" w:rsidR="006A0E98" w:rsidRPr="002A02A7" w:rsidRDefault="006A0E98" w:rsidP="006A0E98">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7B6B4668" w14:textId="77777777" w:rsidR="006A0E98" w:rsidRPr="002A02A7" w:rsidRDefault="006A0E98" w:rsidP="006A0E98">
      <w:pPr>
        <w:pStyle w:val="PL"/>
      </w:pPr>
      <w:r w:rsidRPr="002A02A7">
        <w:t>}</w:t>
      </w:r>
    </w:p>
    <w:p w14:paraId="5D78EE41" w14:textId="77777777" w:rsidR="006A0E98" w:rsidRPr="002A02A7" w:rsidRDefault="006A0E98" w:rsidP="006A0E98">
      <w:pPr>
        <w:pStyle w:val="PL"/>
      </w:pPr>
    </w:p>
    <w:p w14:paraId="035911CD" w14:textId="77777777" w:rsidR="006A0E98" w:rsidRPr="002A02A7" w:rsidRDefault="006A0E98" w:rsidP="006A0E98">
      <w:pPr>
        <w:pStyle w:val="PL"/>
      </w:pPr>
      <w:r w:rsidRPr="002A02A7">
        <w:t xml:space="preserve">PUCCH-ResourceGroupId-r16 ::=              </w:t>
      </w:r>
      <w:r w:rsidRPr="002A02A7">
        <w:rPr>
          <w:color w:val="993366"/>
        </w:rPr>
        <w:t>INTEGER</w:t>
      </w:r>
      <w:r w:rsidRPr="002A02A7">
        <w:t xml:space="preserve"> (0..maxNrofPUCCH-ResourceGroups-1-r16)</w:t>
      </w:r>
    </w:p>
    <w:p w14:paraId="0B0CA551" w14:textId="77777777" w:rsidR="006A0E98" w:rsidRPr="002A02A7" w:rsidRDefault="006A0E98" w:rsidP="006A0E98">
      <w:pPr>
        <w:pStyle w:val="PL"/>
      </w:pPr>
    </w:p>
    <w:p w14:paraId="7F2EBE9B" w14:textId="77777777" w:rsidR="006A0E98" w:rsidRPr="002A02A7" w:rsidRDefault="006A0E98" w:rsidP="006A0E98">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3F534AA0" w14:textId="77777777" w:rsidR="006A0E98" w:rsidRPr="002A02A7" w:rsidRDefault="006A0E98" w:rsidP="006A0E98">
      <w:pPr>
        <w:pStyle w:val="PL"/>
      </w:pPr>
    </w:p>
    <w:p w14:paraId="7962C1F3" w14:textId="77777777" w:rsidR="006A0E98" w:rsidRPr="002A02A7" w:rsidRDefault="006A0E98" w:rsidP="006A0E98">
      <w:pPr>
        <w:pStyle w:val="PL"/>
      </w:pPr>
      <w:r w:rsidRPr="002A02A7">
        <w:t xml:space="preserve">DL-DataToUL-ACK-ForDCI-Format1-2-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5CB781B5" w14:textId="77777777" w:rsidR="006A0E98" w:rsidRPr="002A02A7" w:rsidRDefault="006A0E98" w:rsidP="006A0E98">
      <w:pPr>
        <w:pStyle w:val="PL"/>
      </w:pPr>
    </w:p>
    <w:p w14:paraId="06F7F578" w14:textId="77777777" w:rsidR="006A0E98" w:rsidRPr="002A02A7" w:rsidRDefault="006A0E98" w:rsidP="006A0E98">
      <w:pPr>
        <w:pStyle w:val="PL"/>
      </w:pPr>
      <w:r w:rsidRPr="002A02A7">
        <w:t xml:space="preserve">UL-AccessConfigListForDCI-Format1-1-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7190A19B" w14:textId="77777777" w:rsidR="006A0E98" w:rsidRPr="002A02A7" w:rsidRDefault="006A0E98" w:rsidP="006A0E98">
      <w:pPr>
        <w:pStyle w:val="PL"/>
      </w:pPr>
    </w:p>
    <w:p w14:paraId="5494AD2B" w14:textId="77777777" w:rsidR="006A0E98" w:rsidRPr="00E621CD" w:rsidRDefault="006A0E98" w:rsidP="006A0E98">
      <w:pPr>
        <w:pStyle w:val="PL"/>
        <w:rPr>
          <w:color w:val="808080"/>
        </w:rPr>
      </w:pPr>
      <w:r w:rsidRPr="00E621CD">
        <w:rPr>
          <w:color w:val="808080"/>
        </w:rPr>
        <w:t>-- TAG-PUCCH-CONFIG-STOP</w:t>
      </w:r>
    </w:p>
    <w:p w14:paraId="66C4402E" w14:textId="77777777" w:rsidR="006A0E98" w:rsidRPr="00E621CD" w:rsidRDefault="006A0E98" w:rsidP="006A0E98">
      <w:pPr>
        <w:pStyle w:val="PL"/>
        <w:rPr>
          <w:color w:val="808080"/>
        </w:rPr>
      </w:pPr>
      <w:r w:rsidRPr="00E621CD">
        <w:rPr>
          <w:color w:val="808080"/>
        </w:rPr>
        <w:t>-- ASN1STOP</w:t>
      </w:r>
    </w:p>
    <w:p w14:paraId="11DF24B1" w14:textId="77777777" w:rsidR="006A0E98" w:rsidRPr="00834AED" w:rsidRDefault="006A0E98" w:rsidP="006A0E98">
      <w:pPr>
        <w:pStyle w:val="PL"/>
      </w:pPr>
    </w:p>
    <w:p w14:paraId="388F571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58D3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C0CED" w14:textId="77777777" w:rsidR="006A0E98" w:rsidRPr="00834AED" w:rsidRDefault="006A0E98" w:rsidP="00F563E8">
            <w:pPr>
              <w:pStyle w:val="TAH"/>
              <w:rPr>
                <w:szCs w:val="22"/>
                <w:lang w:eastAsia="sv-SE"/>
              </w:rPr>
            </w:pPr>
            <w:r w:rsidRPr="00834AED">
              <w:rPr>
                <w:i/>
                <w:szCs w:val="22"/>
                <w:lang w:eastAsia="sv-SE"/>
              </w:rPr>
              <w:t xml:space="preserve">PUCCH-Config </w:t>
            </w:r>
            <w:r w:rsidRPr="00834AED">
              <w:rPr>
                <w:szCs w:val="22"/>
                <w:lang w:eastAsia="sv-SE"/>
              </w:rPr>
              <w:t>field descriptions</w:t>
            </w:r>
          </w:p>
        </w:tc>
      </w:tr>
      <w:tr w:rsidR="006A0E98" w:rsidRPr="00834AED" w14:paraId="5B35E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B911B4" w14:textId="77777777" w:rsidR="006A0E98" w:rsidRPr="00834AED" w:rsidRDefault="006A0E98" w:rsidP="00F563E8">
            <w:pPr>
              <w:pStyle w:val="TAL"/>
              <w:rPr>
                <w:szCs w:val="22"/>
                <w:lang w:eastAsia="sv-SE"/>
              </w:rPr>
            </w:pPr>
            <w:r w:rsidRPr="00834AED">
              <w:rPr>
                <w:b/>
                <w:i/>
                <w:szCs w:val="22"/>
                <w:lang w:eastAsia="sv-SE"/>
              </w:rPr>
              <w:t>dl-DataToUL-ACK, dl-DataToUL-ACK-ForDCI-Format1-2</w:t>
            </w:r>
          </w:p>
          <w:p w14:paraId="6FE910C9" w14:textId="77777777" w:rsidR="006A0E98" w:rsidRPr="00834AED" w:rsidRDefault="006A0E98" w:rsidP="00F563E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dl-DataToUL-ACKForDCI-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 and TS 38.213 [13], clause 9.2.3).</w:t>
            </w:r>
            <w:r w:rsidRPr="00834AED">
              <w:t xml:space="preserve"> If </w:t>
            </w:r>
            <w:r w:rsidRPr="00834AED">
              <w:rPr>
                <w:bCs/>
                <w:i/>
              </w:rPr>
              <w:t>dl-DataToUL-ACK</w:t>
            </w:r>
            <w:r w:rsidRPr="00834AED">
              <w:rPr>
                <w:i/>
              </w:rPr>
              <w:t>-r16</w:t>
            </w:r>
            <w:r w:rsidRPr="00834AED">
              <w:t xml:space="preserve"> is signalled, UE shall ignore the </w:t>
            </w:r>
            <w:r w:rsidRPr="00834AED">
              <w:rPr>
                <w:bCs/>
                <w:i/>
              </w:rPr>
              <w:t>dl-DataToUL-ACK</w:t>
            </w:r>
            <w:r w:rsidRPr="00834AED">
              <w:rPr>
                <w:i/>
              </w:rPr>
              <w:t xml:space="preserve"> </w:t>
            </w:r>
            <w:r w:rsidRPr="00834AED">
              <w:t>(without suffix). The value -1 corresponds to "non-numerical value" for the case where the A/N feedback timing is not explicitly included at the time of scheduling PDSCH.</w:t>
            </w:r>
          </w:p>
        </w:tc>
      </w:tr>
      <w:tr w:rsidR="006A0E98" w:rsidRPr="00834AED" w14:paraId="10A592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BFB41C" w14:textId="77777777" w:rsidR="006A0E98" w:rsidRPr="00834AED" w:rsidRDefault="006A0E98" w:rsidP="00F563E8">
            <w:pPr>
              <w:pStyle w:val="TAL"/>
              <w:rPr>
                <w:b/>
                <w:i/>
                <w:szCs w:val="22"/>
                <w:lang w:eastAsia="sv-SE"/>
              </w:rPr>
            </w:pPr>
            <w:r w:rsidRPr="00834AED">
              <w:rPr>
                <w:b/>
                <w:i/>
                <w:szCs w:val="22"/>
                <w:lang w:eastAsia="sv-SE"/>
              </w:rPr>
              <w:t>dmrs-UplinkTransformPrecodingPUCCH</w:t>
            </w:r>
          </w:p>
          <w:p w14:paraId="5B6D716F" w14:textId="77777777" w:rsidR="006A0E98" w:rsidRPr="00834AED" w:rsidRDefault="006A0E98" w:rsidP="00F563E8">
            <w:pPr>
              <w:pStyle w:val="TAL"/>
              <w:rPr>
                <w:b/>
                <w:i/>
                <w:szCs w:val="22"/>
                <w:lang w:eastAsia="sv-SE"/>
              </w:rPr>
            </w:pPr>
            <w:r w:rsidRPr="00834AED">
              <w:rPr>
                <w:szCs w:val="22"/>
                <w:lang w:eastAsia="sv-SE"/>
              </w:rPr>
              <w:t>This field is used for PUCCH formats 3 and 4 according to TS 38.211, Clause 6.4.1.3.3.1.</w:t>
            </w:r>
          </w:p>
        </w:tc>
      </w:tr>
      <w:tr w:rsidR="006A0E98" w:rsidRPr="00834AED" w14:paraId="148DF2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EA9227" w14:textId="77777777" w:rsidR="006A0E98" w:rsidRPr="00834AED" w:rsidRDefault="006A0E98" w:rsidP="00F563E8">
            <w:pPr>
              <w:pStyle w:val="TAL"/>
              <w:rPr>
                <w:szCs w:val="22"/>
                <w:lang w:eastAsia="sv-SE"/>
              </w:rPr>
            </w:pPr>
            <w:r w:rsidRPr="00834AED">
              <w:rPr>
                <w:b/>
                <w:i/>
                <w:szCs w:val="22"/>
                <w:lang w:eastAsia="sv-SE"/>
              </w:rPr>
              <w:t>format1</w:t>
            </w:r>
          </w:p>
          <w:p w14:paraId="53F5B783"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1.</w:t>
            </w:r>
          </w:p>
        </w:tc>
      </w:tr>
      <w:tr w:rsidR="006A0E98" w:rsidRPr="00834AED" w14:paraId="2E2520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8FD302" w14:textId="77777777" w:rsidR="006A0E98" w:rsidRPr="00834AED" w:rsidRDefault="006A0E98" w:rsidP="00F563E8">
            <w:pPr>
              <w:pStyle w:val="TAL"/>
              <w:rPr>
                <w:szCs w:val="22"/>
                <w:lang w:eastAsia="sv-SE"/>
              </w:rPr>
            </w:pPr>
            <w:r w:rsidRPr="00834AED">
              <w:rPr>
                <w:b/>
                <w:i/>
                <w:szCs w:val="22"/>
                <w:lang w:eastAsia="sv-SE"/>
              </w:rPr>
              <w:t>format2</w:t>
            </w:r>
          </w:p>
          <w:p w14:paraId="3C9EAB79"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2.</w:t>
            </w:r>
          </w:p>
        </w:tc>
      </w:tr>
      <w:tr w:rsidR="006A0E98" w:rsidRPr="00834AED" w14:paraId="4D70B0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0CC78" w14:textId="77777777" w:rsidR="006A0E98" w:rsidRPr="00834AED" w:rsidRDefault="006A0E98" w:rsidP="00F563E8">
            <w:pPr>
              <w:pStyle w:val="TAL"/>
              <w:rPr>
                <w:szCs w:val="22"/>
                <w:lang w:eastAsia="sv-SE"/>
              </w:rPr>
            </w:pPr>
            <w:r w:rsidRPr="00834AED">
              <w:rPr>
                <w:b/>
                <w:i/>
                <w:szCs w:val="22"/>
                <w:lang w:eastAsia="sv-SE"/>
              </w:rPr>
              <w:t>format3</w:t>
            </w:r>
          </w:p>
          <w:p w14:paraId="73C0FB2C"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3.</w:t>
            </w:r>
          </w:p>
        </w:tc>
      </w:tr>
      <w:tr w:rsidR="006A0E98" w:rsidRPr="00834AED" w14:paraId="6D0A71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3D5CF" w14:textId="77777777" w:rsidR="006A0E98" w:rsidRPr="00834AED" w:rsidRDefault="006A0E98" w:rsidP="00F563E8">
            <w:pPr>
              <w:pStyle w:val="TAL"/>
              <w:rPr>
                <w:szCs w:val="22"/>
                <w:lang w:eastAsia="sv-SE"/>
              </w:rPr>
            </w:pPr>
            <w:r w:rsidRPr="00834AED">
              <w:rPr>
                <w:b/>
                <w:i/>
                <w:szCs w:val="22"/>
                <w:lang w:eastAsia="sv-SE"/>
              </w:rPr>
              <w:t>format4.</w:t>
            </w:r>
          </w:p>
          <w:p w14:paraId="34CE6521"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4</w:t>
            </w:r>
          </w:p>
        </w:tc>
      </w:tr>
      <w:tr w:rsidR="006A0E98" w:rsidRPr="00834AED" w14:paraId="06596C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AEB658" w14:textId="77777777" w:rsidR="006A0E98" w:rsidRPr="00834AED" w:rsidRDefault="006A0E98" w:rsidP="00F563E8">
            <w:pPr>
              <w:pStyle w:val="TAL"/>
              <w:rPr>
                <w:b/>
                <w:bCs/>
                <w:i/>
                <w:iCs/>
                <w:lang w:eastAsia="x-none"/>
              </w:rPr>
            </w:pPr>
            <w:r w:rsidRPr="00834AED">
              <w:rPr>
                <w:b/>
                <w:bCs/>
                <w:i/>
                <w:iCs/>
                <w:lang w:eastAsia="x-none"/>
              </w:rPr>
              <w:t>numberOfBitsForPUCCH- ResourceIndicatorForDCI-Format1-2</w:t>
            </w:r>
          </w:p>
          <w:p w14:paraId="7D963418" w14:textId="77777777" w:rsidR="006A0E98" w:rsidRPr="00834AED" w:rsidRDefault="006A0E98" w:rsidP="00F563E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6A0E98" w:rsidRPr="00834AED" w14:paraId="76E5E3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AA779F" w14:textId="77777777" w:rsidR="006A0E98" w:rsidRPr="00834AED" w:rsidRDefault="006A0E98" w:rsidP="00F563E8">
            <w:pPr>
              <w:pStyle w:val="TAL"/>
              <w:rPr>
                <w:b/>
                <w:i/>
                <w:szCs w:val="22"/>
                <w:lang w:eastAsia="sv-SE"/>
              </w:rPr>
            </w:pPr>
            <w:r w:rsidRPr="00834AED">
              <w:rPr>
                <w:b/>
                <w:i/>
                <w:szCs w:val="22"/>
                <w:lang w:eastAsia="sv-SE"/>
              </w:rPr>
              <w:t>resourceGroupToAddModList, resourceGroupToReleaseList</w:t>
            </w:r>
          </w:p>
          <w:p w14:paraId="39BBDBA4" w14:textId="77777777" w:rsidR="006A0E98" w:rsidRPr="00834AED" w:rsidRDefault="006A0E98" w:rsidP="00F563E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6A0E98" w:rsidRPr="00834AED" w14:paraId="32E19F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6850B3" w14:textId="77777777" w:rsidR="006A0E98" w:rsidRPr="00834AED" w:rsidRDefault="006A0E98" w:rsidP="00F563E8">
            <w:pPr>
              <w:pStyle w:val="TAL"/>
              <w:rPr>
                <w:szCs w:val="22"/>
                <w:lang w:eastAsia="sv-SE"/>
              </w:rPr>
            </w:pPr>
            <w:r w:rsidRPr="00834AED">
              <w:rPr>
                <w:b/>
                <w:i/>
                <w:szCs w:val="22"/>
                <w:lang w:eastAsia="sv-SE"/>
              </w:rPr>
              <w:t>resourceSetToAddModList, resourceSetToReleaseList</w:t>
            </w:r>
          </w:p>
          <w:p w14:paraId="78ECE387" w14:textId="77777777" w:rsidR="006A0E98" w:rsidRPr="00834AED" w:rsidRDefault="006A0E98" w:rsidP="00F563E8">
            <w:pPr>
              <w:pStyle w:val="TAL"/>
              <w:rPr>
                <w:szCs w:val="22"/>
                <w:lang w:eastAsia="sv-SE"/>
              </w:rPr>
            </w:pPr>
            <w:r w:rsidRPr="00834AED">
              <w:rPr>
                <w:szCs w:val="22"/>
                <w:lang w:eastAsia="sv-SE"/>
              </w:rPr>
              <w:t>Lists for adding and releasing PUCCH resource sets (see TS 38.213 [13], clause 9.2).</w:t>
            </w:r>
          </w:p>
        </w:tc>
      </w:tr>
      <w:tr w:rsidR="006A0E98" w:rsidRPr="00834AED" w14:paraId="421CA6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70CB6" w14:textId="77777777" w:rsidR="006A0E98" w:rsidRPr="00834AED" w:rsidRDefault="006A0E98" w:rsidP="00F563E8">
            <w:pPr>
              <w:pStyle w:val="TAL"/>
              <w:rPr>
                <w:szCs w:val="22"/>
                <w:lang w:eastAsia="sv-SE"/>
              </w:rPr>
            </w:pPr>
            <w:r w:rsidRPr="00834AED">
              <w:rPr>
                <w:b/>
                <w:i/>
                <w:szCs w:val="22"/>
                <w:lang w:eastAsia="sv-SE"/>
              </w:rPr>
              <w:t>resourceToAddModList, resourceToAddModListExt, resourceToReleaseList</w:t>
            </w:r>
          </w:p>
          <w:p w14:paraId="4D6F4E53" w14:textId="77777777" w:rsidR="006A0E98" w:rsidRPr="00834AED" w:rsidRDefault="006A0E98" w:rsidP="00F563E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6A0E98" w:rsidRPr="00834AED" w14:paraId="5FB7BC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9D9D2" w14:textId="77777777" w:rsidR="006A0E98" w:rsidRPr="00834AED" w:rsidRDefault="006A0E98" w:rsidP="00F563E8">
            <w:pPr>
              <w:pStyle w:val="TAL"/>
              <w:rPr>
                <w:szCs w:val="22"/>
                <w:lang w:eastAsia="sv-SE"/>
              </w:rPr>
            </w:pPr>
            <w:r w:rsidRPr="00834AED">
              <w:rPr>
                <w:b/>
                <w:i/>
                <w:szCs w:val="22"/>
                <w:lang w:eastAsia="sv-SE"/>
              </w:rPr>
              <w:t>spatialRelationInfoToAddModList, spatialRelationInfoToAddModList2 , spatialRelationInfoToAddModListExt</w:t>
            </w:r>
          </w:p>
          <w:p w14:paraId="409643E7" w14:textId="77777777" w:rsidR="006A0E98" w:rsidRPr="00834AED" w:rsidRDefault="006A0E98" w:rsidP="00F563E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6A0E98" w:rsidRPr="00834AED" w14:paraId="428B9555" w14:textId="77777777" w:rsidTr="00F563E8">
        <w:tc>
          <w:tcPr>
            <w:tcW w:w="14173" w:type="dxa"/>
            <w:tcBorders>
              <w:top w:val="single" w:sz="4" w:space="0" w:color="auto"/>
              <w:left w:val="single" w:sz="4" w:space="0" w:color="auto"/>
              <w:bottom w:val="single" w:sz="4" w:space="0" w:color="auto"/>
              <w:right w:val="single" w:sz="4" w:space="0" w:color="auto"/>
            </w:tcBorders>
          </w:tcPr>
          <w:p w14:paraId="26DA78CD" w14:textId="77777777" w:rsidR="006A0E98" w:rsidRPr="00834AED" w:rsidRDefault="006A0E98" w:rsidP="00F563E8">
            <w:pPr>
              <w:pStyle w:val="TAL"/>
              <w:rPr>
                <w:b/>
                <w:i/>
              </w:rPr>
            </w:pPr>
            <w:r w:rsidRPr="00834AED">
              <w:rPr>
                <w:b/>
                <w:i/>
              </w:rPr>
              <w:t>sps-PUCCH-AN-List</w:t>
            </w:r>
          </w:p>
          <w:p w14:paraId="2659151C" w14:textId="77777777" w:rsidR="006A0E98" w:rsidRPr="00834AED" w:rsidRDefault="006A0E98" w:rsidP="00F563E8">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6A0E98" w:rsidRPr="00834AED" w14:paraId="6D57F4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ECC6A0" w14:textId="77777777" w:rsidR="006A0E98" w:rsidRPr="00834AED" w:rsidRDefault="006A0E98" w:rsidP="00F563E8">
            <w:pPr>
              <w:pStyle w:val="TAL"/>
              <w:rPr>
                <w:b/>
                <w:bCs/>
                <w:i/>
                <w:iCs/>
                <w:lang w:eastAsia="x-none"/>
              </w:rPr>
            </w:pPr>
            <w:r w:rsidRPr="00834AED">
              <w:rPr>
                <w:b/>
                <w:bCs/>
                <w:i/>
                <w:iCs/>
                <w:lang w:eastAsia="x-none"/>
              </w:rPr>
              <w:t>subslotLengthForPUCCH</w:t>
            </w:r>
          </w:p>
          <w:p w14:paraId="398CE5C8" w14:textId="77777777" w:rsidR="006A0E98" w:rsidRPr="00834AED" w:rsidRDefault="006A0E98" w:rsidP="00F563E8">
            <w:pPr>
              <w:pStyle w:val="TAL"/>
              <w:rPr>
                <w:b/>
                <w:i/>
                <w:szCs w:val="22"/>
                <w:lang w:eastAsia="sv-SE"/>
              </w:rPr>
            </w:pPr>
            <w:r w:rsidRPr="00834AED">
              <w:rPr>
                <w:szCs w:val="22"/>
                <w:lang w:eastAsia="sv-SE"/>
              </w:rPr>
              <w:t xml:space="preserve">Indicate the sub-slot length for sub-slot based PUCCH feedback in number of symbols (see TS 38.213 [13], clause 9.1). Value </w:t>
            </w:r>
            <w:r w:rsidRPr="00834AED">
              <w:rPr>
                <w:i/>
                <w:szCs w:val="22"/>
                <w:lang w:eastAsia="sv-SE"/>
              </w:rPr>
              <w:t>n2</w:t>
            </w:r>
            <w:r w:rsidRPr="00834AED">
              <w:rPr>
                <w:szCs w:val="22"/>
                <w:lang w:eastAsia="sv-SE"/>
              </w:rPr>
              <w:t xml:space="preserve"> corresponds to 2 symbols, value </w:t>
            </w:r>
            <w:r w:rsidRPr="00834AED">
              <w:rPr>
                <w:i/>
                <w:szCs w:val="22"/>
              </w:rPr>
              <w:t>n6</w:t>
            </w:r>
            <w:r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Pr="00834AED">
              <w:rPr>
                <w:szCs w:val="22"/>
              </w:rPr>
              <w:t xml:space="preserve"> For normal CP, the value is either </w:t>
            </w:r>
            <w:r w:rsidRPr="00834AED">
              <w:rPr>
                <w:i/>
                <w:szCs w:val="22"/>
              </w:rPr>
              <w:t>n2</w:t>
            </w:r>
            <w:r w:rsidRPr="00834AED">
              <w:rPr>
                <w:szCs w:val="22"/>
              </w:rPr>
              <w:t xml:space="preserve"> or </w:t>
            </w:r>
            <w:r w:rsidRPr="00834AED">
              <w:rPr>
                <w:i/>
                <w:szCs w:val="22"/>
              </w:rPr>
              <w:t>n7</w:t>
            </w:r>
            <w:r w:rsidRPr="00834AED">
              <w:rPr>
                <w:szCs w:val="22"/>
              </w:rPr>
              <w:t xml:space="preserve">. For extended CP, the value is either </w:t>
            </w:r>
            <w:r w:rsidRPr="00834AED">
              <w:rPr>
                <w:i/>
                <w:szCs w:val="22"/>
              </w:rPr>
              <w:t>n2</w:t>
            </w:r>
            <w:r w:rsidRPr="00834AED">
              <w:rPr>
                <w:szCs w:val="22"/>
              </w:rPr>
              <w:t xml:space="preserve"> or </w:t>
            </w:r>
            <w:r w:rsidRPr="00834AED">
              <w:rPr>
                <w:i/>
                <w:szCs w:val="22"/>
              </w:rPr>
              <w:t>n6</w:t>
            </w:r>
            <w:r w:rsidRPr="00834AED">
              <w:rPr>
                <w:szCs w:val="22"/>
              </w:rPr>
              <w:t>.</w:t>
            </w:r>
          </w:p>
        </w:tc>
      </w:tr>
      <w:tr w:rsidR="006A0E98" w:rsidRPr="00834AED" w14:paraId="04477CF0" w14:textId="77777777" w:rsidTr="00F563E8">
        <w:tc>
          <w:tcPr>
            <w:tcW w:w="14173" w:type="dxa"/>
            <w:tcBorders>
              <w:top w:val="single" w:sz="4" w:space="0" w:color="auto"/>
              <w:left w:val="single" w:sz="4" w:space="0" w:color="auto"/>
              <w:bottom w:val="single" w:sz="4" w:space="0" w:color="auto"/>
              <w:right w:val="single" w:sz="4" w:space="0" w:color="auto"/>
            </w:tcBorders>
          </w:tcPr>
          <w:p w14:paraId="6251CA6A" w14:textId="77777777" w:rsidR="006A0E98" w:rsidRPr="00834AED" w:rsidRDefault="006A0E98" w:rsidP="00F563E8">
            <w:pPr>
              <w:pStyle w:val="TAL"/>
              <w:rPr>
                <w:b/>
                <w:bCs/>
                <w:i/>
                <w:iCs/>
                <w:lang w:eastAsia="x-none"/>
              </w:rPr>
            </w:pPr>
            <w:r w:rsidRPr="00834AED">
              <w:rPr>
                <w:b/>
                <w:bCs/>
                <w:i/>
                <w:iCs/>
                <w:lang w:eastAsia="x-none"/>
              </w:rPr>
              <w:t>ul-AccessConfigListForDCI-Format1-1</w:t>
            </w:r>
          </w:p>
          <w:p w14:paraId="76CF283C" w14:textId="77777777" w:rsidR="006A0E98" w:rsidRPr="00834AED" w:rsidRDefault="006A0E98" w:rsidP="00F563E8">
            <w:pPr>
              <w:pStyle w:val="TAL"/>
              <w:rPr>
                <w:lang w:eastAsia="x-none"/>
              </w:rPr>
            </w:pPr>
            <w:r w:rsidRPr="00834AED">
              <w:rPr>
                <w:lang w:eastAsia="x-none"/>
              </w:rPr>
              <w:t>List of the combinations of cyclic prefix extension and UL channel access type (See TS 38.212 [17], Clause 7.3.1).</w:t>
            </w:r>
          </w:p>
        </w:tc>
      </w:tr>
    </w:tbl>
    <w:p w14:paraId="4590AF7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BDC4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875D8" w14:textId="77777777" w:rsidR="006A0E98" w:rsidRPr="00834AED" w:rsidRDefault="006A0E98" w:rsidP="00F563E8">
            <w:pPr>
              <w:pStyle w:val="TAH"/>
              <w:rPr>
                <w:szCs w:val="22"/>
                <w:lang w:eastAsia="sv-SE"/>
              </w:rPr>
            </w:pPr>
            <w:r w:rsidRPr="00834AED">
              <w:rPr>
                <w:i/>
                <w:szCs w:val="22"/>
                <w:lang w:eastAsia="sv-SE"/>
              </w:rPr>
              <w:t xml:space="preserve">PUCCH-format3 </w:t>
            </w:r>
            <w:r w:rsidRPr="00834AED">
              <w:rPr>
                <w:szCs w:val="22"/>
                <w:lang w:eastAsia="sv-SE"/>
              </w:rPr>
              <w:t>field descriptions</w:t>
            </w:r>
          </w:p>
        </w:tc>
      </w:tr>
      <w:tr w:rsidR="006A0E98" w:rsidRPr="00834AED" w14:paraId="35ACD15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358975" w14:textId="77777777" w:rsidR="006A0E98" w:rsidRPr="00834AED" w:rsidRDefault="006A0E98" w:rsidP="00F563E8">
            <w:pPr>
              <w:pStyle w:val="TAL"/>
              <w:rPr>
                <w:szCs w:val="22"/>
                <w:lang w:eastAsia="sv-SE"/>
              </w:rPr>
            </w:pPr>
            <w:r w:rsidRPr="00834AED">
              <w:rPr>
                <w:b/>
                <w:i/>
                <w:szCs w:val="22"/>
                <w:lang w:eastAsia="sv-SE"/>
              </w:rPr>
              <w:t>nrofPRBs</w:t>
            </w:r>
          </w:p>
          <w:p w14:paraId="42E71210" w14:textId="77777777" w:rsidR="006A0E98" w:rsidRPr="00834AED" w:rsidRDefault="006A0E98" w:rsidP="00F563E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41E8F00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C70E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CC6BC" w14:textId="77777777" w:rsidR="006A0E98" w:rsidRPr="00834AED" w:rsidRDefault="006A0E98" w:rsidP="00F563E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6A0E98" w:rsidRPr="00834AED" w14:paraId="2AA6B9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9DC80B" w14:textId="77777777" w:rsidR="006A0E98" w:rsidRPr="00834AED" w:rsidRDefault="006A0E98" w:rsidP="00F563E8">
            <w:pPr>
              <w:pStyle w:val="TAL"/>
              <w:rPr>
                <w:szCs w:val="22"/>
                <w:lang w:eastAsia="sv-SE"/>
              </w:rPr>
            </w:pPr>
            <w:r w:rsidRPr="00834AED">
              <w:rPr>
                <w:b/>
                <w:i/>
                <w:szCs w:val="22"/>
                <w:lang w:eastAsia="sv-SE"/>
              </w:rPr>
              <w:t>additionalDMRS</w:t>
            </w:r>
          </w:p>
          <w:p w14:paraId="0A1033FA" w14:textId="77777777" w:rsidR="006A0E98" w:rsidRPr="00834AED" w:rsidRDefault="006A0E98" w:rsidP="00F563E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A0E98" w:rsidRPr="00834AED" w14:paraId="7F1438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25D42F" w14:textId="77777777" w:rsidR="006A0E98" w:rsidRPr="00834AED" w:rsidRDefault="006A0E98" w:rsidP="00F563E8">
            <w:pPr>
              <w:pStyle w:val="TAL"/>
              <w:rPr>
                <w:szCs w:val="22"/>
                <w:lang w:eastAsia="sv-SE"/>
              </w:rPr>
            </w:pPr>
            <w:r w:rsidRPr="00834AED">
              <w:rPr>
                <w:b/>
                <w:i/>
                <w:szCs w:val="22"/>
                <w:lang w:eastAsia="sv-SE"/>
              </w:rPr>
              <w:t>interslotFrequencyHopping</w:t>
            </w:r>
          </w:p>
          <w:p w14:paraId="1B49F3A1" w14:textId="77777777" w:rsidR="006A0E98" w:rsidRPr="00834AED" w:rsidRDefault="006A0E98" w:rsidP="00F563E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A0E98" w:rsidRPr="00834AED" w14:paraId="5A79E9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BC54F7" w14:textId="77777777" w:rsidR="006A0E98" w:rsidRPr="00834AED" w:rsidRDefault="006A0E98" w:rsidP="00F563E8">
            <w:pPr>
              <w:pStyle w:val="TAL"/>
              <w:rPr>
                <w:szCs w:val="22"/>
                <w:lang w:eastAsia="sv-SE"/>
              </w:rPr>
            </w:pPr>
            <w:r w:rsidRPr="00834AED">
              <w:rPr>
                <w:b/>
                <w:i/>
                <w:szCs w:val="22"/>
                <w:lang w:eastAsia="sv-SE"/>
              </w:rPr>
              <w:t>maxCodeRate</w:t>
            </w:r>
          </w:p>
          <w:p w14:paraId="6514652A" w14:textId="77777777" w:rsidR="006A0E98" w:rsidRPr="00834AED" w:rsidRDefault="006A0E98" w:rsidP="00F563E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6A0E98" w:rsidRPr="00834AED" w14:paraId="42A216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FFCD43" w14:textId="77777777" w:rsidR="006A0E98" w:rsidRPr="00834AED" w:rsidRDefault="006A0E98" w:rsidP="00F563E8">
            <w:pPr>
              <w:pStyle w:val="TAL"/>
              <w:rPr>
                <w:szCs w:val="22"/>
                <w:lang w:eastAsia="sv-SE"/>
              </w:rPr>
            </w:pPr>
            <w:r w:rsidRPr="00834AED">
              <w:rPr>
                <w:b/>
                <w:i/>
                <w:szCs w:val="22"/>
                <w:lang w:eastAsia="sv-SE"/>
              </w:rPr>
              <w:t>nrofSlots</w:t>
            </w:r>
          </w:p>
          <w:p w14:paraId="1D723D30" w14:textId="77777777" w:rsidR="006A0E98" w:rsidRPr="00834AED" w:rsidRDefault="006A0E98" w:rsidP="00F563E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6A0E98" w:rsidRPr="00834AED" w14:paraId="2CA8A8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A0CAD" w14:textId="77777777" w:rsidR="006A0E98" w:rsidRPr="00834AED" w:rsidRDefault="006A0E98" w:rsidP="00F563E8">
            <w:pPr>
              <w:pStyle w:val="TAL"/>
              <w:rPr>
                <w:szCs w:val="22"/>
                <w:lang w:eastAsia="sv-SE"/>
              </w:rPr>
            </w:pPr>
            <w:r w:rsidRPr="00834AED">
              <w:rPr>
                <w:b/>
                <w:i/>
                <w:szCs w:val="22"/>
                <w:lang w:eastAsia="sv-SE"/>
              </w:rPr>
              <w:t>pi2BPSK</w:t>
            </w:r>
          </w:p>
          <w:p w14:paraId="36D536EB" w14:textId="77777777" w:rsidR="006A0E98" w:rsidRPr="00834AED" w:rsidRDefault="006A0E98" w:rsidP="00F563E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6A0E98" w:rsidRPr="00834AED" w14:paraId="50ED96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5C678A" w14:textId="77777777" w:rsidR="006A0E98" w:rsidRPr="00834AED" w:rsidRDefault="006A0E98" w:rsidP="00F563E8">
            <w:pPr>
              <w:pStyle w:val="TAL"/>
              <w:rPr>
                <w:szCs w:val="22"/>
                <w:lang w:eastAsia="sv-SE"/>
              </w:rPr>
            </w:pPr>
            <w:r w:rsidRPr="00834AED">
              <w:rPr>
                <w:b/>
                <w:i/>
                <w:szCs w:val="22"/>
                <w:lang w:eastAsia="sv-SE"/>
              </w:rPr>
              <w:t>rb-SetIndex</w:t>
            </w:r>
          </w:p>
          <w:p w14:paraId="3CFCFFC9" w14:textId="77777777" w:rsidR="006A0E98" w:rsidRPr="00834AED" w:rsidRDefault="006A0E98" w:rsidP="00F563E8">
            <w:pPr>
              <w:pStyle w:val="TAL"/>
              <w:rPr>
                <w:b/>
                <w:i/>
                <w:szCs w:val="22"/>
                <w:lang w:eastAsia="sv-SE"/>
              </w:rPr>
            </w:pPr>
            <w:r w:rsidRPr="00834AED">
              <w:rPr>
                <w:bCs/>
                <w:iCs/>
                <w:lang w:eastAsia="sv-SE"/>
              </w:rPr>
              <w:t>Indicates the RB set where PUCCH resource</w:t>
            </w:r>
            <w:r w:rsidRPr="00834AED">
              <w:rPr>
                <w:bCs/>
                <w:iCs/>
              </w:rPr>
              <w:t xml:space="preserve"> is allocated</w:t>
            </w:r>
            <w:r w:rsidRPr="00834AED">
              <w:rPr>
                <w:szCs w:val="22"/>
                <w:lang w:eastAsia="sv-SE"/>
              </w:rPr>
              <w:t>.</w:t>
            </w:r>
          </w:p>
        </w:tc>
      </w:tr>
      <w:tr w:rsidR="006A0E98" w:rsidRPr="00834AED" w14:paraId="51A8B7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A0E2AE" w14:textId="77777777" w:rsidR="006A0E98" w:rsidRPr="00834AED" w:rsidRDefault="006A0E98" w:rsidP="00F563E8">
            <w:pPr>
              <w:pStyle w:val="TAL"/>
              <w:rPr>
                <w:szCs w:val="22"/>
                <w:lang w:eastAsia="sv-SE"/>
              </w:rPr>
            </w:pPr>
            <w:r w:rsidRPr="00834AED">
              <w:rPr>
                <w:b/>
                <w:i/>
                <w:szCs w:val="22"/>
                <w:lang w:eastAsia="sv-SE"/>
              </w:rPr>
              <w:t>simultaneousHARQ-ACK-CSI</w:t>
            </w:r>
          </w:p>
          <w:p w14:paraId="48251523" w14:textId="77777777" w:rsidR="006A0E98" w:rsidRPr="00834AED" w:rsidRDefault="006A0E98" w:rsidP="00F563E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5084728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AA374A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2A6CFA" w14:textId="77777777" w:rsidR="006A0E98" w:rsidRPr="00834AED" w:rsidRDefault="006A0E98" w:rsidP="00F563E8">
            <w:pPr>
              <w:pStyle w:val="TAH"/>
              <w:rPr>
                <w:szCs w:val="22"/>
                <w:lang w:eastAsia="sv-SE"/>
              </w:rPr>
            </w:pPr>
            <w:r w:rsidRPr="00834AED">
              <w:rPr>
                <w:i/>
                <w:szCs w:val="22"/>
                <w:lang w:eastAsia="sv-SE"/>
              </w:rPr>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6A0E98" w:rsidRPr="00834AED" w14:paraId="6D29C2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C02A74" w14:textId="77777777" w:rsidR="006A0E98" w:rsidRPr="00834AED" w:rsidRDefault="006A0E98" w:rsidP="00F563E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3629658E" w14:textId="77777777" w:rsidR="006A0E98" w:rsidRPr="00834AED" w:rsidRDefault="006A0E98" w:rsidP="00F563E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6A0E98" w:rsidRPr="00834AED" w14:paraId="5DF4C3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04ED97" w14:textId="77777777" w:rsidR="006A0E98" w:rsidRPr="00834AED" w:rsidRDefault="006A0E98" w:rsidP="00F563E8">
            <w:pPr>
              <w:pStyle w:val="TAL"/>
              <w:rPr>
                <w:szCs w:val="22"/>
                <w:lang w:eastAsia="sv-SE"/>
              </w:rPr>
            </w:pPr>
            <w:r w:rsidRPr="00834AED">
              <w:rPr>
                <w:b/>
                <w:i/>
                <w:szCs w:val="22"/>
                <w:lang w:eastAsia="sv-SE"/>
              </w:rPr>
              <w:t>interlace0</w:t>
            </w:r>
          </w:p>
          <w:p w14:paraId="361BA77A" w14:textId="77777777" w:rsidR="006A0E98" w:rsidRPr="00834AED" w:rsidRDefault="006A0E98" w:rsidP="00F563E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6A0E98" w:rsidRPr="00834AED" w14:paraId="3DAEEA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F400A4" w14:textId="77777777" w:rsidR="006A0E98" w:rsidRPr="00834AED" w:rsidRDefault="006A0E98" w:rsidP="00F563E8">
            <w:pPr>
              <w:pStyle w:val="TAL"/>
              <w:rPr>
                <w:szCs w:val="22"/>
                <w:lang w:eastAsia="sv-SE"/>
              </w:rPr>
            </w:pPr>
            <w:r w:rsidRPr="00834AED">
              <w:rPr>
                <w:b/>
                <w:i/>
                <w:szCs w:val="22"/>
                <w:lang w:eastAsia="sv-SE"/>
              </w:rPr>
              <w:t>interlace1</w:t>
            </w:r>
          </w:p>
          <w:p w14:paraId="58C94D7F" w14:textId="77777777" w:rsidR="006A0E98" w:rsidRPr="00834AED" w:rsidRDefault="006A0E98" w:rsidP="00F563E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6A0E98" w:rsidRPr="00834AED" w14:paraId="0B064D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6C3F76" w14:textId="77777777" w:rsidR="006A0E98" w:rsidRPr="00834AED" w:rsidRDefault="006A0E98" w:rsidP="00F563E8">
            <w:pPr>
              <w:pStyle w:val="TAL"/>
              <w:rPr>
                <w:b/>
                <w:bCs/>
                <w:i/>
                <w:iCs/>
                <w:lang w:eastAsia="sv-SE"/>
              </w:rPr>
            </w:pPr>
            <w:r w:rsidRPr="00834AED">
              <w:rPr>
                <w:b/>
                <w:bCs/>
                <w:i/>
                <w:iCs/>
                <w:lang w:eastAsia="sv-SE"/>
              </w:rPr>
              <w:t>intraSlotFrequencyHopping</w:t>
            </w:r>
          </w:p>
          <w:p w14:paraId="25CB8050" w14:textId="77777777" w:rsidR="006A0E98" w:rsidRPr="00834AED" w:rsidRDefault="006A0E98" w:rsidP="00F563E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A0E98" w:rsidRPr="00834AED" w14:paraId="423D0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53EAA" w14:textId="77777777" w:rsidR="006A0E98" w:rsidRPr="00834AED" w:rsidRDefault="006A0E98" w:rsidP="00F563E8">
            <w:pPr>
              <w:pStyle w:val="TAL"/>
              <w:rPr>
                <w:szCs w:val="22"/>
                <w:lang w:eastAsia="sv-SE"/>
              </w:rPr>
            </w:pPr>
            <w:r w:rsidRPr="00834AED">
              <w:rPr>
                <w:b/>
                <w:i/>
                <w:szCs w:val="22"/>
                <w:lang w:eastAsia="sv-SE"/>
              </w:rPr>
              <w:t>occ-Index</w:t>
            </w:r>
          </w:p>
          <w:p w14:paraId="2901B9AE" w14:textId="77777777" w:rsidR="006A0E98" w:rsidRPr="00834AED" w:rsidRDefault="006A0E98" w:rsidP="00F563E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6A0E98" w:rsidRPr="00834AED" w14:paraId="295D20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E92595" w14:textId="77777777" w:rsidR="006A0E98" w:rsidRPr="00834AED" w:rsidRDefault="006A0E98" w:rsidP="00F563E8">
            <w:pPr>
              <w:pStyle w:val="TAL"/>
              <w:rPr>
                <w:szCs w:val="22"/>
                <w:lang w:eastAsia="sv-SE"/>
              </w:rPr>
            </w:pPr>
            <w:r w:rsidRPr="00834AED">
              <w:rPr>
                <w:b/>
                <w:i/>
                <w:szCs w:val="22"/>
                <w:lang w:eastAsia="sv-SE"/>
              </w:rPr>
              <w:t>occ-Length</w:t>
            </w:r>
          </w:p>
          <w:p w14:paraId="1D538D36" w14:textId="77777777" w:rsidR="006A0E98" w:rsidRPr="00834AED" w:rsidRDefault="006A0E98" w:rsidP="00F563E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6A0E98" w:rsidRPr="00834AED" w14:paraId="2EA77C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B16D81" w14:textId="77777777" w:rsidR="006A0E98" w:rsidRPr="00834AED" w:rsidRDefault="006A0E98" w:rsidP="00F563E8">
            <w:pPr>
              <w:pStyle w:val="TAL"/>
              <w:rPr>
                <w:bCs/>
                <w:iCs/>
                <w:lang w:eastAsia="sv-SE"/>
              </w:rPr>
            </w:pPr>
            <w:r w:rsidRPr="00834AED">
              <w:rPr>
                <w:b/>
                <w:bCs/>
                <w:i/>
                <w:iCs/>
                <w:lang w:eastAsia="sv-SE"/>
              </w:rPr>
              <w:t>pucch-ResourceId</w:t>
            </w:r>
          </w:p>
          <w:p w14:paraId="55C2D663" w14:textId="77777777" w:rsidR="006A0E98" w:rsidRPr="00834AED" w:rsidRDefault="006A0E98" w:rsidP="00F563E8">
            <w:pPr>
              <w:pStyle w:val="TAL"/>
              <w:rPr>
                <w:bCs/>
                <w:iCs/>
                <w:lang w:eastAsia="sv-SE"/>
              </w:rPr>
            </w:pPr>
            <w:r w:rsidRPr="00834AED">
              <w:rPr>
                <w:bCs/>
                <w:iCs/>
                <w:lang w:eastAsia="sv-SE"/>
              </w:rPr>
              <w:t>Identifier of the PUCCH resource.</w:t>
            </w:r>
          </w:p>
        </w:tc>
      </w:tr>
      <w:tr w:rsidR="006A0E98" w:rsidRPr="00834AED" w14:paraId="49A3F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B2FA4" w14:textId="77777777" w:rsidR="006A0E98" w:rsidRPr="00834AED" w:rsidRDefault="006A0E98" w:rsidP="00F563E8">
            <w:pPr>
              <w:pStyle w:val="TAL"/>
              <w:rPr>
                <w:b/>
                <w:bCs/>
                <w:i/>
                <w:iCs/>
                <w:lang w:eastAsia="sv-SE"/>
              </w:rPr>
            </w:pPr>
            <w:r w:rsidRPr="00834AED">
              <w:rPr>
                <w:b/>
                <w:bCs/>
                <w:i/>
                <w:iCs/>
                <w:lang w:eastAsia="sv-SE"/>
              </w:rPr>
              <w:t>secondHopPRB</w:t>
            </w:r>
          </w:p>
          <w:p w14:paraId="2D0F93C0" w14:textId="77777777" w:rsidR="006A0E98" w:rsidRPr="00834AED" w:rsidRDefault="006A0E98" w:rsidP="00F563E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329B17A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FA040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E82A02" w14:textId="77777777" w:rsidR="006A0E98" w:rsidRPr="00834AED" w:rsidRDefault="006A0E98" w:rsidP="00F563E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6A0E98" w:rsidRPr="00834AED" w14:paraId="569579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CDD9ED" w14:textId="77777777" w:rsidR="006A0E98" w:rsidRPr="00834AED" w:rsidRDefault="006A0E98" w:rsidP="00F563E8">
            <w:pPr>
              <w:pStyle w:val="TAL"/>
              <w:rPr>
                <w:szCs w:val="22"/>
                <w:lang w:eastAsia="sv-SE"/>
              </w:rPr>
            </w:pPr>
            <w:r w:rsidRPr="00834AED">
              <w:rPr>
                <w:b/>
                <w:i/>
                <w:szCs w:val="22"/>
                <w:lang w:eastAsia="sv-SE"/>
              </w:rPr>
              <w:t>maxPayloadSize</w:t>
            </w:r>
          </w:p>
          <w:p w14:paraId="312E418D" w14:textId="77777777" w:rsidR="006A0E98" w:rsidRPr="00834AED" w:rsidRDefault="006A0E98" w:rsidP="00F563E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A0E98" w:rsidRPr="00834AED" w14:paraId="400E81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6863FE" w14:textId="77777777" w:rsidR="006A0E98" w:rsidRPr="00834AED" w:rsidRDefault="006A0E98" w:rsidP="00F563E8">
            <w:pPr>
              <w:pStyle w:val="TAL"/>
              <w:rPr>
                <w:szCs w:val="22"/>
                <w:lang w:eastAsia="sv-SE"/>
              </w:rPr>
            </w:pPr>
            <w:r w:rsidRPr="00834AED">
              <w:rPr>
                <w:b/>
                <w:i/>
                <w:szCs w:val="22"/>
                <w:lang w:eastAsia="sv-SE"/>
              </w:rPr>
              <w:t>resourceList</w:t>
            </w:r>
          </w:p>
          <w:p w14:paraId="22D0D1D4" w14:textId="77777777" w:rsidR="006A0E98" w:rsidRPr="00834AED" w:rsidRDefault="006A0E98" w:rsidP="00F563E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078E53F4" w14:textId="77777777" w:rsidR="006A0E98" w:rsidRPr="00834AED" w:rsidRDefault="006A0E98" w:rsidP="006A0E9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A0E98" w:rsidRPr="00834AED" w14:paraId="2B465804" w14:textId="77777777" w:rsidTr="00F563E8">
        <w:trPr>
          <w:trHeight w:val="400"/>
        </w:trPr>
        <w:tc>
          <w:tcPr>
            <w:tcW w:w="4023" w:type="dxa"/>
            <w:tcBorders>
              <w:top w:val="single" w:sz="4" w:space="0" w:color="auto"/>
              <w:left w:val="single" w:sz="4" w:space="0" w:color="auto"/>
              <w:bottom w:val="single" w:sz="4" w:space="0" w:color="auto"/>
              <w:right w:val="single" w:sz="4" w:space="0" w:color="auto"/>
            </w:tcBorders>
            <w:hideMark/>
          </w:tcPr>
          <w:p w14:paraId="7A375FCD" w14:textId="77777777" w:rsidR="006A0E98" w:rsidRPr="00834AED" w:rsidRDefault="006A0E98" w:rsidP="00F563E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9632319" w14:textId="77777777" w:rsidR="006A0E98" w:rsidRPr="00834AED" w:rsidRDefault="006A0E98" w:rsidP="00F563E8">
            <w:pPr>
              <w:pStyle w:val="TAH"/>
              <w:rPr>
                <w:lang w:eastAsia="sv-SE"/>
              </w:rPr>
            </w:pPr>
            <w:r w:rsidRPr="00834AED">
              <w:rPr>
                <w:lang w:eastAsia="sv-SE"/>
              </w:rPr>
              <w:t>Explanation</w:t>
            </w:r>
          </w:p>
        </w:tc>
      </w:tr>
      <w:tr w:rsidR="006A0E98" w:rsidRPr="00834AED" w14:paraId="70B3011B" w14:textId="77777777" w:rsidTr="00F563E8">
        <w:trPr>
          <w:trHeight w:val="415"/>
        </w:trPr>
        <w:tc>
          <w:tcPr>
            <w:tcW w:w="4023" w:type="dxa"/>
            <w:tcBorders>
              <w:top w:val="single" w:sz="4" w:space="0" w:color="auto"/>
              <w:left w:val="single" w:sz="4" w:space="0" w:color="auto"/>
              <w:bottom w:val="single" w:sz="4" w:space="0" w:color="auto"/>
              <w:right w:val="single" w:sz="4" w:space="0" w:color="auto"/>
            </w:tcBorders>
            <w:hideMark/>
          </w:tcPr>
          <w:p w14:paraId="44AB5470" w14:textId="77777777" w:rsidR="006A0E98" w:rsidRPr="00834AED" w:rsidRDefault="006A0E98" w:rsidP="00F563E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7BD3355C" w14:textId="77777777" w:rsidR="006A0E98" w:rsidRPr="00834AED" w:rsidRDefault="006A0E98" w:rsidP="00F563E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1E3E5E39" w14:textId="77777777" w:rsidR="006A0E98" w:rsidRPr="00834AED" w:rsidRDefault="006A0E98" w:rsidP="006A0E98"/>
    <w:p w14:paraId="59B17C75" w14:textId="77777777" w:rsidR="006A0E98" w:rsidRPr="00834AED" w:rsidRDefault="006A0E98" w:rsidP="006A0E98">
      <w:pPr>
        <w:pStyle w:val="Heading4"/>
      </w:pPr>
      <w:bookmarkStart w:id="1980" w:name="_Toc46439692"/>
      <w:bookmarkStart w:id="1981" w:name="_Toc46444529"/>
      <w:bookmarkStart w:id="1982" w:name="_Toc46487290"/>
      <w:r w:rsidRPr="00834AED">
        <w:t>–</w:t>
      </w:r>
      <w:r w:rsidRPr="00834AED">
        <w:tab/>
      </w:r>
      <w:r w:rsidRPr="00834AED">
        <w:rPr>
          <w:i/>
        </w:rPr>
        <w:t>PUCCH-ConfigCommon</w:t>
      </w:r>
      <w:bookmarkEnd w:id="1980"/>
      <w:bookmarkEnd w:id="1981"/>
      <w:bookmarkEnd w:id="1982"/>
    </w:p>
    <w:p w14:paraId="090086D9" w14:textId="77777777" w:rsidR="006A0E98" w:rsidRPr="00834AED" w:rsidRDefault="006A0E98" w:rsidP="006A0E98">
      <w:r w:rsidRPr="00834AED">
        <w:t xml:space="preserve">The IE </w:t>
      </w:r>
      <w:r w:rsidRPr="00834AED">
        <w:rPr>
          <w:i/>
        </w:rPr>
        <w:t xml:space="preserve">PUCCH-ConfigCommon </w:t>
      </w:r>
      <w:r w:rsidRPr="00834AED">
        <w:t>is used to configure the cell specific PUCCH parameters.</w:t>
      </w:r>
    </w:p>
    <w:p w14:paraId="7441ED59" w14:textId="77777777" w:rsidR="006A0E98" w:rsidRPr="00834AED" w:rsidRDefault="006A0E98" w:rsidP="006A0E98">
      <w:pPr>
        <w:pStyle w:val="TH"/>
      </w:pPr>
      <w:r w:rsidRPr="00834AED">
        <w:rPr>
          <w:bCs/>
          <w:i/>
          <w:iCs/>
        </w:rPr>
        <w:t xml:space="preserve">PUCCH-ConfigCommon </w:t>
      </w:r>
      <w:r w:rsidRPr="00834AED">
        <w:t>information element</w:t>
      </w:r>
    </w:p>
    <w:p w14:paraId="203B6A37" w14:textId="77777777" w:rsidR="006A0E98" w:rsidRPr="00E621CD" w:rsidRDefault="006A0E98" w:rsidP="006A0E98">
      <w:pPr>
        <w:pStyle w:val="PL"/>
        <w:rPr>
          <w:color w:val="808080"/>
        </w:rPr>
      </w:pPr>
      <w:r w:rsidRPr="00E621CD">
        <w:rPr>
          <w:color w:val="808080"/>
        </w:rPr>
        <w:t>-- ASN1START</w:t>
      </w:r>
    </w:p>
    <w:p w14:paraId="226695A0" w14:textId="77777777" w:rsidR="006A0E98" w:rsidRPr="00E621CD" w:rsidRDefault="006A0E98" w:rsidP="006A0E98">
      <w:pPr>
        <w:pStyle w:val="PL"/>
        <w:rPr>
          <w:color w:val="808080"/>
        </w:rPr>
      </w:pPr>
      <w:r w:rsidRPr="00E621CD">
        <w:rPr>
          <w:color w:val="808080"/>
        </w:rPr>
        <w:t>-- TAG-PUCCH-CONFIGCOMMON-START</w:t>
      </w:r>
    </w:p>
    <w:p w14:paraId="5486E634" w14:textId="77777777" w:rsidR="006A0E98" w:rsidRPr="002A02A7" w:rsidRDefault="006A0E98" w:rsidP="006A0E98">
      <w:pPr>
        <w:pStyle w:val="PL"/>
      </w:pPr>
    </w:p>
    <w:p w14:paraId="563A32E1" w14:textId="77777777" w:rsidR="006A0E98" w:rsidRPr="002A02A7" w:rsidRDefault="006A0E98" w:rsidP="006A0E98">
      <w:pPr>
        <w:pStyle w:val="PL"/>
      </w:pPr>
      <w:r w:rsidRPr="002A02A7">
        <w:t xml:space="preserve">PUCCH-ConfigCommon ::=              </w:t>
      </w:r>
      <w:r w:rsidRPr="002A02A7">
        <w:rPr>
          <w:color w:val="993366"/>
        </w:rPr>
        <w:t>SEQUENCE</w:t>
      </w:r>
      <w:r w:rsidRPr="002A02A7">
        <w:t xml:space="preserve"> {</w:t>
      </w:r>
    </w:p>
    <w:p w14:paraId="11BEC15A" w14:textId="77777777" w:rsidR="006A0E98" w:rsidRPr="00E621CD" w:rsidRDefault="006A0E98" w:rsidP="006A0E98">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5E0C447A" w14:textId="77777777" w:rsidR="006A0E98" w:rsidRPr="002A02A7" w:rsidRDefault="006A0E98" w:rsidP="006A0E98">
      <w:pPr>
        <w:pStyle w:val="PL"/>
      </w:pPr>
      <w:r w:rsidRPr="002A02A7">
        <w:t xml:space="preserve">    pucch-GroupHopping                  </w:t>
      </w:r>
      <w:r w:rsidRPr="002A02A7">
        <w:rPr>
          <w:color w:val="993366"/>
        </w:rPr>
        <w:t>ENUMERATED</w:t>
      </w:r>
      <w:r w:rsidRPr="002A02A7">
        <w:t xml:space="preserve"> { neither, enable, disable },</w:t>
      </w:r>
    </w:p>
    <w:p w14:paraId="17ABF1A9" w14:textId="77777777" w:rsidR="006A0E98" w:rsidRPr="00E621CD" w:rsidRDefault="006A0E98" w:rsidP="006A0E98">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3A62A51B" w14:textId="77777777" w:rsidR="006A0E98" w:rsidRPr="00E621CD" w:rsidRDefault="006A0E98" w:rsidP="006A0E98">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564C5F0" w14:textId="77777777" w:rsidR="006A0E98" w:rsidRPr="002A02A7" w:rsidRDefault="006A0E98" w:rsidP="006A0E98">
      <w:pPr>
        <w:pStyle w:val="PL"/>
      </w:pPr>
      <w:r w:rsidRPr="002A02A7">
        <w:t xml:space="preserve">    ...</w:t>
      </w:r>
    </w:p>
    <w:p w14:paraId="360A6CD1" w14:textId="77777777" w:rsidR="006A0E98" w:rsidRPr="002A02A7" w:rsidRDefault="006A0E98" w:rsidP="006A0E98">
      <w:pPr>
        <w:pStyle w:val="PL"/>
      </w:pPr>
      <w:r w:rsidRPr="002A02A7">
        <w:t>}</w:t>
      </w:r>
    </w:p>
    <w:p w14:paraId="48FD65AB" w14:textId="77777777" w:rsidR="006A0E98" w:rsidRPr="002A02A7" w:rsidRDefault="006A0E98" w:rsidP="006A0E98">
      <w:pPr>
        <w:pStyle w:val="PL"/>
      </w:pPr>
    </w:p>
    <w:p w14:paraId="3C321F7F" w14:textId="77777777" w:rsidR="006A0E98" w:rsidRPr="00E621CD" w:rsidRDefault="006A0E98" w:rsidP="006A0E98">
      <w:pPr>
        <w:pStyle w:val="PL"/>
        <w:rPr>
          <w:color w:val="808080"/>
        </w:rPr>
      </w:pPr>
      <w:r w:rsidRPr="00E621CD">
        <w:rPr>
          <w:color w:val="808080"/>
        </w:rPr>
        <w:t>-- TAG-PUCCH-CONFIGCOMMON-STOP</w:t>
      </w:r>
    </w:p>
    <w:p w14:paraId="69EF24D3" w14:textId="77777777" w:rsidR="006A0E98" w:rsidRPr="00E621CD" w:rsidRDefault="006A0E98" w:rsidP="006A0E98">
      <w:pPr>
        <w:pStyle w:val="PL"/>
        <w:rPr>
          <w:color w:val="808080"/>
        </w:rPr>
      </w:pPr>
      <w:r w:rsidRPr="00E621CD">
        <w:rPr>
          <w:color w:val="808080"/>
        </w:rPr>
        <w:t>-- ASN1STOP</w:t>
      </w:r>
    </w:p>
    <w:p w14:paraId="16649CC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831A41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CDE5362" w14:textId="77777777" w:rsidR="006A0E98" w:rsidRPr="00834AED" w:rsidRDefault="006A0E98" w:rsidP="00F563E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6A0E98" w:rsidRPr="00834AED" w14:paraId="49F1445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370660F" w14:textId="77777777" w:rsidR="006A0E98" w:rsidRPr="00834AED" w:rsidRDefault="006A0E98" w:rsidP="00F563E8">
            <w:pPr>
              <w:pStyle w:val="TAL"/>
              <w:rPr>
                <w:szCs w:val="22"/>
                <w:lang w:eastAsia="sv-SE"/>
              </w:rPr>
            </w:pPr>
            <w:r w:rsidRPr="00834AED">
              <w:rPr>
                <w:b/>
                <w:i/>
                <w:szCs w:val="22"/>
                <w:lang w:eastAsia="sv-SE"/>
              </w:rPr>
              <w:t>hoppingId</w:t>
            </w:r>
          </w:p>
          <w:p w14:paraId="1A0842A4" w14:textId="77777777" w:rsidR="006A0E98" w:rsidRPr="00834AED" w:rsidRDefault="006A0E98" w:rsidP="00F563E8">
            <w:pPr>
              <w:pStyle w:val="TAL"/>
              <w:rPr>
                <w:szCs w:val="22"/>
                <w:lang w:eastAsia="sv-SE"/>
              </w:rPr>
            </w:pPr>
            <w:r w:rsidRPr="00834AED">
              <w:rPr>
                <w:szCs w:val="22"/>
                <w:lang w:eastAsia="sv-SE"/>
              </w:rPr>
              <w:t>Cell-specific scrambling ID for group hopping and sequence hopping if enabled, see TS 38.211 [16], clause 6.3.2.2.</w:t>
            </w:r>
          </w:p>
        </w:tc>
      </w:tr>
      <w:tr w:rsidR="006A0E98" w:rsidRPr="00834AED" w14:paraId="1A5E39C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D80211" w14:textId="77777777" w:rsidR="006A0E98" w:rsidRPr="00834AED" w:rsidRDefault="006A0E98" w:rsidP="00F563E8">
            <w:pPr>
              <w:pStyle w:val="TAL"/>
              <w:rPr>
                <w:szCs w:val="22"/>
                <w:lang w:eastAsia="sv-SE"/>
              </w:rPr>
            </w:pPr>
            <w:r w:rsidRPr="00834AED">
              <w:rPr>
                <w:b/>
                <w:i/>
                <w:szCs w:val="22"/>
                <w:lang w:eastAsia="sv-SE"/>
              </w:rPr>
              <w:t>p0-nominal</w:t>
            </w:r>
          </w:p>
          <w:p w14:paraId="44D42A0E" w14:textId="77777777" w:rsidR="006A0E98" w:rsidRPr="00834AED" w:rsidRDefault="006A0E98" w:rsidP="00F563E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6A0E98" w:rsidRPr="00834AED" w14:paraId="0514C96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BDC115D" w14:textId="77777777" w:rsidR="006A0E98" w:rsidRPr="00834AED" w:rsidRDefault="006A0E98" w:rsidP="00F563E8">
            <w:pPr>
              <w:pStyle w:val="TAL"/>
              <w:rPr>
                <w:szCs w:val="22"/>
                <w:lang w:eastAsia="sv-SE"/>
              </w:rPr>
            </w:pPr>
            <w:r w:rsidRPr="00834AED">
              <w:rPr>
                <w:b/>
                <w:i/>
                <w:szCs w:val="22"/>
                <w:lang w:eastAsia="sv-SE"/>
              </w:rPr>
              <w:t>pucch-GroupHopping</w:t>
            </w:r>
          </w:p>
          <w:p w14:paraId="3492F6DA" w14:textId="77777777" w:rsidR="006A0E98" w:rsidRPr="00834AED" w:rsidRDefault="006A0E98" w:rsidP="00F563E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6A0E98" w:rsidRPr="00834AED" w14:paraId="656C8D6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97F8E2D" w14:textId="77777777" w:rsidR="006A0E98" w:rsidRPr="00834AED" w:rsidRDefault="006A0E98" w:rsidP="00F563E8">
            <w:pPr>
              <w:pStyle w:val="TAL"/>
              <w:rPr>
                <w:szCs w:val="22"/>
                <w:lang w:eastAsia="sv-SE"/>
              </w:rPr>
            </w:pPr>
            <w:r w:rsidRPr="00834AED">
              <w:rPr>
                <w:b/>
                <w:i/>
                <w:szCs w:val="22"/>
                <w:lang w:eastAsia="sv-SE"/>
              </w:rPr>
              <w:t>pucch-ResourceCommon</w:t>
            </w:r>
          </w:p>
          <w:p w14:paraId="7D7DFD54" w14:textId="77777777" w:rsidR="006A0E98" w:rsidRPr="00834AED" w:rsidRDefault="006A0E98" w:rsidP="00F563E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07A900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A0E98" w:rsidRPr="00834AED" w14:paraId="6BDE30D9" w14:textId="77777777" w:rsidTr="00F563E8">
        <w:tc>
          <w:tcPr>
            <w:tcW w:w="3652" w:type="dxa"/>
            <w:tcBorders>
              <w:top w:val="single" w:sz="4" w:space="0" w:color="auto"/>
              <w:left w:val="single" w:sz="4" w:space="0" w:color="auto"/>
              <w:bottom w:val="single" w:sz="4" w:space="0" w:color="auto"/>
              <w:right w:val="single" w:sz="4" w:space="0" w:color="auto"/>
            </w:tcBorders>
            <w:hideMark/>
          </w:tcPr>
          <w:p w14:paraId="48F31E13" w14:textId="77777777" w:rsidR="006A0E98" w:rsidRPr="00834AED" w:rsidRDefault="006A0E98" w:rsidP="00F563E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1D5A315"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9A16C9C" w14:textId="77777777" w:rsidTr="00F563E8">
        <w:tc>
          <w:tcPr>
            <w:tcW w:w="3652" w:type="dxa"/>
            <w:tcBorders>
              <w:top w:val="single" w:sz="4" w:space="0" w:color="auto"/>
              <w:left w:val="single" w:sz="4" w:space="0" w:color="auto"/>
              <w:bottom w:val="single" w:sz="4" w:space="0" w:color="auto"/>
              <w:right w:val="single" w:sz="4" w:space="0" w:color="auto"/>
            </w:tcBorders>
            <w:hideMark/>
          </w:tcPr>
          <w:p w14:paraId="4604D4F7" w14:textId="77777777" w:rsidR="006A0E98" w:rsidRPr="00834AED" w:rsidRDefault="006A0E98" w:rsidP="00F563E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AE35E" w14:textId="77777777" w:rsidR="006A0E98" w:rsidRPr="00834AED" w:rsidRDefault="006A0E98" w:rsidP="00F563E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60D05FE2" w14:textId="77777777" w:rsidR="006A0E98" w:rsidRPr="00834AED" w:rsidRDefault="006A0E98" w:rsidP="006A0E98"/>
    <w:p w14:paraId="34FB3852" w14:textId="77777777" w:rsidR="006A0E98" w:rsidRPr="00834AED" w:rsidRDefault="006A0E98" w:rsidP="006A0E98">
      <w:pPr>
        <w:pStyle w:val="Heading4"/>
      </w:pPr>
      <w:bookmarkStart w:id="1983" w:name="_Toc46439693"/>
      <w:bookmarkStart w:id="1984" w:name="_Toc46444530"/>
      <w:bookmarkStart w:id="1985" w:name="_Toc46487291"/>
      <w:r w:rsidRPr="00834AED">
        <w:t>–</w:t>
      </w:r>
      <w:r w:rsidRPr="00834AED">
        <w:tab/>
      </w:r>
      <w:r w:rsidRPr="00834AED">
        <w:rPr>
          <w:i/>
          <w:iCs/>
          <w:lang w:eastAsia="x-none"/>
        </w:rPr>
        <w:t>PUCCH-ConfigurationList</w:t>
      </w:r>
      <w:bookmarkEnd w:id="1983"/>
      <w:bookmarkEnd w:id="1984"/>
      <w:bookmarkEnd w:id="1985"/>
    </w:p>
    <w:p w14:paraId="24AC65C0" w14:textId="77777777" w:rsidR="006A0E98" w:rsidRPr="00834AED" w:rsidRDefault="006A0E98" w:rsidP="006A0E9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04C846ED" w14:textId="77777777" w:rsidR="006A0E98" w:rsidRPr="00834AED" w:rsidRDefault="006A0E98" w:rsidP="006A0E98">
      <w:pPr>
        <w:pStyle w:val="TH"/>
        <w:rPr>
          <w:b w:val="0"/>
        </w:rPr>
      </w:pPr>
      <w:r w:rsidRPr="00834AED">
        <w:t>PUCCH-ConfigurationList information element</w:t>
      </w:r>
    </w:p>
    <w:p w14:paraId="1255B337" w14:textId="77777777" w:rsidR="006A0E98" w:rsidRPr="00E621CD" w:rsidRDefault="006A0E98" w:rsidP="006A0E98">
      <w:pPr>
        <w:pStyle w:val="PL"/>
        <w:rPr>
          <w:color w:val="808080"/>
        </w:rPr>
      </w:pPr>
      <w:r w:rsidRPr="00E621CD">
        <w:rPr>
          <w:color w:val="808080"/>
        </w:rPr>
        <w:t>-- ASN1START</w:t>
      </w:r>
    </w:p>
    <w:p w14:paraId="7CC8F289" w14:textId="77777777" w:rsidR="006A0E98" w:rsidRPr="00E621CD" w:rsidRDefault="006A0E98" w:rsidP="006A0E98">
      <w:pPr>
        <w:pStyle w:val="PL"/>
        <w:rPr>
          <w:color w:val="808080"/>
        </w:rPr>
      </w:pPr>
      <w:r w:rsidRPr="00E621CD">
        <w:rPr>
          <w:color w:val="808080"/>
        </w:rPr>
        <w:t>-- TAG-PUCCH-CONFIGURATIONLIST-START</w:t>
      </w:r>
    </w:p>
    <w:p w14:paraId="440D5C64" w14:textId="77777777" w:rsidR="006A0E98" w:rsidRPr="002A02A7" w:rsidRDefault="006A0E98" w:rsidP="006A0E98">
      <w:pPr>
        <w:pStyle w:val="PL"/>
      </w:pPr>
    </w:p>
    <w:p w14:paraId="4F9E5473" w14:textId="77777777" w:rsidR="006A0E98" w:rsidRPr="002A02A7" w:rsidRDefault="006A0E98" w:rsidP="006A0E98">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081A9DBE" w14:textId="77777777" w:rsidR="006A0E98" w:rsidRPr="002A02A7" w:rsidRDefault="006A0E98" w:rsidP="006A0E98">
      <w:pPr>
        <w:pStyle w:val="PL"/>
      </w:pPr>
    </w:p>
    <w:p w14:paraId="00222CF6" w14:textId="77777777" w:rsidR="006A0E98" w:rsidRPr="00E621CD" w:rsidRDefault="006A0E98" w:rsidP="006A0E98">
      <w:pPr>
        <w:pStyle w:val="PL"/>
        <w:rPr>
          <w:color w:val="808080"/>
        </w:rPr>
      </w:pPr>
      <w:r w:rsidRPr="00E621CD">
        <w:rPr>
          <w:color w:val="808080"/>
        </w:rPr>
        <w:t>-- TAG-PUCCH-CONFIGURATIONLIST-STOP</w:t>
      </w:r>
    </w:p>
    <w:p w14:paraId="3A238FEA" w14:textId="77777777" w:rsidR="006A0E98" w:rsidRPr="00E621CD" w:rsidRDefault="006A0E98" w:rsidP="006A0E98">
      <w:pPr>
        <w:pStyle w:val="PL"/>
        <w:rPr>
          <w:color w:val="808080"/>
        </w:rPr>
      </w:pPr>
      <w:r w:rsidRPr="00E621CD">
        <w:rPr>
          <w:color w:val="808080"/>
        </w:rPr>
        <w:t>-- ASN1STOP</w:t>
      </w:r>
    </w:p>
    <w:p w14:paraId="0154E6D8" w14:textId="77777777" w:rsidR="006A0E98" w:rsidRPr="00834AED" w:rsidRDefault="006A0E98" w:rsidP="006A0E98"/>
    <w:p w14:paraId="31289E5F" w14:textId="77777777" w:rsidR="006A0E98" w:rsidRPr="00834AED" w:rsidRDefault="006A0E98" w:rsidP="006A0E98">
      <w:pPr>
        <w:pStyle w:val="Heading4"/>
      </w:pPr>
      <w:bookmarkStart w:id="1986" w:name="_Toc46439694"/>
      <w:bookmarkStart w:id="1987" w:name="_Toc46444531"/>
      <w:bookmarkStart w:id="1988" w:name="_Toc46487292"/>
      <w:r w:rsidRPr="00834AED">
        <w:t>–</w:t>
      </w:r>
      <w:r w:rsidRPr="00834AED">
        <w:tab/>
      </w:r>
      <w:r w:rsidRPr="00834AED">
        <w:rPr>
          <w:i/>
        </w:rPr>
        <w:t>PUCCH-PathlossReferenceRS-Id</w:t>
      </w:r>
      <w:bookmarkEnd w:id="1986"/>
      <w:bookmarkEnd w:id="1987"/>
      <w:bookmarkEnd w:id="1988"/>
    </w:p>
    <w:p w14:paraId="7E507B4D" w14:textId="77777777" w:rsidR="006A0E98" w:rsidRPr="00834AED" w:rsidRDefault="006A0E98" w:rsidP="006A0E9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709727AD" w14:textId="77777777" w:rsidR="006A0E98" w:rsidRPr="00834AED" w:rsidRDefault="006A0E98" w:rsidP="006A0E98">
      <w:pPr>
        <w:pStyle w:val="TH"/>
      </w:pPr>
      <w:r w:rsidRPr="00834AED">
        <w:rPr>
          <w:i/>
        </w:rPr>
        <w:t>PUCCH-PathlossReferenceRS-Id</w:t>
      </w:r>
      <w:r w:rsidRPr="00834AED">
        <w:t xml:space="preserve"> information element</w:t>
      </w:r>
    </w:p>
    <w:p w14:paraId="71DA1340" w14:textId="77777777" w:rsidR="006A0E98" w:rsidRPr="00E621CD" w:rsidRDefault="006A0E98" w:rsidP="006A0E98">
      <w:pPr>
        <w:pStyle w:val="PL"/>
        <w:rPr>
          <w:color w:val="808080"/>
        </w:rPr>
      </w:pPr>
      <w:r w:rsidRPr="00E621CD">
        <w:rPr>
          <w:color w:val="808080"/>
        </w:rPr>
        <w:t>-- ASN1START</w:t>
      </w:r>
    </w:p>
    <w:p w14:paraId="562184BF" w14:textId="77777777" w:rsidR="006A0E98" w:rsidRPr="00E621CD" w:rsidRDefault="006A0E98" w:rsidP="006A0E98">
      <w:pPr>
        <w:pStyle w:val="PL"/>
        <w:rPr>
          <w:color w:val="808080"/>
        </w:rPr>
      </w:pPr>
      <w:r w:rsidRPr="00E621CD">
        <w:rPr>
          <w:color w:val="808080"/>
        </w:rPr>
        <w:t>-- TAG-PUCCH-PATHLOSSREFERENCERS-ID-START</w:t>
      </w:r>
    </w:p>
    <w:p w14:paraId="5EEE6F06" w14:textId="77777777" w:rsidR="006A0E98" w:rsidRPr="002A02A7" w:rsidRDefault="006A0E98" w:rsidP="006A0E98">
      <w:pPr>
        <w:pStyle w:val="PL"/>
      </w:pPr>
    </w:p>
    <w:p w14:paraId="7C2618A3" w14:textId="77777777" w:rsidR="006A0E98" w:rsidRPr="002A02A7" w:rsidRDefault="006A0E98" w:rsidP="006A0E98">
      <w:pPr>
        <w:pStyle w:val="PL"/>
      </w:pPr>
      <w:r w:rsidRPr="002A02A7">
        <w:t xml:space="preserve">PUCCH-PathlossReferenceRS-Id ::=            </w:t>
      </w:r>
      <w:r w:rsidRPr="002A02A7">
        <w:rPr>
          <w:color w:val="993366"/>
        </w:rPr>
        <w:t>INTEGER</w:t>
      </w:r>
      <w:r w:rsidRPr="002A02A7">
        <w:t xml:space="preserve"> (0..maxNrofPUCCH-PathlossReferenceRSs-1)</w:t>
      </w:r>
    </w:p>
    <w:p w14:paraId="5C8C0ECA" w14:textId="77777777" w:rsidR="006A0E98" w:rsidRPr="002A02A7" w:rsidRDefault="006A0E98" w:rsidP="006A0E98">
      <w:pPr>
        <w:pStyle w:val="PL"/>
      </w:pPr>
    </w:p>
    <w:p w14:paraId="042032AE" w14:textId="77777777" w:rsidR="006A0E98" w:rsidRPr="002A02A7" w:rsidRDefault="006A0E98" w:rsidP="006A0E98">
      <w:pPr>
        <w:pStyle w:val="PL"/>
      </w:pPr>
      <w:r w:rsidRPr="002A02A7">
        <w:t xml:space="preserve">PUCCH-PathlossReferenceRS-Id-v1610 ::=      </w:t>
      </w:r>
      <w:r w:rsidRPr="002A02A7">
        <w:rPr>
          <w:color w:val="993366"/>
        </w:rPr>
        <w:t>INTEGER</w:t>
      </w:r>
      <w:r w:rsidRPr="002A02A7">
        <w:t xml:space="preserve"> (maxNrofPUCCH-PathlossReferenceRSs..maxNrofPUCCH-PathlossReferenceRSs-1-r16)</w:t>
      </w:r>
    </w:p>
    <w:p w14:paraId="6244E1C6" w14:textId="77777777" w:rsidR="006A0E98" w:rsidRPr="002A02A7" w:rsidRDefault="006A0E98" w:rsidP="006A0E98">
      <w:pPr>
        <w:pStyle w:val="PL"/>
      </w:pPr>
    </w:p>
    <w:p w14:paraId="07965B59" w14:textId="77777777" w:rsidR="006A0E98" w:rsidRPr="00E621CD" w:rsidRDefault="006A0E98" w:rsidP="006A0E98">
      <w:pPr>
        <w:pStyle w:val="PL"/>
        <w:rPr>
          <w:color w:val="808080"/>
        </w:rPr>
      </w:pPr>
      <w:r w:rsidRPr="00E621CD">
        <w:rPr>
          <w:color w:val="808080"/>
        </w:rPr>
        <w:t>-- TAG-PUCCH-PATHLOSSREFERENCERS-ID-STOP</w:t>
      </w:r>
    </w:p>
    <w:p w14:paraId="2E3B26D2" w14:textId="77777777" w:rsidR="006A0E98" w:rsidRPr="00E621CD" w:rsidRDefault="006A0E98" w:rsidP="006A0E98">
      <w:pPr>
        <w:pStyle w:val="PL"/>
        <w:rPr>
          <w:color w:val="808080"/>
        </w:rPr>
      </w:pPr>
      <w:r w:rsidRPr="00E621CD">
        <w:rPr>
          <w:color w:val="808080"/>
        </w:rPr>
        <w:t>-- ASN1STOP</w:t>
      </w:r>
    </w:p>
    <w:p w14:paraId="2E4D16B0" w14:textId="77777777" w:rsidR="006A0E98" w:rsidRPr="00834AED" w:rsidRDefault="006A0E98" w:rsidP="006A0E98"/>
    <w:p w14:paraId="5E6C33F4" w14:textId="77777777" w:rsidR="006A0E98" w:rsidRPr="00834AED" w:rsidRDefault="006A0E98" w:rsidP="006A0E98">
      <w:pPr>
        <w:pStyle w:val="Heading4"/>
      </w:pPr>
      <w:bookmarkStart w:id="1989" w:name="_Toc46439695"/>
      <w:bookmarkStart w:id="1990" w:name="_Toc46444532"/>
      <w:bookmarkStart w:id="1991" w:name="_Toc46487293"/>
      <w:r w:rsidRPr="00834AED">
        <w:t>–</w:t>
      </w:r>
      <w:r w:rsidRPr="00834AED">
        <w:tab/>
      </w:r>
      <w:r w:rsidRPr="00834AED">
        <w:rPr>
          <w:i/>
        </w:rPr>
        <w:t>PUCCH-PowerControl</w:t>
      </w:r>
      <w:bookmarkEnd w:id="1989"/>
      <w:bookmarkEnd w:id="1990"/>
      <w:bookmarkEnd w:id="1991"/>
    </w:p>
    <w:p w14:paraId="7812058F" w14:textId="77777777" w:rsidR="006A0E98" w:rsidRPr="00834AED" w:rsidRDefault="006A0E98" w:rsidP="006A0E98">
      <w:r w:rsidRPr="00834AED">
        <w:t xml:space="preserve">The IE </w:t>
      </w:r>
      <w:r w:rsidRPr="00834AED">
        <w:rPr>
          <w:i/>
        </w:rPr>
        <w:t>PUCCH-PowerControl</w:t>
      </w:r>
      <w:r w:rsidRPr="00834AED">
        <w:t xml:space="preserve"> is used to configure UE-specific parameters for the power control of PUCCH.</w:t>
      </w:r>
    </w:p>
    <w:p w14:paraId="666C2AB2" w14:textId="77777777" w:rsidR="006A0E98" w:rsidRPr="00834AED" w:rsidRDefault="006A0E98" w:rsidP="006A0E98">
      <w:pPr>
        <w:pStyle w:val="TH"/>
      </w:pPr>
      <w:r w:rsidRPr="00834AED">
        <w:rPr>
          <w:i/>
        </w:rPr>
        <w:t>PUCCH-PowerControl</w:t>
      </w:r>
      <w:r w:rsidRPr="00834AED">
        <w:t xml:space="preserve"> information element</w:t>
      </w:r>
    </w:p>
    <w:p w14:paraId="5EAED04B" w14:textId="77777777" w:rsidR="006A0E98" w:rsidRPr="00E621CD" w:rsidRDefault="006A0E98" w:rsidP="006A0E98">
      <w:pPr>
        <w:pStyle w:val="PL"/>
        <w:rPr>
          <w:color w:val="808080"/>
        </w:rPr>
      </w:pPr>
      <w:r w:rsidRPr="00E621CD">
        <w:rPr>
          <w:color w:val="808080"/>
        </w:rPr>
        <w:t>-- ASN1START</w:t>
      </w:r>
    </w:p>
    <w:p w14:paraId="7379C115" w14:textId="77777777" w:rsidR="006A0E98" w:rsidRPr="00E621CD" w:rsidRDefault="006A0E98" w:rsidP="006A0E98">
      <w:pPr>
        <w:pStyle w:val="PL"/>
        <w:rPr>
          <w:color w:val="808080"/>
        </w:rPr>
      </w:pPr>
      <w:r w:rsidRPr="00E621CD">
        <w:rPr>
          <w:color w:val="808080"/>
        </w:rPr>
        <w:t>-- TAG-PUCCH-POWERCONTROL-START</w:t>
      </w:r>
    </w:p>
    <w:p w14:paraId="20F13BCA" w14:textId="77777777" w:rsidR="006A0E98" w:rsidRPr="002A02A7" w:rsidRDefault="006A0E98" w:rsidP="006A0E98">
      <w:pPr>
        <w:pStyle w:val="PL"/>
      </w:pPr>
      <w:r w:rsidRPr="002A02A7">
        <w:t xml:space="preserve">PUCCH-PowerControl ::=              </w:t>
      </w:r>
      <w:r w:rsidRPr="002A02A7">
        <w:rPr>
          <w:color w:val="993366"/>
        </w:rPr>
        <w:t>SEQUENCE</w:t>
      </w:r>
      <w:r w:rsidRPr="002A02A7">
        <w:t xml:space="preserve"> {</w:t>
      </w:r>
    </w:p>
    <w:p w14:paraId="618F8348" w14:textId="77777777" w:rsidR="006A0E98" w:rsidRPr="00E621CD" w:rsidRDefault="006A0E98" w:rsidP="006A0E98">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59AC4542" w14:textId="77777777" w:rsidR="006A0E98" w:rsidRPr="00E621CD" w:rsidRDefault="006A0E98" w:rsidP="006A0E98">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40E9E897" w14:textId="77777777" w:rsidR="006A0E98" w:rsidRPr="00E621CD" w:rsidRDefault="006A0E98" w:rsidP="006A0E98">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88CCD1B" w14:textId="77777777" w:rsidR="006A0E98" w:rsidRPr="00E621CD" w:rsidRDefault="006A0E98" w:rsidP="006A0E98">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CA5865B" w14:textId="77777777" w:rsidR="006A0E98" w:rsidRPr="00E621CD" w:rsidRDefault="006A0E98" w:rsidP="006A0E98">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520536E" w14:textId="77777777" w:rsidR="006A0E98" w:rsidRPr="00E621CD" w:rsidRDefault="006A0E98" w:rsidP="006A0E98">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742DA542" w14:textId="77777777" w:rsidR="006A0E98" w:rsidRPr="002A02A7" w:rsidRDefault="006A0E98" w:rsidP="006A0E98">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1629D06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D2C1FBC" w14:textId="77777777" w:rsidR="006A0E98" w:rsidRPr="00E621CD" w:rsidRDefault="006A0E98" w:rsidP="006A0E98">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00CA4ADD" w14:textId="77777777" w:rsidR="006A0E98" w:rsidRPr="002A02A7" w:rsidRDefault="006A0E98" w:rsidP="006A0E98">
      <w:pPr>
        <w:pStyle w:val="PL"/>
      </w:pPr>
      <w:r w:rsidRPr="002A02A7">
        <w:t xml:space="preserve">    ...,</w:t>
      </w:r>
    </w:p>
    <w:p w14:paraId="6BA6B269" w14:textId="77777777" w:rsidR="006A0E98" w:rsidRPr="002A02A7" w:rsidRDefault="006A0E98" w:rsidP="006A0E98">
      <w:pPr>
        <w:pStyle w:val="PL"/>
      </w:pPr>
      <w:r w:rsidRPr="002A02A7">
        <w:t xml:space="preserve">    [[</w:t>
      </w:r>
    </w:p>
    <w:p w14:paraId="751753D6" w14:textId="77777777" w:rsidR="006A0E98" w:rsidRPr="00E621CD" w:rsidRDefault="006A0E98" w:rsidP="006A0E98">
      <w:pPr>
        <w:pStyle w:val="PL"/>
        <w:rPr>
          <w:color w:val="808080"/>
        </w:rPr>
      </w:pPr>
      <w:r w:rsidRPr="002A02A7">
        <w:t xml:space="preserve">    pathlossReferenceRSs-v1610          SetupRelease { PathlossReferenceRSs-v1610 }                             </w:t>
      </w:r>
      <w:r w:rsidRPr="002A02A7">
        <w:rPr>
          <w:color w:val="993366"/>
        </w:rPr>
        <w:t>OPTIONAL</w:t>
      </w:r>
      <w:r w:rsidRPr="002A02A7">
        <w:t xml:space="preserve"> </w:t>
      </w:r>
      <w:r w:rsidRPr="00E621CD">
        <w:rPr>
          <w:color w:val="808080"/>
        </w:rPr>
        <w:t>-- Need M</w:t>
      </w:r>
    </w:p>
    <w:p w14:paraId="1AF8417D" w14:textId="77777777" w:rsidR="006A0E98" w:rsidRPr="002A02A7" w:rsidRDefault="006A0E98" w:rsidP="006A0E98">
      <w:pPr>
        <w:pStyle w:val="PL"/>
      </w:pPr>
      <w:r w:rsidRPr="002A02A7">
        <w:t xml:space="preserve">    ]]</w:t>
      </w:r>
    </w:p>
    <w:p w14:paraId="40F51EEB" w14:textId="77777777" w:rsidR="006A0E98" w:rsidRPr="002A02A7" w:rsidRDefault="006A0E98" w:rsidP="006A0E98">
      <w:pPr>
        <w:pStyle w:val="PL"/>
      </w:pPr>
      <w:r w:rsidRPr="002A02A7">
        <w:t>}</w:t>
      </w:r>
    </w:p>
    <w:p w14:paraId="16AFF44A" w14:textId="77777777" w:rsidR="006A0E98" w:rsidRPr="002A02A7" w:rsidRDefault="006A0E98" w:rsidP="006A0E98">
      <w:pPr>
        <w:pStyle w:val="PL"/>
      </w:pPr>
    </w:p>
    <w:p w14:paraId="773B8954" w14:textId="77777777" w:rsidR="006A0E98" w:rsidRPr="002A02A7" w:rsidRDefault="006A0E98" w:rsidP="006A0E98">
      <w:pPr>
        <w:pStyle w:val="PL"/>
      </w:pPr>
      <w:r w:rsidRPr="002A02A7">
        <w:t xml:space="preserve">P0-PUCCH ::=                            </w:t>
      </w:r>
      <w:r w:rsidRPr="002A02A7">
        <w:rPr>
          <w:color w:val="993366"/>
        </w:rPr>
        <w:t>SEQUENCE</w:t>
      </w:r>
      <w:r w:rsidRPr="002A02A7">
        <w:t xml:space="preserve"> {</w:t>
      </w:r>
    </w:p>
    <w:p w14:paraId="42106289" w14:textId="77777777" w:rsidR="006A0E98" w:rsidRPr="002A02A7" w:rsidRDefault="006A0E98" w:rsidP="006A0E98">
      <w:pPr>
        <w:pStyle w:val="PL"/>
      </w:pPr>
      <w:r w:rsidRPr="002A02A7">
        <w:t xml:space="preserve">    p0-PUCCH-Id                             P0-PUCCH-Id,</w:t>
      </w:r>
    </w:p>
    <w:p w14:paraId="09A107E7" w14:textId="77777777" w:rsidR="006A0E98" w:rsidRPr="002A02A7" w:rsidRDefault="006A0E98" w:rsidP="006A0E98">
      <w:pPr>
        <w:pStyle w:val="PL"/>
      </w:pPr>
      <w:r w:rsidRPr="002A02A7">
        <w:t xml:space="preserve">    p0-PUCCH-Value                          </w:t>
      </w:r>
      <w:r w:rsidRPr="002A02A7">
        <w:rPr>
          <w:color w:val="993366"/>
        </w:rPr>
        <w:t>INTEGER</w:t>
      </w:r>
      <w:r w:rsidRPr="002A02A7">
        <w:t xml:space="preserve"> (-16..15)</w:t>
      </w:r>
    </w:p>
    <w:p w14:paraId="01B8CC23" w14:textId="77777777" w:rsidR="006A0E98" w:rsidRPr="002A02A7" w:rsidRDefault="006A0E98" w:rsidP="006A0E98">
      <w:pPr>
        <w:pStyle w:val="PL"/>
      </w:pPr>
      <w:r w:rsidRPr="002A02A7">
        <w:t>}</w:t>
      </w:r>
    </w:p>
    <w:p w14:paraId="297C1C6E" w14:textId="77777777" w:rsidR="006A0E98" w:rsidRPr="002A02A7" w:rsidRDefault="006A0E98" w:rsidP="006A0E98">
      <w:pPr>
        <w:pStyle w:val="PL"/>
      </w:pPr>
    </w:p>
    <w:p w14:paraId="195B66E8" w14:textId="77777777" w:rsidR="006A0E98" w:rsidRPr="002A02A7" w:rsidRDefault="006A0E98" w:rsidP="006A0E98">
      <w:pPr>
        <w:pStyle w:val="PL"/>
      </w:pPr>
      <w:r w:rsidRPr="002A02A7">
        <w:t xml:space="preserve">P0-PUCCH-Id ::=                         </w:t>
      </w:r>
      <w:r w:rsidRPr="002A02A7">
        <w:rPr>
          <w:color w:val="993366"/>
        </w:rPr>
        <w:t>INTEGER</w:t>
      </w:r>
      <w:r w:rsidRPr="002A02A7">
        <w:t xml:space="preserve"> (1..8)</w:t>
      </w:r>
    </w:p>
    <w:p w14:paraId="62878C93" w14:textId="77777777" w:rsidR="006A0E98" w:rsidRPr="002A02A7" w:rsidRDefault="006A0E98" w:rsidP="006A0E98">
      <w:pPr>
        <w:pStyle w:val="PL"/>
      </w:pPr>
    </w:p>
    <w:p w14:paraId="0528C962" w14:textId="77777777" w:rsidR="006A0E98" w:rsidRPr="002A02A7" w:rsidRDefault="006A0E98" w:rsidP="006A0E98">
      <w:pPr>
        <w:pStyle w:val="PL"/>
      </w:pPr>
      <w:r w:rsidRPr="002A02A7">
        <w:t xml:space="preserve">PathlossReferenceRSs-v1610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08C27040" w14:textId="77777777" w:rsidR="006A0E98" w:rsidRPr="002A02A7" w:rsidRDefault="006A0E98" w:rsidP="006A0E98">
      <w:pPr>
        <w:pStyle w:val="PL"/>
      </w:pPr>
    </w:p>
    <w:p w14:paraId="2658EAD8" w14:textId="77777777" w:rsidR="006A0E98" w:rsidRPr="002A02A7" w:rsidRDefault="006A0E98" w:rsidP="006A0E98">
      <w:pPr>
        <w:pStyle w:val="PL"/>
      </w:pPr>
      <w:r w:rsidRPr="002A02A7">
        <w:t xml:space="preserve">PUCCH-PathlossReferenceRS ::=                   </w:t>
      </w:r>
      <w:r w:rsidRPr="002A02A7">
        <w:rPr>
          <w:color w:val="993366"/>
        </w:rPr>
        <w:t>SEQUENCE</w:t>
      </w:r>
      <w:r w:rsidRPr="002A02A7">
        <w:t xml:space="preserve"> {</w:t>
      </w:r>
    </w:p>
    <w:p w14:paraId="3C361EA9" w14:textId="77777777" w:rsidR="006A0E98" w:rsidRPr="002A02A7" w:rsidRDefault="006A0E98" w:rsidP="006A0E98">
      <w:pPr>
        <w:pStyle w:val="PL"/>
      </w:pPr>
      <w:r w:rsidRPr="002A02A7">
        <w:t xml:space="preserve">    pucch-PathlossReferenceRS-Id                PUCCH-PathlossReferenceRS-Id,</w:t>
      </w:r>
    </w:p>
    <w:p w14:paraId="03430A19"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3DE7063F" w14:textId="77777777" w:rsidR="006A0E98" w:rsidRPr="002A02A7" w:rsidRDefault="006A0E98" w:rsidP="006A0E98">
      <w:pPr>
        <w:pStyle w:val="PL"/>
      </w:pPr>
      <w:r w:rsidRPr="002A02A7">
        <w:t xml:space="preserve">        ssb-Index                                   SSB-Index,</w:t>
      </w:r>
    </w:p>
    <w:p w14:paraId="62E77C53" w14:textId="77777777" w:rsidR="006A0E98" w:rsidRPr="002A02A7" w:rsidRDefault="006A0E98" w:rsidP="006A0E98">
      <w:pPr>
        <w:pStyle w:val="PL"/>
      </w:pPr>
      <w:r w:rsidRPr="002A02A7">
        <w:t xml:space="preserve">        csi-RS-Index                                NZP-CSI-RS-ResourceId</w:t>
      </w:r>
    </w:p>
    <w:p w14:paraId="65995A09" w14:textId="77777777" w:rsidR="006A0E98" w:rsidRPr="002A02A7" w:rsidRDefault="006A0E98" w:rsidP="006A0E98">
      <w:pPr>
        <w:pStyle w:val="PL"/>
      </w:pPr>
      <w:r w:rsidRPr="002A02A7">
        <w:t xml:space="preserve">    }</w:t>
      </w:r>
    </w:p>
    <w:p w14:paraId="471FFBF6" w14:textId="77777777" w:rsidR="006A0E98" w:rsidRPr="002A02A7" w:rsidRDefault="006A0E98" w:rsidP="006A0E98">
      <w:pPr>
        <w:pStyle w:val="PL"/>
      </w:pPr>
      <w:r w:rsidRPr="002A02A7">
        <w:t>}</w:t>
      </w:r>
    </w:p>
    <w:p w14:paraId="3111ED67" w14:textId="77777777" w:rsidR="006A0E98" w:rsidRPr="002A02A7" w:rsidRDefault="006A0E98" w:rsidP="006A0E98">
      <w:pPr>
        <w:pStyle w:val="PL"/>
      </w:pPr>
    </w:p>
    <w:p w14:paraId="17CD4483" w14:textId="77777777" w:rsidR="006A0E98" w:rsidRPr="002A02A7" w:rsidRDefault="006A0E98" w:rsidP="006A0E98">
      <w:pPr>
        <w:pStyle w:val="PL"/>
      </w:pPr>
      <w:r w:rsidRPr="002A02A7">
        <w:t xml:space="preserve">PUCCH-PathlossReferenceRS-r16 ::=                   </w:t>
      </w:r>
      <w:r w:rsidRPr="002A02A7">
        <w:rPr>
          <w:color w:val="993366"/>
        </w:rPr>
        <w:t>SEQUENCE</w:t>
      </w:r>
      <w:r w:rsidRPr="002A02A7">
        <w:t xml:space="preserve"> {</w:t>
      </w:r>
    </w:p>
    <w:p w14:paraId="38CA22FE" w14:textId="77777777" w:rsidR="006A0E98" w:rsidRPr="002A02A7" w:rsidRDefault="006A0E98" w:rsidP="006A0E98">
      <w:pPr>
        <w:pStyle w:val="PL"/>
      </w:pPr>
      <w:r w:rsidRPr="002A02A7">
        <w:t xml:space="preserve">    pucch-PathlossReferenceRS-Id-r16                    PUCCH-PathlossReferenceRS-Id-v1610,</w:t>
      </w:r>
    </w:p>
    <w:p w14:paraId="3DAD361A"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39015664" w14:textId="77777777" w:rsidR="006A0E98" w:rsidRPr="002A02A7" w:rsidRDefault="006A0E98" w:rsidP="006A0E98">
      <w:pPr>
        <w:pStyle w:val="PL"/>
      </w:pPr>
      <w:r w:rsidRPr="002A02A7">
        <w:t xml:space="preserve">        ssb-Index-r16                                       SSB-Index,</w:t>
      </w:r>
    </w:p>
    <w:p w14:paraId="035C1718" w14:textId="77777777" w:rsidR="006A0E98" w:rsidRPr="002A02A7" w:rsidRDefault="006A0E98" w:rsidP="006A0E98">
      <w:pPr>
        <w:pStyle w:val="PL"/>
      </w:pPr>
      <w:r w:rsidRPr="002A02A7">
        <w:t xml:space="preserve">        csi-RS-Index-r16                                    NZP-CSI-RS-ResourceId</w:t>
      </w:r>
    </w:p>
    <w:p w14:paraId="7EEEA23F" w14:textId="77777777" w:rsidR="006A0E98" w:rsidRPr="002A02A7" w:rsidRDefault="006A0E98" w:rsidP="006A0E98">
      <w:pPr>
        <w:pStyle w:val="PL"/>
      </w:pPr>
      <w:r w:rsidRPr="002A02A7">
        <w:t xml:space="preserve">    }</w:t>
      </w:r>
    </w:p>
    <w:p w14:paraId="23D34360" w14:textId="77777777" w:rsidR="006A0E98" w:rsidRPr="002A02A7" w:rsidRDefault="006A0E98" w:rsidP="006A0E98">
      <w:pPr>
        <w:pStyle w:val="PL"/>
      </w:pPr>
      <w:r w:rsidRPr="002A02A7">
        <w:t>}</w:t>
      </w:r>
    </w:p>
    <w:p w14:paraId="7ACC7058" w14:textId="77777777" w:rsidR="006A0E98" w:rsidRPr="002A02A7" w:rsidRDefault="006A0E98" w:rsidP="006A0E98">
      <w:pPr>
        <w:pStyle w:val="PL"/>
      </w:pPr>
    </w:p>
    <w:p w14:paraId="0FFEE233" w14:textId="77777777" w:rsidR="006A0E98" w:rsidRPr="00E621CD" w:rsidRDefault="006A0E98" w:rsidP="006A0E98">
      <w:pPr>
        <w:pStyle w:val="PL"/>
        <w:rPr>
          <w:color w:val="808080"/>
        </w:rPr>
      </w:pPr>
      <w:r w:rsidRPr="00E621CD">
        <w:rPr>
          <w:color w:val="808080"/>
        </w:rPr>
        <w:t>-- TAG-PUCCH-POWERCONTROL-STOP</w:t>
      </w:r>
    </w:p>
    <w:p w14:paraId="40386651" w14:textId="77777777" w:rsidR="006A0E98" w:rsidRPr="00E621CD" w:rsidRDefault="006A0E98" w:rsidP="006A0E98">
      <w:pPr>
        <w:pStyle w:val="PL"/>
        <w:rPr>
          <w:color w:val="808080"/>
        </w:rPr>
      </w:pPr>
      <w:r w:rsidRPr="00E621CD">
        <w:rPr>
          <w:color w:val="808080"/>
        </w:rPr>
        <w:t>-- ASN1STOP</w:t>
      </w:r>
    </w:p>
    <w:p w14:paraId="4EB9F636" w14:textId="77777777" w:rsidR="006A0E98" w:rsidRPr="00834AED" w:rsidRDefault="006A0E98" w:rsidP="006A0E98">
      <w:pPr>
        <w:pStyle w:val="PL"/>
      </w:pPr>
    </w:p>
    <w:p w14:paraId="4F2745B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2E48AF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0AA5DFD" w14:textId="77777777" w:rsidR="006A0E98" w:rsidRPr="00834AED" w:rsidRDefault="006A0E98" w:rsidP="00F563E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6A0E98" w:rsidRPr="00834AED" w14:paraId="75B2767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4B37686" w14:textId="77777777" w:rsidR="006A0E98" w:rsidRPr="00834AED" w:rsidRDefault="006A0E98" w:rsidP="00F563E8">
            <w:pPr>
              <w:pStyle w:val="TAL"/>
              <w:rPr>
                <w:szCs w:val="22"/>
                <w:lang w:eastAsia="sv-SE"/>
              </w:rPr>
            </w:pPr>
            <w:r w:rsidRPr="00834AED">
              <w:rPr>
                <w:b/>
                <w:i/>
                <w:szCs w:val="22"/>
                <w:lang w:eastAsia="sv-SE"/>
              </w:rPr>
              <w:t>p0-PUCCH-Value</w:t>
            </w:r>
          </w:p>
          <w:p w14:paraId="53D6E23F" w14:textId="77777777" w:rsidR="006A0E98" w:rsidRPr="00834AED" w:rsidRDefault="006A0E98" w:rsidP="00F563E8">
            <w:pPr>
              <w:pStyle w:val="TAL"/>
              <w:rPr>
                <w:szCs w:val="22"/>
                <w:lang w:eastAsia="sv-SE"/>
              </w:rPr>
            </w:pPr>
            <w:r w:rsidRPr="00834AED">
              <w:rPr>
                <w:szCs w:val="22"/>
                <w:lang w:eastAsia="sv-SE"/>
              </w:rPr>
              <w:t>P0 value for PUCCH with 1dB step size.</w:t>
            </w:r>
          </w:p>
        </w:tc>
      </w:tr>
    </w:tbl>
    <w:p w14:paraId="5A78469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51A3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38FD13" w14:textId="77777777" w:rsidR="006A0E98" w:rsidRPr="00834AED" w:rsidRDefault="006A0E98" w:rsidP="00F563E8">
            <w:pPr>
              <w:pStyle w:val="TAH"/>
              <w:rPr>
                <w:szCs w:val="22"/>
                <w:lang w:eastAsia="sv-SE"/>
              </w:rPr>
            </w:pPr>
            <w:r w:rsidRPr="00834AED">
              <w:rPr>
                <w:i/>
                <w:szCs w:val="22"/>
                <w:lang w:eastAsia="sv-SE"/>
              </w:rPr>
              <w:t xml:space="preserve">PUCCH-PowerControl </w:t>
            </w:r>
            <w:r w:rsidRPr="00834AED">
              <w:rPr>
                <w:szCs w:val="22"/>
                <w:lang w:eastAsia="sv-SE"/>
              </w:rPr>
              <w:t>field descriptions</w:t>
            </w:r>
          </w:p>
        </w:tc>
      </w:tr>
      <w:tr w:rsidR="006A0E98" w:rsidRPr="00834AED" w14:paraId="218EBA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ED2CE4" w14:textId="77777777" w:rsidR="006A0E98" w:rsidRPr="00834AED" w:rsidRDefault="006A0E98" w:rsidP="00F563E8">
            <w:pPr>
              <w:pStyle w:val="TAL"/>
              <w:rPr>
                <w:szCs w:val="22"/>
                <w:lang w:eastAsia="sv-SE"/>
              </w:rPr>
            </w:pPr>
            <w:r w:rsidRPr="00834AED">
              <w:rPr>
                <w:b/>
                <w:i/>
                <w:szCs w:val="22"/>
                <w:lang w:eastAsia="sv-SE"/>
              </w:rPr>
              <w:t>deltaF-PUCCH-f0</w:t>
            </w:r>
          </w:p>
          <w:p w14:paraId="0FE00E3C" w14:textId="77777777" w:rsidR="006A0E98" w:rsidRPr="00834AED" w:rsidRDefault="006A0E98" w:rsidP="00F563E8">
            <w:pPr>
              <w:pStyle w:val="TAL"/>
              <w:rPr>
                <w:szCs w:val="22"/>
                <w:lang w:eastAsia="sv-SE"/>
              </w:rPr>
            </w:pPr>
            <w:r w:rsidRPr="00834AED">
              <w:rPr>
                <w:szCs w:val="22"/>
                <w:lang w:eastAsia="sv-SE"/>
              </w:rPr>
              <w:t>deltaF for PUCCH format 0 with 1dB step size (see TS 38.213 [13], clause 7.2).</w:t>
            </w:r>
          </w:p>
        </w:tc>
      </w:tr>
      <w:tr w:rsidR="006A0E98" w:rsidRPr="00834AED" w14:paraId="5911ED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913058" w14:textId="77777777" w:rsidR="006A0E98" w:rsidRPr="00834AED" w:rsidRDefault="006A0E98" w:rsidP="00F563E8">
            <w:pPr>
              <w:pStyle w:val="TAL"/>
              <w:rPr>
                <w:szCs w:val="22"/>
                <w:lang w:eastAsia="sv-SE"/>
              </w:rPr>
            </w:pPr>
            <w:r w:rsidRPr="00834AED">
              <w:rPr>
                <w:b/>
                <w:i/>
                <w:szCs w:val="22"/>
                <w:lang w:eastAsia="sv-SE"/>
              </w:rPr>
              <w:t>deltaF-PUCCH-f1</w:t>
            </w:r>
          </w:p>
          <w:p w14:paraId="0BF88BA5" w14:textId="77777777" w:rsidR="006A0E98" w:rsidRPr="00834AED" w:rsidRDefault="006A0E98" w:rsidP="00F563E8">
            <w:pPr>
              <w:pStyle w:val="TAL"/>
              <w:rPr>
                <w:szCs w:val="22"/>
                <w:lang w:eastAsia="sv-SE"/>
              </w:rPr>
            </w:pPr>
            <w:r w:rsidRPr="00834AED">
              <w:rPr>
                <w:szCs w:val="22"/>
                <w:lang w:eastAsia="sv-SE"/>
              </w:rPr>
              <w:t>deltaF for PUCCH format 1 with 1dB step size (see TS 38.213 [13], clause 7.2).</w:t>
            </w:r>
          </w:p>
        </w:tc>
      </w:tr>
      <w:tr w:rsidR="006A0E98" w:rsidRPr="00834AED" w14:paraId="156693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C45541" w14:textId="77777777" w:rsidR="006A0E98" w:rsidRPr="00834AED" w:rsidRDefault="006A0E98" w:rsidP="00F563E8">
            <w:pPr>
              <w:pStyle w:val="TAL"/>
              <w:rPr>
                <w:szCs w:val="22"/>
                <w:lang w:eastAsia="sv-SE"/>
              </w:rPr>
            </w:pPr>
            <w:r w:rsidRPr="00834AED">
              <w:rPr>
                <w:b/>
                <w:i/>
                <w:szCs w:val="22"/>
                <w:lang w:eastAsia="sv-SE"/>
              </w:rPr>
              <w:t>deltaF-PUCCH-f2</w:t>
            </w:r>
          </w:p>
          <w:p w14:paraId="4A074ECB" w14:textId="77777777" w:rsidR="006A0E98" w:rsidRPr="00834AED" w:rsidRDefault="006A0E98" w:rsidP="00F563E8">
            <w:pPr>
              <w:pStyle w:val="TAL"/>
              <w:rPr>
                <w:szCs w:val="22"/>
                <w:lang w:eastAsia="sv-SE"/>
              </w:rPr>
            </w:pPr>
            <w:r w:rsidRPr="00834AED">
              <w:rPr>
                <w:szCs w:val="22"/>
                <w:lang w:eastAsia="sv-SE"/>
              </w:rPr>
              <w:t>deltaF for PUCCH format 2 with 1dB step size (see TS 38.213 [13], clause 7.2).</w:t>
            </w:r>
          </w:p>
        </w:tc>
      </w:tr>
      <w:tr w:rsidR="006A0E98" w:rsidRPr="00834AED" w14:paraId="551090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3DC8BF" w14:textId="77777777" w:rsidR="006A0E98" w:rsidRPr="00834AED" w:rsidRDefault="006A0E98" w:rsidP="00F563E8">
            <w:pPr>
              <w:pStyle w:val="TAL"/>
              <w:rPr>
                <w:szCs w:val="22"/>
                <w:lang w:eastAsia="sv-SE"/>
              </w:rPr>
            </w:pPr>
            <w:r w:rsidRPr="00834AED">
              <w:rPr>
                <w:b/>
                <w:i/>
                <w:szCs w:val="22"/>
                <w:lang w:eastAsia="sv-SE"/>
              </w:rPr>
              <w:t>deltaF-PUCCH-f3</w:t>
            </w:r>
          </w:p>
          <w:p w14:paraId="2C4B0521" w14:textId="77777777" w:rsidR="006A0E98" w:rsidRPr="00834AED" w:rsidRDefault="006A0E98" w:rsidP="00F563E8">
            <w:pPr>
              <w:pStyle w:val="TAL"/>
              <w:rPr>
                <w:szCs w:val="22"/>
                <w:lang w:eastAsia="sv-SE"/>
              </w:rPr>
            </w:pPr>
            <w:r w:rsidRPr="00834AED">
              <w:rPr>
                <w:szCs w:val="22"/>
                <w:lang w:eastAsia="sv-SE"/>
              </w:rPr>
              <w:t>deltaF for PUCCH format 3 with 1dB step size (see TS 38.213 [13], clause 7.2).</w:t>
            </w:r>
          </w:p>
        </w:tc>
      </w:tr>
      <w:tr w:rsidR="006A0E98" w:rsidRPr="00834AED" w14:paraId="02AD49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7A5869" w14:textId="77777777" w:rsidR="006A0E98" w:rsidRPr="00834AED" w:rsidRDefault="006A0E98" w:rsidP="00F563E8">
            <w:pPr>
              <w:pStyle w:val="TAL"/>
              <w:rPr>
                <w:szCs w:val="22"/>
                <w:lang w:eastAsia="sv-SE"/>
              </w:rPr>
            </w:pPr>
            <w:r w:rsidRPr="00834AED">
              <w:rPr>
                <w:b/>
                <w:i/>
                <w:szCs w:val="22"/>
                <w:lang w:eastAsia="sv-SE"/>
              </w:rPr>
              <w:t>deltaF-PUCCH-f4</w:t>
            </w:r>
          </w:p>
          <w:p w14:paraId="2B9EB5B2" w14:textId="77777777" w:rsidR="006A0E98" w:rsidRPr="00834AED" w:rsidRDefault="006A0E98" w:rsidP="00F563E8">
            <w:pPr>
              <w:pStyle w:val="TAL"/>
              <w:rPr>
                <w:szCs w:val="22"/>
                <w:lang w:eastAsia="sv-SE"/>
              </w:rPr>
            </w:pPr>
            <w:r w:rsidRPr="00834AED">
              <w:rPr>
                <w:szCs w:val="22"/>
                <w:lang w:eastAsia="sv-SE"/>
              </w:rPr>
              <w:t>deltaF for PUCCH format 4 with 1dB step size (see TS 38.213 [13], clause 7.2).</w:t>
            </w:r>
          </w:p>
        </w:tc>
      </w:tr>
      <w:tr w:rsidR="006A0E98" w:rsidRPr="00834AED" w14:paraId="21B0E6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F32DA8" w14:textId="77777777" w:rsidR="006A0E98" w:rsidRPr="00834AED" w:rsidRDefault="006A0E98" w:rsidP="00F563E8">
            <w:pPr>
              <w:pStyle w:val="TAL"/>
              <w:rPr>
                <w:szCs w:val="22"/>
                <w:lang w:eastAsia="sv-SE"/>
              </w:rPr>
            </w:pPr>
            <w:r w:rsidRPr="00834AED">
              <w:rPr>
                <w:b/>
                <w:i/>
                <w:szCs w:val="22"/>
                <w:lang w:eastAsia="sv-SE"/>
              </w:rPr>
              <w:t>p0-Set</w:t>
            </w:r>
          </w:p>
          <w:p w14:paraId="282B56E2" w14:textId="77777777" w:rsidR="006A0E98" w:rsidRPr="00834AED" w:rsidRDefault="006A0E98" w:rsidP="00F563E8">
            <w:pPr>
              <w:pStyle w:val="TAL"/>
              <w:rPr>
                <w:szCs w:val="22"/>
                <w:lang w:eastAsia="sv-SE"/>
              </w:rPr>
            </w:pPr>
            <w:r w:rsidRPr="00834AED">
              <w:rPr>
                <w:szCs w:val="22"/>
                <w:lang w:eastAsia="sv-SE"/>
              </w:rPr>
              <w:t>A set with dedicated P0 values for PUCCH, i.e.,  {P01, P02,... } (see TS 38.213 [13], clause 7.2).</w:t>
            </w:r>
          </w:p>
        </w:tc>
      </w:tr>
      <w:tr w:rsidR="006A0E98" w:rsidRPr="00834AED" w14:paraId="0BCF86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C4B62" w14:textId="77777777" w:rsidR="006A0E98" w:rsidRPr="00834AED" w:rsidRDefault="006A0E98" w:rsidP="00F563E8">
            <w:pPr>
              <w:pStyle w:val="TAL"/>
              <w:rPr>
                <w:szCs w:val="22"/>
                <w:lang w:eastAsia="sv-SE"/>
              </w:rPr>
            </w:pPr>
            <w:r w:rsidRPr="00834AED">
              <w:rPr>
                <w:b/>
                <w:i/>
                <w:szCs w:val="22"/>
                <w:lang w:eastAsia="sv-SE"/>
              </w:rPr>
              <w:t>pathlossReferenceRSs, pathlossReferenceRSs-v1610</w:t>
            </w:r>
          </w:p>
          <w:p w14:paraId="2D64B70F" w14:textId="2CAA105F" w:rsidR="006A0E98" w:rsidRPr="00834AED" w:rsidRDefault="006A0E98" w:rsidP="00F563E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t>
            </w:r>
            <w:del w:id="1992" w:author="Rapporteur (Ericsson) Rev1" w:date="2020-08-31T08:05:00Z">
              <w:r w:rsidRPr="00834AED" w:rsidDel="00A4311B">
                <w:rPr>
                  <w:szCs w:val="22"/>
                  <w:lang w:eastAsia="sv-SE"/>
                </w:rPr>
                <w:delText xml:space="preserve">When </w:delText>
              </w:r>
            </w:del>
            <w:ins w:id="1993" w:author="Rapporteur (Ericsson) Rev1" w:date="2020-08-31T08:05:00Z">
              <w:r w:rsidR="00A4311B">
                <w:rPr>
                  <w:szCs w:val="22"/>
                  <w:lang w:eastAsia="sv-SE"/>
                </w:rPr>
                <w:t>If</w:t>
              </w:r>
              <w:r w:rsidR="00A4311B" w:rsidRPr="00834AED">
                <w:rPr>
                  <w:szCs w:val="22"/>
                  <w:lang w:eastAsia="sv-SE"/>
                </w:rPr>
                <w:t xml:space="preserve"> </w:t>
              </w:r>
            </w:ins>
            <w:r w:rsidRPr="00834AED">
              <w:rPr>
                <w:szCs w:val="22"/>
                <w:lang w:eastAsia="sv-SE"/>
              </w:rPr>
              <w:t xml:space="preserve">the field is </w:t>
            </w:r>
            <w:del w:id="1994" w:author="Rapporteur (Ericsson) Rev1" w:date="2020-08-31T08:05:00Z">
              <w:r w:rsidRPr="00834AED" w:rsidDel="00A4311B">
                <w:rPr>
                  <w:szCs w:val="22"/>
                  <w:lang w:eastAsia="sv-SE"/>
                </w:rPr>
                <w:delText>absent</w:delText>
              </w:r>
            </w:del>
            <w:ins w:id="1995" w:author="Rapporteur (Ericsson) Rev1" w:date="2020-08-31T08:05:00Z">
              <w:r w:rsidR="00A4311B">
                <w:rPr>
                  <w:szCs w:val="22"/>
                  <w:lang w:eastAsia="sv-SE"/>
                </w:rPr>
                <w:t>not configured</w:t>
              </w:r>
            </w:ins>
            <w:r w:rsidRPr="00834AED">
              <w:rPr>
                <w:szCs w:val="22"/>
                <w:lang w:eastAsia="sv-SE"/>
              </w:rPr>
              <w: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v1610.</w:t>
            </w:r>
          </w:p>
        </w:tc>
      </w:tr>
      <w:tr w:rsidR="006A0E98" w:rsidRPr="00834AED" w14:paraId="191E3C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7063F7" w14:textId="77777777" w:rsidR="006A0E98" w:rsidRPr="00834AED" w:rsidRDefault="006A0E98" w:rsidP="00F563E8">
            <w:pPr>
              <w:pStyle w:val="TAL"/>
              <w:rPr>
                <w:szCs w:val="22"/>
                <w:lang w:eastAsia="sv-SE"/>
              </w:rPr>
            </w:pPr>
            <w:r w:rsidRPr="00834AED">
              <w:rPr>
                <w:b/>
                <w:i/>
                <w:szCs w:val="22"/>
                <w:lang w:eastAsia="sv-SE"/>
              </w:rPr>
              <w:t>twoPUCCH-PC-AdjustmentStates</w:t>
            </w:r>
          </w:p>
          <w:p w14:paraId="79B7BEC3" w14:textId="77777777" w:rsidR="006A0E98" w:rsidRPr="00834AED" w:rsidRDefault="006A0E98" w:rsidP="00F563E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7FDDF66" w14:textId="77777777" w:rsidR="006A0E98" w:rsidRPr="00834AED" w:rsidRDefault="006A0E98" w:rsidP="006A0E98"/>
    <w:p w14:paraId="21702752" w14:textId="77777777" w:rsidR="006A0E98" w:rsidRPr="00834AED" w:rsidRDefault="006A0E98" w:rsidP="006A0E98">
      <w:pPr>
        <w:pStyle w:val="Heading4"/>
      </w:pPr>
      <w:bookmarkStart w:id="1996" w:name="_Toc46439696"/>
      <w:bookmarkStart w:id="1997" w:name="_Toc46444533"/>
      <w:bookmarkStart w:id="1998" w:name="_Toc46487294"/>
      <w:r w:rsidRPr="00834AED">
        <w:t>–</w:t>
      </w:r>
      <w:r w:rsidRPr="00834AED">
        <w:tab/>
      </w:r>
      <w:r w:rsidRPr="00834AED">
        <w:rPr>
          <w:i/>
        </w:rPr>
        <w:t>PUCCH-SpatialRelationInfo</w:t>
      </w:r>
      <w:bookmarkEnd w:id="1996"/>
      <w:bookmarkEnd w:id="1997"/>
      <w:bookmarkEnd w:id="1998"/>
    </w:p>
    <w:p w14:paraId="66A13167" w14:textId="77777777" w:rsidR="006A0E98" w:rsidRPr="00834AED" w:rsidRDefault="006A0E98" w:rsidP="006A0E9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50F13A99" w14:textId="77777777" w:rsidR="006A0E98" w:rsidRPr="00834AED" w:rsidRDefault="006A0E98" w:rsidP="006A0E98">
      <w:pPr>
        <w:pStyle w:val="TH"/>
      </w:pPr>
      <w:r w:rsidRPr="00834AED">
        <w:rPr>
          <w:i/>
        </w:rPr>
        <w:t>PUCCH-SpatialRelationInfo</w:t>
      </w:r>
      <w:r w:rsidRPr="00834AED">
        <w:t xml:space="preserve"> information element</w:t>
      </w:r>
    </w:p>
    <w:p w14:paraId="5161D4ED" w14:textId="77777777" w:rsidR="006A0E98" w:rsidRPr="00E621CD" w:rsidRDefault="006A0E98" w:rsidP="006A0E98">
      <w:pPr>
        <w:pStyle w:val="PL"/>
        <w:rPr>
          <w:color w:val="808080"/>
        </w:rPr>
      </w:pPr>
      <w:r w:rsidRPr="00E621CD">
        <w:rPr>
          <w:color w:val="808080"/>
        </w:rPr>
        <w:t>-- ASN1START</w:t>
      </w:r>
    </w:p>
    <w:p w14:paraId="31325DAB" w14:textId="77777777" w:rsidR="006A0E98" w:rsidRPr="00E621CD" w:rsidRDefault="006A0E98" w:rsidP="006A0E98">
      <w:pPr>
        <w:pStyle w:val="PL"/>
        <w:rPr>
          <w:color w:val="808080"/>
        </w:rPr>
      </w:pPr>
      <w:r w:rsidRPr="00E621CD">
        <w:rPr>
          <w:color w:val="808080"/>
        </w:rPr>
        <w:t>-- TAG-PUCCH-SPATIALRELATIONINFO-START</w:t>
      </w:r>
    </w:p>
    <w:p w14:paraId="74402D3A" w14:textId="77777777" w:rsidR="006A0E98" w:rsidRPr="002A02A7" w:rsidRDefault="006A0E98" w:rsidP="006A0E98">
      <w:pPr>
        <w:pStyle w:val="PL"/>
      </w:pPr>
    </w:p>
    <w:p w14:paraId="5D140E8B" w14:textId="77777777" w:rsidR="006A0E98" w:rsidRPr="002A02A7" w:rsidRDefault="006A0E98" w:rsidP="006A0E98">
      <w:pPr>
        <w:pStyle w:val="PL"/>
      </w:pPr>
      <w:r w:rsidRPr="002A02A7">
        <w:t xml:space="preserve">PUCCH-SpatialRelationInfo ::=           </w:t>
      </w:r>
      <w:r w:rsidRPr="002A02A7">
        <w:rPr>
          <w:color w:val="993366"/>
        </w:rPr>
        <w:t>SEQUENCE</w:t>
      </w:r>
      <w:r w:rsidRPr="002A02A7">
        <w:t xml:space="preserve"> {</w:t>
      </w:r>
    </w:p>
    <w:p w14:paraId="657EC9BA" w14:textId="77777777" w:rsidR="006A0E98" w:rsidRPr="002A02A7" w:rsidRDefault="006A0E98" w:rsidP="006A0E98">
      <w:pPr>
        <w:pStyle w:val="PL"/>
      </w:pPr>
      <w:r w:rsidRPr="002A02A7">
        <w:t xml:space="preserve">    pucch-SpatialRelationInfoId         PUCCH-SpatialRelationInfoId,</w:t>
      </w:r>
    </w:p>
    <w:p w14:paraId="4C0DDF9A"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4B47FA86"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2362CFE2" w14:textId="77777777" w:rsidR="006A0E98" w:rsidRPr="002A02A7" w:rsidRDefault="006A0E98" w:rsidP="006A0E98">
      <w:pPr>
        <w:pStyle w:val="PL"/>
      </w:pPr>
      <w:r w:rsidRPr="002A02A7">
        <w:t xml:space="preserve">        ssb-Index                               SSB-Index,</w:t>
      </w:r>
    </w:p>
    <w:p w14:paraId="20CDC57B" w14:textId="77777777" w:rsidR="006A0E98" w:rsidRPr="002A02A7" w:rsidRDefault="006A0E98" w:rsidP="006A0E98">
      <w:pPr>
        <w:pStyle w:val="PL"/>
      </w:pPr>
      <w:r w:rsidRPr="002A02A7">
        <w:t xml:space="preserve">        csi-RS-Index                            NZP-CSI-RS-ResourceId,</w:t>
      </w:r>
    </w:p>
    <w:p w14:paraId="111DB1E4" w14:textId="77777777" w:rsidR="006A0E98" w:rsidRPr="002A02A7" w:rsidRDefault="006A0E98" w:rsidP="006A0E98">
      <w:pPr>
        <w:pStyle w:val="PL"/>
      </w:pPr>
      <w:r w:rsidRPr="002A02A7">
        <w:t xml:space="preserve">        srs                                     PUCCH-SRS</w:t>
      </w:r>
    </w:p>
    <w:p w14:paraId="3B3E1FC4" w14:textId="77777777" w:rsidR="006A0E98" w:rsidRPr="002A02A7" w:rsidRDefault="006A0E98" w:rsidP="006A0E98">
      <w:pPr>
        <w:pStyle w:val="PL"/>
      </w:pPr>
      <w:r w:rsidRPr="002A02A7">
        <w:t xml:space="preserve">    },</w:t>
      </w:r>
    </w:p>
    <w:p w14:paraId="595574EC" w14:textId="77777777" w:rsidR="006A0E98" w:rsidRPr="002A02A7" w:rsidRDefault="006A0E98" w:rsidP="006A0E98">
      <w:pPr>
        <w:pStyle w:val="PL"/>
      </w:pPr>
      <w:r w:rsidRPr="002A02A7">
        <w:t xml:space="preserve">    pucch-PathlossReferenceRS-Id            PUCCH-PathlossReferenceRS-Id,</w:t>
      </w:r>
    </w:p>
    <w:p w14:paraId="3E736FF4" w14:textId="77777777" w:rsidR="006A0E98" w:rsidRPr="002A02A7" w:rsidRDefault="006A0E98" w:rsidP="006A0E98">
      <w:pPr>
        <w:pStyle w:val="PL"/>
      </w:pPr>
      <w:r w:rsidRPr="002A02A7">
        <w:t xml:space="preserve">    p0-PUCCH-Id                             P0-PUCCH-Id,</w:t>
      </w:r>
    </w:p>
    <w:p w14:paraId="6D9AC4E5" w14:textId="77777777" w:rsidR="006A0E98" w:rsidRPr="002A02A7" w:rsidRDefault="006A0E98" w:rsidP="006A0E98">
      <w:pPr>
        <w:pStyle w:val="PL"/>
      </w:pPr>
      <w:r w:rsidRPr="002A02A7">
        <w:t xml:space="preserve">    closedLoopIndex                         </w:t>
      </w:r>
      <w:r w:rsidRPr="002A02A7">
        <w:rPr>
          <w:color w:val="993366"/>
        </w:rPr>
        <w:t>ENUMERATED</w:t>
      </w:r>
      <w:r w:rsidRPr="002A02A7">
        <w:t xml:space="preserve"> { i0, i1 }</w:t>
      </w:r>
    </w:p>
    <w:p w14:paraId="65807C8D" w14:textId="77777777" w:rsidR="006A0E98" w:rsidRPr="002A02A7" w:rsidRDefault="006A0E98" w:rsidP="006A0E98">
      <w:pPr>
        <w:pStyle w:val="PL"/>
      </w:pPr>
      <w:r w:rsidRPr="002A02A7">
        <w:t>}</w:t>
      </w:r>
    </w:p>
    <w:p w14:paraId="0D3714B4" w14:textId="77777777" w:rsidR="006A0E98" w:rsidRPr="002A02A7" w:rsidRDefault="006A0E98" w:rsidP="006A0E98">
      <w:pPr>
        <w:pStyle w:val="PL"/>
      </w:pPr>
    </w:p>
    <w:p w14:paraId="1521EAF3" w14:textId="77777777" w:rsidR="006A0E98" w:rsidRPr="002A02A7" w:rsidRDefault="006A0E98" w:rsidP="006A0E98">
      <w:pPr>
        <w:pStyle w:val="PL"/>
      </w:pPr>
      <w:r w:rsidRPr="002A02A7">
        <w:t xml:space="preserve">PUCCH-SpatialRelationInfoExt-r16 ::=       </w:t>
      </w:r>
      <w:r w:rsidRPr="002A02A7">
        <w:rPr>
          <w:color w:val="993366"/>
        </w:rPr>
        <w:t>SEQUENCE</w:t>
      </w:r>
      <w:r w:rsidRPr="002A02A7">
        <w:t xml:space="preserve"> {</w:t>
      </w:r>
    </w:p>
    <w:p w14:paraId="513F3089" w14:textId="77777777" w:rsidR="006A0E98" w:rsidRPr="00E621CD" w:rsidRDefault="006A0E98" w:rsidP="006A0E98">
      <w:pPr>
        <w:pStyle w:val="PL"/>
        <w:rPr>
          <w:color w:val="808080"/>
        </w:rPr>
      </w:pPr>
      <w:r w:rsidRPr="002A02A7">
        <w:t xml:space="preserve">    pucch-SpatialRelationInfoId-v1610         PUCCH-SpatialRelationInfoId-v1610                           </w:t>
      </w:r>
      <w:r>
        <w:t xml:space="preserve">   </w:t>
      </w:r>
      <w:r w:rsidRPr="002A02A7">
        <w:rPr>
          <w:color w:val="993366"/>
        </w:rPr>
        <w:t>OPTIONAL</w:t>
      </w:r>
      <w:r w:rsidRPr="002A02A7">
        <w:t xml:space="preserve">,   </w:t>
      </w:r>
      <w:r w:rsidRPr="00E621CD">
        <w:rPr>
          <w:color w:val="808080"/>
        </w:rPr>
        <w:t>-- Cond SetupOnly</w:t>
      </w:r>
    </w:p>
    <w:p w14:paraId="0035E3D2" w14:textId="77777777" w:rsidR="006A0E98" w:rsidRPr="00E621CD" w:rsidRDefault="006A0E98" w:rsidP="006A0E98">
      <w:pPr>
        <w:pStyle w:val="PL"/>
        <w:rPr>
          <w:color w:val="808080"/>
        </w:rPr>
      </w:pPr>
      <w:r w:rsidRPr="002A02A7">
        <w:t xml:space="preserve">    pucch-PathlossReferenceRS-Id-v1610        PUCCH-PathlossReferenceRS-Id-v1610                           </w:t>
      </w:r>
      <w:r>
        <w:t xml:space="preserve">  </w:t>
      </w:r>
      <w:r w:rsidRPr="002A02A7">
        <w:rPr>
          <w:color w:val="993366"/>
        </w:rPr>
        <w:t>OPTIONAL</w:t>
      </w:r>
      <w:r w:rsidRPr="002A02A7">
        <w:t xml:space="preserve">,    </w:t>
      </w:r>
      <w:r w:rsidRPr="00E621CD">
        <w:rPr>
          <w:color w:val="808080"/>
        </w:rPr>
        <w:t>--Need R</w:t>
      </w:r>
    </w:p>
    <w:p w14:paraId="2E719FEB" w14:textId="77777777" w:rsidR="006A0E98" w:rsidRPr="002A02A7" w:rsidRDefault="006A0E98" w:rsidP="006A0E98">
      <w:pPr>
        <w:pStyle w:val="PL"/>
      </w:pPr>
      <w:r w:rsidRPr="002A02A7">
        <w:t xml:space="preserve">    ...</w:t>
      </w:r>
    </w:p>
    <w:p w14:paraId="5810CFCA" w14:textId="77777777" w:rsidR="006A0E98" w:rsidRPr="002A02A7" w:rsidRDefault="006A0E98" w:rsidP="006A0E98">
      <w:pPr>
        <w:pStyle w:val="PL"/>
      </w:pPr>
      <w:r w:rsidRPr="002A02A7">
        <w:t>}</w:t>
      </w:r>
    </w:p>
    <w:p w14:paraId="1800634F" w14:textId="77777777" w:rsidR="006A0E98" w:rsidRPr="002A02A7" w:rsidRDefault="006A0E98" w:rsidP="006A0E98">
      <w:pPr>
        <w:pStyle w:val="PL"/>
      </w:pPr>
    </w:p>
    <w:p w14:paraId="61EE88E4" w14:textId="77777777" w:rsidR="006A0E98" w:rsidRPr="002A02A7" w:rsidRDefault="006A0E98" w:rsidP="006A0E98">
      <w:pPr>
        <w:pStyle w:val="PL"/>
      </w:pPr>
      <w:r w:rsidRPr="002A02A7">
        <w:t xml:space="preserve">PUCCH-SRS ::= </w:t>
      </w:r>
      <w:r w:rsidRPr="002A02A7">
        <w:tab/>
      </w:r>
      <w:r w:rsidRPr="002A02A7">
        <w:rPr>
          <w:color w:val="993366"/>
        </w:rPr>
        <w:t>SEQUENCE</w:t>
      </w:r>
      <w:r w:rsidRPr="002A02A7">
        <w:t xml:space="preserve"> {</w:t>
      </w:r>
    </w:p>
    <w:p w14:paraId="17067FB4" w14:textId="77777777" w:rsidR="006A0E98" w:rsidRPr="002A02A7" w:rsidRDefault="006A0E98" w:rsidP="006A0E98">
      <w:pPr>
        <w:pStyle w:val="PL"/>
      </w:pPr>
      <w:r w:rsidRPr="002A02A7">
        <w:t xml:space="preserve">    resource                            SRS-ResourceId,</w:t>
      </w:r>
    </w:p>
    <w:p w14:paraId="6F5DCCF1" w14:textId="77777777" w:rsidR="006A0E98" w:rsidRPr="002A02A7" w:rsidRDefault="006A0E98" w:rsidP="006A0E98">
      <w:pPr>
        <w:pStyle w:val="PL"/>
      </w:pPr>
      <w:r w:rsidRPr="002A02A7">
        <w:t xml:space="preserve">    uplinkBWP                           BWP-Id</w:t>
      </w:r>
    </w:p>
    <w:p w14:paraId="7C8C2E5C" w14:textId="77777777" w:rsidR="006A0E98" w:rsidRPr="002A02A7" w:rsidRDefault="006A0E98" w:rsidP="006A0E98">
      <w:pPr>
        <w:pStyle w:val="PL"/>
      </w:pPr>
      <w:r w:rsidRPr="002A02A7">
        <w:t>}</w:t>
      </w:r>
    </w:p>
    <w:p w14:paraId="28DB8685" w14:textId="77777777" w:rsidR="006A0E98" w:rsidRPr="00E621CD" w:rsidRDefault="006A0E98" w:rsidP="006A0E98">
      <w:pPr>
        <w:pStyle w:val="PL"/>
        <w:rPr>
          <w:color w:val="808080"/>
        </w:rPr>
      </w:pPr>
      <w:r w:rsidRPr="00E621CD">
        <w:rPr>
          <w:color w:val="808080"/>
        </w:rPr>
        <w:t>-- TAG-PUCCH-SPATIALRELATIONINFO-STOP</w:t>
      </w:r>
    </w:p>
    <w:p w14:paraId="08C462FA" w14:textId="77777777" w:rsidR="006A0E98" w:rsidRPr="00E621CD" w:rsidRDefault="006A0E98" w:rsidP="006A0E98">
      <w:pPr>
        <w:pStyle w:val="PL"/>
        <w:rPr>
          <w:color w:val="808080"/>
        </w:rPr>
      </w:pPr>
      <w:r w:rsidRPr="00E621CD">
        <w:rPr>
          <w:color w:val="808080"/>
        </w:rPr>
        <w:t>-- ASN1STOP</w:t>
      </w:r>
    </w:p>
    <w:p w14:paraId="7115CF4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4FA96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BEF645" w14:textId="77777777" w:rsidR="006A0E98" w:rsidRPr="00834AED" w:rsidRDefault="006A0E98" w:rsidP="00F563E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6A0E98" w:rsidRPr="00834AED" w14:paraId="46A084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E5ED6" w14:textId="77777777" w:rsidR="006A0E98" w:rsidRPr="00834AED" w:rsidRDefault="006A0E98" w:rsidP="00F563E8">
            <w:pPr>
              <w:pStyle w:val="TAL"/>
              <w:rPr>
                <w:szCs w:val="22"/>
                <w:lang w:eastAsia="sv-SE"/>
              </w:rPr>
            </w:pPr>
            <w:r w:rsidRPr="00834AED">
              <w:rPr>
                <w:b/>
                <w:i/>
                <w:szCs w:val="22"/>
                <w:lang w:eastAsia="sv-SE"/>
              </w:rPr>
              <w:t>pucch-PathLossReferenceRS-Id</w:t>
            </w:r>
          </w:p>
          <w:p w14:paraId="413919D3" w14:textId="77777777" w:rsidR="006A0E98" w:rsidRPr="00834AED" w:rsidRDefault="006A0E98" w:rsidP="00F563E8">
            <w:pPr>
              <w:pStyle w:val="TAL"/>
              <w:rPr>
                <w:szCs w:val="22"/>
                <w:lang w:eastAsia="sv-SE"/>
              </w:rPr>
            </w:pPr>
            <w:r w:rsidRPr="00834AED">
              <w:rPr>
                <w:szCs w:val="22"/>
                <w:lang w:eastAsia="sv-SE"/>
              </w:rPr>
              <w:t xml:space="preserve">When </w:t>
            </w:r>
            <w:r w:rsidRPr="00834AED">
              <w:rPr>
                <w:i/>
                <w:lang w:eastAsia="sv-SE"/>
              </w:rPr>
              <w:t>pucch-PathLossReferenceRS-Id-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6A0E98" w:rsidRPr="00834AED" w14:paraId="243B26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0ADBD6" w14:textId="77777777" w:rsidR="006A0E98" w:rsidRPr="00834AED" w:rsidRDefault="006A0E98" w:rsidP="00F563E8">
            <w:pPr>
              <w:pStyle w:val="TAL"/>
              <w:rPr>
                <w:szCs w:val="22"/>
                <w:lang w:eastAsia="sv-SE"/>
              </w:rPr>
            </w:pPr>
            <w:r w:rsidRPr="00834AED">
              <w:rPr>
                <w:b/>
                <w:i/>
                <w:szCs w:val="22"/>
                <w:lang w:eastAsia="sv-SE"/>
              </w:rPr>
              <w:t>pucch-SpatialRelationInfoId</w:t>
            </w:r>
          </w:p>
          <w:p w14:paraId="16A071D1" w14:textId="77777777" w:rsidR="006A0E98" w:rsidRPr="00834AED" w:rsidRDefault="006A0E98" w:rsidP="00F563E8">
            <w:pPr>
              <w:pStyle w:val="TAL"/>
              <w:rPr>
                <w:b/>
                <w:i/>
                <w:szCs w:val="22"/>
                <w:lang w:eastAsia="sv-SE"/>
              </w:rPr>
            </w:pPr>
            <w:r w:rsidRPr="00834AED">
              <w:rPr>
                <w:szCs w:val="22"/>
                <w:lang w:eastAsia="sv-SE"/>
              </w:rPr>
              <w:t xml:space="preserve">When </w:t>
            </w:r>
            <w:r w:rsidRPr="00834AED">
              <w:rPr>
                <w:i/>
                <w:lang w:eastAsia="sv-SE"/>
              </w:rPr>
              <w:t>pucch-SpatialRelationInfoId-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6A0E98" w:rsidRPr="00834AED" w14:paraId="3847E7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5167A8" w14:textId="77777777" w:rsidR="006A0E98" w:rsidRPr="00834AED" w:rsidRDefault="006A0E98" w:rsidP="00F563E8">
            <w:pPr>
              <w:pStyle w:val="TAL"/>
              <w:rPr>
                <w:szCs w:val="22"/>
                <w:lang w:eastAsia="sv-SE"/>
              </w:rPr>
            </w:pPr>
            <w:r w:rsidRPr="00834AED">
              <w:rPr>
                <w:b/>
                <w:i/>
                <w:szCs w:val="22"/>
                <w:lang w:eastAsia="sv-SE"/>
              </w:rPr>
              <w:t>servingCellId</w:t>
            </w:r>
          </w:p>
          <w:p w14:paraId="2A0260CA" w14:textId="77777777" w:rsidR="006A0E98" w:rsidRPr="00834AED" w:rsidRDefault="006A0E98" w:rsidP="00F563E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97C48E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16BD8DDD"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70053EB9"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4442EA1"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51BF2FF8"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00F813AE" w14:textId="77777777" w:rsidR="006A0E98" w:rsidRPr="00834AED" w:rsidRDefault="006A0E98" w:rsidP="00F563E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4817BD1F"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2EA01D01" w14:textId="77777777" w:rsidR="006A0E98" w:rsidRPr="00834AED" w:rsidRDefault="006A0E98" w:rsidP="006A0E98"/>
    <w:p w14:paraId="4F857605" w14:textId="77777777" w:rsidR="006A0E98" w:rsidRPr="00834AED" w:rsidRDefault="006A0E98" w:rsidP="006A0E98">
      <w:pPr>
        <w:pStyle w:val="Heading4"/>
      </w:pPr>
      <w:bookmarkStart w:id="1999" w:name="_Toc46439697"/>
      <w:bookmarkStart w:id="2000" w:name="_Toc46444534"/>
      <w:bookmarkStart w:id="2001" w:name="_Toc46487295"/>
      <w:r w:rsidRPr="00834AED">
        <w:t>–</w:t>
      </w:r>
      <w:r w:rsidRPr="00834AED">
        <w:tab/>
      </w:r>
      <w:r w:rsidRPr="00834AED">
        <w:rPr>
          <w:i/>
        </w:rPr>
        <w:t>PUCCH-SpatialRelationInfo-Id</w:t>
      </w:r>
      <w:bookmarkEnd w:id="1999"/>
      <w:bookmarkEnd w:id="2000"/>
      <w:bookmarkEnd w:id="2001"/>
    </w:p>
    <w:p w14:paraId="4E0D82AB" w14:textId="77777777" w:rsidR="006A0E98" w:rsidRPr="00834AED" w:rsidRDefault="006A0E98" w:rsidP="006A0E98">
      <w:r w:rsidRPr="00834AED">
        <w:t xml:space="preserve">The IE </w:t>
      </w:r>
      <w:r w:rsidRPr="00834AED">
        <w:rPr>
          <w:i/>
        </w:rPr>
        <w:t>PUCCH-SpatialRelationInfo-Id</w:t>
      </w:r>
      <w:r w:rsidRPr="00834AED">
        <w:t xml:space="preserve"> is used to indentify a </w:t>
      </w:r>
      <w:r w:rsidRPr="00834AED">
        <w:rPr>
          <w:i/>
          <w:iCs/>
        </w:rPr>
        <w:t>PUCCH-SpatialRelationInfo</w:t>
      </w:r>
    </w:p>
    <w:p w14:paraId="775AC6B0" w14:textId="77777777" w:rsidR="006A0E98" w:rsidRPr="00834AED" w:rsidRDefault="006A0E98" w:rsidP="006A0E98">
      <w:pPr>
        <w:pStyle w:val="TH"/>
      </w:pPr>
      <w:r w:rsidRPr="00834AED">
        <w:rPr>
          <w:i/>
        </w:rPr>
        <w:t>PUCCH-SpatialRelationInfo-Id</w:t>
      </w:r>
      <w:r w:rsidRPr="00834AED">
        <w:t xml:space="preserve"> information element</w:t>
      </w:r>
    </w:p>
    <w:p w14:paraId="708555B4" w14:textId="77777777" w:rsidR="006A0E98" w:rsidRPr="00E621CD" w:rsidRDefault="006A0E98" w:rsidP="006A0E98">
      <w:pPr>
        <w:pStyle w:val="PL"/>
        <w:rPr>
          <w:color w:val="808080"/>
        </w:rPr>
      </w:pPr>
      <w:r w:rsidRPr="00E621CD">
        <w:rPr>
          <w:color w:val="808080"/>
        </w:rPr>
        <w:t>-- ASN1START</w:t>
      </w:r>
    </w:p>
    <w:p w14:paraId="4635DFB0" w14:textId="77777777" w:rsidR="006A0E98" w:rsidRPr="00E621CD" w:rsidRDefault="006A0E98" w:rsidP="006A0E98">
      <w:pPr>
        <w:pStyle w:val="PL"/>
        <w:rPr>
          <w:color w:val="808080"/>
        </w:rPr>
      </w:pPr>
      <w:r w:rsidRPr="00E621CD">
        <w:rPr>
          <w:color w:val="808080"/>
        </w:rPr>
        <w:t>-- TAG-PUCCH-SPATIALRELATIONINFO-START</w:t>
      </w:r>
    </w:p>
    <w:p w14:paraId="1BD3422D" w14:textId="77777777" w:rsidR="006A0E98" w:rsidRPr="002A02A7" w:rsidRDefault="006A0E98" w:rsidP="006A0E98">
      <w:pPr>
        <w:pStyle w:val="PL"/>
      </w:pPr>
    </w:p>
    <w:p w14:paraId="129E66A8" w14:textId="77777777" w:rsidR="006A0E98" w:rsidRPr="002A02A7" w:rsidRDefault="006A0E98" w:rsidP="006A0E98">
      <w:pPr>
        <w:pStyle w:val="PL"/>
      </w:pPr>
      <w:r w:rsidRPr="002A02A7">
        <w:t xml:space="preserve">PUCCH-SpatialRelationInfoId ::=         </w:t>
      </w:r>
      <w:r w:rsidRPr="002A02A7">
        <w:rPr>
          <w:color w:val="993366"/>
        </w:rPr>
        <w:t>INTEGER</w:t>
      </w:r>
      <w:r w:rsidRPr="002A02A7">
        <w:t xml:space="preserve"> (1..maxNrofSpatialRelationInfos)</w:t>
      </w:r>
    </w:p>
    <w:p w14:paraId="61D4F83F" w14:textId="77777777" w:rsidR="006A0E98" w:rsidRPr="002A02A7" w:rsidRDefault="006A0E98" w:rsidP="006A0E98">
      <w:pPr>
        <w:pStyle w:val="PL"/>
      </w:pPr>
    </w:p>
    <w:p w14:paraId="42447216" w14:textId="77777777" w:rsidR="006A0E98" w:rsidRPr="002A02A7" w:rsidRDefault="006A0E98" w:rsidP="006A0E98">
      <w:pPr>
        <w:pStyle w:val="PL"/>
      </w:pPr>
      <w:r w:rsidRPr="002A02A7">
        <w:t xml:space="preserve">PUCCH-SpatialRelationInfoId-r16 ::=     </w:t>
      </w:r>
      <w:r w:rsidRPr="002A02A7">
        <w:rPr>
          <w:color w:val="993366"/>
        </w:rPr>
        <w:t>INTEGER</w:t>
      </w:r>
      <w:r w:rsidRPr="002A02A7">
        <w:t xml:space="preserve"> (1..maxNrofSpatialRelationInfos-r16)</w:t>
      </w:r>
    </w:p>
    <w:p w14:paraId="56D990BB" w14:textId="77777777" w:rsidR="006A0E98" w:rsidRPr="002A02A7" w:rsidRDefault="006A0E98" w:rsidP="006A0E98">
      <w:pPr>
        <w:pStyle w:val="PL"/>
      </w:pPr>
    </w:p>
    <w:p w14:paraId="73922E7F" w14:textId="77777777" w:rsidR="006A0E98" w:rsidRPr="002A02A7" w:rsidRDefault="006A0E98" w:rsidP="006A0E98">
      <w:pPr>
        <w:pStyle w:val="PL"/>
      </w:pPr>
      <w:r w:rsidRPr="002A02A7">
        <w:t xml:space="preserve">PUCCH-SpatialRelationInfoId-v1610::=    </w:t>
      </w:r>
      <w:r w:rsidRPr="002A02A7">
        <w:rPr>
          <w:color w:val="993366"/>
        </w:rPr>
        <w:t>INTEGER</w:t>
      </w:r>
      <w:r w:rsidRPr="002A02A7">
        <w:t xml:space="preserve"> (maxNrofSpatialRelationInfos-plus-1..maxNrofSpatialRelationInfos-r16)</w:t>
      </w:r>
    </w:p>
    <w:p w14:paraId="4A0EB2CD" w14:textId="77777777" w:rsidR="006A0E98" w:rsidRPr="002A02A7" w:rsidRDefault="006A0E98" w:rsidP="006A0E98">
      <w:pPr>
        <w:pStyle w:val="PL"/>
      </w:pPr>
    </w:p>
    <w:p w14:paraId="30EE3545" w14:textId="77777777" w:rsidR="006A0E98" w:rsidRPr="00E621CD" w:rsidRDefault="006A0E98" w:rsidP="006A0E98">
      <w:pPr>
        <w:pStyle w:val="PL"/>
        <w:rPr>
          <w:color w:val="808080"/>
        </w:rPr>
      </w:pPr>
      <w:r w:rsidRPr="00E621CD">
        <w:rPr>
          <w:color w:val="808080"/>
        </w:rPr>
        <w:t>-- TAG-PUCCH-SPATIALRELATIONINFO-STOP</w:t>
      </w:r>
    </w:p>
    <w:p w14:paraId="3D7E66E4" w14:textId="77777777" w:rsidR="006A0E98" w:rsidRPr="00E621CD" w:rsidRDefault="006A0E98" w:rsidP="006A0E98">
      <w:pPr>
        <w:pStyle w:val="PL"/>
        <w:rPr>
          <w:color w:val="808080"/>
        </w:rPr>
      </w:pPr>
      <w:r w:rsidRPr="00E621CD">
        <w:rPr>
          <w:color w:val="808080"/>
        </w:rPr>
        <w:t>-- ASN1STOP</w:t>
      </w:r>
    </w:p>
    <w:p w14:paraId="353E15F7" w14:textId="77777777" w:rsidR="006A0E98" w:rsidRPr="00834AED" w:rsidRDefault="006A0E98" w:rsidP="006A0E98"/>
    <w:p w14:paraId="29DD761B" w14:textId="77777777" w:rsidR="006A0E98" w:rsidRPr="00834AED" w:rsidRDefault="006A0E98" w:rsidP="006A0E98">
      <w:pPr>
        <w:pStyle w:val="Heading4"/>
      </w:pPr>
      <w:bookmarkStart w:id="2002" w:name="_Toc46439698"/>
      <w:bookmarkStart w:id="2003" w:name="_Toc46444535"/>
      <w:bookmarkStart w:id="2004" w:name="_Toc46487296"/>
      <w:r w:rsidRPr="00834AED">
        <w:t>–</w:t>
      </w:r>
      <w:r w:rsidRPr="00834AED">
        <w:tab/>
      </w:r>
      <w:r w:rsidRPr="00834AED">
        <w:rPr>
          <w:i/>
        </w:rPr>
        <w:t>PUCCH-TPC-CommandConfig</w:t>
      </w:r>
      <w:bookmarkEnd w:id="2002"/>
      <w:bookmarkEnd w:id="2003"/>
      <w:bookmarkEnd w:id="2004"/>
    </w:p>
    <w:p w14:paraId="3008A753" w14:textId="77777777" w:rsidR="006A0E98" w:rsidRPr="00834AED" w:rsidRDefault="006A0E98" w:rsidP="006A0E98">
      <w:r w:rsidRPr="00834AED">
        <w:t xml:space="preserve">The IE </w:t>
      </w:r>
      <w:r w:rsidRPr="00834AED">
        <w:rPr>
          <w:i/>
        </w:rPr>
        <w:t>PUCCH-TPC-CommandConfig</w:t>
      </w:r>
      <w:r w:rsidRPr="00834AED">
        <w:t xml:space="preserve"> is used to configure the UE for extracting TPC commands for PUCCH from a group-TPC messages on DCI.</w:t>
      </w:r>
    </w:p>
    <w:p w14:paraId="5707F9DC" w14:textId="77777777" w:rsidR="006A0E98" w:rsidRPr="00834AED" w:rsidRDefault="006A0E98" w:rsidP="006A0E98">
      <w:pPr>
        <w:pStyle w:val="TH"/>
      </w:pPr>
      <w:r w:rsidRPr="00834AED">
        <w:rPr>
          <w:i/>
        </w:rPr>
        <w:t>PUCCH-TPC-CommandConfig</w:t>
      </w:r>
      <w:r w:rsidRPr="00834AED">
        <w:t xml:space="preserve"> information element</w:t>
      </w:r>
    </w:p>
    <w:p w14:paraId="68095D89" w14:textId="77777777" w:rsidR="006A0E98" w:rsidRPr="00E621CD" w:rsidRDefault="006A0E98" w:rsidP="006A0E98">
      <w:pPr>
        <w:pStyle w:val="PL"/>
        <w:rPr>
          <w:color w:val="808080"/>
        </w:rPr>
      </w:pPr>
      <w:r w:rsidRPr="00E621CD">
        <w:rPr>
          <w:color w:val="808080"/>
        </w:rPr>
        <w:t>-- ASN1START</w:t>
      </w:r>
    </w:p>
    <w:p w14:paraId="4A565132" w14:textId="77777777" w:rsidR="006A0E98" w:rsidRPr="00E621CD" w:rsidRDefault="006A0E98" w:rsidP="006A0E98">
      <w:pPr>
        <w:pStyle w:val="PL"/>
        <w:rPr>
          <w:color w:val="808080"/>
        </w:rPr>
      </w:pPr>
      <w:r w:rsidRPr="00E621CD">
        <w:rPr>
          <w:color w:val="808080"/>
        </w:rPr>
        <w:t>-- TAG-PUCCH-TPC-COMMANDCONFIG-START</w:t>
      </w:r>
    </w:p>
    <w:p w14:paraId="6C75D1BD" w14:textId="77777777" w:rsidR="006A0E98" w:rsidRPr="002A02A7" w:rsidRDefault="006A0E98" w:rsidP="006A0E98">
      <w:pPr>
        <w:pStyle w:val="PL"/>
      </w:pPr>
    </w:p>
    <w:p w14:paraId="7EFC330C" w14:textId="77777777" w:rsidR="006A0E98" w:rsidRPr="002A02A7" w:rsidRDefault="006A0E98" w:rsidP="006A0E98">
      <w:pPr>
        <w:pStyle w:val="PL"/>
      </w:pPr>
      <w:r w:rsidRPr="002A02A7">
        <w:t xml:space="preserve">PUCCH-TPC-CommandConfig ::=             </w:t>
      </w:r>
      <w:r w:rsidRPr="002A02A7">
        <w:rPr>
          <w:color w:val="993366"/>
        </w:rPr>
        <w:t>SEQUENCE</w:t>
      </w:r>
      <w:r w:rsidRPr="002A02A7">
        <w:t xml:space="preserve"> {</w:t>
      </w:r>
    </w:p>
    <w:p w14:paraId="2C3F4913" w14:textId="77777777" w:rsidR="006A0E98" w:rsidRPr="00E621CD" w:rsidRDefault="006A0E98" w:rsidP="006A0E98">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2E31F2B" w14:textId="77777777" w:rsidR="006A0E98" w:rsidRPr="00E621CD" w:rsidRDefault="006A0E98" w:rsidP="006A0E98">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E2F701E" w14:textId="77777777" w:rsidR="006A0E98" w:rsidRPr="002A02A7" w:rsidRDefault="006A0E98" w:rsidP="006A0E98">
      <w:pPr>
        <w:pStyle w:val="PL"/>
      </w:pPr>
      <w:r w:rsidRPr="002A02A7">
        <w:t xml:space="preserve">    ...</w:t>
      </w:r>
    </w:p>
    <w:p w14:paraId="6CECEAEA" w14:textId="77777777" w:rsidR="006A0E98" w:rsidRPr="002A02A7" w:rsidRDefault="006A0E98" w:rsidP="006A0E98">
      <w:pPr>
        <w:pStyle w:val="PL"/>
      </w:pPr>
      <w:r w:rsidRPr="002A02A7">
        <w:t>}</w:t>
      </w:r>
    </w:p>
    <w:p w14:paraId="57FCFFCD" w14:textId="77777777" w:rsidR="006A0E98" w:rsidRPr="002A02A7" w:rsidRDefault="006A0E98" w:rsidP="006A0E98">
      <w:pPr>
        <w:pStyle w:val="PL"/>
      </w:pPr>
    </w:p>
    <w:p w14:paraId="1FEE51C9" w14:textId="77777777" w:rsidR="006A0E98" w:rsidRPr="00E621CD" w:rsidRDefault="006A0E98" w:rsidP="006A0E98">
      <w:pPr>
        <w:pStyle w:val="PL"/>
        <w:rPr>
          <w:color w:val="808080"/>
        </w:rPr>
      </w:pPr>
      <w:r w:rsidRPr="00E621CD">
        <w:rPr>
          <w:color w:val="808080"/>
        </w:rPr>
        <w:t>-- TAG-PUCCH-TPC-COMMANDCONFIG-STOP</w:t>
      </w:r>
    </w:p>
    <w:p w14:paraId="14C45E98" w14:textId="77777777" w:rsidR="006A0E98" w:rsidRPr="00E621CD" w:rsidRDefault="006A0E98" w:rsidP="006A0E98">
      <w:pPr>
        <w:pStyle w:val="PL"/>
        <w:rPr>
          <w:color w:val="808080"/>
        </w:rPr>
      </w:pPr>
      <w:r w:rsidRPr="00E621CD">
        <w:rPr>
          <w:color w:val="808080"/>
        </w:rPr>
        <w:t>-- ASN1STOP</w:t>
      </w:r>
    </w:p>
    <w:p w14:paraId="4C6DA72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00B53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5B1D337" w14:textId="77777777" w:rsidR="006A0E98" w:rsidRPr="00834AED" w:rsidRDefault="006A0E98" w:rsidP="00F563E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6A0E98" w:rsidRPr="00834AED" w14:paraId="5E32EBB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0356083" w14:textId="77777777" w:rsidR="006A0E98" w:rsidRPr="00834AED" w:rsidRDefault="006A0E98" w:rsidP="00F563E8">
            <w:pPr>
              <w:pStyle w:val="TAL"/>
              <w:rPr>
                <w:szCs w:val="22"/>
                <w:lang w:eastAsia="sv-SE"/>
              </w:rPr>
            </w:pPr>
            <w:r w:rsidRPr="00834AED">
              <w:rPr>
                <w:b/>
                <w:i/>
                <w:szCs w:val="22"/>
                <w:lang w:eastAsia="sv-SE"/>
              </w:rPr>
              <w:t>tpc-IndexPCell</w:t>
            </w:r>
          </w:p>
          <w:p w14:paraId="7AC477C0"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6A0E98" w:rsidRPr="00834AED" w14:paraId="19AA36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28AE6E9" w14:textId="77777777" w:rsidR="006A0E98" w:rsidRPr="00834AED" w:rsidRDefault="006A0E98" w:rsidP="00F563E8">
            <w:pPr>
              <w:pStyle w:val="TAL"/>
              <w:rPr>
                <w:szCs w:val="22"/>
                <w:lang w:eastAsia="sv-SE"/>
              </w:rPr>
            </w:pPr>
            <w:r w:rsidRPr="00834AED">
              <w:rPr>
                <w:b/>
                <w:i/>
                <w:szCs w:val="22"/>
                <w:lang w:eastAsia="sv-SE"/>
              </w:rPr>
              <w:t>tpc-IndexPUCCH-SCell</w:t>
            </w:r>
          </w:p>
          <w:p w14:paraId="05C96166"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320C2C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516642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8131060"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67F45D" w14:textId="77777777" w:rsidR="006A0E98" w:rsidRPr="00834AED" w:rsidRDefault="006A0E98" w:rsidP="00F563E8">
            <w:pPr>
              <w:pStyle w:val="TAH"/>
              <w:rPr>
                <w:lang w:eastAsia="sv-SE"/>
              </w:rPr>
            </w:pPr>
            <w:r w:rsidRPr="00834AED">
              <w:rPr>
                <w:lang w:eastAsia="sv-SE"/>
              </w:rPr>
              <w:t>Explanation</w:t>
            </w:r>
          </w:p>
        </w:tc>
      </w:tr>
      <w:tr w:rsidR="006A0E98" w:rsidRPr="00834AED" w14:paraId="1092E62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70E3518" w14:textId="77777777" w:rsidR="006A0E98" w:rsidRPr="00834AED" w:rsidRDefault="006A0E98" w:rsidP="00F563E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6717A146"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6A0E98" w:rsidRPr="00834AED" w14:paraId="6C8E7B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E952DD4" w14:textId="77777777" w:rsidR="006A0E98" w:rsidRPr="00834AED" w:rsidRDefault="006A0E98" w:rsidP="00F563E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C0C03EA"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23FF2969" w14:textId="77777777" w:rsidR="006A0E98" w:rsidRPr="00834AED" w:rsidRDefault="006A0E98" w:rsidP="00F563E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0EE46F4C" w14:textId="77777777" w:rsidR="006A0E98" w:rsidRPr="00834AED" w:rsidRDefault="006A0E98" w:rsidP="00F563E8">
            <w:pPr>
              <w:pStyle w:val="TAL"/>
              <w:rPr>
                <w:lang w:eastAsia="sv-SE"/>
              </w:rPr>
            </w:pPr>
            <w:r w:rsidRPr="00834AED">
              <w:rPr>
                <w:lang w:eastAsia="sv-SE"/>
              </w:rPr>
              <w:t>Otherwise, the field is absent, Need R.</w:t>
            </w:r>
          </w:p>
        </w:tc>
      </w:tr>
    </w:tbl>
    <w:p w14:paraId="3120A1CA" w14:textId="77777777" w:rsidR="006A0E98" w:rsidRPr="00834AED" w:rsidRDefault="006A0E98" w:rsidP="006A0E98"/>
    <w:p w14:paraId="4BEBA2F7" w14:textId="77777777" w:rsidR="006A0E98" w:rsidRPr="00834AED" w:rsidRDefault="006A0E98" w:rsidP="006A0E98">
      <w:pPr>
        <w:pStyle w:val="Heading4"/>
      </w:pPr>
      <w:bookmarkStart w:id="2005" w:name="_Toc46439699"/>
      <w:bookmarkStart w:id="2006" w:name="_Toc46444536"/>
      <w:bookmarkStart w:id="2007" w:name="_Toc46487297"/>
      <w:r w:rsidRPr="00834AED">
        <w:t>–</w:t>
      </w:r>
      <w:r w:rsidRPr="00834AED">
        <w:tab/>
      </w:r>
      <w:r w:rsidRPr="00834AED">
        <w:rPr>
          <w:i/>
        </w:rPr>
        <w:t>PUSCH-Config</w:t>
      </w:r>
      <w:bookmarkEnd w:id="2005"/>
      <w:bookmarkEnd w:id="2006"/>
      <w:bookmarkEnd w:id="2007"/>
    </w:p>
    <w:p w14:paraId="29D7BCBE" w14:textId="77777777" w:rsidR="006A0E98" w:rsidRPr="00834AED" w:rsidRDefault="006A0E98" w:rsidP="006A0E98">
      <w:r w:rsidRPr="00834AED">
        <w:t xml:space="preserve">The IE </w:t>
      </w:r>
      <w:r w:rsidRPr="00834AED">
        <w:rPr>
          <w:i/>
        </w:rPr>
        <w:t>PUSCH-Config</w:t>
      </w:r>
      <w:r w:rsidRPr="00834AED">
        <w:t xml:space="preserve"> is used to configure the UE specific PUSCH parameters applicable to a particular BWP.</w:t>
      </w:r>
    </w:p>
    <w:p w14:paraId="547084C9" w14:textId="77777777" w:rsidR="006A0E98" w:rsidRPr="00834AED" w:rsidRDefault="006A0E98" w:rsidP="006A0E98">
      <w:pPr>
        <w:pStyle w:val="TH"/>
      </w:pPr>
      <w:r w:rsidRPr="00834AED">
        <w:rPr>
          <w:i/>
        </w:rPr>
        <w:t>PUSCH-Config</w:t>
      </w:r>
      <w:r w:rsidRPr="00834AED">
        <w:t xml:space="preserve"> information element</w:t>
      </w:r>
    </w:p>
    <w:p w14:paraId="7BA302F6" w14:textId="77777777" w:rsidR="006A0E98" w:rsidRPr="00E621CD" w:rsidRDefault="006A0E98" w:rsidP="006A0E98">
      <w:pPr>
        <w:pStyle w:val="PL"/>
        <w:rPr>
          <w:color w:val="808080"/>
        </w:rPr>
      </w:pPr>
      <w:r w:rsidRPr="00E621CD">
        <w:rPr>
          <w:color w:val="808080"/>
        </w:rPr>
        <w:t>-- ASN1START</w:t>
      </w:r>
    </w:p>
    <w:p w14:paraId="37B57F72" w14:textId="77777777" w:rsidR="006A0E98" w:rsidRPr="00E621CD" w:rsidRDefault="006A0E98" w:rsidP="006A0E98">
      <w:pPr>
        <w:pStyle w:val="PL"/>
        <w:rPr>
          <w:color w:val="808080"/>
        </w:rPr>
      </w:pPr>
      <w:r w:rsidRPr="00E621CD">
        <w:rPr>
          <w:color w:val="808080"/>
        </w:rPr>
        <w:t>-- TAG-PUSCH-CONFIG-START</w:t>
      </w:r>
    </w:p>
    <w:p w14:paraId="48E6F76E" w14:textId="77777777" w:rsidR="006A0E98" w:rsidRPr="002A02A7" w:rsidRDefault="006A0E98" w:rsidP="006A0E98">
      <w:pPr>
        <w:pStyle w:val="PL"/>
      </w:pPr>
    </w:p>
    <w:p w14:paraId="5FAF0795" w14:textId="77777777" w:rsidR="006A0E98" w:rsidRPr="002A02A7" w:rsidRDefault="006A0E98" w:rsidP="006A0E98">
      <w:pPr>
        <w:pStyle w:val="PL"/>
      </w:pPr>
      <w:r w:rsidRPr="002A02A7">
        <w:t xml:space="preserve">PUSCH-Config ::=                        </w:t>
      </w:r>
      <w:r w:rsidRPr="002A02A7">
        <w:rPr>
          <w:color w:val="993366"/>
        </w:rPr>
        <w:t>SEQUENCE</w:t>
      </w:r>
      <w:r w:rsidRPr="002A02A7">
        <w:t xml:space="preserve"> {</w:t>
      </w:r>
    </w:p>
    <w:p w14:paraId="58C2CA0D" w14:textId="77777777" w:rsidR="006A0E98" w:rsidRPr="00E621CD" w:rsidRDefault="006A0E98" w:rsidP="006A0E98">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43CE3648" w14:textId="77777777" w:rsidR="006A0E98" w:rsidRPr="00E621CD" w:rsidRDefault="006A0E98" w:rsidP="006A0E98">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59052EAA" w14:textId="77777777" w:rsidR="006A0E98" w:rsidRPr="00E621CD" w:rsidRDefault="006A0E98" w:rsidP="006A0E98">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6DC06AD" w14:textId="77777777" w:rsidR="006A0E98" w:rsidRPr="00E621CD" w:rsidRDefault="006A0E98" w:rsidP="006A0E98">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31F8E94C" w14:textId="77777777" w:rsidR="006A0E98" w:rsidRPr="00E621CD" w:rsidRDefault="006A0E98" w:rsidP="006A0E98">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351AE945" w14:textId="77777777" w:rsidR="006A0E98" w:rsidRPr="00E621CD" w:rsidRDefault="006A0E98" w:rsidP="006A0E98">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6473BBAE" w14:textId="77777777" w:rsidR="006A0E98" w:rsidRPr="002A02A7" w:rsidRDefault="006A0E98" w:rsidP="006A0E98">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6F3E438"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587024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7700229" w14:textId="77777777" w:rsidR="006A0E98" w:rsidRPr="00E621CD" w:rsidRDefault="006A0E98" w:rsidP="006A0E98">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1F0FD5F5" w14:textId="77777777" w:rsidR="006A0E98" w:rsidRPr="00E621CD" w:rsidRDefault="006A0E98" w:rsidP="006A0E98">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3D8FE39B"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41B95B6" w14:textId="77777777" w:rsidR="006A0E98" w:rsidRPr="00E621CD" w:rsidRDefault="006A0E98" w:rsidP="006A0E98">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14B503E" w14:textId="77777777" w:rsidR="006A0E98" w:rsidRPr="00E621CD" w:rsidRDefault="006A0E98" w:rsidP="006A0E98">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1522E4C" w14:textId="77777777" w:rsidR="006A0E98" w:rsidRPr="002A02A7" w:rsidRDefault="006A0E98" w:rsidP="006A0E98">
      <w:pPr>
        <w:pStyle w:val="PL"/>
      </w:pPr>
      <w:r w:rsidRPr="002A02A7">
        <w:t xml:space="preserve">    codebookSubset                          </w:t>
      </w:r>
      <w:r w:rsidRPr="002A02A7">
        <w:rPr>
          <w:color w:val="993366"/>
        </w:rPr>
        <w:t>ENUMERATED</w:t>
      </w:r>
      <w:r w:rsidRPr="002A02A7">
        <w:t xml:space="preserve"> {fullyAndPartialAndNonCoherent, partialAndNonCoherent,nonCoherent}</w:t>
      </w:r>
    </w:p>
    <w:p w14:paraId="48C6CFE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0E23D1C1" w14:textId="77777777" w:rsidR="006A0E98" w:rsidRPr="00E621CD" w:rsidRDefault="006A0E98" w:rsidP="006A0E98">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0F329476" w14:textId="77777777" w:rsidR="006A0E98" w:rsidRPr="00E621CD" w:rsidRDefault="006A0E98" w:rsidP="006A0E98">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227620F3" w14:textId="77777777" w:rsidR="006A0E98" w:rsidRPr="00E621CD" w:rsidRDefault="006A0E98" w:rsidP="006A0E98">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28DAD8F4" w14:textId="77777777" w:rsidR="006A0E98" w:rsidRPr="00E621CD" w:rsidRDefault="006A0E98" w:rsidP="006A0E98">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EC1D7D6" w14:textId="77777777" w:rsidR="006A0E98" w:rsidRPr="002A02A7" w:rsidRDefault="006A0E98" w:rsidP="006A0E98">
      <w:pPr>
        <w:pStyle w:val="PL"/>
      </w:pPr>
      <w:r w:rsidRPr="002A02A7">
        <w:t xml:space="preserve">    ...,</w:t>
      </w:r>
    </w:p>
    <w:p w14:paraId="1D822CB9" w14:textId="77777777" w:rsidR="006A0E98" w:rsidRPr="002A02A7" w:rsidRDefault="006A0E98" w:rsidP="006A0E98">
      <w:pPr>
        <w:pStyle w:val="PL"/>
      </w:pPr>
      <w:r w:rsidRPr="002A02A7">
        <w:t xml:space="preserve">    [[</w:t>
      </w:r>
    </w:p>
    <w:p w14:paraId="25FA71FA" w14:textId="77777777" w:rsidR="006A0E98" w:rsidRPr="00E621CD" w:rsidRDefault="006A0E98" w:rsidP="006A0E98">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13F34336" w14:textId="77777777" w:rsidR="006A0E98" w:rsidRPr="00E621CD" w:rsidRDefault="006A0E98" w:rsidP="006A0E98">
      <w:pPr>
        <w:pStyle w:val="PL"/>
        <w:rPr>
          <w:color w:val="808080"/>
        </w:rPr>
      </w:pPr>
      <w:r w:rsidRPr="002A02A7">
        <w:t xml:space="preserve">    ul-AccessConfigListForDCI-Format0-1-r16 SetupRelease { UL-AccessConfigListForDCI-Format0-1-r16 }  </w:t>
      </w:r>
      <w:r w:rsidRPr="002A02A7">
        <w:rPr>
          <w:color w:val="993366"/>
        </w:rPr>
        <w:t>OPTIONAL</w:t>
      </w:r>
      <w:r w:rsidRPr="002A02A7">
        <w:t xml:space="preserve">,  </w:t>
      </w:r>
      <w:r w:rsidRPr="00E621CD">
        <w:rPr>
          <w:color w:val="808080"/>
        </w:rPr>
        <w:t>-- Need M</w:t>
      </w:r>
    </w:p>
    <w:p w14:paraId="76663BB7" w14:textId="77777777" w:rsidR="006A0E98" w:rsidRPr="00E621CD" w:rsidRDefault="006A0E98" w:rsidP="006A0E98">
      <w:pPr>
        <w:pStyle w:val="PL"/>
        <w:rPr>
          <w:color w:val="808080"/>
        </w:rPr>
      </w:pPr>
      <w:r w:rsidRPr="002A02A7">
        <w:t xml:space="preserve">    </w:t>
      </w:r>
      <w:r w:rsidRPr="00E621CD">
        <w:rPr>
          <w:color w:val="808080"/>
        </w:rPr>
        <w:t>-- Start of the parameters for DCI format 0_2 introduced in V16.1.0</w:t>
      </w:r>
    </w:p>
    <w:p w14:paraId="4B0DD829" w14:textId="77777777" w:rsidR="006A0E98" w:rsidRPr="00E621CD" w:rsidRDefault="006A0E98" w:rsidP="006A0E98">
      <w:pPr>
        <w:pStyle w:val="PL"/>
        <w:rPr>
          <w:color w:val="808080"/>
        </w:rPr>
      </w:pPr>
      <w:r w:rsidRPr="002A02A7">
        <w:t xml:space="preserve">    harq-ProcessNumberSizeForDCI-Format0-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D2A8052" w14:textId="77777777" w:rsidR="006A0E98" w:rsidRPr="00E621CD" w:rsidRDefault="006A0E98" w:rsidP="006A0E98">
      <w:pPr>
        <w:pStyle w:val="PL"/>
        <w:rPr>
          <w:color w:val="808080"/>
        </w:rPr>
      </w:pPr>
      <w:r w:rsidRPr="002A02A7">
        <w:t xml:space="preserve">    dmrs-SequenceInitialization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289CB6B" w14:textId="77777777" w:rsidR="006A0E98" w:rsidRPr="00E621CD" w:rsidRDefault="006A0E98" w:rsidP="006A0E98">
      <w:pPr>
        <w:pStyle w:val="PL"/>
        <w:rPr>
          <w:color w:val="808080"/>
        </w:rPr>
      </w:pPr>
      <w:r w:rsidRPr="002A02A7">
        <w:t xml:space="preserve">    numberOfBitsForRV-ForDCI-Format0-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4B4D84A3" w14:textId="77777777" w:rsidR="006A0E98" w:rsidRPr="00E621CD" w:rsidRDefault="006A0E98" w:rsidP="006A0E98">
      <w:pPr>
        <w:pStyle w:val="PL"/>
        <w:rPr>
          <w:color w:val="808080"/>
        </w:rPr>
      </w:pPr>
      <w:r w:rsidRPr="002A02A7">
        <w:t xml:space="preserve">    antennaPortsFieldPresence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7E646F7" w14:textId="77777777" w:rsidR="006A0E98" w:rsidRPr="00E621CD" w:rsidRDefault="006A0E98" w:rsidP="006A0E98">
      <w:pPr>
        <w:pStyle w:val="PL"/>
        <w:rPr>
          <w:color w:val="808080"/>
        </w:rPr>
      </w:pPr>
      <w:r w:rsidRPr="002A02A7">
        <w:t xml:space="preserve">    dmrs-UplinkForPUSCH-MappingTypeA-ForDCI-Format0-2-r16   SetupRelease { DMRS-UplinkConfig }        </w:t>
      </w:r>
      <w:r w:rsidRPr="002A02A7">
        <w:rPr>
          <w:color w:val="993366"/>
        </w:rPr>
        <w:t>OPTIONAL</w:t>
      </w:r>
      <w:r w:rsidRPr="002A02A7">
        <w:t xml:space="preserve">,   </w:t>
      </w:r>
      <w:r w:rsidRPr="00E621CD">
        <w:rPr>
          <w:color w:val="808080"/>
        </w:rPr>
        <w:t>-- Need M</w:t>
      </w:r>
    </w:p>
    <w:p w14:paraId="583D6532" w14:textId="77777777" w:rsidR="006A0E98" w:rsidRPr="00E621CD" w:rsidRDefault="006A0E98" w:rsidP="006A0E98">
      <w:pPr>
        <w:pStyle w:val="PL"/>
        <w:rPr>
          <w:color w:val="808080"/>
        </w:rPr>
      </w:pPr>
      <w:r w:rsidRPr="002A02A7">
        <w:t xml:space="preserve">    dmrs-UplinkForPUSCH-MappingTypeB-ForDCI-Format0-2-r16   SetupRelease { DMRS-UplinkConfig }        </w:t>
      </w:r>
      <w:r w:rsidRPr="002A02A7">
        <w:rPr>
          <w:color w:val="993366"/>
        </w:rPr>
        <w:t>OPTIONAL</w:t>
      </w:r>
      <w:r w:rsidRPr="002A02A7">
        <w:t xml:space="preserve">,   </w:t>
      </w:r>
      <w:r w:rsidRPr="00E621CD">
        <w:rPr>
          <w:color w:val="808080"/>
        </w:rPr>
        <w:t>-- Need M</w:t>
      </w:r>
    </w:p>
    <w:p w14:paraId="4660058E" w14:textId="77777777" w:rsidR="006A0E98" w:rsidRPr="002A02A7" w:rsidRDefault="006A0E98" w:rsidP="006A0E98">
      <w:pPr>
        <w:pStyle w:val="PL"/>
      </w:pPr>
      <w:r w:rsidRPr="002A02A7">
        <w:t xml:space="preserve">    frequencyHoppingForDCI-Format0-2-r16                    </w:t>
      </w:r>
      <w:r w:rsidRPr="002A02A7">
        <w:rPr>
          <w:color w:val="993366"/>
        </w:rPr>
        <w:t>CHOICE</w:t>
      </w:r>
      <w:r w:rsidRPr="002A02A7">
        <w:t xml:space="preserve"> {</w:t>
      </w:r>
    </w:p>
    <w:p w14:paraId="6CC202FB" w14:textId="77777777" w:rsidR="006A0E98" w:rsidRPr="002A02A7" w:rsidRDefault="006A0E98" w:rsidP="006A0E98">
      <w:pPr>
        <w:pStyle w:val="PL"/>
      </w:pPr>
      <w:r w:rsidRPr="002A02A7">
        <w:t xml:space="preserve">        pusch-RepTypeA                                          </w:t>
      </w:r>
      <w:r w:rsidRPr="002A02A7">
        <w:rPr>
          <w:color w:val="993366"/>
        </w:rPr>
        <w:t>ENUMERATED</w:t>
      </w:r>
      <w:r w:rsidRPr="002A02A7">
        <w:t xml:space="preserve"> {intraSlot, interSlot},</w:t>
      </w:r>
    </w:p>
    <w:p w14:paraId="69F954B0" w14:textId="77777777" w:rsidR="006A0E98" w:rsidRPr="002A02A7" w:rsidRDefault="006A0E98" w:rsidP="006A0E98">
      <w:pPr>
        <w:pStyle w:val="PL"/>
      </w:pPr>
      <w:r w:rsidRPr="002A02A7">
        <w:t xml:space="preserve">        pusch-RepTypeB                                          </w:t>
      </w:r>
      <w:r w:rsidRPr="002A02A7">
        <w:rPr>
          <w:color w:val="993366"/>
        </w:rPr>
        <w:t>ENUMERATED</w:t>
      </w:r>
      <w:r w:rsidRPr="002A02A7">
        <w:t xml:space="preserve"> {interRepetition, interSlot}</w:t>
      </w:r>
    </w:p>
    <w:p w14:paraId="1D32C75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40173C69" w14:textId="77777777" w:rsidR="006A0E98" w:rsidRPr="00E621CD" w:rsidRDefault="006A0E98" w:rsidP="006A0E98">
      <w:pPr>
        <w:pStyle w:val="PL"/>
        <w:rPr>
          <w:color w:val="808080"/>
        </w:rPr>
      </w:pPr>
      <w:r w:rsidRPr="002A02A7">
        <w:t xml:space="preserve">    frequencyHoppingOffsetListsForDCI-Format0-2-r16 SetupRelease { FrequencyHoppingOffsetListsForDCI-Format0-2-r16} </w:t>
      </w:r>
      <w:r w:rsidRPr="002A02A7">
        <w:rPr>
          <w:color w:val="993366"/>
        </w:rPr>
        <w:t>OPTIONAL</w:t>
      </w:r>
      <w:r w:rsidRPr="002A02A7">
        <w:t xml:space="preserve">,  </w:t>
      </w:r>
      <w:r w:rsidRPr="00E621CD">
        <w:rPr>
          <w:color w:val="808080"/>
        </w:rPr>
        <w:t>-- Need M</w:t>
      </w:r>
    </w:p>
    <w:p w14:paraId="56756B20" w14:textId="77777777" w:rsidR="006A0E98" w:rsidRPr="002A02A7" w:rsidRDefault="006A0E98" w:rsidP="006A0E98">
      <w:pPr>
        <w:pStyle w:val="PL"/>
      </w:pPr>
      <w:r w:rsidRPr="002A02A7">
        <w:t xml:space="preserve">    codebookSubsetForDCI-Format0-2-r16                </w:t>
      </w:r>
      <w:r w:rsidRPr="002A02A7">
        <w:rPr>
          <w:color w:val="993366"/>
        </w:rPr>
        <w:t>ENUMERATED</w:t>
      </w:r>
      <w:r w:rsidRPr="002A02A7">
        <w:t xml:space="preserve"> {fullyAndPartialAndNonCoherent, partialAndNonCoherent,nonCoherent}</w:t>
      </w:r>
    </w:p>
    <w:p w14:paraId="719B827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75E7FE64" w14:textId="77777777" w:rsidR="006A0E98" w:rsidRPr="00E621CD" w:rsidRDefault="006A0E98" w:rsidP="006A0E98">
      <w:pPr>
        <w:pStyle w:val="PL"/>
        <w:rPr>
          <w:color w:val="808080"/>
        </w:rPr>
      </w:pPr>
      <w:r w:rsidRPr="002A02A7">
        <w:t xml:space="preserve">    invalidSymbolPattern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0173E55" w14:textId="77777777" w:rsidR="006A0E98" w:rsidRPr="00E621CD" w:rsidRDefault="006A0E98" w:rsidP="006A0E98">
      <w:pPr>
        <w:pStyle w:val="PL"/>
        <w:rPr>
          <w:color w:val="808080"/>
        </w:rPr>
      </w:pPr>
      <w:r w:rsidRPr="002A02A7">
        <w:t xml:space="preserve">    maxRankForDCI-Format0-2-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76BF3464" w14:textId="77777777" w:rsidR="006A0E98" w:rsidRPr="00E621CD" w:rsidRDefault="006A0E98" w:rsidP="006A0E98">
      <w:pPr>
        <w:pStyle w:val="PL"/>
        <w:rPr>
          <w:color w:val="808080"/>
        </w:rPr>
      </w:pPr>
      <w:r w:rsidRPr="002A02A7">
        <w:t xml:space="preserve">    mcs-Table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049E7A7" w14:textId="77777777" w:rsidR="006A0E98" w:rsidRPr="00E621CD" w:rsidRDefault="006A0E98" w:rsidP="006A0E98">
      <w:pPr>
        <w:pStyle w:val="PL"/>
        <w:rPr>
          <w:color w:val="808080"/>
        </w:rPr>
      </w:pPr>
      <w:r w:rsidRPr="002A02A7">
        <w:t xml:space="preserve">    mcs-TableTransformPrecoder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E48A6F1" w14:textId="77777777" w:rsidR="006A0E98" w:rsidRPr="00E621CD" w:rsidRDefault="006A0E98" w:rsidP="006A0E98">
      <w:pPr>
        <w:pStyle w:val="PL"/>
        <w:rPr>
          <w:color w:val="808080"/>
        </w:rPr>
      </w:pPr>
      <w:r w:rsidRPr="002A02A7">
        <w:t xml:space="preserve">    priority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4394B02" w14:textId="77777777" w:rsidR="006A0E98" w:rsidRPr="00E621CD" w:rsidRDefault="006A0E98" w:rsidP="006A0E98">
      <w:pPr>
        <w:pStyle w:val="PL"/>
        <w:rPr>
          <w:color w:val="808080"/>
        </w:rPr>
      </w:pPr>
      <w:r w:rsidRPr="002A02A7">
        <w:t xml:space="preserve">    pusch-RepTypeIndicatorForDCI-Format0-2-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34FF754D" w14:textId="77777777" w:rsidR="006A0E98" w:rsidRPr="002A02A7" w:rsidRDefault="006A0E98" w:rsidP="006A0E98">
      <w:pPr>
        <w:pStyle w:val="PL"/>
      </w:pPr>
      <w:r w:rsidRPr="002A02A7">
        <w:t xml:space="preserve">    resourceAllocationForDCI-Format0-2-r16                </w:t>
      </w:r>
      <w:r w:rsidRPr="002A02A7">
        <w:rPr>
          <w:color w:val="993366"/>
        </w:rPr>
        <w:t>ENUMERATED</w:t>
      </w:r>
      <w:r w:rsidRPr="002A02A7">
        <w:t xml:space="preserve"> { resourceAllocationType0, resourceAllocationType1, dynamicSwitch}</w:t>
      </w:r>
    </w:p>
    <w:p w14:paraId="4743E23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24935C4" w14:textId="77777777" w:rsidR="006A0E98" w:rsidRPr="00E621CD" w:rsidRDefault="006A0E98" w:rsidP="006A0E98">
      <w:pPr>
        <w:pStyle w:val="PL"/>
        <w:rPr>
          <w:color w:val="808080"/>
        </w:rPr>
      </w:pPr>
      <w:r w:rsidRPr="002A02A7">
        <w:t xml:space="preserve">    resourceAllocationType1GranularityForDCI-Format0-2-r16  </w:t>
      </w:r>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1DA04A04" w14:textId="77777777" w:rsidR="006A0E98" w:rsidRPr="00E621CD" w:rsidRDefault="006A0E98" w:rsidP="006A0E98">
      <w:pPr>
        <w:pStyle w:val="PL"/>
        <w:rPr>
          <w:color w:val="808080"/>
        </w:rPr>
      </w:pPr>
      <w:r w:rsidRPr="002A02A7">
        <w:t xml:space="preserve">    uci-OnPUSCH-ListForDCI-Format0-2-r16        SetupRelease { UCI-OnPUSCH-ListForDCI-Format0-2-r16}  </w:t>
      </w:r>
      <w:r w:rsidRPr="002A02A7">
        <w:rPr>
          <w:color w:val="993366"/>
        </w:rPr>
        <w:t>OPTIONAL</w:t>
      </w:r>
      <w:r w:rsidRPr="002A02A7">
        <w:t xml:space="preserve">,   </w:t>
      </w:r>
      <w:r w:rsidRPr="00E621CD">
        <w:rPr>
          <w:color w:val="808080"/>
        </w:rPr>
        <w:t>-- Need M</w:t>
      </w:r>
    </w:p>
    <w:p w14:paraId="29443C91" w14:textId="77777777" w:rsidR="006A0E98" w:rsidRPr="002A02A7" w:rsidRDefault="006A0E98" w:rsidP="006A0E98">
      <w:pPr>
        <w:pStyle w:val="PL"/>
      </w:pPr>
      <w:r w:rsidRPr="002A02A7">
        <w:t xml:space="preserve">    pusch-TimeDomainAllocationListForDCI-Format0-2-r16  SetupRelease { PUSCH-TimeDomainResourceAllocationList-r16 }</w:t>
      </w:r>
    </w:p>
    <w:p w14:paraId="39D45A9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2A463D8" w14:textId="77777777" w:rsidR="006A0E98" w:rsidRPr="00E621CD" w:rsidRDefault="006A0E98" w:rsidP="006A0E98">
      <w:pPr>
        <w:pStyle w:val="PL"/>
        <w:rPr>
          <w:color w:val="808080"/>
        </w:rPr>
      </w:pPr>
      <w:r>
        <w:t xml:space="preserve">    </w:t>
      </w:r>
      <w:r w:rsidRPr="00E621CD">
        <w:rPr>
          <w:color w:val="808080"/>
        </w:rPr>
        <w:t>-- End of the parameters for DCI format 0_2 introduced in V16.1.0</w:t>
      </w:r>
    </w:p>
    <w:p w14:paraId="17971B28" w14:textId="77777777" w:rsidR="006A0E98" w:rsidRPr="00E621CD" w:rsidRDefault="006A0E98" w:rsidP="006A0E98">
      <w:pPr>
        <w:pStyle w:val="PL"/>
        <w:rPr>
          <w:color w:val="808080"/>
        </w:rPr>
      </w:pPr>
      <w:r>
        <w:t xml:space="preserve">    </w:t>
      </w:r>
      <w:r w:rsidRPr="00E621CD">
        <w:rPr>
          <w:color w:val="808080"/>
        </w:rPr>
        <w:t>-- Start of the parameters for DCI format 0_1 introduced in V16.1.0</w:t>
      </w:r>
    </w:p>
    <w:p w14:paraId="1AF97E2A" w14:textId="77777777" w:rsidR="006A0E98" w:rsidRPr="002A02A7" w:rsidRDefault="006A0E98" w:rsidP="006A0E98">
      <w:pPr>
        <w:pStyle w:val="PL"/>
      </w:pPr>
      <w:r w:rsidRPr="002A02A7">
        <w:t xml:space="preserve">    pusch-TimeDomainAllocationListForDCI-Format0-1-r16  SetupRelease { PUSCH-TimeDomainResourceAllocationList-r16 }</w:t>
      </w:r>
    </w:p>
    <w:p w14:paraId="7069C04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403999A" w14:textId="77777777" w:rsidR="006A0E98" w:rsidRPr="00E621CD" w:rsidRDefault="006A0E98" w:rsidP="006A0E98">
      <w:pPr>
        <w:pStyle w:val="PL"/>
        <w:rPr>
          <w:color w:val="808080"/>
        </w:rPr>
      </w:pPr>
      <w:r w:rsidRPr="002A02A7">
        <w:t xml:space="preserve">    invalidSymbolPattern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9286902" w14:textId="77777777" w:rsidR="006A0E98" w:rsidRPr="00E621CD" w:rsidRDefault="006A0E98" w:rsidP="006A0E98">
      <w:pPr>
        <w:pStyle w:val="PL"/>
        <w:rPr>
          <w:color w:val="808080"/>
        </w:rPr>
      </w:pPr>
      <w:r w:rsidRPr="002A02A7">
        <w:t xml:space="preserve">    priority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E51572E" w14:textId="77777777" w:rsidR="006A0E98" w:rsidRPr="00E621CD" w:rsidRDefault="006A0E98" w:rsidP="006A0E98">
      <w:pPr>
        <w:pStyle w:val="PL"/>
        <w:rPr>
          <w:color w:val="808080"/>
        </w:rPr>
      </w:pPr>
      <w:r w:rsidRPr="002A02A7">
        <w:t xml:space="preserve">    pusch-RepTypeIndicatorForDCI-Format0-1-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18A574D" w14:textId="77777777" w:rsidR="006A0E98" w:rsidRPr="00E621CD" w:rsidRDefault="006A0E98" w:rsidP="006A0E98">
      <w:pPr>
        <w:pStyle w:val="PL"/>
        <w:rPr>
          <w:color w:val="808080"/>
        </w:rPr>
      </w:pPr>
      <w:r w:rsidRPr="002A02A7">
        <w:t xml:space="preserve">    frequencyHoppingForDCI-Format0-1-r16        </w:t>
      </w:r>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63440BC6" w14:textId="77777777" w:rsidR="006A0E98" w:rsidRPr="00E621CD" w:rsidRDefault="006A0E98" w:rsidP="006A0E98">
      <w:pPr>
        <w:pStyle w:val="PL"/>
        <w:rPr>
          <w:color w:val="808080"/>
        </w:rPr>
      </w:pPr>
      <w:r w:rsidRPr="002A02A7">
        <w:t xml:space="preserve">    uci-OnPUSCH-ListForDCI-Format0-1-r16        SetupRelease { UCI-OnPUSCH-ListForDCI-Format0-1-r16  } </w:t>
      </w:r>
      <w:r w:rsidRPr="002A02A7">
        <w:rPr>
          <w:color w:val="993366"/>
        </w:rPr>
        <w:t>OPTIONAL</w:t>
      </w:r>
      <w:r w:rsidRPr="002A02A7">
        <w:t xml:space="preserve">,  </w:t>
      </w:r>
      <w:r w:rsidRPr="00E621CD">
        <w:rPr>
          <w:color w:val="808080"/>
        </w:rPr>
        <w:t>-- Need M</w:t>
      </w:r>
    </w:p>
    <w:p w14:paraId="44848CDC" w14:textId="77777777" w:rsidR="006A0E98" w:rsidRPr="00E621CD" w:rsidRDefault="006A0E98" w:rsidP="006A0E98">
      <w:pPr>
        <w:pStyle w:val="PL"/>
        <w:rPr>
          <w:color w:val="808080"/>
        </w:rPr>
      </w:pPr>
      <w:r w:rsidRPr="002A02A7">
        <w:t xml:space="preserve">    </w:t>
      </w:r>
      <w:r w:rsidRPr="00E621CD">
        <w:rPr>
          <w:color w:val="808080"/>
        </w:rPr>
        <w:t>-- End of the parameters for DCI format 0_1 introduced in V16.1.0</w:t>
      </w:r>
    </w:p>
    <w:p w14:paraId="2C1CBD46" w14:textId="77777777" w:rsidR="006A0E98" w:rsidRPr="00E621CD" w:rsidRDefault="006A0E98" w:rsidP="006A0E98">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6595E8BD" w14:textId="77777777" w:rsidR="006A0E98" w:rsidRPr="00E621CD" w:rsidRDefault="006A0E98" w:rsidP="006A0E98">
      <w:pPr>
        <w:pStyle w:val="PL"/>
        <w:rPr>
          <w:color w:val="808080"/>
        </w:rPr>
      </w:pPr>
      <w:r w:rsidRPr="002A02A7">
        <w:t xml:space="preserve">    pusch-PowerControl-v1610                SetupRelease {PUSCH-PowerControl-v1610}                   </w:t>
      </w:r>
      <w:r w:rsidRPr="002A02A7">
        <w:rPr>
          <w:color w:val="993366"/>
        </w:rPr>
        <w:t>OPTIONAL</w:t>
      </w:r>
      <w:r w:rsidRPr="002A02A7">
        <w:t xml:space="preserve">,   </w:t>
      </w:r>
      <w:r w:rsidRPr="00E621CD">
        <w:rPr>
          <w:color w:val="808080"/>
        </w:rPr>
        <w:t>-- Need M</w:t>
      </w:r>
    </w:p>
    <w:p w14:paraId="430E9159" w14:textId="77777777" w:rsidR="006A0E98" w:rsidRPr="00E621CD" w:rsidRDefault="006A0E98" w:rsidP="006A0E98">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20EAD262" w14:textId="77777777" w:rsidR="006A0E98" w:rsidRPr="002A02A7" w:rsidRDefault="006A0E98" w:rsidP="006A0E98">
      <w:pPr>
        <w:pStyle w:val="PL"/>
      </w:pPr>
      <w:r w:rsidRPr="002A02A7">
        <w:t xml:space="preserve">    pusch-TimeDomainAllocationListForMultiPUSCH-r16  SetupRelease { PUSCH-TimeDomainResourceAllocationList-r16 }</w:t>
      </w:r>
    </w:p>
    <w:p w14:paraId="6B95C54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BE202A" w14:textId="77777777" w:rsidR="006A0E98" w:rsidRPr="00E621CD" w:rsidRDefault="006A0E98" w:rsidP="006A0E98">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77E4D055" w14:textId="77777777" w:rsidR="006A0E98" w:rsidRPr="002A02A7" w:rsidRDefault="006A0E98" w:rsidP="006A0E98">
      <w:pPr>
        <w:pStyle w:val="PL"/>
      </w:pPr>
      <w:r w:rsidRPr="002A02A7">
        <w:t xml:space="preserve">    ]]</w:t>
      </w:r>
    </w:p>
    <w:p w14:paraId="20194E6F" w14:textId="77777777" w:rsidR="006A0E98" w:rsidRPr="002A02A7" w:rsidRDefault="006A0E98" w:rsidP="006A0E98">
      <w:pPr>
        <w:pStyle w:val="PL"/>
      </w:pPr>
      <w:r w:rsidRPr="002A02A7">
        <w:t>}</w:t>
      </w:r>
    </w:p>
    <w:p w14:paraId="05E2AE0D" w14:textId="77777777" w:rsidR="006A0E98" w:rsidRPr="002A02A7" w:rsidRDefault="006A0E98" w:rsidP="006A0E98">
      <w:pPr>
        <w:pStyle w:val="PL"/>
      </w:pPr>
    </w:p>
    <w:p w14:paraId="643BE543" w14:textId="77777777" w:rsidR="006A0E98" w:rsidRPr="002A02A7" w:rsidRDefault="006A0E98" w:rsidP="006A0E98">
      <w:pPr>
        <w:pStyle w:val="PL"/>
      </w:pPr>
      <w:r w:rsidRPr="002A02A7">
        <w:t xml:space="preserve">UCI-OnPUSCH ::=                         </w:t>
      </w:r>
      <w:r w:rsidRPr="002A02A7">
        <w:rPr>
          <w:color w:val="993366"/>
        </w:rPr>
        <w:t>SEQUENCE</w:t>
      </w:r>
      <w:r w:rsidRPr="002A02A7">
        <w:t xml:space="preserve"> {</w:t>
      </w:r>
    </w:p>
    <w:p w14:paraId="68D7328C" w14:textId="77777777" w:rsidR="006A0E98" w:rsidRPr="002A02A7" w:rsidRDefault="006A0E98" w:rsidP="006A0E98">
      <w:pPr>
        <w:pStyle w:val="PL"/>
      </w:pPr>
      <w:r w:rsidRPr="002A02A7">
        <w:t xml:space="preserve">    betaOffsets                             </w:t>
      </w:r>
      <w:r w:rsidRPr="002A02A7">
        <w:rPr>
          <w:color w:val="993366"/>
        </w:rPr>
        <w:t>CHOICE</w:t>
      </w:r>
      <w:r w:rsidRPr="002A02A7">
        <w:t xml:space="preserve"> {</w:t>
      </w:r>
    </w:p>
    <w:p w14:paraId="22BB24B0" w14:textId="77777777" w:rsidR="006A0E98" w:rsidRPr="002A02A7" w:rsidRDefault="006A0E98" w:rsidP="006A0E98">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07B4923" w14:textId="77777777" w:rsidR="006A0E98" w:rsidRPr="002A02A7" w:rsidRDefault="006A0E98" w:rsidP="006A0E98">
      <w:pPr>
        <w:pStyle w:val="PL"/>
      </w:pPr>
      <w:r w:rsidRPr="002A02A7">
        <w:t xml:space="preserve">        semiStatic                          BetaOffsets</w:t>
      </w:r>
    </w:p>
    <w:p w14:paraId="14B164F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47BE3E6" w14:textId="77777777" w:rsidR="006A0E98" w:rsidRPr="002A02A7" w:rsidRDefault="006A0E98" w:rsidP="006A0E98">
      <w:pPr>
        <w:pStyle w:val="PL"/>
      </w:pPr>
      <w:r w:rsidRPr="002A02A7">
        <w:t xml:space="preserve">    scaling                                 </w:t>
      </w:r>
      <w:r w:rsidRPr="002A02A7">
        <w:rPr>
          <w:color w:val="993366"/>
        </w:rPr>
        <w:t>ENUMERATED</w:t>
      </w:r>
      <w:r w:rsidRPr="002A02A7">
        <w:t xml:space="preserve"> { f0p5, f0p65, f0p8, f1 }</w:t>
      </w:r>
    </w:p>
    <w:p w14:paraId="4FE2D76B" w14:textId="77777777" w:rsidR="006A0E98" w:rsidRPr="002A02A7" w:rsidRDefault="006A0E98" w:rsidP="006A0E98">
      <w:pPr>
        <w:pStyle w:val="PL"/>
      </w:pPr>
      <w:r w:rsidRPr="002A02A7">
        <w:t>}</w:t>
      </w:r>
    </w:p>
    <w:p w14:paraId="4C6EF278" w14:textId="77777777" w:rsidR="006A0E98" w:rsidRPr="002A02A7" w:rsidRDefault="006A0E98" w:rsidP="006A0E98">
      <w:pPr>
        <w:pStyle w:val="PL"/>
      </w:pPr>
    </w:p>
    <w:p w14:paraId="5758D430" w14:textId="77777777" w:rsidR="006A0E98" w:rsidRPr="002A02A7" w:rsidRDefault="006A0E98" w:rsidP="006A0E98">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05D1132D" w14:textId="77777777" w:rsidR="006A0E98" w:rsidRPr="002A02A7" w:rsidRDefault="006A0E98" w:rsidP="006A0E98">
      <w:pPr>
        <w:pStyle w:val="PL"/>
      </w:pPr>
    </w:p>
    <w:p w14:paraId="40D961BD" w14:textId="77777777" w:rsidR="006A0E98" w:rsidRPr="002A02A7" w:rsidRDefault="006A0E98" w:rsidP="006A0E98">
      <w:pPr>
        <w:pStyle w:val="PL"/>
      </w:pPr>
      <w:r w:rsidRPr="002A02A7">
        <w:t xml:space="preserve">UCI-OnPUSCH-ForDCI-Format0-2-r16 ::=    </w:t>
      </w:r>
      <w:r w:rsidRPr="002A02A7">
        <w:rPr>
          <w:color w:val="993366"/>
        </w:rPr>
        <w:t>SEQUENCE</w:t>
      </w:r>
      <w:r w:rsidRPr="002A02A7">
        <w:t xml:space="preserve"> {</w:t>
      </w:r>
    </w:p>
    <w:p w14:paraId="6E8778EF" w14:textId="77777777" w:rsidR="006A0E98" w:rsidRPr="002A02A7" w:rsidRDefault="006A0E98" w:rsidP="006A0E98">
      <w:pPr>
        <w:pStyle w:val="PL"/>
      </w:pPr>
      <w:r w:rsidRPr="002A02A7">
        <w:t xml:space="preserve">    betaOffsetsForDCI-Format0-2-r16         </w:t>
      </w:r>
      <w:r w:rsidRPr="002A02A7">
        <w:rPr>
          <w:color w:val="993366"/>
        </w:rPr>
        <w:t>CHOICE</w:t>
      </w:r>
      <w:r w:rsidRPr="002A02A7">
        <w:t xml:space="preserve"> {</w:t>
      </w:r>
    </w:p>
    <w:p w14:paraId="5E374A87" w14:textId="77777777" w:rsidR="006A0E98" w:rsidRPr="002A02A7" w:rsidRDefault="006A0E98" w:rsidP="006A0E98">
      <w:pPr>
        <w:pStyle w:val="PL"/>
      </w:pPr>
      <w:r w:rsidRPr="002A02A7">
        <w:t xml:space="preserve">        dynamicForDCI-Format0-2-r16             </w:t>
      </w:r>
      <w:r w:rsidRPr="002A02A7">
        <w:rPr>
          <w:color w:val="993366"/>
        </w:rPr>
        <w:t>CHOICE</w:t>
      </w:r>
      <w:r w:rsidRPr="002A02A7">
        <w:t xml:space="preserve"> {</w:t>
      </w:r>
    </w:p>
    <w:p w14:paraId="0A3317DB" w14:textId="77777777" w:rsidR="006A0E98" w:rsidRPr="002A02A7" w:rsidRDefault="006A0E98" w:rsidP="006A0E98">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6526D4DE" w14:textId="77777777" w:rsidR="006A0E98" w:rsidRPr="002A02A7" w:rsidRDefault="006A0E98" w:rsidP="006A0E98">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1DC13E37" w14:textId="77777777" w:rsidR="006A0E98" w:rsidRPr="002A02A7" w:rsidRDefault="006A0E98" w:rsidP="006A0E98">
      <w:pPr>
        <w:pStyle w:val="PL"/>
      </w:pPr>
      <w:r w:rsidRPr="002A02A7">
        <w:t xml:space="preserve">        },</w:t>
      </w:r>
    </w:p>
    <w:p w14:paraId="197C773C" w14:textId="77777777" w:rsidR="006A0E98" w:rsidRPr="002A02A7" w:rsidRDefault="006A0E98" w:rsidP="006A0E98">
      <w:pPr>
        <w:pStyle w:val="PL"/>
      </w:pPr>
      <w:r w:rsidRPr="002A02A7">
        <w:t xml:space="preserve">        semiStaticForDCI-Format0-2-r16          BetaOffsets</w:t>
      </w:r>
    </w:p>
    <w:p w14:paraId="56F6F59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B377B10" w14:textId="77777777" w:rsidR="006A0E98" w:rsidRPr="002A02A7" w:rsidRDefault="006A0E98" w:rsidP="006A0E98">
      <w:pPr>
        <w:pStyle w:val="PL"/>
      </w:pPr>
      <w:r w:rsidRPr="002A02A7">
        <w:t xml:space="preserve">    scalingForDCI-Format0-2-r16                 </w:t>
      </w:r>
      <w:r w:rsidRPr="002A02A7">
        <w:rPr>
          <w:color w:val="993366"/>
        </w:rPr>
        <w:t>ENUMERATED</w:t>
      </w:r>
      <w:r w:rsidRPr="002A02A7">
        <w:t xml:space="preserve"> { f0p5, f0p65, f0p8, f1 }</w:t>
      </w:r>
    </w:p>
    <w:p w14:paraId="7A790846" w14:textId="77777777" w:rsidR="006A0E98" w:rsidRPr="002A02A7" w:rsidRDefault="006A0E98" w:rsidP="006A0E98">
      <w:pPr>
        <w:pStyle w:val="PL"/>
      </w:pPr>
      <w:r w:rsidRPr="002A02A7">
        <w:t>}</w:t>
      </w:r>
    </w:p>
    <w:p w14:paraId="103F621D" w14:textId="77777777" w:rsidR="006A0E98" w:rsidRPr="002A02A7" w:rsidRDefault="006A0E98" w:rsidP="006A0E98">
      <w:pPr>
        <w:pStyle w:val="PL"/>
      </w:pPr>
    </w:p>
    <w:p w14:paraId="6AA3AF99" w14:textId="77777777" w:rsidR="006A0E98" w:rsidRPr="002A02A7" w:rsidRDefault="006A0E98" w:rsidP="006A0E98">
      <w:pPr>
        <w:pStyle w:val="PL"/>
      </w:pPr>
      <w:r w:rsidRPr="002A02A7">
        <w:t xml:space="preserve">FrequencyHoppingOffsetListsForDCI-Format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24948236" w14:textId="77777777" w:rsidR="006A0E98" w:rsidRPr="002A02A7" w:rsidRDefault="006A0E98" w:rsidP="006A0E98">
      <w:pPr>
        <w:pStyle w:val="PL"/>
      </w:pPr>
    </w:p>
    <w:p w14:paraId="70540E3B" w14:textId="77777777" w:rsidR="006A0E98" w:rsidRPr="002A02A7" w:rsidRDefault="006A0E98" w:rsidP="006A0E98">
      <w:pPr>
        <w:pStyle w:val="PL"/>
      </w:pPr>
      <w:r w:rsidRPr="002A02A7">
        <w:t xml:space="preserve">UCI-OnPUSCH-ListForDCI-Format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ForDCI-Format0-2-r16</w:t>
      </w:r>
    </w:p>
    <w:p w14:paraId="63B2EB9C" w14:textId="77777777" w:rsidR="006A0E98" w:rsidRPr="002A02A7" w:rsidRDefault="006A0E98" w:rsidP="006A0E98">
      <w:pPr>
        <w:pStyle w:val="PL"/>
      </w:pPr>
    </w:p>
    <w:p w14:paraId="6205BB60" w14:textId="77777777" w:rsidR="006A0E98" w:rsidRPr="002A02A7" w:rsidRDefault="006A0E98" w:rsidP="006A0E98">
      <w:pPr>
        <w:pStyle w:val="PL"/>
      </w:pPr>
      <w:r w:rsidRPr="002A02A7">
        <w:t xml:space="preserve">UCI-OnPUSCH-ListForDCI-Format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10F24DCF" w14:textId="77777777" w:rsidR="006A0E98" w:rsidRPr="002A02A7" w:rsidRDefault="006A0E98" w:rsidP="006A0E98">
      <w:pPr>
        <w:pStyle w:val="PL"/>
      </w:pPr>
    </w:p>
    <w:p w14:paraId="3A9FC24F" w14:textId="77777777" w:rsidR="006A0E98" w:rsidRPr="002A02A7" w:rsidRDefault="006A0E98" w:rsidP="006A0E98">
      <w:pPr>
        <w:pStyle w:val="PL"/>
      </w:pPr>
      <w:r w:rsidRPr="002A02A7">
        <w:t xml:space="preserve">UL-AccessConfigListForDCI-Format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DEE2ED0" w14:textId="77777777" w:rsidR="006A0E98" w:rsidRPr="002A02A7" w:rsidRDefault="006A0E98" w:rsidP="006A0E98">
      <w:pPr>
        <w:pStyle w:val="PL"/>
      </w:pPr>
    </w:p>
    <w:p w14:paraId="55869A6F" w14:textId="77777777" w:rsidR="006A0E98" w:rsidRPr="00E621CD" w:rsidRDefault="006A0E98" w:rsidP="006A0E98">
      <w:pPr>
        <w:pStyle w:val="PL"/>
        <w:rPr>
          <w:color w:val="808080"/>
        </w:rPr>
      </w:pPr>
      <w:r w:rsidRPr="00E621CD">
        <w:rPr>
          <w:color w:val="808080"/>
        </w:rPr>
        <w:t>-- TAG-PUSCH-CONFIG-STOP</w:t>
      </w:r>
    </w:p>
    <w:p w14:paraId="27DF68FF" w14:textId="77777777" w:rsidR="006A0E98" w:rsidRPr="00E621CD" w:rsidRDefault="006A0E98" w:rsidP="006A0E98">
      <w:pPr>
        <w:pStyle w:val="PL"/>
        <w:rPr>
          <w:color w:val="808080"/>
        </w:rPr>
      </w:pPr>
      <w:r w:rsidRPr="00E621CD">
        <w:rPr>
          <w:color w:val="808080"/>
        </w:rPr>
        <w:t>-- ASN1STOP</w:t>
      </w:r>
    </w:p>
    <w:p w14:paraId="40CBBBD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A794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F28365" w14:textId="77777777" w:rsidR="006A0E98" w:rsidRPr="00834AED" w:rsidRDefault="006A0E98" w:rsidP="00F563E8">
            <w:pPr>
              <w:pStyle w:val="TAH"/>
              <w:rPr>
                <w:szCs w:val="22"/>
                <w:lang w:eastAsia="sv-SE"/>
              </w:rPr>
            </w:pPr>
            <w:r w:rsidRPr="00834AED">
              <w:rPr>
                <w:i/>
                <w:szCs w:val="22"/>
                <w:lang w:eastAsia="sv-SE"/>
              </w:rPr>
              <w:t xml:space="preserve">PUSCH-Config </w:t>
            </w:r>
            <w:r w:rsidRPr="00834AED">
              <w:rPr>
                <w:szCs w:val="22"/>
                <w:lang w:eastAsia="sv-SE"/>
              </w:rPr>
              <w:t>field descriptions</w:t>
            </w:r>
          </w:p>
        </w:tc>
      </w:tr>
      <w:tr w:rsidR="006A0E98" w:rsidRPr="00834AED" w:rsidDel="0051325E" w14:paraId="21611FB1" w14:textId="77777777" w:rsidTr="00F563E8">
        <w:tc>
          <w:tcPr>
            <w:tcW w:w="14173" w:type="dxa"/>
            <w:tcBorders>
              <w:top w:val="single" w:sz="4" w:space="0" w:color="auto"/>
              <w:left w:val="single" w:sz="4" w:space="0" w:color="auto"/>
              <w:bottom w:val="single" w:sz="4" w:space="0" w:color="auto"/>
              <w:right w:val="single" w:sz="4" w:space="0" w:color="auto"/>
            </w:tcBorders>
          </w:tcPr>
          <w:p w14:paraId="13F61887" w14:textId="77777777" w:rsidR="006A0E98" w:rsidRPr="00834AED" w:rsidRDefault="006A0E98" w:rsidP="00F563E8">
            <w:pPr>
              <w:pStyle w:val="TAL"/>
              <w:rPr>
                <w:b/>
                <w:bCs/>
                <w:i/>
                <w:iCs/>
              </w:rPr>
            </w:pPr>
            <w:r w:rsidRPr="00834AED">
              <w:rPr>
                <w:b/>
                <w:bCs/>
                <w:i/>
                <w:iCs/>
              </w:rPr>
              <w:t>antennaPortsFieldPresenceForDCI-Format0-2</w:t>
            </w:r>
          </w:p>
          <w:p w14:paraId="6317C157" w14:textId="77777777" w:rsidR="006A0E98" w:rsidRPr="00834AED" w:rsidDel="0051325E" w:rsidRDefault="006A0E98" w:rsidP="00F563E8">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ForDCI-Format0-2</w:t>
            </w:r>
            <w:r w:rsidRPr="00834AED">
              <w:rPr>
                <w:szCs w:val="22"/>
              </w:rPr>
              <w:t xml:space="preserve"> nor </w:t>
            </w:r>
            <w:r w:rsidRPr="00834AED">
              <w:rPr>
                <w:i/>
                <w:szCs w:val="22"/>
              </w:rPr>
              <w:t>dmrs-UplinkForPUSCH-MappingTypeB-ForDCI-Format0-2</w:t>
            </w:r>
            <w:r w:rsidRPr="00834AED">
              <w:rPr>
                <w:szCs w:val="22"/>
              </w:rPr>
              <w:t xml:space="preserve"> is configured, this field is absent.</w:t>
            </w:r>
          </w:p>
        </w:tc>
      </w:tr>
      <w:tr w:rsidR="006A0E98" w:rsidRPr="00834AED" w14:paraId="5AAFF2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099129" w14:textId="77777777" w:rsidR="006A0E98" w:rsidRPr="00834AED" w:rsidRDefault="006A0E98" w:rsidP="00F563E8">
            <w:pPr>
              <w:pStyle w:val="TAL"/>
              <w:rPr>
                <w:szCs w:val="22"/>
                <w:lang w:eastAsia="sv-SE"/>
              </w:rPr>
            </w:pPr>
            <w:r w:rsidRPr="00834AED">
              <w:rPr>
                <w:b/>
                <w:i/>
                <w:szCs w:val="22"/>
                <w:lang w:eastAsia="sv-SE"/>
              </w:rPr>
              <w:t>codebookSubset, codebookSubsetForDCI-Format0-2</w:t>
            </w:r>
          </w:p>
          <w:p w14:paraId="58128CC9" w14:textId="77777777" w:rsidR="006A0E98" w:rsidRPr="00834AED" w:rsidRDefault="006A0E98" w:rsidP="00F563E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Pr="00834AED">
              <w:rPr>
                <w:szCs w:val="22"/>
                <w:lang w:eastAsia="sv-SE"/>
              </w:rPr>
              <w:t xml:space="preserve">applies to DCI format 0_1 and the field </w:t>
            </w:r>
            <w:r w:rsidRPr="00834AED">
              <w:rPr>
                <w:i/>
                <w:szCs w:val="22"/>
                <w:lang w:eastAsia="sv-SE"/>
              </w:rPr>
              <w:t>codebookSubsetForDCI-Format0-2</w:t>
            </w:r>
            <w:r w:rsidRPr="00834AED">
              <w:rPr>
                <w:szCs w:val="22"/>
                <w:lang w:eastAsia="sv-SE"/>
              </w:rPr>
              <w:t xml:space="preserve"> applies to DCI format 0_2 (see TS 38.214 [19], clause 6.1.1.1).</w:t>
            </w:r>
          </w:p>
        </w:tc>
      </w:tr>
      <w:tr w:rsidR="006A0E98" w:rsidRPr="00834AED" w14:paraId="4EAFB3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F25AA4" w14:textId="77777777" w:rsidR="006A0E98" w:rsidRPr="00834AED" w:rsidRDefault="006A0E98" w:rsidP="00F563E8">
            <w:pPr>
              <w:pStyle w:val="TAL"/>
              <w:rPr>
                <w:szCs w:val="22"/>
                <w:lang w:eastAsia="sv-SE"/>
              </w:rPr>
            </w:pPr>
            <w:r w:rsidRPr="00834AED">
              <w:rPr>
                <w:b/>
                <w:i/>
                <w:szCs w:val="22"/>
                <w:lang w:eastAsia="sv-SE"/>
              </w:rPr>
              <w:t>dataScramblingIdentityPUSCH</w:t>
            </w:r>
          </w:p>
          <w:p w14:paraId="2E8C1288" w14:textId="77777777" w:rsidR="006A0E98" w:rsidRPr="00834AED" w:rsidRDefault="006A0E98" w:rsidP="00F563E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6A0E98" w:rsidRPr="00834AED" w14:paraId="382D4E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9111B1" w14:textId="77777777" w:rsidR="006A0E98" w:rsidRPr="00834AED" w:rsidRDefault="006A0E98" w:rsidP="00F563E8">
            <w:pPr>
              <w:pStyle w:val="TAL"/>
              <w:rPr>
                <w:b/>
                <w:bCs/>
                <w:i/>
                <w:iCs/>
                <w:lang w:eastAsia="x-none"/>
              </w:rPr>
            </w:pPr>
            <w:r w:rsidRPr="00834AED">
              <w:rPr>
                <w:b/>
                <w:bCs/>
                <w:i/>
                <w:iCs/>
                <w:lang w:eastAsia="x-none"/>
              </w:rPr>
              <w:t>dmrs-SequenceInitializationForDCI-Format0-2</w:t>
            </w:r>
          </w:p>
          <w:p w14:paraId="69608DD0" w14:textId="77777777" w:rsidR="006A0E98" w:rsidRPr="00834AED" w:rsidRDefault="006A0E98" w:rsidP="00F563E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A0E98" w:rsidRPr="00834AED" w14:paraId="531897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2CAB28" w14:textId="77777777" w:rsidR="006A0E98" w:rsidRPr="00834AED" w:rsidRDefault="006A0E98" w:rsidP="00F563E8">
            <w:pPr>
              <w:pStyle w:val="TAL"/>
              <w:rPr>
                <w:szCs w:val="22"/>
                <w:lang w:eastAsia="sv-SE"/>
              </w:rPr>
            </w:pPr>
            <w:r w:rsidRPr="00834AED">
              <w:rPr>
                <w:b/>
                <w:i/>
                <w:szCs w:val="22"/>
                <w:lang w:eastAsia="sv-SE"/>
              </w:rPr>
              <w:t>dmrs-UplinkForPUSCH-MappingTypeA, dmrs-UplinkForPUSCH-MappingTypeA-</w:t>
            </w:r>
            <w:r w:rsidRPr="00834AED">
              <w:rPr>
                <w:b/>
                <w:i/>
                <w:szCs w:val="22"/>
              </w:rPr>
              <w:t>ForDCI-</w:t>
            </w:r>
            <w:r w:rsidRPr="00834AED">
              <w:rPr>
                <w:b/>
                <w:i/>
                <w:szCs w:val="22"/>
                <w:lang w:eastAsia="sv-SE"/>
              </w:rPr>
              <w:t>Format0-2</w:t>
            </w:r>
          </w:p>
          <w:p w14:paraId="75AEEF20" w14:textId="77777777" w:rsidR="006A0E98" w:rsidRPr="00834AED" w:rsidRDefault="006A0E98" w:rsidP="00F563E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Pr="00834AED">
              <w:rPr>
                <w:szCs w:val="22"/>
                <w:lang w:eastAsia="sv-SE"/>
              </w:rPr>
              <w:t xml:space="preserve">applies to DCI format 0_1 and the field </w:t>
            </w:r>
            <w:r w:rsidRPr="00834AED">
              <w:rPr>
                <w:i/>
                <w:szCs w:val="22"/>
                <w:lang w:eastAsia="sv-SE"/>
              </w:rPr>
              <w:t>dmrs-UplinkForPUSCH-MappingTypeA-</w:t>
            </w:r>
            <w:r w:rsidRPr="00834AED">
              <w:rPr>
                <w:i/>
                <w:szCs w:val="22"/>
              </w:rPr>
              <w:t>ForDCI-</w:t>
            </w:r>
            <w:r w:rsidRPr="00834AED">
              <w:rPr>
                <w:i/>
                <w:szCs w:val="22"/>
                <w:lang w:eastAsia="sv-SE"/>
              </w:rPr>
              <w:t>Format0-2</w:t>
            </w:r>
            <w:r w:rsidRPr="00834AED">
              <w:rPr>
                <w:szCs w:val="22"/>
                <w:lang w:eastAsia="sv-SE"/>
              </w:rPr>
              <w:t xml:space="preserve"> applies to DCI format 0_2 (see TS 38.212 [17], clause 7.3.1).</w:t>
            </w:r>
          </w:p>
        </w:tc>
      </w:tr>
      <w:tr w:rsidR="006A0E98" w:rsidRPr="00834AED" w14:paraId="43F6F1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75697D" w14:textId="77777777" w:rsidR="006A0E98" w:rsidRPr="00834AED" w:rsidRDefault="006A0E98" w:rsidP="00F563E8">
            <w:pPr>
              <w:pStyle w:val="TAL"/>
              <w:rPr>
                <w:szCs w:val="22"/>
                <w:lang w:eastAsia="sv-SE"/>
              </w:rPr>
            </w:pPr>
            <w:r w:rsidRPr="00834AED">
              <w:rPr>
                <w:b/>
                <w:i/>
                <w:szCs w:val="22"/>
                <w:lang w:eastAsia="sv-SE"/>
              </w:rPr>
              <w:t>dmrs-UplinkForPUSCH-MappingTypeB, dmrs-UplinkForPUSCH-MappingTypeB-</w:t>
            </w:r>
            <w:r w:rsidRPr="00834AED">
              <w:rPr>
                <w:b/>
                <w:i/>
                <w:szCs w:val="22"/>
              </w:rPr>
              <w:t>ForDCI-</w:t>
            </w:r>
            <w:r w:rsidRPr="00834AED">
              <w:rPr>
                <w:b/>
                <w:i/>
                <w:szCs w:val="22"/>
                <w:lang w:eastAsia="sv-SE"/>
              </w:rPr>
              <w:t>Format0-2</w:t>
            </w:r>
          </w:p>
          <w:p w14:paraId="405CD227" w14:textId="77777777" w:rsidR="006A0E98" w:rsidRPr="00834AED" w:rsidRDefault="006A0E98" w:rsidP="00F563E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Pr="00834AED">
              <w:rPr>
                <w:szCs w:val="22"/>
                <w:lang w:eastAsia="sv-SE"/>
              </w:rPr>
              <w:t xml:space="preserve">applies to DCI format 0_1 and the field </w:t>
            </w:r>
            <w:r w:rsidRPr="00834AED">
              <w:rPr>
                <w:i/>
                <w:szCs w:val="22"/>
                <w:lang w:eastAsia="sv-SE"/>
              </w:rPr>
              <w:t>dmrs-UplinkForPUSCH-MappingTypeB-</w:t>
            </w:r>
            <w:r w:rsidRPr="00834AED">
              <w:rPr>
                <w:i/>
                <w:szCs w:val="22"/>
              </w:rPr>
              <w:t>ForDCI-</w:t>
            </w:r>
            <w:r w:rsidRPr="00834AED">
              <w:rPr>
                <w:i/>
                <w:szCs w:val="22"/>
                <w:lang w:eastAsia="sv-SE"/>
              </w:rPr>
              <w:t>Format0-2</w:t>
            </w:r>
            <w:r w:rsidRPr="00834AED">
              <w:rPr>
                <w:szCs w:val="22"/>
                <w:lang w:eastAsia="sv-SE"/>
              </w:rPr>
              <w:t xml:space="preserve"> applies to DCI format 0_2 (see TS 38.212 [17], clause 7.3.1).</w:t>
            </w:r>
          </w:p>
        </w:tc>
      </w:tr>
      <w:tr w:rsidR="006A0E98" w:rsidRPr="00834AED" w14:paraId="2BFD1C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A7BBFC" w14:textId="77777777" w:rsidR="006A0E98" w:rsidRPr="00834AED" w:rsidRDefault="006A0E98" w:rsidP="00F563E8">
            <w:pPr>
              <w:pStyle w:val="TAL"/>
              <w:rPr>
                <w:szCs w:val="22"/>
                <w:lang w:eastAsia="sv-SE"/>
              </w:rPr>
            </w:pPr>
            <w:r w:rsidRPr="00834AED">
              <w:rPr>
                <w:b/>
                <w:i/>
                <w:szCs w:val="22"/>
                <w:lang w:eastAsia="sv-SE"/>
              </w:rPr>
              <w:t>frequencyHopping</w:t>
            </w:r>
          </w:p>
          <w:p w14:paraId="04E3A351" w14:textId="77777777" w:rsidR="006A0E98" w:rsidRPr="00834AED" w:rsidRDefault="006A0E98" w:rsidP="00F563E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Pr="00834AED">
              <w:rPr>
                <w:szCs w:val="22"/>
              </w:rPr>
              <w:t xml:space="preserve">for 'pusch-RepTypeA'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applies to DCI format 0_</w:t>
            </w:r>
            <w:r w:rsidRPr="00834AED">
              <w:rPr>
                <w:szCs w:val="22"/>
              </w:rPr>
              <w:t>0 and 0_1</w:t>
            </w:r>
            <w:r w:rsidRPr="00834AED">
              <w:rPr>
                <w:szCs w:val="22"/>
                <w:lang w:eastAsia="sv-SE"/>
              </w:rPr>
              <w:t xml:space="preserve"> for 'pusch-RepTypeA'.</w:t>
            </w:r>
          </w:p>
        </w:tc>
      </w:tr>
      <w:tr w:rsidR="006A0E98" w:rsidRPr="00834AED" w14:paraId="21037F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2D5005" w14:textId="77777777" w:rsidR="006A0E98" w:rsidRPr="00834AED" w:rsidRDefault="006A0E98" w:rsidP="00F563E8">
            <w:pPr>
              <w:pStyle w:val="TAL"/>
              <w:rPr>
                <w:b/>
                <w:bCs/>
                <w:i/>
                <w:iCs/>
                <w:lang w:eastAsia="x-none"/>
              </w:rPr>
            </w:pPr>
            <w:r w:rsidRPr="00834AED">
              <w:rPr>
                <w:b/>
                <w:bCs/>
                <w:i/>
                <w:iCs/>
                <w:lang w:eastAsia="x-none"/>
              </w:rPr>
              <w:t>frequencyHoppingForDCI-Format0-1</w:t>
            </w:r>
          </w:p>
          <w:p w14:paraId="6D639978" w14:textId="77777777" w:rsidR="006A0E98" w:rsidRPr="00834AED" w:rsidRDefault="006A0E98" w:rsidP="00F563E8">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ForDCI-Forma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6A0E98" w:rsidRPr="00834AED" w14:paraId="15CB84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44718D" w14:textId="77777777" w:rsidR="006A0E98" w:rsidRPr="00834AED" w:rsidRDefault="006A0E98" w:rsidP="00F563E8">
            <w:pPr>
              <w:pStyle w:val="TAL"/>
              <w:rPr>
                <w:b/>
                <w:bCs/>
                <w:i/>
                <w:iCs/>
                <w:lang w:eastAsia="x-none"/>
              </w:rPr>
            </w:pPr>
            <w:r w:rsidRPr="00834AED">
              <w:rPr>
                <w:b/>
                <w:bCs/>
                <w:i/>
                <w:iCs/>
                <w:lang w:eastAsia="x-none"/>
              </w:rPr>
              <w:t>frequencyHoppingForDCI-Format0-2</w:t>
            </w:r>
          </w:p>
          <w:p w14:paraId="42C4DFD3" w14:textId="77777777" w:rsidR="006A0E98" w:rsidRPr="00834AED" w:rsidRDefault="006A0E98" w:rsidP="00F563E8">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834AED">
              <w:rPr>
                <w:rFonts w:ascii="Arial" w:hAnsi="Arial"/>
                <w:sz w:val="18"/>
                <w:szCs w:val="22"/>
              </w:rPr>
              <w:t xml:space="preserve">for 'pusch-RepTypeB' </w:t>
            </w:r>
            <w:r w:rsidRPr="00834AED">
              <w:rPr>
                <w:rFonts w:ascii="Arial" w:hAnsi="Arial"/>
                <w:sz w:val="18"/>
                <w:szCs w:val="22"/>
                <w:lang w:eastAsia="sv-SE"/>
              </w:rPr>
              <w:t>(see TS 38.214 [19], clause 6.3).</w:t>
            </w:r>
          </w:p>
        </w:tc>
      </w:tr>
      <w:tr w:rsidR="006A0E98" w:rsidRPr="00834AED" w14:paraId="0C0A8E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B79227" w14:textId="77777777" w:rsidR="006A0E98" w:rsidRPr="00834AED" w:rsidRDefault="006A0E98" w:rsidP="00F563E8">
            <w:pPr>
              <w:pStyle w:val="TAL"/>
              <w:rPr>
                <w:szCs w:val="22"/>
                <w:lang w:eastAsia="sv-SE"/>
              </w:rPr>
            </w:pPr>
            <w:r w:rsidRPr="00834AED">
              <w:rPr>
                <w:b/>
                <w:i/>
                <w:szCs w:val="22"/>
                <w:lang w:eastAsia="sv-SE"/>
              </w:rPr>
              <w:t>frequencyHoppingOffsetLists, frequencyHoppingOffsetListsForDCI-Format0-2</w:t>
            </w:r>
          </w:p>
          <w:p w14:paraId="0C6EA708" w14:textId="77777777" w:rsidR="006A0E98" w:rsidRPr="00834AED" w:rsidRDefault="006A0E98" w:rsidP="00F563E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Pr="00834AED">
              <w:rPr>
                <w:szCs w:val="22"/>
                <w:lang w:eastAsia="sv-SE"/>
              </w:rPr>
              <w:t xml:space="preserve">applies to DCI format 0_0 </w:t>
            </w:r>
            <w:r w:rsidRPr="00834AED">
              <w:rPr>
                <w:szCs w:val="22"/>
              </w:rPr>
              <w:t>and</w:t>
            </w:r>
            <w:r w:rsidRPr="00834AED">
              <w:rPr>
                <w:szCs w:val="22"/>
                <w:lang w:eastAsia="sv-SE"/>
              </w:rPr>
              <w:t xml:space="preserve"> DCI format 0_1 and the field </w:t>
            </w:r>
            <w:r w:rsidRPr="00834AED">
              <w:rPr>
                <w:i/>
                <w:szCs w:val="22"/>
                <w:lang w:eastAsia="sv-SE"/>
              </w:rPr>
              <w:t>frequencyHoppingOffsetListsForDCI-Format0-2</w:t>
            </w:r>
            <w:r w:rsidRPr="00834AED">
              <w:rPr>
                <w:szCs w:val="22"/>
                <w:lang w:eastAsia="sv-SE"/>
              </w:rPr>
              <w:t xml:space="preserve"> applies to DCI format 0_2 (see TS 38.214 [19], clause 6.3).</w:t>
            </w:r>
          </w:p>
        </w:tc>
      </w:tr>
      <w:tr w:rsidR="006A0E98" w:rsidRPr="00834AED" w14:paraId="45B50B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0DD310" w14:textId="77777777" w:rsidR="006A0E98" w:rsidRPr="00834AED" w:rsidRDefault="006A0E98" w:rsidP="00F563E8">
            <w:pPr>
              <w:pStyle w:val="TAL"/>
              <w:rPr>
                <w:b/>
                <w:bCs/>
                <w:i/>
                <w:iCs/>
              </w:rPr>
            </w:pPr>
            <w:r w:rsidRPr="00834AED">
              <w:rPr>
                <w:b/>
                <w:bCs/>
                <w:i/>
                <w:iCs/>
              </w:rPr>
              <w:t>harq-ProcessNumberSizeForDCI-Format0-2</w:t>
            </w:r>
          </w:p>
          <w:p w14:paraId="0966BEDE" w14:textId="77777777" w:rsidR="006A0E98" w:rsidRPr="00834AED" w:rsidRDefault="006A0E98" w:rsidP="00F563E8">
            <w:pPr>
              <w:pStyle w:val="TAL"/>
              <w:rPr>
                <w:szCs w:val="22"/>
                <w:lang w:eastAsia="sv-SE"/>
              </w:rPr>
            </w:pPr>
            <w:r w:rsidRPr="00834AED">
              <w:rPr>
                <w:szCs w:val="22"/>
                <w:lang w:eastAsia="sv-SE"/>
              </w:rPr>
              <w:t>Configure the number of bits for the field "HARQ process number" in DCI format 0_2 (see TS 38.212 [17], clause 7.3.1).</w:t>
            </w:r>
          </w:p>
        </w:tc>
      </w:tr>
      <w:tr w:rsidR="006A0E98" w:rsidRPr="00834AED" w14:paraId="44E515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744D0D" w14:textId="77777777" w:rsidR="006A0E98" w:rsidRPr="00834AED" w:rsidRDefault="006A0E98" w:rsidP="00F563E8">
            <w:pPr>
              <w:pStyle w:val="TAL"/>
              <w:rPr>
                <w:szCs w:val="22"/>
                <w:lang w:eastAsia="sv-SE"/>
              </w:rPr>
            </w:pPr>
            <w:r w:rsidRPr="00834AED">
              <w:rPr>
                <w:b/>
                <w:i/>
                <w:szCs w:val="22"/>
                <w:lang w:eastAsia="sv-SE"/>
              </w:rPr>
              <w:t>invalidSymbolPattern</w:t>
            </w:r>
          </w:p>
          <w:p w14:paraId="01BCD932" w14:textId="77777777" w:rsidR="006A0E98" w:rsidRPr="00834AED" w:rsidRDefault="006A0E98" w:rsidP="00F563E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Pr="00834AED">
              <w:rPr>
                <w:rFonts w:cs="Arial"/>
                <w:szCs w:val="18"/>
              </w:rPr>
              <w:t xml:space="preserve"> (see TS 38.214 [19] clause 6.1).</w:t>
            </w:r>
          </w:p>
        </w:tc>
      </w:tr>
      <w:tr w:rsidR="006A0E98" w:rsidRPr="00834AED" w14:paraId="44FD6C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675A4B" w14:textId="77777777" w:rsidR="006A0E98" w:rsidRPr="00834AED" w:rsidRDefault="006A0E98" w:rsidP="00F563E8">
            <w:pPr>
              <w:pStyle w:val="TAL"/>
              <w:rPr>
                <w:rFonts w:cs="Arial"/>
                <w:b/>
                <w:i/>
                <w:szCs w:val="18"/>
                <w:lang w:eastAsia="sv-SE"/>
              </w:rPr>
            </w:pPr>
            <w:r w:rsidRPr="00834AED">
              <w:rPr>
                <w:rFonts w:cs="Arial"/>
                <w:b/>
                <w:i/>
                <w:szCs w:val="18"/>
                <w:lang w:eastAsia="sv-SE"/>
              </w:rPr>
              <w:t>invalidSymbolPatternIndicatorForDCI-Format0-1</w:t>
            </w:r>
            <w:r w:rsidRPr="00834AED">
              <w:rPr>
                <w:rFonts w:cs="Arial"/>
                <w:b/>
                <w:i/>
                <w:szCs w:val="18"/>
                <w:lang w:eastAsia="zh-CN"/>
              </w:rPr>
              <w:t xml:space="preserve">, </w:t>
            </w:r>
            <w:r w:rsidRPr="00834AED">
              <w:rPr>
                <w:rFonts w:cs="Arial"/>
                <w:b/>
                <w:i/>
                <w:szCs w:val="18"/>
                <w:lang w:eastAsia="sv-SE"/>
              </w:rPr>
              <w:t>invalidSymbolPatternIndicatorForDCI-Format0-2</w:t>
            </w:r>
          </w:p>
          <w:p w14:paraId="4EFFC38A" w14:textId="77777777" w:rsidR="006A0E98" w:rsidRPr="00834AED" w:rsidRDefault="006A0E98" w:rsidP="00F563E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Pr="00834AED">
              <w:rPr>
                <w:rFonts w:cs="Arial"/>
                <w:szCs w:val="18"/>
              </w:rPr>
              <w:t>absent</w:t>
            </w:r>
            <w:r w:rsidRPr="00834AED">
              <w:rPr>
                <w:rFonts w:cs="Arial"/>
                <w:szCs w:val="18"/>
                <w:lang w:eastAsia="sv-SE"/>
              </w:rPr>
              <w:t xml:space="preserve">, then </w:t>
            </w:r>
            <w:r w:rsidRPr="00834AED">
              <w:rPr>
                <w:rFonts w:cs="Arial"/>
                <w:szCs w:val="18"/>
              </w:rPr>
              <w:t xml:space="preserve">both </w:t>
            </w:r>
            <w:r w:rsidRPr="00834AED">
              <w:rPr>
                <w:rFonts w:cs="Arial"/>
                <w:i/>
                <w:szCs w:val="18"/>
              </w:rPr>
              <w:t>invalidSymbolPatternIndicatorForDCI-Format0-1</w:t>
            </w:r>
            <w:r w:rsidRPr="00834AED">
              <w:rPr>
                <w:rFonts w:cs="Arial"/>
                <w:szCs w:val="18"/>
              </w:rPr>
              <w:t xml:space="preserve"> and </w:t>
            </w:r>
            <w:r w:rsidRPr="00834AED">
              <w:rPr>
                <w:rFonts w:cs="Arial"/>
                <w:i/>
                <w:szCs w:val="18"/>
              </w:rPr>
              <w:t>invalidSymbolPatternIndicatorForDCI-Format0</w:t>
            </w:r>
            <w:r w:rsidRPr="00834AED">
              <w:rPr>
                <w:rFonts w:eastAsiaTheme="minorEastAsia" w:cs="Arial"/>
                <w:i/>
                <w:szCs w:val="18"/>
              </w:rPr>
              <w:t>-</w:t>
            </w:r>
            <w:r w:rsidRPr="00834AED">
              <w:rPr>
                <w:i/>
              </w:rPr>
              <w:t>2</w:t>
            </w:r>
            <w:r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ForDCI-Format0-1</w:t>
            </w:r>
            <w:r w:rsidRPr="00834AED">
              <w:rPr>
                <w:rFonts w:cs="Arial"/>
                <w:szCs w:val="18"/>
                <w:lang w:eastAsia="sv-SE"/>
              </w:rPr>
              <w:t xml:space="preserve"> applies to the DCI format 0_1 and the field </w:t>
            </w:r>
            <w:r w:rsidRPr="00834AED">
              <w:rPr>
                <w:rFonts w:cs="Arial"/>
                <w:i/>
                <w:szCs w:val="18"/>
                <w:lang w:eastAsia="sv-SE"/>
              </w:rPr>
              <w:t>invalidSymbolPatternIndicatorForDCI-Format0-1</w:t>
            </w:r>
            <w:r w:rsidRPr="00834AED">
              <w:rPr>
                <w:rFonts w:cs="Arial"/>
                <w:szCs w:val="18"/>
                <w:lang w:eastAsia="sv-SE"/>
              </w:rPr>
              <w:t xml:space="preserve"> applies to DCI format 0_2 (see TS 38.214 [19] clause 6.1).</w:t>
            </w:r>
          </w:p>
        </w:tc>
      </w:tr>
      <w:tr w:rsidR="006A0E98" w:rsidRPr="00834AED" w14:paraId="5C5112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2E113D" w14:textId="77777777" w:rsidR="006A0E98" w:rsidRPr="00834AED" w:rsidRDefault="006A0E98" w:rsidP="00F563E8">
            <w:pPr>
              <w:pStyle w:val="TAL"/>
              <w:rPr>
                <w:szCs w:val="22"/>
                <w:lang w:eastAsia="sv-SE"/>
              </w:rPr>
            </w:pPr>
            <w:r w:rsidRPr="00834AED">
              <w:rPr>
                <w:b/>
                <w:i/>
                <w:szCs w:val="22"/>
                <w:lang w:eastAsia="sv-SE"/>
              </w:rPr>
              <w:t>maxRank, maxRankForDCI-Format0-2</w:t>
            </w:r>
          </w:p>
          <w:p w14:paraId="07582A07" w14:textId="77777777" w:rsidR="006A0E98" w:rsidRPr="00834AED" w:rsidRDefault="006A0E98" w:rsidP="00F563E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Pr="00834AED">
              <w:rPr>
                <w:szCs w:val="22"/>
                <w:lang w:eastAsia="sv-SE"/>
              </w:rPr>
              <w:t xml:space="preserve">applies to DCI format 0_1 and the field </w:t>
            </w:r>
            <w:r w:rsidRPr="00834AED">
              <w:rPr>
                <w:i/>
                <w:szCs w:val="22"/>
                <w:lang w:eastAsia="sv-SE"/>
              </w:rPr>
              <w:t>maxRankForDCI-Format0-2</w:t>
            </w:r>
            <w:r w:rsidRPr="00834AED">
              <w:rPr>
                <w:szCs w:val="22"/>
                <w:lang w:eastAsia="sv-SE"/>
              </w:rPr>
              <w:t xml:space="preserve"> applies to DCI format 0_2 (see TS 38.214 [19], clause 6.1.1.1).</w:t>
            </w:r>
          </w:p>
        </w:tc>
      </w:tr>
      <w:tr w:rsidR="006A0E98" w:rsidRPr="00834AED" w14:paraId="227179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39EF4C" w14:textId="77777777" w:rsidR="006A0E98" w:rsidRPr="00834AED" w:rsidRDefault="006A0E98" w:rsidP="00F563E8">
            <w:pPr>
              <w:pStyle w:val="TAL"/>
              <w:rPr>
                <w:szCs w:val="22"/>
                <w:lang w:eastAsia="sv-SE"/>
              </w:rPr>
            </w:pPr>
            <w:r w:rsidRPr="00834AED">
              <w:rPr>
                <w:b/>
                <w:i/>
                <w:szCs w:val="22"/>
                <w:lang w:eastAsia="sv-SE"/>
              </w:rPr>
              <w:t>mcs-Table, mcs-TableFormat0-2</w:t>
            </w:r>
          </w:p>
          <w:p w14:paraId="229DFFF7"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Pr="00834AED">
              <w:rPr>
                <w:szCs w:val="22"/>
                <w:lang w:eastAsia="sv-SE"/>
              </w:rPr>
              <w:t xml:space="preserve">applies to DCI format 0_0 and DCI format 0_1 and the field </w:t>
            </w:r>
            <w:r w:rsidRPr="00834AED">
              <w:rPr>
                <w:i/>
                <w:szCs w:val="22"/>
                <w:lang w:eastAsia="sv-SE"/>
              </w:rPr>
              <w:t>mcs-TableForDCI-Format0-2</w:t>
            </w:r>
            <w:r w:rsidRPr="00834AED">
              <w:rPr>
                <w:szCs w:val="22"/>
                <w:lang w:eastAsia="sv-SE"/>
              </w:rPr>
              <w:t xml:space="preserve"> applies to DCI format 0_2 (see TS 38.214 [19], clause 6.1.4.1).</w:t>
            </w:r>
          </w:p>
        </w:tc>
      </w:tr>
      <w:tr w:rsidR="006A0E98" w:rsidRPr="00834AED" w14:paraId="59A4EC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5E5E38" w14:textId="77777777" w:rsidR="006A0E98" w:rsidRPr="00834AED" w:rsidRDefault="006A0E98" w:rsidP="00F563E8">
            <w:pPr>
              <w:pStyle w:val="TAL"/>
              <w:rPr>
                <w:szCs w:val="22"/>
                <w:lang w:eastAsia="sv-SE"/>
              </w:rPr>
            </w:pPr>
            <w:r w:rsidRPr="00834AED">
              <w:rPr>
                <w:b/>
                <w:i/>
                <w:szCs w:val="22"/>
                <w:lang w:eastAsia="sv-SE"/>
              </w:rPr>
              <w:t>mcs-TableTransformPrecoder, mcs-</w:t>
            </w:r>
            <w:r w:rsidRPr="00834AED">
              <w:rPr>
                <w:b/>
                <w:i/>
                <w:szCs w:val="22"/>
              </w:rPr>
              <w:t>TableTransformPrecoderForDCI-Format0</w:t>
            </w:r>
            <w:r w:rsidRPr="00834AED">
              <w:rPr>
                <w:b/>
                <w:i/>
                <w:szCs w:val="22"/>
                <w:lang w:eastAsia="sv-SE"/>
              </w:rPr>
              <w:t>-2</w:t>
            </w:r>
          </w:p>
          <w:p w14:paraId="1D51793D"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Pr="00834AED">
              <w:rPr>
                <w:szCs w:val="22"/>
                <w:lang w:eastAsia="sv-SE"/>
              </w:rPr>
              <w:t xml:space="preserve">applies to DCI format 0_0 </w:t>
            </w:r>
            <w:r w:rsidRPr="00834AED">
              <w:rPr>
                <w:szCs w:val="22"/>
              </w:rPr>
              <w:t>and</w:t>
            </w:r>
            <w:r w:rsidRPr="00834AED">
              <w:rPr>
                <w:szCs w:val="22"/>
                <w:lang w:eastAsia="sv-SE"/>
              </w:rPr>
              <w:t xml:space="preserve"> DCI format 0_1 and the field </w:t>
            </w:r>
            <w:r w:rsidRPr="00834AED">
              <w:rPr>
                <w:i/>
                <w:szCs w:val="22"/>
                <w:lang w:eastAsia="sv-SE"/>
              </w:rPr>
              <w:t>mcs-TableTransformPrecoderForDCI-Format0-2</w:t>
            </w:r>
            <w:r w:rsidRPr="00834AED">
              <w:rPr>
                <w:szCs w:val="22"/>
                <w:lang w:eastAsia="sv-SE"/>
              </w:rPr>
              <w:t xml:space="preserve"> applies to DCI format 0_2 (see TS 38.214 [19], clause 6.1.4.1).</w:t>
            </w:r>
          </w:p>
        </w:tc>
      </w:tr>
      <w:tr w:rsidR="006A0E98" w:rsidRPr="00834AED" w14:paraId="1B0268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0E240E" w14:textId="77777777" w:rsidR="006A0E98" w:rsidRPr="00834AED" w:rsidRDefault="006A0E98" w:rsidP="00F563E8">
            <w:pPr>
              <w:pStyle w:val="TAL"/>
              <w:rPr>
                <w:b/>
                <w:i/>
                <w:szCs w:val="22"/>
                <w:lang w:eastAsia="sv-SE"/>
              </w:rPr>
            </w:pPr>
            <w:r w:rsidRPr="00834AED">
              <w:rPr>
                <w:b/>
                <w:i/>
                <w:szCs w:val="22"/>
                <w:lang w:eastAsia="sv-SE"/>
              </w:rPr>
              <w:t>minimumSchedulingOffsetK2</w:t>
            </w:r>
          </w:p>
          <w:p w14:paraId="6489F17E" w14:textId="77777777" w:rsidR="006A0E98" w:rsidRPr="00834AED" w:rsidRDefault="006A0E98" w:rsidP="00F563E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6A0E98" w:rsidRPr="00834AED" w14:paraId="623CB5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79A93A" w14:textId="77777777" w:rsidR="006A0E98" w:rsidRPr="00834AED" w:rsidRDefault="006A0E98" w:rsidP="00F563E8">
            <w:pPr>
              <w:pStyle w:val="TAL"/>
              <w:rPr>
                <w:b/>
                <w:i/>
                <w:szCs w:val="22"/>
                <w:lang w:eastAsia="sv-SE"/>
              </w:rPr>
            </w:pPr>
            <w:r w:rsidRPr="00834AED">
              <w:rPr>
                <w:b/>
                <w:i/>
                <w:szCs w:val="22"/>
                <w:lang w:eastAsia="sv-SE"/>
              </w:rPr>
              <w:t>numberOfBitsRV-ForDCI-Format0-2</w:t>
            </w:r>
          </w:p>
          <w:p w14:paraId="445DEC3D" w14:textId="77777777" w:rsidR="006A0E98" w:rsidRPr="00834AED" w:rsidRDefault="006A0E98" w:rsidP="00F563E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6A0E98" w:rsidRPr="00834AED" w14:paraId="4162B1D7" w14:textId="77777777" w:rsidTr="00F563E8">
        <w:tc>
          <w:tcPr>
            <w:tcW w:w="14173" w:type="dxa"/>
            <w:tcBorders>
              <w:top w:val="single" w:sz="4" w:space="0" w:color="auto"/>
              <w:left w:val="single" w:sz="4" w:space="0" w:color="auto"/>
              <w:bottom w:val="single" w:sz="4" w:space="0" w:color="auto"/>
              <w:right w:val="single" w:sz="4" w:space="0" w:color="auto"/>
            </w:tcBorders>
          </w:tcPr>
          <w:p w14:paraId="4E11AB2C" w14:textId="77777777" w:rsidR="006A0E98" w:rsidRPr="00834AED" w:rsidRDefault="006A0E98" w:rsidP="00F563E8">
            <w:pPr>
              <w:pStyle w:val="TAL"/>
              <w:rPr>
                <w:b/>
                <w:bCs/>
                <w:i/>
                <w:iCs/>
              </w:rPr>
            </w:pPr>
            <w:r w:rsidRPr="00834AED">
              <w:rPr>
                <w:b/>
                <w:bCs/>
                <w:i/>
                <w:iCs/>
              </w:rPr>
              <w:t>numberOfInvalidSymbolsForDL-UL-Switching</w:t>
            </w:r>
          </w:p>
          <w:p w14:paraId="16E09938" w14:textId="77777777" w:rsidR="006A0E98" w:rsidRPr="00834AED" w:rsidRDefault="006A0E98" w:rsidP="00F563E8">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A0E98" w:rsidRPr="00834AED" w14:paraId="5A2DA9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D5D4D" w14:textId="77777777" w:rsidR="006A0E98" w:rsidRPr="00834AED" w:rsidRDefault="006A0E98" w:rsidP="00F563E8">
            <w:pPr>
              <w:pStyle w:val="TAL"/>
              <w:rPr>
                <w:rFonts w:eastAsia="MS Mincho"/>
                <w:b/>
                <w:i/>
                <w:szCs w:val="22"/>
                <w:lang w:eastAsia="sv-SE"/>
              </w:rPr>
            </w:pPr>
            <w:r w:rsidRPr="00834AED">
              <w:rPr>
                <w:b/>
                <w:i/>
                <w:szCs w:val="22"/>
                <w:lang w:eastAsia="sv-SE"/>
              </w:rPr>
              <w:t xml:space="preserve">priorityIndicatorForDCI-Format0-1, </w:t>
            </w:r>
            <w:r w:rsidRPr="00834AED">
              <w:rPr>
                <w:b/>
                <w:i/>
                <w:szCs w:val="22"/>
              </w:rPr>
              <w:t>priorityIndicatorForDCI</w:t>
            </w:r>
            <w:r w:rsidRPr="00834AED">
              <w:rPr>
                <w:b/>
                <w:i/>
                <w:szCs w:val="22"/>
                <w:lang w:eastAsia="sv-SE"/>
              </w:rPr>
              <w:t>-Format0-2</w:t>
            </w:r>
          </w:p>
          <w:p w14:paraId="6D00FE6E" w14:textId="77777777" w:rsidR="006A0E98" w:rsidRPr="00834AED" w:rsidRDefault="006A0E98" w:rsidP="00F563E8">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 xml:space="preserve">priorityIndicatorForDCI-Format0-1 </w:t>
            </w:r>
            <w:r w:rsidRPr="00834AED">
              <w:rPr>
                <w:szCs w:val="22"/>
                <w:lang w:eastAsia="sv-SE"/>
              </w:rPr>
              <w:t xml:space="preserve">applies to DCI format 0_1 and the field </w:t>
            </w:r>
            <w:r w:rsidRPr="00834AED">
              <w:rPr>
                <w:i/>
                <w:szCs w:val="22"/>
                <w:lang w:eastAsia="sv-SE"/>
              </w:rPr>
              <w:t>priorityIndicatorForDCI-Format0-2</w:t>
            </w:r>
            <w:r w:rsidRPr="00834AED">
              <w:rPr>
                <w:szCs w:val="22"/>
                <w:lang w:eastAsia="sv-SE"/>
              </w:rPr>
              <w:t xml:space="preserve"> applies to DCI format 0_2</w:t>
            </w:r>
            <w:r w:rsidRPr="00834AED">
              <w:rPr>
                <w:lang w:eastAsia="sv-SE"/>
              </w:rPr>
              <w:t xml:space="preserve"> (see TS 38.212 [17] clause 7.3.1 and TS 38.213 [13] clause 9).</w:t>
            </w:r>
          </w:p>
        </w:tc>
      </w:tr>
      <w:tr w:rsidR="006A0E98" w:rsidRPr="00834AED" w14:paraId="50D9CF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C458DF" w14:textId="77777777" w:rsidR="006A0E98" w:rsidRPr="00834AED" w:rsidRDefault="006A0E98" w:rsidP="00F563E8">
            <w:pPr>
              <w:pStyle w:val="TAL"/>
              <w:rPr>
                <w:szCs w:val="22"/>
                <w:lang w:eastAsia="sv-SE"/>
              </w:rPr>
            </w:pPr>
            <w:r w:rsidRPr="00834AED">
              <w:rPr>
                <w:b/>
                <w:i/>
                <w:szCs w:val="22"/>
                <w:lang w:eastAsia="sv-SE"/>
              </w:rPr>
              <w:t>pusch-AggregationFactor</w:t>
            </w:r>
          </w:p>
          <w:p w14:paraId="1B922673" w14:textId="77777777" w:rsidR="006A0E98" w:rsidRPr="00834AED" w:rsidRDefault="006A0E98" w:rsidP="00F563E8">
            <w:pPr>
              <w:pStyle w:val="TAL"/>
              <w:rPr>
                <w:szCs w:val="22"/>
                <w:lang w:eastAsia="sv-SE"/>
              </w:rPr>
            </w:pPr>
            <w:r w:rsidRPr="00834AED">
              <w:rPr>
                <w:szCs w:val="22"/>
                <w:lang w:eastAsia="sv-SE"/>
              </w:rPr>
              <w:t>Number of repetitions for data (see TS 38.214 [19], clause 6.1.2.1). If the field is absent the UE applies the value 1.</w:t>
            </w:r>
          </w:p>
        </w:tc>
      </w:tr>
      <w:tr w:rsidR="006A0E98" w:rsidRPr="00834AED" w14:paraId="339827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FB98BB" w14:textId="77777777" w:rsidR="006A0E98" w:rsidRPr="00834AED" w:rsidRDefault="006A0E98" w:rsidP="00F563E8">
            <w:pPr>
              <w:pStyle w:val="TAL"/>
              <w:rPr>
                <w:b/>
                <w:bCs/>
                <w:i/>
                <w:iCs/>
                <w:lang w:eastAsia="x-none"/>
              </w:rPr>
            </w:pPr>
            <w:r w:rsidRPr="00834AED">
              <w:rPr>
                <w:b/>
                <w:bCs/>
                <w:i/>
                <w:iCs/>
                <w:lang w:eastAsia="x-none"/>
              </w:rPr>
              <w:t>pusch-RepTypeIndicatorForDCI-Format0-1, pusch-RepTypeIndicatorForDCI-Format0-2</w:t>
            </w:r>
          </w:p>
          <w:p w14:paraId="251F0F3C" w14:textId="77777777" w:rsidR="006A0E98" w:rsidRPr="00834AED" w:rsidRDefault="006A0E98" w:rsidP="00F563E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 xml:space="preserve">pusch-RepTypeIndicatorForDCI-Format0-1 </w:t>
            </w:r>
            <w:r w:rsidRPr="00834AED">
              <w:rPr>
                <w:szCs w:val="22"/>
                <w:lang w:eastAsia="sv-SE"/>
              </w:rPr>
              <w:t xml:space="preserve">applies to DCI format 0_1 and the field </w:t>
            </w:r>
            <w:r w:rsidRPr="00834AED">
              <w:rPr>
                <w:i/>
                <w:szCs w:val="22"/>
                <w:lang w:eastAsia="sv-SE"/>
              </w:rPr>
              <w:t>pusch-RepTypeIndicatorForDCI-Format0-2</w:t>
            </w:r>
            <w:r w:rsidRPr="00834AED">
              <w:rPr>
                <w:szCs w:val="22"/>
                <w:lang w:eastAsia="sv-SE"/>
              </w:rPr>
              <w:t xml:space="preserve"> applies to DCI format 0_2 (see TS 38.214 [19], clause 6.1.2.1).</w:t>
            </w:r>
          </w:p>
        </w:tc>
      </w:tr>
      <w:tr w:rsidR="006A0E98" w:rsidRPr="00834AED" w14:paraId="696779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2A3DCC" w14:textId="77777777" w:rsidR="006A0E98" w:rsidRPr="00834AED" w:rsidRDefault="006A0E98" w:rsidP="00F563E8">
            <w:pPr>
              <w:pStyle w:val="TAL"/>
              <w:rPr>
                <w:szCs w:val="22"/>
                <w:lang w:eastAsia="sv-SE"/>
              </w:rPr>
            </w:pPr>
            <w:r w:rsidRPr="00834AED">
              <w:rPr>
                <w:b/>
                <w:i/>
                <w:szCs w:val="22"/>
                <w:lang w:eastAsia="sv-SE"/>
              </w:rPr>
              <w:t>pusch-TimeDomainAllocationList</w:t>
            </w:r>
          </w:p>
          <w:p w14:paraId="4291AB5A" w14:textId="77777777" w:rsidR="006A0E98" w:rsidRPr="00834AED" w:rsidRDefault="006A0E98" w:rsidP="00F563E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applies to DCI formats 0_0 or DCI format 0_1 when the field </w:t>
            </w:r>
            <w:r w:rsidRPr="00834AED">
              <w:rPr>
                <w:i/>
                <w:szCs w:val="22"/>
                <w:lang w:eastAsia="sv-SE"/>
              </w:rPr>
              <w:t>pusch-TimeDomainAllocationListForDCI-Forma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6A0E98" w:rsidRPr="00834AED" w14:paraId="3070D9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A53B7" w14:textId="77777777" w:rsidR="006A0E98" w:rsidRPr="00834AED" w:rsidRDefault="006A0E98" w:rsidP="00F563E8">
            <w:pPr>
              <w:pStyle w:val="TAL"/>
              <w:rPr>
                <w:b/>
                <w:bCs/>
                <w:i/>
                <w:iCs/>
                <w:lang w:eastAsia="x-none"/>
              </w:rPr>
            </w:pPr>
            <w:r w:rsidRPr="00834AED">
              <w:rPr>
                <w:b/>
                <w:bCs/>
                <w:i/>
                <w:iCs/>
                <w:lang w:eastAsia="x-none"/>
              </w:rPr>
              <w:t>pusch-TimeDomainAllocationListForDCI-Format0-1</w:t>
            </w:r>
          </w:p>
          <w:p w14:paraId="3E5A7CC1" w14:textId="77777777" w:rsidR="006A0E98" w:rsidRPr="00834AED" w:rsidRDefault="006A0E98" w:rsidP="00F563E8">
            <w:pPr>
              <w:pStyle w:val="TAL"/>
              <w:rPr>
                <w:b/>
                <w:i/>
                <w:szCs w:val="22"/>
                <w:lang w:eastAsia="sv-SE"/>
              </w:rPr>
            </w:pPr>
            <w:r w:rsidRPr="00834AED">
              <w:rPr>
                <w:szCs w:val="22"/>
                <w:lang w:eastAsia="sv-SE"/>
              </w:rPr>
              <w:t>Configuration of the time domain resource allocation (TDRA) table for DCI format 0_1 (see TS 38.214 [19], clause 6.2.1, table 6.1.2.1.1-1A).</w:t>
            </w:r>
          </w:p>
        </w:tc>
      </w:tr>
      <w:tr w:rsidR="006A0E98" w:rsidRPr="00834AED" w14:paraId="42D0DA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6121BB" w14:textId="77777777" w:rsidR="006A0E98" w:rsidRPr="00834AED" w:rsidRDefault="006A0E98" w:rsidP="00F563E8">
            <w:pPr>
              <w:pStyle w:val="TAL"/>
              <w:rPr>
                <w:b/>
                <w:bCs/>
                <w:i/>
                <w:iCs/>
                <w:lang w:eastAsia="x-none"/>
              </w:rPr>
            </w:pPr>
            <w:r w:rsidRPr="00834AED">
              <w:rPr>
                <w:b/>
                <w:bCs/>
                <w:i/>
                <w:iCs/>
                <w:lang w:eastAsia="x-none"/>
              </w:rPr>
              <w:t>pusch-TimeDomainAllocationListForDCI-Format0-2</w:t>
            </w:r>
          </w:p>
          <w:p w14:paraId="4D57F7F9" w14:textId="77777777" w:rsidR="006A0E98" w:rsidRPr="00834AED" w:rsidRDefault="006A0E98" w:rsidP="00F563E8">
            <w:pPr>
              <w:pStyle w:val="TAL"/>
              <w:rPr>
                <w:b/>
                <w:i/>
                <w:szCs w:val="22"/>
                <w:lang w:eastAsia="sv-SE"/>
              </w:rPr>
            </w:pPr>
            <w:r w:rsidRPr="00834AED">
              <w:rPr>
                <w:szCs w:val="22"/>
                <w:lang w:eastAsia="sv-SE"/>
              </w:rPr>
              <w:t>Configuration of the time domain resource allocation (TDRA) table for DCI format 0_2 (see TS 38.214 [19], clause 6.2.1, table 6.1.2.1.1-1B).</w:t>
            </w:r>
          </w:p>
        </w:tc>
      </w:tr>
      <w:tr w:rsidR="006A0E98" w:rsidRPr="00834AED" w14:paraId="174D39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66F863" w14:textId="77777777" w:rsidR="006A0E98" w:rsidRPr="00834AED" w:rsidRDefault="006A0E98" w:rsidP="00F563E8">
            <w:pPr>
              <w:pStyle w:val="TAL"/>
              <w:rPr>
                <w:szCs w:val="22"/>
                <w:lang w:eastAsia="sv-SE"/>
              </w:rPr>
            </w:pPr>
            <w:r w:rsidRPr="00834AED">
              <w:rPr>
                <w:b/>
                <w:i/>
                <w:szCs w:val="22"/>
                <w:lang w:eastAsia="sv-SE"/>
              </w:rPr>
              <w:t>rbg-Size</w:t>
            </w:r>
          </w:p>
          <w:p w14:paraId="4653C8DA" w14:textId="77777777" w:rsidR="006A0E98" w:rsidRPr="00834AED" w:rsidRDefault="006A0E98" w:rsidP="00F563E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6A0E98" w:rsidRPr="00834AED" w14:paraId="4DAA17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AB4E17" w14:textId="77777777" w:rsidR="006A0E98" w:rsidRPr="00834AED" w:rsidRDefault="006A0E98" w:rsidP="00F563E8">
            <w:pPr>
              <w:pStyle w:val="TAL"/>
              <w:rPr>
                <w:szCs w:val="22"/>
                <w:lang w:eastAsia="sv-SE"/>
              </w:rPr>
            </w:pPr>
            <w:r w:rsidRPr="00834AED">
              <w:rPr>
                <w:b/>
                <w:i/>
                <w:szCs w:val="22"/>
                <w:lang w:eastAsia="sv-SE"/>
              </w:rPr>
              <w:t>resourceAllocation, resourceAllocationForDCI-Format0-2</w:t>
            </w:r>
          </w:p>
          <w:p w14:paraId="2EDF7577"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Pr="00834AED">
              <w:rPr>
                <w:szCs w:val="22"/>
                <w:lang w:eastAsia="sv-SE"/>
              </w:rPr>
              <w:t xml:space="preserve">applies to DCI format 0_1 and the field </w:t>
            </w:r>
            <w:r w:rsidRPr="00834AED">
              <w:rPr>
                <w:i/>
                <w:szCs w:val="22"/>
                <w:lang w:eastAsia="sv-SE"/>
              </w:rPr>
              <w:t>resourceAllocationForDCI-Format0-2</w:t>
            </w:r>
            <w:r w:rsidRPr="00834AED">
              <w:rPr>
                <w:szCs w:val="22"/>
                <w:lang w:eastAsia="sv-SE"/>
              </w:rPr>
              <w:t xml:space="preserve"> applies to DCI format 0_2 (see TS 38.214 [19], clause 6.1.2).</w:t>
            </w:r>
          </w:p>
        </w:tc>
      </w:tr>
      <w:tr w:rsidR="006A0E98" w:rsidRPr="00834AED" w14:paraId="795398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42DF69" w14:textId="77777777" w:rsidR="006A0E98" w:rsidRPr="00834AED" w:rsidRDefault="006A0E98" w:rsidP="00F563E8">
            <w:pPr>
              <w:pStyle w:val="TAL"/>
              <w:rPr>
                <w:b/>
                <w:bCs/>
                <w:i/>
                <w:iCs/>
                <w:lang w:eastAsia="x-none"/>
              </w:rPr>
            </w:pPr>
            <w:r w:rsidRPr="00834AED">
              <w:rPr>
                <w:b/>
                <w:bCs/>
                <w:i/>
                <w:iCs/>
                <w:lang w:eastAsia="x-none"/>
              </w:rPr>
              <w:t>resourceAllocationType1GranularityForDCI-Format0-2</w:t>
            </w:r>
          </w:p>
          <w:p w14:paraId="4D816D86" w14:textId="77777777" w:rsidR="006A0E98" w:rsidRPr="00834AED" w:rsidRDefault="006A0E98" w:rsidP="00F563E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A0E98" w:rsidRPr="00834AED" w14:paraId="44CA86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03CE27" w14:textId="77777777" w:rsidR="006A0E98" w:rsidRPr="00834AED" w:rsidRDefault="006A0E98" w:rsidP="00F563E8">
            <w:pPr>
              <w:pStyle w:val="TAL"/>
              <w:rPr>
                <w:szCs w:val="22"/>
                <w:lang w:eastAsia="sv-SE"/>
              </w:rPr>
            </w:pPr>
            <w:r w:rsidRPr="00834AED">
              <w:rPr>
                <w:b/>
                <w:i/>
                <w:szCs w:val="22"/>
                <w:lang w:eastAsia="sv-SE"/>
              </w:rPr>
              <w:t>tp-pi2BPSK</w:t>
            </w:r>
          </w:p>
          <w:p w14:paraId="080862FF" w14:textId="77777777" w:rsidR="006A0E98" w:rsidRPr="00834AED" w:rsidRDefault="006A0E98" w:rsidP="00F563E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6A0E98" w:rsidRPr="00834AED" w14:paraId="04E48E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8E7A75" w14:textId="77777777" w:rsidR="006A0E98" w:rsidRPr="00834AED" w:rsidRDefault="006A0E98" w:rsidP="00F563E8">
            <w:pPr>
              <w:pStyle w:val="TAL"/>
              <w:rPr>
                <w:szCs w:val="22"/>
                <w:lang w:eastAsia="sv-SE"/>
              </w:rPr>
            </w:pPr>
            <w:r w:rsidRPr="00834AED">
              <w:rPr>
                <w:b/>
                <w:i/>
                <w:szCs w:val="22"/>
                <w:lang w:eastAsia="sv-SE"/>
              </w:rPr>
              <w:t>transformPrecoder</w:t>
            </w:r>
          </w:p>
          <w:p w14:paraId="7CFCAF78" w14:textId="77777777" w:rsidR="006A0E98" w:rsidRPr="00834AED" w:rsidRDefault="006A0E98" w:rsidP="00F563E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6A0E98" w:rsidRPr="00834AED" w14:paraId="0DA2AD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2A3B26" w14:textId="77777777" w:rsidR="006A0E98" w:rsidRPr="00834AED" w:rsidRDefault="006A0E98" w:rsidP="00F563E8">
            <w:pPr>
              <w:pStyle w:val="TAL"/>
              <w:rPr>
                <w:szCs w:val="22"/>
                <w:lang w:eastAsia="sv-SE"/>
              </w:rPr>
            </w:pPr>
            <w:r w:rsidRPr="00834AED">
              <w:rPr>
                <w:b/>
                <w:i/>
                <w:szCs w:val="22"/>
                <w:lang w:eastAsia="sv-SE"/>
              </w:rPr>
              <w:t>txConfig</w:t>
            </w:r>
          </w:p>
          <w:p w14:paraId="222C0403" w14:textId="77777777" w:rsidR="006A0E98" w:rsidRPr="00834AED" w:rsidRDefault="006A0E98" w:rsidP="00F563E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6A0E98" w:rsidRPr="00834AED" w14:paraId="13BD7B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E4DDC2" w14:textId="77777777" w:rsidR="006A0E98" w:rsidRPr="00834AED" w:rsidRDefault="006A0E98" w:rsidP="00F563E8">
            <w:pPr>
              <w:pStyle w:val="TAL"/>
              <w:rPr>
                <w:b/>
                <w:i/>
                <w:lang w:eastAsia="x-none"/>
              </w:rPr>
            </w:pPr>
            <w:r w:rsidRPr="00834AED">
              <w:rPr>
                <w:b/>
                <w:i/>
                <w:lang w:eastAsia="x-none"/>
              </w:rPr>
              <w:t>uci-OnPUSCH-ListForDCI-Format0-1, uci-OnPUSCH-ListForDCI-Format0-2</w:t>
            </w:r>
          </w:p>
          <w:p w14:paraId="4B1C322B" w14:textId="77777777" w:rsidR="006A0E98" w:rsidRPr="00834AED" w:rsidRDefault="006A0E98" w:rsidP="00F563E8">
            <w:pPr>
              <w:pStyle w:val="TAL"/>
              <w:rPr>
                <w:lang w:eastAsia="sv-SE"/>
              </w:rPr>
            </w:pPr>
            <w:r w:rsidRPr="00834AED">
              <w:rPr>
                <w:lang w:eastAsia="sv-SE"/>
              </w:rPr>
              <w:t>Configuration for up to 2 HARQ-ACK codebooks specific to DCI format 0_1/0_2. The field uci-OnPUSCH-ListForDCI-Format0-1 applies to DCI format 0_1 and the field uci-OnPUSCH-ListForDCI-Format0-2 applies to DCI format 0_2 (see TS 38.212 [17], clause 7.3.1 and TS 38.213 [13] clause 9.3).</w:t>
            </w:r>
          </w:p>
        </w:tc>
      </w:tr>
      <w:tr w:rsidR="006A0E98" w:rsidRPr="00834AED" w14:paraId="200C17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38D710" w14:textId="77777777" w:rsidR="006A0E98" w:rsidRPr="00834AED" w:rsidRDefault="006A0E98" w:rsidP="00F563E8">
            <w:pPr>
              <w:pStyle w:val="TAL"/>
              <w:rPr>
                <w:szCs w:val="22"/>
              </w:rPr>
            </w:pPr>
            <w:r w:rsidRPr="00834AED">
              <w:rPr>
                <w:b/>
                <w:i/>
                <w:iCs/>
                <w:szCs w:val="22"/>
              </w:rPr>
              <w:t>ul-AccessConfigListForDCI-Format0-1</w:t>
            </w:r>
          </w:p>
          <w:p w14:paraId="0A9F65AB" w14:textId="77777777" w:rsidR="006A0E98" w:rsidRPr="00834AED" w:rsidRDefault="006A0E98" w:rsidP="00F563E8">
            <w:pPr>
              <w:pStyle w:val="TAL"/>
              <w:rPr>
                <w:b/>
                <w:i/>
                <w:szCs w:val="22"/>
                <w:lang w:eastAsia="sv-SE"/>
              </w:rPr>
            </w:pPr>
            <w:r w:rsidRPr="00834AED">
              <w:rPr>
                <w:szCs w:val="22"/>
                <w:lang w:eastAsia="sv-SE"/>
              </w:rPr>
              <w:t xml:space="preserve">List of the combinations of </w:t>
            </w:r>
            <w:r w:rsidRPr="00834AED">
              <w:rPr>
                <w:szCs w:val="22"/>
              </w:rPr>
              <w:t>cyclic prefix</w:t>
            </w:r>
            <w:r w:rsidRPr="00834AED">
              <w:rPr>
                <w:szCs w:val="22"/>
                <w:lang w:eastAsia="sv-SE"/>
              </w:rPr>
              <w:t xml:space="preserve"> extension</w:t>
            </w:r>
            <w:r w:rsidRPr="00834AED">
              <w:rPr>
                <w:szCs w:val="22"/>
              </w:rPr>
              <w:t>, channel access priority class (CAPC),</w:t>
            </w:r>
            <w:r w:rsidRPr="00834AED">
              <w:rPr>
                <w:szCs w:val="22"/>
                <w:lang w:eastAsia="sv-SE"/>
              </w:rPr>
              <w:t xml:space="preserve"> and UL channel access </w:t>
            </w:r>
            <w:r w:rsidRPr="00834AED">
              <w:rPr>
                <w:szCs w:val="22"/>
              </w:rPr>
              <w:t xml:space="preserve">type </w:t>
            </w:r>
            <w:r w:rsidRPr="00834AED">
              <w:rPr>
                <w:szCs w:val="22"/>
                <w:lang w:eastAsia="sv-SE"/>
              </w:rPr>
              <w:t>(see TS 38.212 [17], Table 7.3.1-2-35).</w:t>
            </w:r>
          </w:p>
        </w:tc>
      </w:tr>
      <w:tr w:rsidR="006A0E98" w:rsidRPr="00834AED" w14:paraId="08A22D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E7D2ED" w14:textId="77777777" w:rsidR="006A0E98" w:rsidRPr="00834AED" w:rsidRDefault="006A0E98" w:rsidP="00F563E8">
            <w:pPr>
              <w:pStyle w:val="TAL"/>
              <w:rPr>
                <w:b/>
                <w:i/>
                <w:szCs w:val="22"/>
                <w:lang w:eastAsia="sv-SE"/>
              </w:rPr>
            </w:pPr>
            <w:r w:rsidRPr="00834AED">
              <w:rPr>
                <w:b/>
                <w:i/>
                <w:szCs w:val="22"/>
                <w:lang w:eastAsia="sv-SE"/>
              </w:rPr>
              <w:t>ul-FullPowerTransmission</w:t>
            </w:r>
          </w:p>
          <w:p w14:paraId="7A9386AA" w14:textId="77777777" w:rsidR="006A0E98" w:rsidRPr="00834AED" w:rsidRDefault="006A0E98" w:rsidP="00F563E8">
            <w:pPr>
              <w:pStyle w:val="TAL"/>
              <w:rPr>
                <w:b/>
                <w:i/>
                <w:szCs w:val="22"/>
                <w:lang w:eastAsia="sv-SE"/>
              </w:rPr>
            </w:pPr>
            <w:r w:rsidRPr="00834AED">
              <w:rPr>
                <w:szCs w:val="22"/>
                <w:lang w:eastAsia="sv-SE"/>
              </w:rPr>
              <w:t>Configures the UE with UL full power transmission mode as specified in TS 38.213.</w:t>
            </w:r>
          </w:p>
        </w:tc>
      </w:tr>
    </w:tbl>
    <w:p w14:paraId="50AFF10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0945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BDA901" w14:textId="77777777" w:rsidR="006A0E98" w:rsidRPr="00834AED" w:rsidRDefault="006A0E98" w:rsidP="00F563E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6A0E98" w:rsidRPr="00834AED" w14:paraId="427CA0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BF4423" w14:textId="77777777" w:rsidR="006A0E98" w:rsidRPr="00834AED" w:rsidRDefault="006A0E98" w:rsidP="00F563E8">
            <w:pPr>
              <w:pStyle w:val="TAL"/>
              <w:rPr>
                <w:b/>
                <w:i/>
                <w:szCs w:val="22"/>
                <w:lang w:eastAsia="sv-SE"/>
              </w:rPr>
            </w:pPr>
            <w:r w:rsidRPr="00834AED">
              <w:rPr>
                <w:b/>
                <w:i/>
                <w:szCs w:val="22"/>
                <w:lang w:eastAsia="sv-SE"/>
              </w:rPr>
              <w:t>betaOffsets</w:t>
            </w:r>
          </w:p>
          <w:p w14:paraId="31A5D8D8" w14:textId="77777777" w:rsidR="006A0E98" w:rsidRPr="00834AED" w:rsidRDefault="006A0E98" w:rsidP="00F563E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A0E98" w:rsidRPr="00834AED" w14:paraId="45C769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14D46F" w14:textId="77777777" w:rsidR="006A0E98" w:rsidRPr="00834AED" w:rsidRDefault="006A0E98" w:rsidP="00F563E8">
            <w:pPr>
              <w:pStyle w:val="TAL"/>
              <w:rPr>
                <w:szCs w:val="22"/>
                <w:lang w:eastAsia="sv-SE"/>
              </w:rPr>
            </w:pPr>
            <w:r w:rsidRPr="00834AED">
              <w:rPr>
                <w:b/>
                <w:i/>
                <w:szCs w:val="22"/>
                <w:lang w:eastAsia="sv-SE"/>
              </w:rPr>
              <w:t>scaling</w:t>
            </w:r>
          </w:p>
          <w:p w14:paraId="34268BA1" w14:textId="77777777" w:rsidR="006A0E98" w:rsidRPr="00834AED" w:rsidRDefault="006A0E98" w:rsidP="00F563E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0E197920"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B48E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87B73" w14:textId="77777777" w:rsidR="006A0E98" w:rsidRPr="00834AED" w:rsidRDefault="006A0E98" w:rsidP="00F563E8">
            <w:pPr>
              <w:pStyle w:val="TAH"/>
              <w:rPr>
                <w:b w:val="0"/>
                <w:i/>
                <w:iCs/>
                <w:lang w:eastAsia="x-none"/>
              </w:rPr>
            </w:pPr>
            <w:r w:rsidRPr="00834AED">
              <w:rPr>
                <w:i/>
                <w:iCs/>
                <w:lang w:eastAsia="x-none"/>
              </w:rPr>
              <w:t xml:space="preserve">UCI-OnPUSCH-ForDCI-Format0-2 </w:t>
            </w:r>
            <w:r w:rsidRPr="00834AED">
              <w:rPr>
                <w:lang w:eastAsia="x-none"/>
              </w:rPr>
              <w:t>field descriptions</w:t>
            </w:r>
          </w:p>
        </w:tc>
      </w:tr>
      <w:tr w:rsidR="006A0E98" w:rsidRPr="00834AED" w14:paraId="31767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C97092" w14:textId="77777777" w:rsidR="006A0E98" w:rsidRPr="00834AED" w:rsidRDefault="006A0E98" w:rsidP="00F563E8">
            <w:pPr>
              <w:pStyle w:val="TAL"/>
              <w:rPr>
                <w:b/>
                <w:bCs/>
                <w:i/>
                <w:iCs/>
                <w:lang w:eastAsia="x-none"/>
              </w:rPr>
            </w:pPr>
            <w:r w:rsidRPr="00834AED">
              <w:rPr>
                <w:b/>
                <w:bCs/>
                <w:i/>
                <w:iCs/>
                <w:lang w:eastAsia="x-none"/>
              </w:rPr>
              <w:t>betaOffsetsForDCI-Format0-2</w:t>
            </w:r>
          </w:p>
          <w:p w14:paraId="28F09AFC" w14:textId="77777777" w:rsidR="006A0E98" w:rsidRPr="00834AED" w:rsidRDefault="006A0E98" w:rsidP="00F563E8">
            <w:pPr>
              <w:pStyle w:val="TAL"/>
              <w:rPr>
                <w:lang w:eastAsia="sv-SE"/>
              </w:rPr>
            </w:pPr>
            <w:r w:rsidRPr="00834AED">
              <w:rPr>
                <w:lang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A0E98" w:rsidRPr="00834AED" w14:paraId="4EE482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F80236" w14:textId="77777777" w:rsidR="006A0E98" w:rsidRPr="00834AED" w:rsidRDefault="006A0E98" w:rsidP="00F563E8">
            <w:pPr>
              <w:pStyle w:val="TAL"/>
              <w:rPr>
                <w:b/>
                <w:bCs/>
                <w:i/>
                <w:iCs/>
                <w:lang w:eastAsia="x-none"/>
              </w:rPr>
            </w:pPr>
            <w:r w:rsidRPr="00834AED">
              <w:rPr>
                <w:b/>
                <w:bCs/>
                <w:i/>
                <w:iCs/>
                <w:lang w:eastAsia="x-none"/>
              </w:rPr>
              <w:t>dynamicForDCI-Format0-2</w:t>
            </w:r>
          </w:p>
          <w:p w14:paraId="4D79A610" w14:textId="77777777" w:rsidR="006A0E98" w:rsidRPr="00834AED" w:rsidRDefault="006A0E98" w:rsidP="00F563E8">
            <w:pPr>
              <w:pStyle w:val="TAL"/>
              <w:rPr>
                <w:lang w:eastAsia="sv-SE"/>
              </w:rPr>
            </w:pPr>
            <w:r w:rsidRPr="00834AED">
              <w:rPr>
                <w:lang w:eastAsia="sv-SE"/>
              </w:rPr>
              <w:t>Indicates the UE applies the value 'dynamic' for DCI format 0_2 (see TS 38.212 [17], clause 7.3.1 and TS 38.213 [13], clause 9.3).</w:t>
            </w:r>
          </w:p>
        </w:tc>
      </w:tr>
      <w:tr w:rsidR="006A0E98" w:rsidRPr="00834AED" w14:paraId="1888C9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6EC49C" w14:textId="77777777" w:rsidR="006A0E98" w:rsidRPr="00834AED" w:rsidRDefault="006A0E98" w:rsidP="00F563E8">
            <w:pPr>
              <w:pStyle w:val="TAL"/>
              <w:rPr>
                <w:b/>
                <w:bCs/>
                <w:i/>
                <w:iCs/>
                <w:lang w:eastAsia="x-none"/>
              </w:rPr>
            </w:pPr>
            <w:r w:rsidRPr="00834AED">
              <w:rPr>
                <w:b/>
                <w:bCs/>
                <w:i/>
                <w:iCs/>
                <w:lang w:eastAsia="x-none"/>
              </w:rPr>
              <w:t>semiStaticForDCI-Format0-2</w:t>
            </w:r>
          </w:p>
          <w:p w14:paraId="47796E49" w14:textId="77777777" w:rsidR="006A0E98" w:rsidRPr="00834AED" w:rsidRDefault="006A0E98" w:rsidP="00F563E8">
            <w:pPr>
              <w:pStyle w:val="TAL"/>
              <w:rPr>
                <w:lang w:eastAsia="sv-SE"/>
              </w:rPr>
            </w:pPr>
            <w:r w:rsidRPr="00834AED">
              <w:rPr>
                <w:lang w:eastAsia="sv-SE"/>
              </w:rPr>
              <w:t>Indicates the UE applies the value 'semiStatic' for DCI format 0_2. (see TS 38.212 [17], clause 7.3.1 and see TS 38.213 [13], clause 9.3).</w:t>
            </w:r>
          </w:p>
        </w:tc>
      </w:tr>
      <w:tr w:rsidR="006A0E98" w:rsidRPr="00834AED" w14:paraId="1BEBB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CCB0E" w14:textId="77777777" w:rsidR="006A0E98" w:rsidRPr="00834AED" w:rsidRDefault="006A0E98" w:rsidP="00F563E8">
            <w:pPr>
              <w:pStyle w:val="TAL"/>
              <w:rPr>
                <w:b/>
                <w:bCs/>
                <w:i/>
                <w:iCs/>
                <w:lang w:eastAsia="x-none"/>
              </w:rPr>
            </w:pPr>
            <w:r w:rsidRPr="00834AED">
              <w:rPr>
                <w:b/>
                <w:bCs/>
                <w:i/>
                <w:iCs/>
                <w:lang w:eastAsia="x-none"/>
              </w:rPr>
              <w:t>scalingForDCI-Format0-2</w:t>
            </w:r>
          </w:p>
          <w:p w14:paraId="49F6CB8D" w14:textId="77777777" w:rsidR="006A0E98" w:rsidRPr="00834AED" w:rsidRDefault="006A0E98" w:rsidP="00F563E8">
            <w:pPr>
              <w:pStyle w:val="TAL"/>
              <w:rPr>
                <w:rFonts w:eastAsia="MS Mincho"/>
                <w:lang w:eastAsia="sv-SE"/>
              </w:rPr>
            </w:pPr>
            <w:r w:rsidRPr="00834AED">
              <w:rPr>
                <w:lang w:eastAsia="sv-SE"/>
              </w:rPr>
              <w:t xml:space="preserve">Indicates a scaling factor to limit the number of resource elements assigned to UCI on PUSCH for DCI f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3CC6AF9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61C1B6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D4A0294"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51A463" w14:textId="77777777" w:rsidR="006A0E98" w:rsidRPr="00834AED" w:rsidRDefault="006A0E98" w:rsidP="00F563E8">
            <w:pPr>
              <w:pStyle w:val="TAH"/>
              <w:rPr>
                <w:lang w:eastAsia="sv-SE"/>
              </w:rPr>
            </w:pPr>
            <w:r w:rsidRPr="00834AED">
              <w:rPr>
                <w:lang w:eastAsia="sv-SE"/>
              </w:rPr>
              <w:t>Explanation</w:t>
            </w:r>
          </w:p>
        </w:tc>
      </w:tr>
      <w:tr w:rsidR="006A0E98" w:rsidRPr="00834AED" w14:paraId="32D0A15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54AD38" w14:textId="77777777" w:rsidR="006A0E98" w:rsidRPr="00834AED" w:rsidRDefault="006A0E98" w:rsidP="00F563E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E85EC8D" w14:textId="77777777" w:rsidR="006A0E98" w:rsidRPr="00834AED" w:rsidRDefault="006A0E98" w:rsidP="00F563E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6A0E98" w:rsidRPr="00834AED" w14:paraId="4902741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8CA17FE" w14:textId="77777777" w:rsidR="006A0E98" w:rsidRPr="00834AED" w:rsidRDefault="006A0E98" w:rsidP="00F563E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C072425" w14:textId="77777777" w:rsidR="006A0E98" w:rsidRPr="00834AED" w:rsidRDefault="006A0E98" w:rsidP="00F563E8">
            <w:pPr>
              <w:pStyle w:val="TAL"/>
              <w:rPr>
                <w:lang w:eastAsia="sv-SE"/>
              </w:rPr>
            </w:pPr>
            <w:r w:rsidRPr="00834AED">
              <w:rPr>
                <w:lang w:eastAsia="zh-CN"/>
              </w:rPr>
              <w:t xml:space="preserve">The field is optionally present, Need S, if </w:t>
            </w:r>
            <w:r w:rsidRPr="00834AED">
              <w:rPr>
                <w:i/>
                <w:lang w:eastAsia="zh-CN"/>
              </w:rPr>
              <w:t>pusch-RepTypeIndicatorForDCI-Format0-1</w:t>
            </w:r>
            <w:r w:rsidRPr="00834AED">
              <w:rPr>
                <w:lang w:eastAsia="zh-CN"/>
              </w:rPr>
              <w:t xml:space="preserve"> is set to pusch-RepTypeB. It is absent otherwise.</w:t>
            </w:r>
          </w:p>
        </w:tc>
      </w:tr>
      <w:tr w:rsidR="006A0E98" w:rsidRPr="00834AED" w14:paraId="24C03C0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2D39C0" w14:textId="77777777" w:rsidR="006A0E98" w:rsidRPr="00834AED" w:rsidRDefault="006A0E98" w:rsidP="00F563E8">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80D63F3" w14:textId="77777777" w:rsidR="006A0E98" w:rsidRPr="00834AED" w:rsidRDefault="006A0E98" w:rsidP="00F563E8">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ForDCI-Format0-1</w:t>
            </w:r>
            <w:r w:rsidRPr="00834AED">
              <w:rPr>
                <w:lang w:eastAsia="zh-CN"/>
              </w:rPr>
              <w:t xml:space="preserve"> or </w:t>
            </w:r>
            <w:r w:rsidRPr="00834AED">
              <w:rPr>
                <w:i/>
                <w:iCs/>
                <w:lang w:eastAsia="zh-CN"/>
              </w:rPr>
              <w:t>pusch-RepTypeIndicatorForDCI-Format0-2</w:t>
            </w:r>
            <w:r w:rsidRPr="00834AED">
              <w:rPr>
                <w:lang w:eastAsia="zh-CN"/>
              </w:rPr>
              <w:t xml:space="preserve"> is set to pusch-RepTypeB. It is absent otherwise.</w:t>
            </w:r>
          </w:p>
        </w:tc>
      </w:tr>
    </w:tbl>
    <w:p w14:paraId="7DCB3E04" w14:textId="77777777" w:rsidR="006A0E98" w:rsidRPr="00834AED" w:rsidRDefault="006A0E98" w:rsidP="006A0E98"/>
    <w:p w14:paraId="7917141D" w14:textId="77777777" w:rsidR="006A0E98" w:rsidRPr="00834AED" w:rsidRDefault="006A0E98" w:rsidP="006A0E98">
      <w:pPr>
        <w:pStyle w:val="Heading4"/>
      </w:pPr>
      <w:bookmarkStart w:id="2008" w:name="_Toc46439700"/>
      <w:bookmarkStart w:id="2009" w:name="_Toc46444537"/>
      <w:bookmarkStart w:id="2010" w:name="_Toc46487298"/>
      <w:r w:rsidRPr="00834AED">
        <w:t>–</w:t>
      </w:r>
      <w:r w:rsidRPr="00834AED">
        <w:tab/>
      </w:r>
      <w:r w:rsidRPr="00834AED">
        <w:rPr>
          <w:i/>
        </w:rPr>
        <w:t>PUSCH-ConfigCommon</w:t>
      </w:r>
      <w:bookmarkEnd w:id="2008"/>
      <w:bookmarkEnd w:id="2009"/>
      <w:bookmarkEnd w:id="2010"/>
    </w:p>
    <w:p w14:paraId="056B95B3" w14:textId="77777777" w:rsidR="006A0E98" w:rsidRPr="00834AED" w:rsidRDefault="006A0E98" w:rsidP="006A0E98">
      <w:r w:rsidRPr="00834AED">
        <w:t xml:space="preserve">The IE </w:t>
      </w:r>
      <w:r w:rsidRPr="00834AED">
        <w:rPr>
          <w:i/>
        </w:rPr>
        <w:t>PUSCH-ConfigCommon</w:t>
      </w:r>
      <w:r w:rsidRPr="00834AED">
        <w:t xml:space="preserve"> is used to configure the cell specific PUSCH parameters.</w:t>
      </w:r>
    </w:p>
    <w:p w14:paraId="0B5A9C91" w14:textId="77777777" w:rsidR="006A0E98" w:rsidRPr="00834AED" w:rsidRDefault="006A0E98" w:rsidP="006A0E98">
      <w:pPr>
        <w:pStyle w:val="TH"/>
      </w:pPr>
      <w:r w:rsidRPr="00834AED">
        <w:rPr>
          <w:bCs/>
          <w:i/>
          <w:iCs/>
        </w:rPr>
        <w:t xml:space="preserve">PUSCH-ConfigCommon </w:t>
      </w:r>
      <w:r w:rsidRPr="00834AED">
        <w:t>information element</w:t>
      </w:r>
    </w:p>
    <w:p w14:paraId="2E35246B" w14:textId="77777777" w:rsidR="006A0E98" w:rsidRPr="00E621CD" w:rsidRDefault="006A0E98" w:rsidP="006A0E98">
      <w:pPr>
        <w:pStyle w:val="PL"/>
        <w:rPr>
          <w:color w:val="808080"/>
        </w:rPr>
      </w:pPr>
      <w:r w:rsidRPr="00E621CD">
        <w:rPr>
          <w:color w:val="808080"/>
        </w:rPr>
        <w:t>-- ASN1START</w:t>
      </w:r>
    </w:p>
    <w:p w14:paraId="47C2EA1F" w14:textId="77777777" w:rsidR="006A0E98" w:rsidRPr="00E621CD" w:rsidRDefault="006A0E98" w:rsidP="006A0E98">
      <w:pPr>
        <w:pStyle w:val="PL"/>
        <w:rPr>
          <w:color w:val="808080"/>
        </w:rPr>
      </w:pPr>
      <w:r w:rsidRPr="00E621CD">
        <w:rPr>
          <w:color w:val="808080"/>
        </w:rPr>
        <w:t>-- TAG-PUSCH-CONFIGCOMMON-START</w:t>
      </w:r>
    </w:p>
    <w:p w14:paraId="1B9C8B85" w14:textId="77777777" w:rsidR="006A0E98" w:rsidRPr="002A02A7" w:rsidRDefault="006A0E98" w:rsidP="006A0E98">
      <w:pPr>
        <w:pStyle w:val="PL"/>
      </w:pPr>
    </w:p>
    <w:p w14:paraId="5FA12224" w14:textId="77777777" w:rsidR="006A0E98" w:rsidRPr="002A02A7" w:rsidRDefault="006A0E98" w:rsidP="006A0E98">
      <w:pPr>
        <w:pStyle w:val="PL"/>
      </w:pPr>
      <w:r w:rsidRPr="002A02A7">
        <w:t xml:space="preserve">PUSCH-ConfigCommon ::=                  </w:t>
      </w:r>
      <w:r w:rsidRPr="002A02A7">
        <w:rPr>
          <w:color w:val="993366"/>
        </w:rPr>
        <w:t>SEQUENCE</w:t>
      </w:r>
      <w:r w:rsidRPr="002A02A7">
        <w:t xml:space="preserve"> {</w:t>
      </w:r>
    </w:p>
    <w:p w14:paraId="43A79B17" w14:textId="77777777" w:rsidR="006A0E98" w:rsidRPr="00E621CD" w:rsidRDefault="006A0E98" w:rsidP="006A0E98">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F59D4C" w14:textId="77777777" w:rsidR="006A0E98" w:rsidRPr="00E621CD" w:rsidRDefault="006A0E98" w:rsidP="006A0E98">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5CA01B37" w14:textId="77777777" w:rsidR="006A0E98" w:rsidRPr="00E621CD" w:rsidRDefault="006A0E98" w:rsidP="006A0E98">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0540E613" w14:textId="77777777" w:rsidR="006A0E98" w:rsidRPr="00E621CD" w:rsidRDefault="006A0E98" w:rsidP="006A0E98">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25C71942" w14:textId="77777777" w:rsidR="006A0E98" w:rsidRPr="002A02A7" w:rsidRDefault="006A0E98" w:rsidP="006A0E98">
      <w:pPr>
        <w:pStyle w:val="PL"/>
      </w:pPr>
      <w:r w:rsidRPr="002A02A7">
        <w:t xml:space="preserve">    ...</w:t>
      </w:r>
    </w:p>
    <w:p w14:paraId="6220AED9" w14:textId="77777777" w:rsidR="006A0E98" w:rsidRPr="002A02A7" w:rsidRDefault="006A0E98" w:rsidP="006A0E98">
      <w:pPr>
        <w:pStyle w:val="PL"/>
      </w:pPr>
      <w:r w:rsidRPr="002A02A7">
        <w:t>}</w:t>
      </w:r>
    </w:p>
    <w:p w14:paraId="1AE0ABAD" w14:textId="77777777" w:rsidR="006A0E98" w:rsidRPr="002A02A7" w:rsidRDefault="006A0E98" w:rsidP="006A0E98">
      <w:pPr>
        <w:pStyle w:val="PL"/>
      </w:pPr>
    </w:p>
    <w:p w14:paraId="3826D474" w14:textId="77777777" w:rsidR="006A0E98" w:rsidRPr="00E621CD" w:rsidRDefault="006A0E98" w:rsidP="006A0E98">
      <w:pPr>
        <w:pStyle w:val="PL"/>
        <w:rPr>
          <w:color w:val="808080"/>
        </w:rPr>
      </w:pPr>
      <w:r w:rsidRPr="00E621CD">
        <w:rPr>
          <w:color w:val="808080"/>
        </w:rPr>
        <w:t>-- TAG-PUSCH-CONFIGCOMMON-STOP</w:t>
      </w:r>
    </w:p>
    <w:p w14:paraId="44B1405B" w14:textId="77777777" w:rsidR="006A0E98" w:rsidRPr="00E621CD" w:rsidRDefault="006A0E98" w:rsidP="006A0E98">
      <w:pPr>
        <w:pStyle w:val="PL"/>
        <w:rPr>
          <w:color w:val="808080"/>
        </w:rPr>
      </w:pPr>
      <w:r w:rsidRPr="00E621CD">
        <w:rPr>
          <w:color w:val="808080"/>
        </w:rPr>
        <w:t>-- ASN1STOP</w:t>
      </w:r>
    </w:p>
    <w:p w14:paraId="5EFEB13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FE2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E12966" w14:textId="77777777" w:rsidR="006A0E98" w:rsidRPr="00834AED" w:rsidRDefault="006A0E98" w:rsidP="00F563E8">
            <w:pPr>
              <w:pStyle w:val="TAH"/>
              <w:rPr>
                <w:szCs w:val="22"/>
                <w:lang w:eastAsia="sv-SE"/>
              </w:rPr>
            </w:pPr>
            <w:r w:rsidRPr="00834AED">
              <w:rPr>
                <w:i/>
                <w:szCs w:val="22"/>
                <w:lang w:eastAsia="sv-SE"/>
              </w:rPr>
              <w:t xml:space="preserve">PUSCH-ConfigCommon </w:t>
            </w:r>
            <w:r w:rsidRPr="00834AED">
              <w:rPr>
                <w:szCs w:val="22"/>
                <w:lang w:eastAsia="sv-SE"/>
              </w:rPr>
              <w:t>field descriptions</w:t>
            </w:r>
          </w:p>
        </w:tc>
      </w:tr>
      <w:tr w:rsidR="006A0E98" w:rsidRPr="00834AED" w14:paraId="7C3362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CBBC8A" w14:textId="77777777" w:rsidR="006A0E98" w:rsidRPr="00834AED" w:rsidRDefault="006A0E98" w:rsidP="00F563E8">
            <w:pPr>
              <w:pStyle w:val="TAL"/>
              <w:rPr>
                <w:szCs w:val="22"/>
                <w:lang w:eastAsia="sv-SE"/>
              </w:rPr>
            </w:pPr>
            <w:r w:rsidRPr="00834AED">
              <w:rPr>
                <w:b/>
                <w:i/>
                <w:szCs w:val="22"/>
                <w:lang w:eastAsia="sv-SE"/>
              </w:rPr>
              <w:t>groupHoppingEnabledTransformPrecoding</w:t>
            </w:r>
          </w:p>
          <w:p w14:paraId="420CB2C7" w14:textId="77777777" w:rsidR="006A0E98" w:rsidRPr="00834AED" w:rsidRDefault="006A0E98" w:rsidP="00F563E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6A0E98" w:rsidRPr="00834AED" w14:paraId="11679B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392D0" w14:textId="77777777" w:rsidR="006A0E98" w:rsidRPr="00834AED" w:rsidRDefault="006A0E98" w:rsidP="00F563E8">
            <w:pPr>
              <w:pStyle w:val="TAL"/>
              <w:rPr>
                <w:szCs w:val="22"/>
                <w:lang w:eastAsia="sv-SE"/>
              </w:rPr>
            </w:pPr>
            <w:r w:rsidRPr="00834AED">
              <w:rPr>
                <w:b/>
                <w:i/>
                <w:szCs w:val="22"/>
                <w:lang w:eastAsia="sv-SE"/>
              </w:rPr>
              <w:t>msg3-DeltaPreamble</w:t>
            </w:r>
          </w:p>
          <w:p w14:paraId="53341DC9" w14:textId="77777777" w:rsidR="006A0E98" w:rsidRPr="00834AED" w:rsidRDefault="006A0E98" w:rsidP="00F563E8">
            <w:pPr>
              <w:pStyle w:val="TAL"/>
              <w:rPr>
                <w:szCs w:val="22"/>
                <w:lang w:eastAsia="sv-SE"/>
              </w:rPr>
            </w:pPr>
            <w:r w:rsidRPr="00834AED">
              <w:rPr>
                <w:szCs w:val="22"/>
                <w:lang w:eastAsia="sv-SE"/>
              </w:rPr>
              <w:t>Power offset between msg3 and RACH preamble transmission. Actual value = field value * 2 [dB] (see TS 38.213 [13], clause 7.1)</w:t>
            </w:r>
          </w:p>
        </w:tc>
      </w:tr>
      <w:tr w:rsidR="006A0E98" w:rsidRPr="00834AED" w14:paraId="4108D9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BC1AC0" w14:textId="77777777" w:rsidR="006A0E98" w:rsidRPr="00834AED" w:rsidRDefault="006A0E98" w:rsidP="00F563E8">
            <w:pPr>
              <w:pStyle w:val="TAL"/>
              <w:rPr>
                <w:szCs w:val="22"/>
                <w:lang w:eastAsia="sv-SE"/>
              </w:rPr>
            </w:pPr>
            <w:r w:rsidRPr="00834AED">
              <w:rPr>
                <w:b/>
                <w:i/>
                <w:szCs w:val="22"/>
                <w:lang w:eastAsia="sv-SE"/>
              </w:rPr>
              <w:t>p0-NominalWithGrant</w:t>
            </w:r>
          </w:p>
          <w:p w14:paraId="215B278C" w14:textId="77777777" w:rsidR="006A0E98" w:rsidRPr="00834AED" w:rsidRDefault="006A0E98" w:rsidP="00F563E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6A0E98" w:rsidRPr="00834AED" w14:paraId="3C37EB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920966" w14:textId="77777777" w:rsidR="006A0E98" w:rsidRPr="00834AED" w:rsidRDefault="006A0E98" w:rsidP="00F563E8">
            <w:pPr>
              <w:pStyle w:val="TAL"/>
              <w:rPr>
                <w:szCs w:val="22"/>
                <w:lang w:eastAsia="sv-SE"/>
              </w:rPr>
            </w:pPr>
            <w:r w:rsidRPr="00834AED">
              <w:rPr>
                <w:b/>
                <w:i/>
                <w:szCs w:val="22"/>
                <w:lang w:eastAsia="sv-SE"/>
              </w:rPr>
              <w:t>pusch-TimeDomainAllocationList</w:t>
            </w:r>
          </w:p>
          <w:p w14:paraId="7C7F56F5" w14:textId="77777777" w:rsidR="006A0E98" w:rsidRPr="00834AED" w:rsidRDefault="006A0E98" w:rsidP="00F563E8">
            <w:pPr>
              <w:pStyle w:val="TAL"/>
              <w:rPr>
                <w:szCs w:val="22"/>
                <w:lang w:eastAsia="sv-SE"/>
              </w:rPr>
            </w:pPr>
            <w:r w:rsidRPr="00834AED">
              <w:rPr>
                <w:szCs w:val="22"/>
                <w:lang w:eastAsia="sv-SE"/>
              </w:rPr>
              <w:t>List of time domain allocations for timing of UL assignment to UL data (see TS 38.214 [19], table 6.1.2.1.1-1).</w:t>
            </w:r>
          </w:p>
        </w:tc>
      </w:tr>
    </w:tbl>
    <w:p w14:paraId="4842B562" w14:textId="77777777" w:rsidR="006A0E98" w:rsidRPr="00834AED" w:rsidRDefault="006A0E98" w:rsidP="006A0E98"/>
    <w:p w14:paraId="42355D3F" w14:textId="77777777" w:rsidR="006A0E98" w:rsidRPr="00834AED" w:rsidRDefault="006A0E98" w:rsidP="006A0E98">
      <w:pPr>
        <w:pStyle w:val="Heading4"/>
      </w:pPr>
      <w:bookmarkStart w:id="2011" w:name="_Toc46439701"/>
      <w:bookmarkStart w:id="2012" w:name="_Toc46444538"/>
      <w:bookmarkStart w:id="2013" w:name="_Toc46487299"/>
      <w:r w:rsidRPr="00834AED">
        <w:t>–</w:t>
      </w:r>
      <w:r w:rsidRPr="00834AED">
        <w:tab/>
      </w:r>
      <w:r w:rsidRPr="00834AED">
        <w:rPr>
          <w:i/>
        </w:rPr>
        <w:t>PUSCH-PowerControl</w:t>
      </w:r>
      <w:bookmarkEnd w:id="2011"/>
      <w:bookmarkEnd w:id="2012"/>
      <w:bookmarkEnd w:id="2013"/>
    </w:p>
    <w:p w14:paraId="14472244" w14:textId="77777777" w:rsidR="006A0E98" w:rsidRPr="00834AED" w:rsidRDefault="006A0E98" w:rsidP="006A0E98">
      <w:r w:rsidRPr="00834AED">
        <w:t xml:space="preserve">The IE </w:t>
      </w:r>
      <w:r w:rsidRPr="00834AED">
        <w:rPr>
          <w:i/>
        </w:rPr>
        <w:t>PUSCH-PowerControl</w:t>
      </w:r>
      <w:r w:rsidRPr="00834AED">
        <w:t xml:space="preserve"> is used to configure UE specific power control parameter for PUSCH.</w:t>
      </w:r>
    </w:p>
    <w:p w14:paraId="07FA3F28" w14:textId="77777777" w:rsidR="006A0E98" w:rsidRPr="00834AED" w:rsidRDefault="006A0E98" w:rsidP="006A0E98">
      <w:pPr>
        <w:pStyle w:val="TH"/>
      </w:pPr>
      <w:r w:rsidRPr="00834AED">
        <w:rPr>
          <w:i/>
        </w:rPr>
        <w:t>PUSCH-PowerControl</w:t>
      </w:r>
      <w:r w:rsidRPr="00834AED">
        <w:t xml:space="preserve"> information element</w:t>
      </w:r>
    </w:p>
    <w:p w14:paraId="26559AB4" w14:textId="77777777" w:rsidR="006A0E98" w:rsidRPr="00E621CD" w:rsidRDefault="006A0E98" w:rsidP="006A0E98">
      <w:pPr>
        <w:pStyle w:val="PL"/>
        <w:rPr>
          <w:color w:val="808080"/>
        </w:rPr>
      </w:pPr>
      <w:r w:rsidRPr="00E621CD">
        <w:rPr>
          <w:color w:val="808080"/>
        </w:rPr>
        <w:t>-- ASN1START</w:t>
      </w:r>
    </w:p>
    <w:p w14:paraId="3D1CB592" w14:textId="77777777" w:rsidR="006A0E98" w:rsidRPr="00E621CD" w:rsidRDefault="006A0E98" w:rsidP="006A0E98">
      <w:pPr>
        <w:pStyle w:val="PL"/>
        <w:rPr>
          <w:color w:val="808080"/>
        </w:rPr>
      </w:pPr>
      <w:r w:rsidRPr="00E621CD">
        <w:rPr>
          <w:color w:val="808080"/>
        </w:rPr>
        <w:t>-- TAG-PUSCH-POWERCONTROL-START</w:t>
      </w:r>
    </w:p>
    <w:p w14:paraId="116E7523" w14:textId="77777777" w:rsidR="006A0E98" w:rsidRPr="002A02A7" w:rsidRDefault="006A0E98" w:rsidP="006A0E98">
      <w:pPr>
        <w:pStyle w:val="PL"/>
      </w:pPr>
    </w:p>
    <w:p w14:paraId="5590840C" w14:textId="77777777" w:rsidR="006A0E98" w:rsidRPr="002A02A7" w:rsidRDefault="006A0E98" w:rsidP="006A0E98">
      <w:pPr>
        <w:pStyle w:val="PL"/>
      </w:pPr>
      <w:r w:rsidRPr="002A02A7">
        <w:t xml:space="preserve">PUSCH-PowerControl ::=              </w:t>
      </w:r>
      <w:r w:rsidRPr="002A02A7">
        <w:rPr>
          <w:color w:val="993366"/>
        </w:rPr>
        <w:t>SEQUENCE</w:t>
      </w:r>
      <w:r w:rsidRPr="002A02A7">
        <w:t xml:space="preserve"> {</w:t>
      </w:r>
    </w:p>
    <w:p w14:paraId="2426B360" w14:textId="77777777" w:rsidR="006A0E98" w:rsidRPr="00E621CD" w:rsidRDefault="006A0E98" w:rsidP="006A0E98">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7BBC3CBE" w14:textId="77777777" w:rsidR="006A0E98" w:rsidRPr="00E621CD" w:rsidRDefault="006A0E98" w:rsidP="006A0E98">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7F73412D" w14:textId="77777777" w:rsidR="006A0E98" w:rsidRPr="00E621CD" w:rsidRDefault="006A0E98" w:rsidP="006A0E98">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03985ACE" w14:textId="77777777" w:rsidR="006A0E98" w:rsidRPr="00E621CD" w:rsidRDefault="006A0E98" w:rsidP="006A0E98">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06E04344" w14:textId="77777777" w:rsidR="006A0E98" w:rsidRPr="002A02A7" w:rsidRDefault="006A0E98" w:rsidP="006A0E98">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6481448B"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2F7537" w14:textId="77777777" w:rsidR="006A0E98" w:rsidRPr="002A02A7" w:rsidRDefault="006A0E98" w:rsidP="006A0E98">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0DB0AE5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1C7CD8" w14:textId="77777777" w:rsidR="006A0E98" w:rsidRPr="00E621CD" w:rsidRDefault="006A0E98" w:rsidP="006A0E98">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5EE4A61" w14:textId="77777777" w:rsidR="006A0E98" w:rsidRPr="00E621CD" w:rsidRDefault="006A0E98" w:rsidP="006A0E98">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1A831E6" w14:textId="77777777" w:rsidR="006A0E98" w:rsidRPr="002A02A7" w:rsidRDefault="006A0E98" w:rsidP="006A0E98">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7C8F030B"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574A992" w14:textId="77777777" w:rsidR="006A0E98" w:rsidRPr="002A02A7" w:rsidRDefault="006A0E98" w:rsidP="006A0E98">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379A012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A2B416F" w14:textId="77777777" w:rsidR="006A0E98" w:rsidRPr="002A02A7" w:rsidRDefault="006A0E98" w:rsidP="006A0E98">
      <w:pPr>
        <w:pStyle w:val="PL"/>
      </w:pPr>
      <w:r w:rsidRPr="002A02A7">
        <w:t>}</w:t>
      </w:r>
    </w:p>
    <w:p w14:paraId="587A1A5C" w14:textId="77777777" w:rsidR="006A0E98" w:rsidRPr="002A02A7" w:rsidRDefault="006A0E98" w:rsidP="006A0E98">
      <w:pPr>
        <w:pStyle w:val="PL"/>
      </w:pPr>
    </w:p>
    <w:p w14:paraId="5F522FDC" w14:textId="77777777" w:rsidR="006A0E98" w:rsidRPr="002A02A7" w:rsidRDefault="006A0E98" w:rsidP="006A0E98">
      <w:pPr>
        <w:pStyle w:val="PL"/>
      </w:pPr>
      <w:r w:rsidRPr="002A02A7">
        <w:t xml:space="preserve">P0-PUSCH-AlphaSet ::=               </w:t>
      </w:r>
      <w:r w:rsidRPr="002A02A7">
        <w:rPr>
          <w:color w:val="993366"/>
        </w:rPr>
        <w:t>SEQUENCE</w:t>
      </w:r>
      <w:r w:rsidRPr="002A02A7">
        <w:t xml:space="preserve"> {</w:t>
      </w:r>
    </w:p>
    <w:p w14:paraId="6F02EF19" w14:textId="77777777" w:rsidR="006A0E98" w:rsidRPr="002A02A7" w:rsidRDefault="006A0E98" w:rsidP="006A0E98">
      <w:pPr>
        <w:pStyle w:val="PL"/>
      </w:pPr>
      <w:r w:rsidRPr="002A02A7">
        <w:t xml:space="preserve">    p0-PUSCH-AlphaSetId                 P0-PUSCH-AlphaSetId,</w:t>
      </w:r>
    </w:p>
    <w:p w14:paraId="5E9B8CAA" w14:textId="77777777" w:rsidR="006A0E98" w:rsidRPr="00E621CD" w:rsidRDefault="006A0E98" w:rsidP="006A0E98">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107035E5" w14:textId="77777777" w:rsidR="006A0E98" w:rsidRPr="00E621CD" w:rsidRDefault="006A0E98" w:rsidP="006A0E98">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3BD04764" w14:textId="77777777" w:rsidR="006A0E98" w:rsidRPr="002A02A7" w:rsidRDefault="006A0E98" w:rsidP="006A0E98">
      <w:pPr>
        <w:pStyle w:val="PL"/>
      </w:pPr>
      <w:r w:rsidRPr="002A02A7">
        <w:t>}</w:t>
      </w:r>
    </w:p>
    <w:p w14:paraId="404F9FD2" w14:textId="77777777" w:rsidR="006A0E98" w:rsidRPr="002A02A7" w:rsidRDefault="006A0E98" w:rsidP="006A0E98">
      <w:pPr>
        <w:pStyle w:val="PL"/>
      </w:pPr>
    </w:p>
    <w:p w14:paraId="49B3029F" w14:textId="77777777" w:rsidR="006A0E98" w:rsidRPr="002A02A7" w:rsidRDefault="006A0E98" w:rsidP="006A0E98">
      <w:pPr>
        <w:pStyle w:val="PL"/>
      </w:pPr>
      <w:r w:rsidRPr="002A02A7">
        <w:t xml:space="preserve">P0-PUSCH-AlphaSetId ::=             </w:t>
      </w:r>
      <w:r w:rsidRPr="002A02A7">
        <w:rPr>
          <w:color w:val="993366"/>
        </w:rPr>
        <w:t>INTEGER</w:t>
      </w:r>
      <w:r w:rsidRPr="002A02A7">
        <w:t xml:space="preserve"> (0..maxNrofP0-PUSCH-AlphaSets-1)</w:t>
      </w:r>
    </w:p>
    <w:p w14:paraId="7378649A" w14:textId="77777777" w:rsidR="006A0E98" w:rsidRPr="002A02A7" w:rsidRDefault="006A0E98" w:rsidP="006A0E98">
      <w:pPr>
        <w:pStyle w:val="PL"/>
      </w:pPr>
    </w:p>
    <w:p w14:paraId="6CB855CA" w14:textId="77777777" w:rsidR="006A0E98" w:rsidRPr="002A02A7" w:rsidRDefault="006A0E98" w:rsidP="006A0E98">
      <w:pPr>
        <w:pStyle w:val="PL"/>
      </w:pPr>
      <w:r w:rsidRPr="002A02A7">
        <w:t xml:space="preserve">PUSCH-PathlossReferenceRS ::=       </w:t>
      </w:r>
      <w:r w:rsidRPr="002A02A7">
        <w:rPr>
          <w:color w:val="993366"/>
        </w:rPr>
        <w:t>SEQUENCE</w:t>
      </w:r>
      <w:r w:rsidRPr="002A02A7">
        <w:t xml:space="preserve"> {</w:t>
      </w:r>
    </w:p>
    <w:p w14:paraId="76C00B4F" w14:textId="77777777" w:rsidR="006A0E98" w:rsidRPr="002A02A7" w:rsidRDefault="006A0E98" w:rsidP="006A0E98">
      <w:pPr>
        <w:pStyle w:val="PL"/>
      </w:pPr>
      <w:r w:rsidRPr="002A02A7">
        <w:t xml:space="preserve">    pusch-PathlossReferenceRS-Id        PUSCH-PathlossReferenceRS-Id,</w:t>
      </w:r>
    </w:p>
    <w:p w14:paraId="407EC950"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5AFDE664" w14:textId="77777777" w:rsidR="006A0E98" w:rsidRPr="002A02A7" w:rsidRDefault="006A0E98" w:rsidP="006A0E98">
      <w:pPr>
        <w:pStyle w:val="PL"/>
      </w:pPr>
      <w:r w:rsidRPr="002A02A7">
        <w:t xml:space="preserve">        ssb-Index                           SSB-Index,</w:t>
      </w:r>
    </w:p>
    <w:p w14:paraId="597C6C7C" w14:textId="77777777" w:rsidR="006A0E98" w:rsidRPr="002A02A7" w:rsidRDefault="006A0E98" w:rsidP="006A0E98">
      <w:pPr>
        <w:pStyle w:val="PL"/>
      </w:pPr>
      <w:r w:rsidRPr="002A02A7">
        <w:t xml:space="preserve">        csi-RS-Index                        NZP-CSI-RS-ResourceId</w:t>
      </w:r>
    </w:p>
    <w:p w14:paraId="155AA8F1" w14:textId="77777777" w:rsidR="006A0E98" w:rsidRPr="002A02A7" w:rsidRDefault="006A0E98" w:rsidP="006A0E98">
      <w:pPr>
        <w:pStyle w:val="PL"/>
      </w:pPr>
      <w:r w:rsidRPr="002A02A7">
        <w:t xml:space="preserve">    }</w:t>
      </w:r>
    </w:p>
    <w:p w14:paraId="520FDB80" w14:textId="77777777" w:rsidR="006A0E98" w:rsidRPr="002A02A7" w:rsidRDefault="006A0E98" w:rsidP="006A0E98">
      <w:pPr>
        <w:pStyle w:val="PL"/>
      </w:pPr>
      <w:r w:rsidRPr="002A02A7">
        <w:t>}</w:t>
      </w:r>
    </w:p>
    <w:p w14:paraId="45648EF2" w14:textId="77777777" w:rsidR="006A0E98" w:rsidRPr="002A02A7" w:rsidRDefault="006A0E98" w:rsidP="006A0E98">
      <w:pPr>
        <w:pStyle w:val="PL"/>
      </w:pPr>
    </w:p>
    <w:p w14:paraId="3DCCC4C3" w14:textId="77777777" w:rsidR="006A0E98" w:rsidRPr="002A02A7" w:rsidRDefault="006A0E98" w:rsidP="006A0E98">
      <w:pPr>
        <w:pStyle w:val="PL"/>
      </w:pPr>
      <w:r w:rsidRPr="002A02A7">
        <w:t xml:space="preserve">PUSCH-PathlossReferenceRS-r16 ::=   </w:t>
      </w:r>
      <w:r w:rsidRPr="002A02A7">
        <w:rPr>
          <w:color w:val="993366"/>
        </w:rPr>
        <w:t>SEQUENCE</w:t>
      </w:r>
      <w:r w:rsidRPr="002A02A7">
        <w:t xml:space="preserve"> {</w:t>
      </w:r>
    </w:p>
    <w:p w14:paraId="73A5476D" w14:textId="77777777" w:rsidR="006A0E98" w:rsidRPr="002A02A7" w:rsidRDefault="006A0E98" w:rsidP="006A0E98">
      <w:pPr>
        <w:pStyle w:val="PL"/>
      </w:pPr>
      <w:r w:rsidRPr="002A02A7">
        <w:t xml:space="preserve">    pusch-PathlossReferenceRS-Id-r16    PUSCH-PathlossReferenceRS-Id-v1610,</w:t>
      </w:r>
    </w:p>
    <w:p w14:paraId="26B21197"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1859A467" w14:textId="77777777" w:rsidR="006A0E98" w:rsidRPr="002A02A7" w:rsidRDefault="006A0E98" w:rsidP="006A0E98">
      <w:pPr>
        <w:pStyle w:val="PL"/>
      </w:pPr>
      <w:r w:rsidRPr="002A02A7">
        <w:t xml:space="preserve">        ssb-Index-r16                       SSB-Index,</w:t>
      </w:r>
    </w:p>
    <w:p w14:paraId="4204AF07" w14:textId="77777777" w:rsidR="006A0E98" w:rsidRPr="002A02A7" w:rsidRDefault="006A0E98" w:rsidP="006A0E98">
      <w:pPr>
        <w:pStyle w:val="PL"/>
      </w:pPr>
      <w:r w:rsidRPr="002A02A7">
        <w:t xml:space="preserve">        csi-RS-Index-r16                    NZP-CSI-RS-ResourceId</w:t>
      </w:r>
    </w:p>
    <w:p w14:paraId="48BB6E71" w14:textId="77777777" w:rsidR="006A0E98" w:rsidRPr="002A02A7" w:rsidRDefault="006A0E98" w:rsidP="006A0E98">
      <w:pPr>
        <w:pStyle w:val="PL"/>
      </w:pPr>
      <w:r w:rsidRPr="002A02A7">
        <w:t xml:space="preserve">    }</w:t>
      </w:r>
    </w:p>
    <w:p w14:paraId="5988C927" w14:textId="77777777" w:rsidR="006A0E98" w:rsidRPr="002A02A7" w:rsidRDefault="006A0E98" w:rsidP="006A0E98">
      <w:pPr>
        <w:pStyle w:val="PL"/>
      </w:pPr>
      <w:r w:rsidRPr="002A02A7">
        <w:t>}</w:t>
      </w:r>
    </w:p>
    <w:p w14:paraId="6F99D0C8" w14:textId="77777777" w:rsidR="006A0E98" w:rsidRPr="002A02A7" w:rsidRDefault="006A0E98" w:rsidP="006A0E98">
      <w:pPr>
        <w:pStyle w:val="PL"/>
      </w:pPr>
    </w:p>
    <w:p w14:paraId="7AEB6CE8" w14:textId="77777777" w:rsidR="006A0E98" w:rsidRPr="002A02A7" w:rsidRDefault="006A0E98" w:rsidP="006A0E98">
      <w:pPr>
        <w:pStyle w:val="PL"/>
      </w:pPr>
      <w:r w:rsidRPr="002A02A7">
        <w:t xml:space="preserve">PUSCH-PathlossReferenceRS-Id ::=    </w:t>
      </w:r>
      <w:r w:rsidRPr="002A02A7">
        <w:rPr>
          <w:color w:val="993366"/>
        </w:rPr>
        <w:t>INTEGER</w:t>
      </w:r>
      <w:r w:rsidRPr="002A02A7">
        <w:t xml:space="preserve"> (0..maxNrofPUSCH-PathlossReferenceRSs-1)</w:t>
      </w:r>
    </w:p>
    <w:p w14:paraId="34BE01FC" w14:textId="77777777" w:rsidR="006A0E98" w:rsidRPr="002A02A7" w:rsidRDefault="006A0E98" w:rsidP="006A0E98">
      <w:pPr>
        <w:pStyle w:val="PL"/>
      </w:pPr>
    </w:p>
    <w:p w14:paraId="785EE434" w14:textId="77777777" w:rsidR="006A0E98" w:rsidRPr="002A02A7" w:rsidRDefault="006A0E98" w:rsidP="006A0E98">
      <w:pPr>
        <w:pStyle w:val="PL"/>
      </w:pPr>
      <w:r w:rsidRPr="002A02A7">
        <w:t xml:space="preserve">PUSCH-PathlossReferenceRS-Id-v1610 ::= </w:t>
      </w:r>
      <w:r w:rsidRPr="002A02A7">
        <w:rPr>
          <w:color w:val="993366"/>
        </w:rPr>
        <w:t>INTEGER</w:t>
      </w:r>
      <w:r w:rsidRPr="002A02A7">
        <w:t xml:space="preserve"> (maxNrofPUSCH-PathlossReferenceRSs..maxNrofPUSCH-PathlossReferenceRSs-1-r16)</w:t>
      </w:r>
    </w:p>
    <w:p w14:paraId="6B659FEA" w14:textId="77777777" w:rsidR="006A0E98" w:rsidRPr="002A02A7" w:rsidRDefault="006A0E98" w:rsidP="006A0E98">
      <w:pPr>
        <w:pStyle w:val="PL"/>
      </w:pPr>
    </w:p>
    <w:p w14:paraId="34B4CC1E" w14:textId="77777777" w:rsidR="006A0E98" w:rsidRPr="002A02A7" w:rsidRDefault="006A0E98" w:rsidP="006A0E98">
      <w:pPr>
        <w:pStyle w:val="PL"/>
      </w:pPr>
      <w:r w:rsidRPr="002A02A7">
        <w:t xml:space="preserve">SRI-PUSCH-PowerControl ::=          </w:t>
      </w:r>
      <w:r w:rsidRPr="002A02A7">
        <w:rPr>
          <w:color w:val="993366"/>
        </w:rPr>
        <w:t>SEQUENCE</w:t>
      </w:r>
      <w:r w:rsidRPr="002A02A7">
        <w:t xml:space="preserve"> {</w:t>
      </w:r>
    </w:p>
    <w:p w14:paraId="17077B55" w14:textId="77777777" w:rsidR="006A0E98" w:rsidRPr="002A02A7" w:rsidRDefault="006A0E98" w:rsidP="006A0E98">
      <w:pPr>
        <w:pStyle w:val="PL"/>
      </w:pPr>
      <w:r w:rsidRPr="002A02A7">
        <w:t xml:space="preserve">    sri-PUSCH-PowerControlId            SRI-PUSCH-PowerControlId,</w:t>
      </w:r>
    </w:p>
    <w:p w14:paraId="15133CF4" w14:textId="77777777" w:rsidR="006A0E98" w:rsidRPr="002A02A7" w:rsidRDefault="006A0E98" w:rsidP="006A0E98">
      <w:pPr>
        <w:pStyle w:val="PL"/>
      </w:pPr>
      <w:r w:rsidRPr="002A02A7">
        <w:t xml:space="preserve">    sri-PUSCH-PathlossReferenceRS-Id    PUSCH-PathlossReferenceRS-Id,</w:t>
      </w:r>
    </w:p>
    <w:p w14:paraId="1E1624A6" w14:textId="77777777" w:rsidR="006A0E98" w:rsidRPr="002A02A7" w:rsidRDefault="006A0E98" w:rsidP="006A0E98">
      <w:pPr>
        <w:pStyle w:val="PL"/>
      </w:pPr>
      <w:r w:rsidRPr="002A02A7">
        <w:t xml:space="preserve">    sri-P0-PUSCH-AlphaSetId             P0-PUSCH-AlphaSetId,</w:t>
      </w:r>
    </w:p>
    <w:p w14:paraId="5288BD22" w14:textId="77777777" w:rsidR="006A0E98" w:rsidRPr="002A02A7" w:rsidRDefault="006A0E98" w:rsidP="006A0E98">
      <w:pPr>
        <w:pStyle w:val="PL"/>
      </w:pPr>
      <w:r w:rsidRPr="002A02A7">
        <w:t xml:space="preserve">    sri-PUSCH-ClosedLoopIndex           </w:t>
      </w:r>
      <w:r w:rsidRPr="002A02A7">
        <w:rPr>
          <w:color w:val="993366"/>
        </w:rPr>
        <w:t>ENUMERATED</w:t>
      </w:r>
      <w:r w:rsidRPr="002A02A7">
        <w:t xml:space="preserve"> { i0, i1 }</w:t>
      </w:r>
    </w:p>
    <w:p w14:paraId="62CCB078" w14:textId="77777777" w:rsidR="006A0E98" w:rsidRPr="002A02A7" w:rsidRDefault="006A0E98" w:rsidP="006A0E98">
      <w:pPr>
        <w:pStyle w:val="PL"/>
      </w:pPr>
      <w:r w:rsidRPr="002A02A7">
        <w:t>}</w:t>
      </w:r>
    </w:p>
    <w:p w14:paraId="619AD3BE" w14:textId="77777777" w:rsidR="006A0E98" w:rsidRPr="002A02A7" w:rsidRDefault="006A0E98" w:rsidP="006A0E98">
      <w:pPr>
        <w:pStyle w:val="PL"/>
      </w:pPr>
    </w:p>
    <w:p w14:paraId="0BBA0C4C" w14:textId="77777777" w:rsidR="006A0E98" w:rsidRPr="002A02A7" w:rsidRDefault="006A0E98" w:rsidP="006A0E98">
      <w:pPr>
        <w:pStyle w:val="PL"/>
      </w:pPr>
      <w:r w:rsidRPr="002A02A7">
        <w:t xml:space="preserve">SRI-PUSCH-PowerControlId ::=        </w:t>
      </w:r>
      <w:r w:rsidRPr="002A02A7">
        <w:rPr>
          <w:color w:val="993366"/>
        </w:rPr>
        <w:t>INTEGER</w:t>
      </w:r>
      <w:r w:rsidRPr="002A02A7">
        <w:t xml:space="preserve"> (0..maxNrofSRI-PUSCH-Mappings-1)</w:t>
      </w:r>
    </w:p>
    <w:p w14:paraId="7B768524" w14:textId="77777777" w:rsidR="006A0E98" w:rsidRPr="002A02A7" w:rsidRDefault="006A0E98" w:rsidP="006A0E98">
      <w:pPr>
        <w:pStyle w:val="PL"/>
      </w:pPr>
    </w:p>
    <w:p w14:paraId="0CDEA580" w14:textId="77777777" w:rsidR="006A0E98" w:rsidRPr="002A02A7" w:rsidRDefault="006A0E98" w:rsidP="006A0E98">
      <w:pPr>
        <w:pStyle w:val="PL"/>
      </w:pPr>
      <w:r w:rsidRPr="002A02A7">
        <w:t xml:space="preserve">PUSCH-PowerControl-v1610 ::=        </w:t>
      </w:r>
      <w:r w:rsidRPr="002A02A7">
        <w:rPr>
          <w:color w:val="993366"/>
        </w:rPr>
        <w:t>SEQUENCE</w:t>
      </w:r>
      <w:r w:rsidRPr="002A02A7">
        <w:t xml:space="preserve"> {</w:t>
      </w:r>
    </w:p>
    <w:p w14:paraId="547FD6DF" w14:textId="77777777" w:rsidR="006A0E98" w:rsidRPr="002A02A7" w:rsidRDefault="006A0E98" w:rsidP="006A0E98">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47630BC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DC7477A" w14:textId="77777777" w:rsidR="006A0E98" w:rsidRPr="002A02A7" w:rsidRDefault="006A0E98" w:rsidP="006A0E98">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v1610</w:t>
      </w:r>
    </w:p>
    <w:p w14:paraId="210DF50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F7DE1FD" w14:textId="77777777" w:rsidR="006A0E98" w:rsidRPr="00E621CD" w:rsidRDefault="006A0E98" w:rsidP="006A0E98">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0B537597" w14:textId="77777777" w:rsidR="006A0E98" w:rsidRPr="002A02A7" w:rsidRDefault="006A0E98" w:rsidP="006A0E98">
      <w:pPr>
        <w:pStyle w:val="PL"/>
      </w:pPr>
      <w:r w:rsidRPr="002A02A7">
        <w:t xml:space="preserve">    olpc-ParameterSet                   </w:t>
      </w:r>
      <w:r w:rsidRPr="002A02A7">
        <w:rPr>
          <w:color w:val="993366"/>
        </w:rPr>
        <w:t>SEQUENCE</w:t>
      </w:r>
      <w:r w:rsidRPr="002A02A7">
        <w:t xml:space="preserve"> {</w:t>
      </w:r>
    </w:p>
    <w:p w14:paraId="1BD2CAB2" w14:textId="77777777" w:rsidR="006A0E98" w:rsidRPr="00E621CD" w:rsidRDefault="006A0E98" w:rsidP="006A0E98">
      <w:pPr>
        <w:pStyle w:val="PL"/>
        <w:rPr>
          <w:color w:val="808080"/>
        </w:rPr>
      </w:pPr>
      <w:r w:rsidRPr="002A02A7">
        <w:t xml:space="preserve">        olpc-ParameterSetForDCI-Format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00B6C1EB" w14:textId="77777777" w:rsidR="006A0E98" w:rsidRPr="00E621CD" w:rsidRDefault="006A0E98" w:rsidP="006A0E98">
      <w:pPr>
        <w:pStyle w:val="PL"/>
        <w:rPr>
          <w:color w:val="808080"/>
        </w:rPr>
      </w:pPr>
      <w:r w:rsidRPr="002A02A7">
        <w:t xml:space="preserve">        olpc-ParameterSetForDCI-Format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7E3A112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4B05179" w14:textId="77777777" w:rsidR="006A0E98" w:rsidRPr="002A02A7" w:rsidRDefault="006A0E98" w:rsidP="006A0E98">
      <w:pPr>
        <w:pStyle w:val="PL"/>
      </w:pPr>
      <w:r w:rsidRPr="002A02A7">
        <w:t xml:space="preserve">    ...</w:t>
      </w:r>
    </w:p>
    <w:p w14:paraId="4B32413C" w14:textId="77777777" w:rsidR="006A0E98" w:rsidRPr="002A02A7" w:rsidRDefault="006A0E98" w:rsidP="006A0E98">
      <w:pPr>
        <w:pStyle w:val="PL"/>
      </w:pPr>
      <w:r w:rsidRPr="002A02A7">
        <w:t>}</w:t>
      </w:r>
    </w:p>
    <w:p w14:paraId="61FD7010" w14:textId="77777777" w:rsidR="006A0E98" w:rsidRPr="002A02A7" w:rsidRDefault="006A0E98" w:rsidP="006A0E98">
      <w:pPr>
        <w:pStyle w:val="PL"/>
      </w:pPr>
    </w:p>
    <w:p w14:paraId="52C10AC6" w14:textId="77777777" w:rsidR="006A0E98" w:rsidRPr="002A02A7" w:rsidRDefault="006A0E98" w:rsidP="006A0E98">
      <w:pPr>
        <w:pStyle w:val="PL"/>
      </w:pPr>
      <w:r w:rsidRPr="002A02A7">
        <w:t xml:space="preserve">P0-PUSCH-Set-r16 ::=                </w:t>
      </w:r>
      <w:r w:rsidRPr="002A02A7">
        <w:rPr>
          <w:color w:val="993366"/>
        </w:rPr>
        <w:t>SEQUENCE</w:t>
      </w:r>
      <w:r w:rsidRPr="002A02A7">
        <w:t xml:space="preserve"> {</w:t>
      </w:r>
    </w:p>
    <w:p w14:paraId="52C73C86" w14:textId="77777777" w:rsidR="006A0E98" w:rsidRPr="002A02A7" w:rsidRDefault="006A0E98" w:rsidP="006A0E98">
      <w:pPr>
        <w:pStyle w:val="PL"/>
      </w:pPr>
      <w:r w:rsidRPr="002A02A7">
        <w:t xml:space="preserve">    p0-PUSCH-SetId-r16                  P0-PUSCH-SetId-r16,</w:t>
      </w:r>
    </w:p>
    <w:p w14:paraId="4069BE6A" w14:textId="77777777" w:rsidR="006A0E98" w:rsidRPr="00E621CD" w:rsidRDefault="006A0E98" w:rsidP="006A0E98">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Need R</w:t>
      </w:r>
    </w:p>
    <w:p w14:paraId="33BACB44" w14:textId="77777777" w:rsidR="006A0E98" w:rsidRPr="002A02A7" w:rsidRDefault="006A0E98" w:rsidP="006A0E98">
      <w:pPr>
        <w:pStyle w:val="PL"/>
      </w:pPr>
      <w:r w:rsidRPr="002A02A7">
        <w:t xml:space="preserve">    ...</w:t>
      </w:r>
    </w:p>
    <w:p w14:paraId="2014B29E" w14:textId="77777777" w:rsidR="006A0E98" w:rsidRPr="002A02A7" w:rsidRDefault="006A0E98" w:rsidP="006A0E98">
      <w:pPr>
        <w:pStyle w:val="PL"/>
      </w:pPr>
      <w:r w:rsidRPr="002A02A7">
        <w:t>}</w:t>
      </w:r>
    </w:p>
    <w:p w14:paraId="551512BE" w14:textId="77777777" w:rsidR="006A0E98" w:rsidRPr="002A02A7" w:rsidRDefault="006A0E98" w:rsidP="006A0E98">
      <w:pPr>
        <w:pStyle w:val="PL"/>
      </w:pPr>
    </w:p>
    <w:p w14:paraId="247CD778" w14:textId="77777777" w:rsidR="006A0E98" w:rsidRDefault="006A0E98" w:rsidP="006A0E98">
      <w:pPr>
        <w:pStyle w:val="PL"/>
      </w:pPr>
      <w:r w:rsidRPr="002A02A7">
        <w:t xml:space="preserve">P0-PUSCH-SetId-r16 ::=              </w:t>
      </w:r>
      <w:r w:rsidRPr="002A02A7">
        <w:rPr>
          <w:color w:val="993366"/>
        </w:rPr>
        <w:t>INTEGER</w:t>
      </w:r>
      <w:r w:rsidRPr="002A02A7">
        <w:t xml:space="preserve"> (0..maxNrofSRI-PUSCH-Mappings-1)</w:t>
      </w:r>
    </w:p>
    <w:p w14:paraId="6462E544" w14:textId="77777777" w:rsidR="006A0E98" w:rsidRPr="002A02A7" w:rsidRDefault="006A0E98" w:rsidP="006A0E98">
      <w:pPr>
        <w:pStyle w:val="PL"/>
      </w:pPr>
    </w:p>
    <w:p w14:paraId="41025744" w14:textId="77777777" w:rsidR="006A0E98" w:rsidRPr="002A02A7" w:rsidRDefault="006A0E98" w:rsidP="006A0E98">
      <w:pPr>
        <w:pStyle w:val="PL"/>
      </w:pPr>
      <w:r w:rsidRPr="002A02A7">
        <w:t xml:space="preserve">P0-PUSCH-r16 ::=                    </w:t>
      </w:r>
      <w:r w:rsidRPr="002A02A7">
        <w:rPr>
          <w:color w:val="993366"/>
        </w:rPr>
        <w:t>INTEGER</w:t>
      </w:r>
      <w:r w:rsidRPr="002A02A7">
        <w:t xml:space="preserve"> (-16..15)</w:t>
      </w:r>
    </w:p>
    <w:p w14:paraId="11DAA552" w14:textId="77777777" w:rsidR="006A0E98" w:rsidRPr="002A02A7" w:rsidRDefault="006A0E98" w:rsidP="006A0E98">
      <w:pPr>
        <w:pStyle w:val="PL"/>
      </w:pPr>
    </w:p>
    <w:p w14:paraId="0C04F78F" w14:textId="77777777" w:rsidR="006A0E98" w:rsidRPr="00E621CD" w:rsidRDefault="006A0E98" w:rsidP="006A0E98">
      <w:pPr>
        <w:pStyle w:val="PL"/>
        <w:rPr>
          <w:color w:val="808080"/>
        </w:rPr>
      </w:pPr>
      <w:r w:rsidRPr="00E621CD">
        <w:rPr>
          <w:color w:val="808080"/>
        </w:rPr>
        <w:t>-- TAG-PUSCH-POWERCONTROL-STOP</w:t>
      </w:r>
    </w:p>
    <w:p w14:paraId="3599E857" w14:textId="77777777" w:rsidR="006A0E98" w:rsidRPr="00E621CD" w:rsidRDefault="006A0E98" w:rsidP="006A0E98">
      <w:pPr>
        <w:pStyle w:val="PL"/>
        <w:rPr>
          <w:color w:val="808080"/>
        </w:rPr>
      </w:pPr>
      <w:r w:rsidRPr="00E621CD">
        <w:rPr>
          <w:color w:val="808080"/>
        </w:rPr>
        <w:t>-- ASN1STOP</w:t>
      </w:r>
    </w:p>
    <w:p w14:paraId="6C731EB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A081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6DDC13" w14:textId="77777777" w:rsidR="006A0E98" w:rsidRPr="00834AED" w:rsidRDefault="006A0E98" w:rsidP="00F563E8">
            <w:pPr>
              <w:pStyle w:val="TAH"/>
              <w:rPr>
                <w:szCs w:val="22"/>
                <w:lang w:eastAsia="sv-SE"/>
              </w:rPr>
            </w:pPr>
            <w:r w:rsidRPr="00834AED">
              <w:rPr>
                <w:i/>
                <w:szCs w:val="22"/>
                <w:lang w:eastAsia="sv-SE"/>
              </w:rPr>
              <w:t xml:space="preserve">P0-PUSCH-AlphaSet </w:t>
            </w:r>
            <w:r w:rsidRPr="00834AED">
              <w:rPr>
                <w:szCs w:val="22"/>
                <w:lang w:eastAsia="sv-SE"/>
              </w:rPr>
              <w:t>field descriptions</w:t>
            </w:r>
          </w:p>
        </w:tc>
      </w:tr>
      <w:tr w:rsidR="006A0E98" w:rsidRPr="00834AED" w14:paraId="3D7C3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A6E25B" w14:textId="77777777" w:rsidR="006A0E98" w:rsidRPr="00834AED" w:rsidRDefault="006A0E98" w:rsidP="00F563E8">
            <w:pPr>
              <w:pStyle w:val="TAL"/>
              <w:rPr>
                <w:szCs w:val="22"/>
                <w:lang w:eastAsia="sv-SE"/>
              </w:rPr>
            </w:pPr>
            <w:r w:rsidRPr="00834AED">
              <w:rPr>
                <w:b/>
                <w:i/>
                <w:szCs w:val="22"/>
                <w:lang w:eastAsia="sv-SE"/>
              </w:rPr>
              <w:t>alpha</w:t>
            </w:r>
          </w:p>
          <w:p w14:paraId="7146A030" w14:textId="77777777" w:rsidR="006A0E98" w:rsidRPr="00834AED" w:rsidRDefault="006A0E98" w:rsidP="00F563E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6A0E98" w:rsidRPr="00834AED" w14:paraId="73E130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E200D" w14:textId="77777777" w:rsidR="006A0E98" w:rsidRPr="00834AED" w:rsidRDefault="006A0E98" w:rsidP="00F563E8">
            <w:pPr>
              <w:pStyle w:val="TAL"/>
              <w:rPr>
                <w:szCs w:val="22"/>
                <w:lang w:eastAsia="sv-SE"/>
              </w:rPr>
            </w:pPr>
            <w:r w:rsidRPr="00834AED">
              <w:rPr>
                <w:b/>
                <w:i/>
                <w:szCs w:val="22"/>
                <w:lang w:eastAsia="sv-SE"/>
              </w:rPr>
              <w:t>p0</w:t>
            </w:r>
          </w:p>
          <w:p w14:paraId="730076F9" w14:textId="77777777" w:rsidR="006A0E98" w:rsidRPr="00834AED" w:rsidRDefault="006A0E98" w:rsidP="00F563E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20FB98D1"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0F91A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22468A" w14:textId="77777777" w:rsidR="006A0E98" w:rsidRPr="00834AED" w:rsidRDefault="006A0E98" w:rsidP="00F563E8">
            <w:pPr>
              <w:pStyle w:val="TAH"/>
              <w:rPr>
                <w:b w:val="0"/>
                <w:lang w:eastAsia="sv-SE"/>
              </w:rPr>
            </w:pPr>
            <w:r w:rsidRPr="00834AED">
              <w:rPr>
                <w:i/>
                <w:lang w:eastAsia="sv-SE"/>
              </w:rPr>
              <w:t xml:space="preserve">P0-PUSCH-Set </w:t>
            </w:r>
            <w:r w:rsidRPr="00834AED">
              <w:rPr>
                <w:lang w:eastAsia="sv-SE"/>
              </w:rPr>
              <w:t>field descriptions</w:t>
            </w:r>
          </w:p>
        </w:tc>
      </w:tr>
      <w:tr w:rsidR="006A0E98" w:rsidRPr="00834AED" w14:paraId="530383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734468" w14:textId="77777777" w:rsidR="006A0E98" w:rsidRPr="00834AED" w:rsidRDefault="006A0E98" w:rsidP="00F563E8">
            <w:pPr>
              <w:pStyle w:val="TAL"/>
              <w:rPr>
                <w:b/>
                <w:bCs/>
                <w:i/>
                <w:iCs/>
                <w:lang w:eastAsia="x-none"/>
              </w:rPr>
            </w:pPr>
            <w:r w:rsidRPr="00834AED">
              <w:rPr>
                <w:b/>
                <w:bCs/>
                <w:i/>
                <w:iCs/>
                <w:lang w:eastAsia="x-none"/>
              </w:rPr>
              <w:t>p0-List</w:t>
            </w:r>
          </w:p>
          <w:p w14:paraId="44141F59" w14:textId="77777777" w:rsidR="006A0E98" w:rsidRPr="00834AED" w:rsidRDefault="006A0E98" w:rsidP="00F563E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are configured to be 1 bit, then one p0-PUSCH can be configured in P0-PUSCH-Set. If SRI is not present in the DCI, and if any of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is configured to be 2 bits, then two p0-PUSCH values can be configured in P0-PUSCH-Set (see TS 38.213 [13] clause 7 and TS 38.212 [17] clause 7.3.1).</w:t>
            </w:r>
          </w:p>
        </w:tc>
      </w:tr>
      <w:tr w:rsidR="006A0E98" w:rsidRPr="00834AED" w14:paraId="00AA68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453F2" w14:textId="77777777" w:rsidR="006A0E98" w:rsidRPr="00834AED" w:rsidRDefault="006A0E98" w:rsidP="00F563E8">
            <w:pPr>
              <w:pStyle w:val="TAL"/>
              <w:rPr>
                <w:b/>
                <w:bCs/>
                <w:i/>
                <w:iCs/>
                <w:lang w:eastAsia="x-none"/>
              </w:rPr>
            </w:pPr>
            <w:r w:rsidRPr="00834AED">
              <w:rPr>
                <w:b/>
                <w:bCs/>
                <w:i/>
                <w:iCs/>
                <w:lang w:eastAsia="x-none"/>
              </w:rPr>
              <w:t>p0-PUSCH-SetId</w:t>
            </w:r>
          </w:p>
          <w:p w14:paraId="7A754A25" w14:textId="77777777" w:rsidR="006A0E98" w:rsidRPr="00834AED" w:rsidRDefault="006A0E98" w:rsidP="00F563E8">
            <w:pPr>
              <w:pStyle w:val="TAL"/>
              <w:rPr>
                <w:lang w:eastAsia="sv-SE"/>
              </w:rPr>
            </w:pPr>
            <w:r w:rsidRPr="00834AED">
              <w:rPr>
                <w:lang w:eastAsia="sv-SE"/>
              </w:rPr>
              <w:t>Configure the index of a p0-PUSCH-Set (see TS 38.213 [13] clause 7 and TS 38.212 [17] clause 7.3.1).</w:t>
            </w:r>
          </w:p>
        </w:tc>
      </w:tr>
    </w:tbl>
    <w:p w14:paraId="2476CDB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324891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CBDA9B5" w14:textId="77777777" w:rsidR="006A0E98" w:rsidRPr="00834AED" w:rsidRDefault="006A0E98" w:rsidP="00F563E8">
            <w:pPr>
              <w:pStyle w:val="TAH"/>
              <w:rPr>
                <w:szCs w:val="22"/>
                <w:lang w:eastAsia="sv-SE"/>
              </w:rPr>
            </w:pPr>
            <w:r w:rsidRPr="00834AED">
              <w:rPr>
                <w:i/>
                <w:szCs w:val="22"/>
                <w:lang w:eastAsia="sv-SE"/>
              </w:rPr>
              <w:t xml:space="preserve">PUSCH-PowerControl </w:t>
            </w:r>
            <w:r w:rsidRPr="00834AED">
              <w:rPr>
                <w:szCs w:val="22"/>
                <w:lang w:eastAsia="sv-SE"/>
              </w:rPr>
              <w:t>field descriptions</w:t>
            </w:r>
          </w:p>
        </w:tc>
      </w:tr>
      <w:tr w:rsidR="006A0E98" w:rsidRPr="00834AED" w14:paraId="6C273E7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BAD059B" w14:textId="77777777" w:rsidR="006A0E98" w:rsidRPr="00834AED" w:rsidRDefault="006A0E98" w:rsidP="00F563E8">
            <w:pPr>
              <w:pStyle w:val="TAL"/>
              <w:rPr>
                <w:szCs w:val="22"/>
                <w:lang w:eastAsia="sv-SE"/>
              </w:rPr>
            </w:pPr>
            <w:r w:rsidRPr="00834AED">
              <w:rPr>
                <w:b/>
                <w:i/>
                <w:szCs w:val="22"/>
                <w:lang w:eastAsia="sv-SE"/>
              </w:rPr>
              <w:t>deltaMCS</w:t>
            </w:r>
          </w:p>
          <w:p w14:paraId="37BD16FA" w14:textId="77777777" w:rsidR="006A0E98" w:rsidRPr="00834AED" w:rsidRDefault="006A0E98" w:rsidP="00F563E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6A0E98" w:rsidRPr="00834AED" w14:paraId="2152E0D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8949700" w14:textId="77777777" w:rsidR="006A0E98" w:rsidRPr="00834AED" w:rsidRDefault="006A0E98" w:rsidP="00F563E8">
            <w:pPr>
              <w:pStyle w:val="TAL"/>
              <w:rPr>
                <w:szCs w:val="22"/>
                <w:lang w:eastAsia="sv-SE"/>
              </w:rPr>
            </w:pPr>
            <w:r w:rsidRPr="00834AED">
              <w:rPr>
                <w:b/>
                <w:i/>
                <w:szCs w:val="22"/>
                <w:lang w:eastAsia="sv-SE"/>
              </w:rPr>
              <w:t>msg3-Alpha</w:t>
            </w:r>
          </w:p>
          <w:p w14:paraId="3771BC55" w14:textId="77777777" w:rsidR="006A0E98" w:rsidRPr="00834AED" w:rsidRDefault="006A0E98" w:rsidP="00F563E8">
            <w:pPr>
              <w:pStyle w:val="TAL"/>
              <w:rPr>
                <w:szCs w:val="22"/>
                <w:lang w:eastAsia="sv-SE"/>
              </w:rPr>
            </w:pPr>
            <w:r w:rsidRPr="00834AED">
              <w:rPr>
                <w:szCs w:val="22"/>
                <w:lang w:eastAsia="sv-SE"/>
              </w:rPr>
              <w:t>Dedicated alpha value for msg3 PUSCH (see TS 38.213 [13], clause 7.1). When the field is absent the UE applies the value 1.</w:t>
            </w:r>
          </w:p>
        </w:tc>
      </w:tr>
      <w:tr w:rsidR="006A0E98" w:rsidRPr="00834AED" w14:paraId="691F941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388A1C1" w14:textId="77777777" w:rsidR="006A0E98" w:rsidRPr="00834AED" w:rsidRDefault="006A0E98" w:rsidP="00F563E8">
            <w:pPr>
              <w:pStyle w:val="TAL"/>
              <w:rPr>
                <w:rFonts w:eastAsia="MS Mincho"/>
                <w:b/>
                <w:bCs/>
                <w:i/>
                <w:iCs/>
                <w:lang w:eastAsia="x-none"/>
              </w:rPr>
            </w:pPr>
            <w:r w:rsidRPr="00834AED">
              <w:rPr>
                <w:b/>
                <w:bCs/>
                <w:i/>
                <w:iCs/>
                <w:lang w:eastAsia="x-none"/>
              </w:rPr>
              <w:t>olpc-ParameterSetForDCI-Format0-1, olpc-ParameterSetForDCI-Format0-2</w:t>
            </w:r>
          </w:p>
          <w:p w14:paraId="2BB21014" w14:textId="77777777" w:rsidR="006A0E98" w:rsidRPr="00834AED" w:rsidRDefault="006A0E98" w:rsidP="00F563E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 xml:space="preserve">olpc-ParameterSetForDCI-Format0-1 </w:t>
            </w:r>
            <w:r w:rsidRPr="00834AED">
              <w:rPr>
                <w:szCs w:val="22"/>
              </w:rPr>
              <w:t>applies</w:t>
            </w:r>
            <w:r w:rsidRPr="00834AED">
              <w:rPr>
                <w:szCs w:val="22"/>
                <w:lang w:eastAsia="sv-SE"/>
              </w:rPr>
              <w:t xml:space="preserve"> to DCI format 0_1 and the field </w:t>
            </w:r>
            <w:r w:rsidRPr="00834AED">
              <w:rPr>
                <w:i/>
                <w:szCs w:val="22"/>
                <w:lang w:eastAsia="sv-SE"/>
              </w:rPr>
              <w:t>olpc-ParameterSetForDCI-Format0-2</w:t>
            </w:r>
            <w:r w:rsidRPr="00834AED">
              <w:rPr>
                <w:szCs w:val="22"/>
                <w:lang w:eastAsia="sv-SE"/>
              </w:rPr>
              <w:t xml:space="preserve"> </w:t>
            </w:r>
            <w:r w:rsidRPr="00834AED">
              <w:rPr>
                <w:szCs w:val="22"/>
              </w:rPr>
              <w:t>applies</w:t>
            </w:r>
            <w:r w:rsidRPr="00834AED">
              <w:rPr>
                <w:szCs w:val="22"/>
                <w:lang w:eastAsia="sv-SE"/>
              </w:rPr>
              <w:t xml:space="preserve"> to DCI format 0_2 (see TS 38.212 [17], clause 7.3.1 and TS 38.213 [13], clause 11).</w:t>
            </w:r>
          </w:p>
        </w:tc>
      </w:tr>
      <w:tr w:rsidR="006A0E98" w:rsidRPr="00834AED" w14:paraId="29B1E86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B8266B0" w14:textId="77777777" w:rsidR="006A0E98" w:rsidRPr="00834AED" w:rsidRDefault="006A0E98" w:rsidP="00F563E8">
            <w:pPr>
              <w:pStyle w:val="TAL"/>
              <w:rPr>
                <w:szCs w:val="22"/>
                <w:lang w:eastAsia="sv-SE"/>
              </w:rPr>
            </w:pPr>
            <w:r w:rsidRPr="00834AED">
              <w:rPr>
                <w:b/>
                <w:i/>
                <w:szCs w:val="22"/>
                <w:lang w:eastAsia="sv-SE"/>
              </w:rPr>
              <w:t>p0-AlphaSets</w:t>
            </w:r>
          </w:p>
          <w:p w14:paraId="54AA70B0" w14:textId="77777777" w:rsidR="006A0E98" w:rsidRPr="00834AED" w:rsidRDefault="006A0E98" w:rsidP="00F563E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A0E98" w:rsidRPr="00834AED" w14:paraId="6CF1A0D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92E8B4B" w14:textId="77777777" w:rsidR="006A0E98" w:rsidRPr="00834AED" w:rsidRDefault="006A0E98" w:rsidP="00F563E8">
            <w:pPr>
              <w:pStyle w:val="TAL"/>
              <w:rPr>
                <w:szCs w:val="22"/>
                <w:lang w:eastAsia="sv-SE"/>
              </w:rPr>
            </w:pPr>
            <w:r w:rsidRPr="00834AED">
              <w:rPr>
                <w:b/>
                <w:i/>
                <w:szCs w:val="22"/>
                <w:lang w:eastAsia="sv-SE"/>
              </w:rPr>
              <w:t>p0-NominalWithoutGrant</w:t>
            </w:r>
          </w:p>
          <w:p w14:paraId="79A29316" w14:textId="77777777" w:rsidR="006A0E98" w:rsidRPr="00834AED" w:rsidRDefault="006A0E98" w:rsidP="00F563E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6A0E98" w:rsidRPr="00834AED" w14:paraId="09A1BD8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CB416AD" w14:textId="77777777" w:rsidR="006A0E98" w:rsidRPr="00834AED" w:rsidRDefault="006A0E98" w:rsidP="00F563E8">
            <w:pPr>
              <w:pStyle w:val="TAL"/>
              <w:rPr>
                <w:b/>
                <w:bCs/>
                <w:i/>
                <w:iCs/>
                <w:lang w:eastAsia="x-none"/>
              </w:rPr>
            </w:pPr>
            <w:r w:rsidRPr="00834AED">
              <w:rPr>
                <w:b/>
                <w:bCs/>
                <w:i/>
                <w:iCs/>
                <w:lang w:eastAsia="x-none"/>
              </w:rPr>
              <w:t>p0-PUSCH-SetList</w:t>
            </w:r>
          </w:p>
          <w:p w14:paraId="73D691BC" w14:textId="77777777" w:rsidR="006A0E98" w:rsidRPr="00834AED" w:rsidRDefault="006A0E98" w:rsidP="00F563E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6A0E98" w:rsidRPr="00834AED" w14:paraId="4B1E734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CF1A590" w14:textId="77777777" w:rsidR="006A0E98" w:rsidRPr="00834AED" w:rsidRDefault="006A0E98" w:rsidP="00F563E8">
            <w:pPr>
              <w:pStyle w:val="TAL"/>
              <w:rPr>
                <w:szCs w:val="22"/>
                <w:lang w:eastAsia="sv-SE"/>
              </w:rPr>
            </w:pPr>
            <w:r w:rsidRPr="00834AED">
              <w:rPr>
                <w:b/>
                <w:i/>
                <w:szCs w:val="22"/>
                <w:lang w:eastAsia="sv-SE"/>
              </w:rPr>
              <w:t>pathlossReferenceRSToAddModList, pathlossReferenceRSToAddModList2</w:t>
            </w:r>
          </w:p>
          <w:p w14:paraId="7D6948E5" w14:textId="77777777" w:rsidR="006A0E98" w:rsidRPr="00834AED" w:rsidRDefault="006A0E98" w:rsidP="00F563E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6A0E98" w:rsidRPr="00834AED" w14:paraId="46B03BD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A38340A" w14:textId="77777777" w:rsidR="006A0E98" w:rsidRPr="00834AED" w:rsidRDefault="006A0E98" w:rsidP="00F563E8">
            <w:pPr>
              <w:pStyle w:val="TAL"/>
              <w:rPr>
                <w:szCs w:val="22"/>
                <w:lang w:eastAsia="sv-SE"/>
              </w:rPr>
            </w:pPr>
            <w:r w:rsidRPr="00834AED">
              <w:rPr>
                <w:b/>
                <w:i/>
                <w:szCs w:val="22"/>
                <w:lang w:eastAsia="sv-SE"/>
              </w:rPr>
              <w:t>sri-PUSCH-MappingToAddModList</w:t>
            </w:r>
          </w:p>
          <w:p w14:paraId="09316304" w14:textId="77777777" w:rsidR="006A0E98" w:rsidRPr="00834AED" w:rsidRDefault="006A0E98" w:rsidP="00F563E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6A0E98" w:rsidRPr="00834AED" w14:paraId="2DA8A96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F46119" w14:textId="77777777" w:rsidR="006A0E98" w:rsidRPr="00834AED" w:rsidRDefault="006A0E98" w:rsidP="00F563E8">
            <w:pPr>
              <w:pStyle w:val="TAL"/>
              <w:rPr>
                <w:szCs w:val="22"/>
                <w:lang w:eastAsia="sv-SE"/>
              </w:rPr>
            </w:pPr>
            <w:r w:rsidRPr="00834AED">
              <w:rPr>
                <w:b/>
                <w:i/>
                <w:szCs w:val="22"/>
                <w:lang w:eastAsia="sv-SE"/>
              </w:rPr>
              <w:t>tpc-Accumulation</w:t>
            </w:r>
          </w:p>
          <w:p w14:paraId="473DEC8D" w14:textId="77777777" w:rsidR="006A0E98" w:rsidRPr="00834AED" w:rsidRDefault="006A0E98" w:rsidP="00F563E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6A0E98" w:rsidRPr="00834AED" w14:paraId="536C4A0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A788A06" w14:textId="77777777" w:rsidR="006A0E98" w:rsidRPr="00834AED" w:rsidRDefault="006A0E98" w:rsidP="00F563E8">
            <w:pPr>
              <w:pStyle w:val="TAL"/>
              <w:rPr>
                <w:szCs w:val="22"/>
                <w:lang w:eastAsia="sv-SE"/>
              </w:rPr>
            </w:pPr>
            <w:r w:rsidRPr="00834AED">
              <w:rPr>
                <w:b/>
                <w:i/>
                <w:szCs w:val="22"/>
                <w:lang w:eastAsia="sv-SE"/>
              </w:rPr>
              <w:t>twoPUSCH-PC-AdjustmentStates</w:t>
            </w:r>
          </w:p>
          <w:p w14:paraId="3D53D056" w14:textId="77777777" w:rsidR="006A0E98" w:rsidRPr="00834AED" w:rsidRDefault="006A0E98" w:rsidP="00F563E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7C60159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0994C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299DD9" w14:textId="77777777" w:rsidR="006A0E98" w:rsidRPr="00834AED" w:rsidRDefault="006A0E98" w:rsidP="00F563E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6A0E98" w:rsidRPr="00834AED" w14:paraId="619DD8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031B6" w14:textId="77777777" w:rsidR="006A0E98" w:rsidRPr="00834AED" w:rsidRDefault="006A0E98" w:rsidP="00F563E8">
            <w:pPr>
              <w:pStyle w:val="TAL"/>
              <w:rPr>
                <w:szCs w:val="22"/>
                <w:lang w:eastAsia="sv-SE"/>
              </w:rPr>
            </w:pPr>
            <w:r w:rsidRPr="00834AED">
              <w:rPr>
                <w:b/>
                <w:i/>
                <w:szCs w:val="22"/>
                <w:lang w:eastAsia="sv-SE"/>
              </w:rPr>
              <w:t>sri-P0-PUSCH-AlphaSetId</w:t>
            </w:r>
          </w:p>
          <w:p w14:paraId="42200648" w14:textId="77777777" w:rsidR="006A0E98" w:rsidRPr="00834AED" w:rsidRDefault="006A0E98" w:rsidP="00F563E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6A0E98" w:rsidRPr="00834AED" w14:paraId="4637B0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994947" w14:textId="77777777" w:rsidR="006A0E98" w:rsidRPr="00834AED" w:rsidRDefault="006A0E98" w:rsidP="00F563E8">
            <w:pPr>
              <w:pStyle w:val="TAL"/>
              <w:rPr>
                <w:szCs w:val="22"/>
                <w:lang w:eastAsia="sv-SE"/>
              </w:rPr>
            </w:pPr>
            <w:r w:rsidRPr="00834AED">
              <w:rPr>
                <w:b/>
                <w:i/>
                <w:szCs w:val="22"/>
                <w:lang w:eastAsia="sv-SE"/>
              </w:rPr>
              <w:t>sri-PUSCH-ClosedLoopIndex</w:t>
            </w:r>
          </w:p>
          <w:p w14:paraId="369D28EC" w14:textId="77777777" w:rsidR="006A0E98" w:rsidRPr="00834AED" w:rsidRDefault="006A0E98" w:rsidP="00F563E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6A0E98" w:rsidRPr="00834AED" w14:paraId="797928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7E55F0" w14:textId="77777777" w:rsidR="006A0E98" w:rsidRPr="00834AED" w:rsidRDefault="006A0E98" w:rsidP="00F563E8">
            <w:pPr>
              <w:pStyle w:val="TAL"/>
              <w:rPr>
                <w:szCs w:val="22"/>
                <w:lang w:eastAsia="sv-SE"/>
              </w:rPr>
            </w:pPr>
            <w:r w:rsidRPr="00834AED">
              <w:rPr>
                <w:b/>
                <w:i/>
                <w:szCs w:val="22"/>
                <w:lang w:eastAsia="sv-SE"/>
              </w:rPr>
              <w:t>sri-PUSCH-PathlossReferenceRS-Id</w:t>
            </w:r>
          </w:p>
          <w:p w14:paraId="46B3C429" w14:textId="77777777" w:rsidR="006A0E98" w:rsidRPr="00834AED" w:rsidRDefault="006A0E98" w:rsidP="00F563E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6A0E98" w:rsidRPr="00834AED" w14:paraId="5617EE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2398E9" w14:textId="77777777" w:rsidR="006A0E98" w:rsidRPr="00834AED" w:rsidRDefault="006A0E98" w:rsidP="00F563E8">
            <w:pPr>
              <w:pStyle w:val="TAL"/>
              <w:rPr>
                <w:szCs w:val="22"/>
                <w:lang w:eastAsia="sv-SE"/>
              </w:rPr>
            </w:pPr>
            <w:r w:rsidRPr="00834AED">
              <w:rPr>
                <w:b/>
                <w:i/>
                <w:szCs w:val="22"/>
                <w:lang w:eastAsia="sv-SE"/>
              </w:rPr>
              <w:t>sri-PUSCH-PowerControlId</w:t>
            </w:r>
          </w:p>
          <w:p w14:paraId="48ADFEE2" w14:textId="77777777" w:rsidR="006A0E98" w:rsidRPr="00834AED" w:rsidRDefault="006A0E98" w:rsidP="00F563E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6F2892BB" w14:textId="77777777" w:rsidR="006A0E98" w:rsidRPr="00834AED" w:rsidRDefault="006A0E98" w:rsidP="006A0E98"/>
    <w:p w14:paraId="02921084" w14:textId="77777777" w:rsidR="006A0E98" w:rsidRPr="00834AED" w:rsidRDefault="006A0E98" w:rsidP="006A0E98">
      <w:pPr>
        <w:pStyle w:val="Heading4"/>
      </w:pPr>
      <w:bookmarkStart w:id="2014" w:name="_Toc46439702"/>
      <w:bookmarkStart w:id="2015" w:name="_Toc46444539"/>
      <w:bookmarkStart w:id="2016" w:name="_Toc46487300"/>
      <w:r w:rsidRPr="00834AED">
        <w:t>–</w:t>
      </w:r>
      <w:r w:rsidRPr="00834AED">
        <w:tab/>
      </w:r>
      <w:r w:rsidRPr="00834AED">
        <w:rPr>
          <w:i/>
        </w:rPr>
        <w:t>PUSCH-ServingCellConfig</w:t>
      </w:r>
      <w:bookmarkEnd w:id="2014"/>
      <w:bookmarkEnd w:id="2015"/>
      <w:bookmarkEnd w:id="2016"/>
    </w:p>
    <w:p w14:paraId="38903FBE" w14:textId="77777777" w:rsidR="006A0E98" w:rsidRPr="00834AED" w:rsidRDefault="006A0E98" w:rsidP="006A0E9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0EA20D0" w14:textId="77777777" w:rsidR="006A0E98" w:rsidRPr="00834AED" w:rsidRDefault="006A0E98" w:rsidP="006A0E98">
      <w:pPr>
        <w:pStyle w:val="TH"/>
      </w:pPr>
      <w:r w:rsidRPr="00834AED">
        <w:rPr>
          <w:i/>
        </w:rPr>
        <w:t>PUSCH-ServingCellConfig</w:t>
      </w:r>
      <w:r w:rsidRPr="00834AED">
        <w:t xml:space="preserve"> information element</w:t>
      </w:r>
    </w:p>
    <w:p w14:paraId="00F98C4E" w14:textId="77777777" w:rsidR="006A0E98" w:rsidRPr="00E621CD" w:rsidRDefault="006A0E98" w:rsidP="006A0E98">
      <w:pPr>
        <w:pStyle w:val="PL"/>
        <w:rPr>
          <w:color w:val="808080"/>
        </w:rPr>
      </w:pPr>
      <w:r w:rsidRPr="00E621CD">
        <w:rPr>
          <w:color w:val="808080"/>
        </w:rPr>
        <w:t>-- ASN1START</w:t>
      </w:r>
    </w:p>
    <w:p w14:paraId="00883D6B" w14:textId="77777777" w:rsidR="006A0E98" w:rsidRPr="00E621CD" w:rsidRDefault="006A0E98" w:rsidP="006A0E98">
      <w:pPr>
        <w:pStyle w:val="PL"/>
        <w:rPr>
          <w:color w:val="808080"/>
        </w:rPr>
      </w:pPr>
      <w:r w:rsidRPr="00E621CD">
        <w:rPr>
          <w:color w:val="808080"/>
        </w:rPr>
        <w:t>-- TAG-PUSCH-SERVINGCELLCONFIG-START</w:t>
      </w:r>
    </w:p>
    <w:p w14:paraId="05A8E461" w14:textId="77777777" w:rsidR="006A0E98" w:rsidRPr="002A02A7" w:rsidRDefault="006A0E98" w:rsidP="006A0E98">
      <w:pPr>
        <w:pStyle w:val="PL"/>
      </w:pPr>
    </w:p>
    <w:p w14:paraId="3B4E062F" w14:textId="77777777" w:rsidR="006A0E98" w:rsidRPr="002A02A7" w:rsidRDefault="006A0E98" w:rsidP="006A0E98">
      <w:pPr>
        <w:pStyle w:val="PL"/>
      </w:pPr>
      <w:r w:rsidRPr="002A02A7">
        <w:t xml:space="preserve">PUSCH-ServingCellConfig ::=             </w:t>
      </w:r>
      <w:r w:rsidRPr="002A02A7">
        <w:rPr>
          <w:color w:val="993366"/>
        </w:rPr>
        <w:t>SEQUENCE</w:t>
      </w:r>
      <w:r w:rsidRPr="002A02A7">
        <w:t xml:space="preserve"> {</w:t>
      </w:r>
    </w:p>
    <w:p w14:paraId="3B501954" w14:textId="77777777" w:rsidR="006A0E98" w:rsidRPr="00E621CD" w:rsidRDefault="006A0E98" w:rsidP="006A0E98">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0AE88D9A" w14:textId="77777777" w:rsidR="006A0E98" w:rsidRPr="00E621CD" w:rsidRDefault="006A0E98" w:rsidP="006A0E98">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168CF782" w14:textId="77777777" w:rsidR="006A0E98" w:rsidRPr="00E621CD" w:rsidRDefault="006A0E98" w:rsidP="006A0E98">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38FFF04C" w14:textId="77777777" w:rsidR="006A0E98" w:rsidRPr="002A02A7" w:rsidRDefault="006A0E98" w:rsidP="006A0E98">
      <w:pPr>
        <w:pStyle w:val="PL"/>
      </w:pPr>
      <w:r w:rsidRPr="002A02A7">
        <w:t xml:space="preserve">    ...,</w:t>
      </w:r>
    </w:p>
    <w:p w14:paraId="4DB264AE" w14:textId="77777777" w:rsidR="006A0E98" w:rsidRPr="002A02A7" w:rsidRDefault="006A0E98" w:rsidP="006A0E98">
      <w:pPr>
        <w:pStyle w:val="PL"/>
      </w:pPr>
      <w:r w:rsidRPr="002A02A7">
        <w:t xml:space="preserve">    [[</w:t>
      </w:r>
    </w:p>
    <w:p w14:paraId="4FCD5594" w14:textId="77777777" w:rsidR="006A0E98" w:rsidRPr="00E621CD" w:rsidRDefault="006A0E98" w:rsidP="006A0E98">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358FDF6" w14:textId="77777777" w:rsidR="006A0E98" w:rsidRPr="00E621CD" w:rsidRDefault="006A0E98" w:rsidP="006A0E98">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58138F1F" w14:textId="77777777" w:rsidR="006A0E98" w:rsidRPr="002A02A7" w:rsidRDefault="006A0E98" w:rsidP="006A0E98">
      <w:pPr>
        <w:pStyle w:val="PL"/>
      </w:pPr>
      <w:r w:rsidRPr="002A02A7">
        <w:t xml:space="preserve">    ]],</w:t>
      </w:r>
    </w:p>
    <w:p w14:paraId="0166806B" w14:textId="77777777" w:rsidR="006A0E98" w:rsidRPr="002A02A7" w:rsidRDefault="006A0E98" w:rsidP="006A0E98">
      <w:pPr>
        <w:pStyle w:val="PL"/>
      </w:pPr>
      <w:r w:rsidRPr="002A02A7">
        <w:t xml:space="preserve">    [[</w:t>
      </w:r>
    </w:p>
    <w:p w14:paraId="5459286A" w14:textId="77777777" w:rsidR="006A0E98" w:rsidRPr="00E621CD" w:rsidRDefault="006A0E98" w:rsidP="006A0E98">
      <w:pPr>
        <w:pStyle w:val="PL"/>
        <w:rPr>
          <w:color w:val="808080"/>
        </w:rPr>
      </w:pPr>
      <w:r w:rsidRPr="002A02A7">
        <w:t xml:space="preserve">    maxMIMO-LayersForDCI-Format0-2-r16      SetupRelease { MaxMIMO-LayersForDCI-Format0-2-r16}      </w:t>
      </w:r>
      <w:r w:rsidRPr="002A02A7">
        <w:rPr>
          <w:color w:val="993366"/>
        </w:rPr>
        <w:t>OPTIONAL</w:t>
      </w:r>
      <w:r w:rsidRPr="002A02A7">
        <w:t xml:space="preserve">    </w:t>
      </w:r>
      <w:r w:rsidRPr="00E621CD">
        <w:rPr>
          <w:color w:val="808080"/>
        </w:rPr>
        <w:t>-- Need M</w:t>
      </w:r>
    </w:p>
    <w:p w14:paraId="7B705667" w14:textId="77777777" w:rsidR="006A0E98" w:rsidRPr="002A02A7" w:rsidRDefault="006A0E98" w:rsidP="006A0E98">
      <w:pPr>
        <w:pStyle w:val="PL"/>
      </w:pPr>
      <w:r w:rsidRPr="002A02A7">
        <w:t xml:space="preserve">    ]]</w:t>
      </w:r>
    </w:p>
    <w:p w14:paraId="1FAFA84D" w14:textId="77777777" w:rsidR="006A0E98" w:rsidRPr="002A02A7" w:rsidRDefault="006A0E98" w:rsidP="006A0E98">
      <w:pPr>
        <w:pStyle w:val="PL"/>
      </w:pPr>
      <w:r w:rsidRPr="002A02A7">
        <w:t>}</w:t>
      </w:r>
    </w:p>
    <w:p w14:paraId="30D8679E" w14:textId="77777777" w:rsidR="006A0E98" w:rsidRPr="002A02A7" w:rsidRDefault="006A0E98" w:rsidP="006A0E98">
      <w:pPr>
        <w:pStyle w:val="PL"/>
      </w:pPr>
    </w:p>
    <w:p w14:paraId="790BE379" w14:textId="77777777" w:rsidR="006A0E98" w:rsidRPr="002A02A7" w:rsidRDefault="006A0E98" w:rsidP="006A0E98">
      <w:pPr>
        <w:pStyle w:val="PL"/>
      </w:pPr>
      <w:r w:rsidRPr="002A02A7">
        <w:t xml:space="preserve">PUSCH-CodeBlockGroupTransmission ::=    </w:t>
      </w:r>
      <w:r w:rsidRPr="002A02A7">
        <w:rPr>
          <w:color w:val="993366"/>
        </w:rPr>
        <w:t>SEQUENCE</w:t>
      </w:r>
      <w:r w:rsidRPr="002A02A7">
        <w:t xml:space="preserve"> {</w:t>
      </w:r>
    </w:p>
    <w:p w14:paraId="5822994F" w14:textId="77777777" w:rsidR="006A0E98" w:rsidRPr="002A02A7" w:rsidRDefault="006A0E98" w:rsidP="006A0E98">
      <w:pPr>
        <w:pStyle w:val="PL"/>
      </w:pPr>
      <w:r w:rsidRPr="002A02A7">
        <w:t xml:space="preserve">    maxCodeBlockGroupsPerTransportBlock     </w:t>
      </w:r>
      <w:r w:rsidRPr="002A02A7">
        <w:rPr>
          <w:color w:val="993366"/>
        </w:rPr>
        <w:t>ENUMERATED</w:t>
      </w:r>
      <w:r w:rsidRPr="002A02A7">
        <w:t xml:space="preserve"> {n2, n4, n6, n8},</w:t>
      </w:r>
    </w:p>
    <w:p w14:paraId="42604B62" w14:textId="77777777" w:rsidR="006A0E98" w:rsidRPr="002A02A7" w:rsidRDefault="006A0E98" w:rsidP="006A0E98">
      <w:pPr>
        <w:pStyle w:val="PL"/>
      </w:pPr>
      <w:r w:rsidRPr="002A02A7">
        <w:t xml:space="preserve">    ...</w:t>
      </w:r>
    </w:p>
    <w:p w14:paraId="0338C6B9" w14:textId="77777777" w:rsidR="006A0E98" w:rsidRPr="002A02A7" w:rsidRDefault="006A0E98" w:rsidP="006A0E98">
      <w:pPr>
        <w:pStyle w:val="PL"/>
      </w:pPr>
      <w:r w:rsidRPr="002A02A7">
        <w:t>}</w:t>
      </w:r>
    </w:p>
    <w:p w14:paraId="342C4BB3" w14:textId="77777777" w:rsidR="006A0E98" w:rsidRPr="002A02A7" w:rsidRDefault="006A0E98" w:rsidP="006A0E98">
      <w:pPr>
        <w:pStyle w:val="PL"/>
      </w:pPr>
    </w:p>
    <w:p w14:paraId="2260D71E" w14:textId="77777777" w:rsidR="006A0E98" w:rsidRPr="002A02A7" w:rsidRDefault="006A0E98" w:rsidP="006A0E98">
      <w:pPr>
        <w:pStyle w:val="PL"/>
      </w:pPr>
      <w:r w:rsidRPr="002A02A7">
        <w:t xml:space="preserve">MaxMIMO-LayersForDCI-Format0-2-r16 ::=  </w:t>
      </w:r>
      <w:r w:rsidRPr="002A02A7">
        <w:rPr>
          <w:color w:val="993366"/>
        </w:rPr>
        <w:t>INTEGER</w:t>
      </w:r>
      <w:r w:rsidRPr="002A02A7">
        <w:t xml:space="preserve"> (1..4)</w:t>
      </w:r>
    </w:p>
    <w:p w14:paraId="78295025" w14:textId="77777777" w:rsidR="006A0E98" w:rsidRPr="002A02A7" w:rsidRDefault="006A0E98" w:rsidP="006A0E98">
      <w:pPr>
        <w:pStyle w:val="PL"/>
      </w:pPr>
    </w:p>
    <w:p w14:paraId="63F488C3" w14:textId="77777777" w:rsidR="006A0E98" w:rsidRPr="00E621CD" w:rsidRDefault="006A0E98" w:rsidP="006A0E98">
      <w:pPr>
        <w:pStyle w:val="PL"/>
        <w:rPr>
          <w:color w:val="808080"/>
        </w:rPr>
      </w:pPr>
      <w:r w:rsidRPr="00E621CD">
        <w:rPr>
          <w:color w:val="808080"/>
        </w:rPr>
        <w:t>-- TAG-PUSCH-SERVINGCELLCONFIG-STOP</w:t>
      </w:r>
    </w:p>
    <w:p w14:paraId="372F7B47" w14:textId="77777777" w:rsidR="006A0E98" w:rsidRPr="00E621CD" w:rsidRDefault="006A0E98" w:rsidP="006A0E98">
      <w:pPr>
        <w:pStyle w:val="PL"/>
        <w:rPr>
          <w:color w:val="808080"/>
        </w:rPr>
      </w:pPr>
      <w:r w:rsidRPr="00E621CD">
        <w:rPr>
          <w:color w:val="808080"/>
        </w:rPr>
        <w:t>-- ASN1STOP</w:t>
      </w:r>
    </w:p>
    <w:p w14:paraId="339935D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1BF129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7B3A49E" w14:textId="77777777" w:rsidR="006A0E98" w:rsidRPr="00834AED" w:rsidRDefault="006A0E98" w:rsidP="00F563E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6A0E98" w:rsidRPr="00834AED" w14:paraId="602F649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A3A33B4" w14:textId="77777777" w:rsidR="006A0E98" w:rsidRPr="00834AED" w:rsidRDefault="006A0E98" w:rsidP="00F563E8">
            <w:pPr>
              <w:pStyle w:val="TAL"/>
              <w:rPr>
                <w:szCs w:val="22"/>
                <w:lang w:eastAsia="sv-SE"/>
              </w:rPr>
            </w:pPr>
            <w:r w:rsidRPr="00834AED">
              <w:rPr>
                <w:b/>
                <w:i/>
                <w:szCs w:val="22"/>
                <w:lang w:eastAsia="sv-SE"/>
              </w:rPr>
              <w:t>maxCodeBlockGroupsPerTransportBlock</w:t>
            </w:r>
          </w:p>
          <w:p w14:paraId="25DE6758" w14:textId="77777777" w:rsidR="006A0E98" w:rsidRPr="00834AED" w:rsidRDefault="006A0E98" w:rsidP="00F563E8">
            <w:pPr>
              <w:pStyle w:val="TAL"/>
              <w:rPr>
                <w:szCs w:val="22"/>
                <w:lang w:eastAsia="sv-SE"/>
              </w:rPr>
            </w:pPr>
            <w:r w:rsidRPr="00834AED">
              <w:rPr>
                <w:szCs w:val="22"/>
                <w:lang w:eastAsia="sv-SE"/>
              </w:rPr>
              <w:t>Maximum number of code-block-groups (CBGs) per TB (see TS 38.213 [13], clause 9.1).</w:t>
            </w:r>
          </w:p>
        </w:tc>
      </w:tr>
    </w:tbl>
    <w:p w14:paraId="153416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958F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5BBE06" w14:textId="77777777" w:rsidR="006A0E98" w:rsidRPr="00834AED" w:rsidRDefault="006A0E98" w:rsidP="00F563E8">
            <w:pPr>
              <w:pStyle w:val="TAH"/>
              <w:rPr>
                <w:szCs w:val="22"/>
                <w:lang w:eastAsia="sv-SE"/>
              </w:rPr>
            </w:pPr>
            <w:r w:rsidRPr="00834AED">
              <w:rPr>
                <w:i/>
                <w:szCs w:val="22"/>
                <w:lang w:eastAsia="sv-SE"/>
              </w:rPr>
              <w:t xml:space="preserve">PUSCH-ServingCellConfig </w:t>
            </w:r>
            <w:r w:rsidRPr="00834AED">
              <w:rPr>
                <w:szCs w:val="22"/>
                <w:lang w:eastAsia="sv-SE"/>
              </w:rPr>
              <w:t>field descriptions</w:t>
            </w:r>
          </w:p>
        </w:tc>
      </w:tr>
      <w:tr w:rsidR="006A0E98" w:rsidRPr="00834AED" w14:paraId="69695E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BC3CFE" w14:textId="77777777" w:rsidR="006A0E98" w:rsidRPr="00834AED" w:rsidRDefault="006A0E98" w:rsidP="00F563E8">
            <w:pPr>
              <w:pStyle w:val="TAL"/>
              <w:rPr>
                <w:szCs w:val="22"/>
                <w:lang w:eastAsia="sv-SE"/>
              </w:rPr>
            </w:pPr>
            <w:r w:rsidRPr="00834AED">
              <w:rPr>
                <w:b/>
                <w:i/>
                <w:szCs w:val="22"/>
                <w:lang w:eastAsia="sv-SE"/>
              </w:rPr>
              <w:t>codeBlockGroupTransmission</w:t>
            </w:r>
          </w:p>
          <w:p w14:paraId="207CA8ED" w14:textId="77777777" w:rsidR="006A0E98" w:rsidRPr="00834AED" w:rsidRDefault="006A0E98" w:rsidP="00F563E8">
            <w:pPr>
              <w:pStyle w:val="TAL"/>
              <w:rPr>
                <w:szCs w:val="22"/>
                <w:lang w:eastAsia="sv-SE"/>
              </w:rPr>
            </w:pPr>
            <w:r w:rsidRPr="00834AED">
              <w:rPr>
                <w:szCs w:val="22"/>
                <w:lang w:eastAsia="sv-SE"/>
              </w:rPr>
              <w:t>Enables and configures code-block-group (CBG) based transmission (see TS 38.214 [19], clause 5.1.5).</w:t>
            </w:r>
          </w:p>
        </w:tc>
      </w:tr>
      <w:tr w:rsidR="006A0E98" w:rsidRPr="00834AED" w14:paraId="4EF696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6D25E4" w14:textId="77777777" w:rsidR="006A0E98" w:rsidRPr="00834AED" w:rsidRDefault="006A0E98" w:rsidP="00F563E8">
            <w:pPr>
              <w:pStyle w:val="TAL"/>
              <w:rPr>
                <w:b/>
                <w:i/>
                <w:szCs w:val="22"/>
                <w:lang w:eastAsia="sv-SE"/>
              </w:rPr>
            </w:pPr>
            <w:r w:rsidRPr="00834AED">
              <w:rPr>
                <w:b/>
                <w:i/>
                <w:szCs w:val="22"/>
                <w:lang w:eastAsia="sv-SE"/>
              </w:rPr>
              <w:t>maxMIMO-Layers</w:t>
            </w:r>
          </w:p>
          <w:p w14:paraId="18534E7B" w14:textId="77777777" w:rsidR="006A0E98" w:rsidRPr="00834AED" w:rsidRDefault="006A0E98" w:rsidP="00F563E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6A0E98" w:rsidRPr="00834AED" w14:paraId="19172E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F5DA51" w14:textId="77777777" w:rsidR="006A0E98" w:rsidRPr="00834AED" w:rsidRDefault="006A0E98" w:rsidP="00F563E8">
            <w:pPr>
              <w:pStyle w:val="TAL"/>
              <w:rPr>
                <w:b/>
                <w:i/>
                <w:lang w:eastAsia="sv-SE"/>
              </w:rPr>
            </w:pPr>
            <w:r w:rsidRPr="00834AED">
              <w:rPr>
                <w:b/>
                <w:i/>
                <w:lang w:eastAsia="sv-SE"/>
              </w:rPr>
              <w:t>processingType2Enabled</w:t>
            </w:r>
          </w:p>
          <w:p w14:paraId="46C545E5" w14:textId="77777777" w:rsidR="006A0E98" w:rsidRPr="00834AED" w:rsidRDefault="006A0E98" w:rsidP="00F563E8">
            <w:pPr>
              <w:pStyle w:val="TAL"/>
              <w:rPr>
                <w:lang w:eastAsia="sv-SE"/>
              </w:rPr>
            </w:pPr>
            <w:r w:rsidRPr="00834AED">
              <w:rPr>
                <w:rFonts w:eastAsia="Yu Mincho"/>
                <w:lang w:eastAsia="sv-SE"/>
              </w:rPr>
              <w:t>Enables configuration of advanced processing time capability 2 for PUSCH (see 38.214 [19], clause 6.4).</w:t>
            </w:r>
          </w:p>
        </w:tc>
      </w:tr>
      <w:tr w:rsidR="006A0E98" w:rsidRPr="00834AED" w14:paraId="799252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58C83F" w14:textId="77777777" w:rsidR="006A0E98" w:rsidRPr="00834AED" w:rsidRDefault="006A0E98" w:rsidP="00F563E8">
            <w:pPr>
              <w:pStyle w:val="TAL"/>
              <w:rPr>
                <w:szCs w:val="22"/>
                <w:lang w:eastAsia="sv-SE"/>
              </w:rPr>
            </w:pPr>
            <w:r w:rsidRPr="00834AED">
              <w:rPr>
                <w:b/>
                <w:i/>
                <w:szCs w:val="22"/>
                <w:lang w:eastAsia="sv-SE"/>
              </w:rPr>
              <w:t>rateMatching</w:t>
            </w:r>
          </w:p>
          <w:p w14:paraId="4E06E52A" w14:textId="77777777" w:rsidR="006A0E98" w:rsidRPr="00834AED" w:rsidRDefault="006A0E98" w:rsidP="00F563E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6A0E98" w:rsidRPr="00834AED" w14:paraId="143108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7994B3" w14:textId="77777777" w:rsidR="006A0E98" w:rsidRPr="00834AED" w:rsidRDefault="006A0E98" w:rsidP="00F563E8">
            <w:pPr>
              <w:pStyle w:val="TAL"/>
              <w:rPr>
                <w:szCs w:val="22"/>
                <w:lang w:eastAsia="sv-SE"/>
              </w:rPr>
            </w:pPr>
            <w:r w:rsidRPr="00834AED">
              <w:rPr>
                <w:b/>
                <w:i/>
                <w:szCs w:val="22"/>
                <w:lang w:eastAsia="sv-SE"/>
              </w:rPr>
              <w:t>xOverhead</w:t>
            </w:r>
          </w:p>
          <w:p w14:paraId="3C4A9488" w14:textId="77777777" w:rsidR="006A0E98" w:rsidRPr="00834AED" w:rsidRDefault="006A0E98" w:rsidP="00F563E8">
            <w:pPr>
              <w:pStyle w:val="TAL"/>
              <w:rPr>
                <w:szCs w:val="22"/>
                <w:lang w:eastAsia="sv-SE"/>
              </w:rPr>
            </w:pPr>
            <w:r w:rsidRPr="00834AED">
              <w:rPr>
                <w:szCs w:val="22"/>
                <w:lang w:eastAsia="sv-SE"/>
              </w:rPr>
              <w:t>If the field is absent, the UE applies the value 'xoh0' (see TS 38.214 [19], clause 5.1.3.2).</w:t>
            </w:r>
          </w:p>
        </w:tc>
      </w:tr>
      <w:tr w:rsidR="006A0E98" w:rsidRPr="00834AED" w14:paraId="7DA089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2CD501" w14:textId="77777777" w:rsidR="006A0E98" w:rsidRPr="00834AED" w:rsidRDefault="006A0E98" w:rsidP="00F563E8">
            <w:pPr>
              <w:pStyle w:val="TAL"/>
              <w:rPr>
                <w:b/>
                <w:bCs/>
                <w:i/>
                <w:iCs/>
                <w:lang w:eastAsia="x-none"/>
              </w:rPr>
            </w:pPr>
            <w:r w:rsidRPr="00834AED">
              <w:rPr>
                <w:b/>
                <w:bCs/>
                <w:i/>
                <w:iCs/>
                <w:lang w:eastAsia="x-none"/>
              </w:rPr>
              <w:t>maxMIMO-LayersForDCI-Format0-2</w:t>
            </w:r>
          </w:p>
          <w:p w14:paraId="2AF46A58" w14:textId="77777777" w:rsidR="006A0E98" w:rsidRPr="00834AED" w:rsidRDefault="006A0E98" w:rsidP="00F563E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 xml:space="preserve">maxRankForDCI-Format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12D2B95E" w14:textId="77777777" w:rsidR="006A0E98" w:rsidRPr="00834AED" w:rsidRDefault="006A0E98" w:rsidP="006A0E98"/>
    <w:p w14:paraId="391DFA6E" w14:textId="77777777" w:rsidR="006A0E98" w:rsidRPr="00834AED" w:rsidRDefault="006A0E98" w:rsidP="006A0E98">
      <w:pPr>
        <w:pStyle w:val="Heading4"/>
      </w:pPr>
      <w:bookmarkStart w:id="2017" w:name="_Toc46439703"/>
      <w:bookmarkStart w:id="2018" w:name="_Toc46444540"/>
      <w:bookmarkStart w:id="2019" w:name="_Toc46487301"/>
      <w:r w:rsidRPr="00834AED">
        <w:t>–</w:t>
      </w:r>
      <w:r w:rsidRPr="00834AED">
        <w:tab/>
      </w:r>
      <w:r w:rsidRPr="00834AED">
        <w:rPr>
          <w:i/>
        </w:rPr>
        <w:t>PUSCH-TimeDomainResourceAllocationList</w:t>
      </w:r>
      <w:bookmarkEnd w:id="2017"/>
      <w:bookmarkEnd w:id="2018"/>
      <w:bookmarkEnd w:id="2019"/>
    </w:p>
    <w:p w14:paraId="4E1D190A" w14:textId="77777777" w:rsidR="006A0E98" w:rsidRPr="00834AED" w:rsidRDefault="006A0E98" w:rsidP="006A0E9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4D566E9F" w14:textId="77777777" w:rsidR="006A0E98" w:rsidRPr="00834AED" w:rsidRDefault="006A0E98" w:rsidP="006A0E98">
      <w:pPr>
        <w:pStyle w:val="TH"/>
      </w:pPr>
      <w:r w:rsidRPr="00834AED">
        <w:rPr>
          <w:i/>
        </w:rPr>
        <w:t>PUSCH-TimeDomainResourceAllocation</w:t>
      </w:r>
      <w:r w:rsidRPr="00834AED">
        <w:t xml:space="preserve"> information element</w:t>
      </w:r>
    </w:p>
    <w:p w14:paraId="07DEA960" w14:textId="77777777" w:rsidR="006A0E98" w:rsidRPr="00E621CD" w:rsidRDefault="006A0E98" w:rsidP="006A0E98">
      <w:pPr>
        <w:pStyle w:val="PL"/>
        <w:rPr>
          <w:color w:val="808080"/>
        </w:rPr>
      </w:pPr>
      <w:r w:rsidRPr="00E621CD">
        <w:rPr>
          <w:color w:val="808080"/>
        </w:rPr>
        <w:t>-- ASN1START</w:t>
      </w:r>
    </w:p>
    <w:p w14:paraId="041472AA" w14:textId="77777777" w:rsidR="006A0E98" w:rsidRPr="00E621CD" w:rsidRDefault="006A0E98" w:rsidP="006A0E98">
      <w:pPr>
        <w:pStyle w:val="PL"/>
        <w:rPr>
          <w:color w:val="808080"/>
        </w:rPr>
      </w:pPr>
      <w:r w:rsidRPr="00E621CD">
        <w:rPr>
          <w:color w:val="808080"/>
        </w:rPr>
        <w:t>-- TAG-PUSCH-TIMEDOMAINRESOURCEALLOCATIONLIST-START</w:t>
      </w:r>
    </w:p>
    <w:p w14:paraId="1F7F8C5F" w14:textId="77777777" w:rsidR="006A0E98" w:rsidRPr="002A02A7" w:rsidRDefault="006A0E98" w:rsidP="006A0E98">
      <w:pPr>
        <w:pStyle w:val="PL"/>
      </w:pPr>
    </w:p>
    <w:p w14:paraId="7B38DD38" w14:textId="77777777" w:rsidR="006A0E98" w:rsidRPr="002A02A7" w:rsidRDefault="006A0E98" w:rsidP="006A0E98">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4F8B9CD6" w14:textId="77777777" w:rsidR="006A0E98" w:rsidRPr="002A02A7" w:rsidRDefault="006A0E98" w:rsidP="006A0E98">
      <w:pPr>
        <w:pStyle w:val="PL"/>
      </w:pPr>
    </w:p>
    <w:p w14:paraId="3A0CA25F" w14:textId="77777777" w:rsidR="006A0E98" w:rsidRPr="002A02A7" w:rsidRDefault="006A0E98" w:rsidP="006A0E98">
      <w:pPr>
        <w:pStyle w:val="PL"/>
      </w:pPr>
      <w:r w:rsidRPr="002A02A7">
        <w:t xml:space="preserve">PUSCH-TimeDomainResourceAllocation ::=  </w:t>
      </w:r>
      <w:r w:rsidRPr="002A02A7">
        <w:rPr>
          <w:color w:val="993366"/>
        </w:rPr>
        <w:t>SEQUENCE</w:t>
      </w:r>
      <w:r w:rsidRPr="002A02A7">
        <w:t xml:space="preserve"> {</w:t>
      </w:r>
    </w:p>
    <w:p w14:paraId="11BDEE2E" w14:textId="77777777" w:rsidR="006A0E98" w:rsidRPr="00E621CD" w:rsidRDefault="006A0E98" w:rsidP="006A0E98">
      <w:pPr>
        <w:pStyle w:val="PL"/>
        <w:rPr>
          <w:color w:val="808080"/>
        </w:rPr>
      </w:pPr>
      <w:r w:rsidRPr="002A02A7">
        <w:t xml:space="preserve">    k2                                      </w:t>
      </w:r>
      <w:r w:rsidRPr="002A02A7">
        <w:rPr>
          <w:color w:val="993366"/>
        </w:rPr>
        <w:t>INTEGER</w:t>
      </w:r>
      <w:r w:rsidRPr="002A02A7">
        <w:t xml:space="preserve">(0..32)          </w:t>
      </w:r>
      <w:r>
        <w:t xml:space="preserve">                        </w:t>
      </w:r>
      <w:r w:rsidRPr="002A02A7">
        <w:rPr>
          <w:color w:val="993366"/>
        </w:rPr>
        <w:t>OPTIONAL</w:t>
      </w:r>
      <w:r w:rsidRPr="002A02A7">
        <w:t xml:space="preserve">,   </w:t>
      </w:r>
      <w:r w:rsidRPr="00E621CD">
        <w:rPr>
          <w:color w:val="808080"/>
        </w:rPr>
        <w:t>-- Need S</w:t>
      </w:r>
    </w:p>
    <w:p w14:paraId="3E67221E" w14:textId="77777777" w:rsidR="006A0E98" w:rsidRPr="002A02A7" w:rsidRDefault="006A0E98" w:rsidP="006A0E98">
      <w:pPr>
        <w:pStyle w:val="PL"/>
      </w:pPr>
      <w:r w:rsidRPr="002A02A7">
        <w:t xml:space="preserve">    mappingType                             </w:t>
      </w:r>
      <w:r w:rsidRPr="002A02A7">
        <w:rPr>
          <w:color w:val="993366"/>
        </w:rPr>
        <w:t>ENUMERATED</w:t>
      </w:r>
      <w:r w:rsidRPr="002A02A7">
        <w:t xml:space="preserve"> {typeA, typeB},</w:t>
      </w:r>
    </w:p>
    <w:p w14:paraId="1594B6B6" w14:textId="77777777" w:rsidR="006A0E98" w:rsidRPr="002A02A7" w:rsidRDefault="006A0E98" w:rsidP="006A0E98">
      <w:pPr>
        <w:pStyle w:val="PL"/>
      </w:pPr>
      <w:r w:rsidRPr="002A02A7">
        <w:t xml:space="preserve">    startSymbolAndLength                    </w:t>
      </w:r>
      <w:r w:rsidRPr="002A02A7">
        <w:rPr>
          <w:color w:val="993366"/>
        </w:rPr>
        <w:t>INTEGER</w:t>
      </w:r>
      <w:r w:rsidRPr="002A02A7">
        <w:t xml:space="preserve"> (0..127)</w:t>
      </w:r>
    </w:p>
    <w:p w14:paraId="0532277B" w14:textId="77777777" w:rsidR="006A0E98" w:rsidRPr="002A02A7" w:rsidRDefault="006A0E98" w:rsidP="006A0E98">
      <w:pPr>
        <w:pStyle w:val="PL"/>
      </w:pPr>
      <w:r w:rsidRPr="002A02A7">
        <w:t>}</w:t>
      </w:r>
    </w:p>
    <w:p w14:paraId="70215879" w14:textId="77777777" w:rsidR="006A0E98" w:rsidRPr="002A02A7" w:rsidRDefault="006A0E98" w:rsidP="006A0E98">
      <w:pPr>
        <w:pStyle w:val="PL"/>
      </w:pPr>
    </w:p>
    <w:p w14:paraId="4A4BFC0A" w14:textId="77777777" w:rsidR="006A0E98" w:rsidRPr="002A02A7" w:rsidRDefault="006A0E98" w:rsidP="006A0E98">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r16))</w:t>
      </w:r>
      <w:r w:rsidRPr="002A02A7">
        <w:rPr>
          <w:color w:val="993366"/>
        </w:rPr>
        <w:t xml:space="preserve"> OF</w:t>
      </w:r>
      <w:r w:rsidRPr="002A02A7">
        <w:t xml:space="preserve"> PUSCH-TimeDomainResourceAllocation-r16</w:t>
      </w:r>
    </w:p>
    <w:p w14:paraId="6010DCA1" w14:textId="77777777" w:rsidR="006A0E98" w:rsidRPr="002A02A7" w:rsidRDefault="006A0E98" w:rsidP="006A0E98">
      <w:pPr>
        <w:pStyle w:val="PL"/>
      </w:pPr>
    </w:p>
    <w:p w14:paraId="01ECF3E5" w14:textId="77777777" w:rsidR="006A0E98" w:rsidRPr="002A02A7" w:rsidRDefault="006A0E98" w:rsidP="006A0E98">
      <w:pPr>
        <w:pStyle w:val="PL"/>
      </w:pPr>
      <w:r w:rsidRPr="002A02A7">
        <w:t xml:space="preserve">PUSCH-TimeDomainResourceAllocation-r16 ::=  </w:t>
      </w:r>
      <w:r w:rsidRPr="002A02A7">
        <w:rPr>
          <w:color w:val="993366"/>
        </w:rPr>
        <w:t>SEQUENCE</w:t>
      </w:r>
      <w:r w:rsidRPr="002A02A7">
        <w:t xml:space="preserve"> {</w:t>
      </w:r>
    </w:p>
    <w:p w14:paraId="7A553EC7" w14:textId="77777777" w:rsidR="006A0E98" w:rsidRPr="00E621CD" w:rsidRDefault="006A0E98" w:rsidP="006A0E98">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356470A" w14:textId="77777777" w:rsidR="006A0E98" w:rsidRPr="002A02A7" w:rsidRDefault="006A0E98" w:rsidP="006A0E98">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0FF02706" w14:textId="77777777" w:rsidR="006A0E98" w:rsidRPr="002A02A7" w:rsidRDefault="006A0E98" w:rsidP="006A0E98">
      <w:pPr>
        <w:pStyle w:val="PL"/>
      </w:pPr>
      <w:r w:rsidRPr="002A02A7">
        <w:tab/>
        <w:t>...</w:t>
      </w:r>
    </w:p>
    <w:p w14:paraId="0B15C33C" w14:textId="77777777" w:rsidR="006A0E98" w:rsidRPr="002A02A7" w:rsidRDefault="006A0E98" w:rsidP="006A0E98">
      <w:pPr>
        <w:pStyle w:val="PL"/>
      </w:pPr>
      <w:r w:rsidRPr="002A02A7">
        <w:t>}</w:t>
      </w:r>
    </w:p>
    <w:p w14:paraId="5CEF9529" w14:textId="77777777" w:rsidR="006A0E98" w:rsidRPr="002A02A7" w:rsidRDefault="006A0E98" w:rsidP="006A0E98">
      <w:pPr>
        <w:pStyle w:val="PL"/>
      </w:pPr>
    </w:p>
    <w:p w14:paraId="6E3A20DB" w14:textId="77777777" w:rsidR="006A0E98" w:rsidRPr="002A02A7" w:rsidRDefault="006A0E98" w:rsidP="006A0E98">
      <w:pPr>
        <w:pStyle w:val="PL"/>
      </w:pPr>
      <w:r w:rsidRPr="002A02A7">
        <w:t xml:space="preserve">PUSCH-Allocation-r16 ::=  </w:t>
      </w:r>
      <w:r w:rsidRPr="002A02A7">
        <w:rPr>
          <w:color w:val="993366"/>
        </w:rPr>
        <w:t>SEQUENCE</w:t>
      </w:r>
      <w:r w:rsidRPr="002A02A7">
        <w:t xml:space="preserve"> {</w:t>
      </w:r>
    </w:p>
    <w:p w14:paraId="470B5F07" w14:textId="77777777" w:rsidR="006A0E98" w:rsidRPr="00E621CD" w:rsidRDefault="006A0E98" w:rsidP="006A0E98">
      <w:pPr>
        <w:pStyle w:val="PL"/>
        <w:rPr>
          <w:color w:val="808080"/>
        </w:rPr>
      </w:pPr>
      <w:r w:rsidRPr="002A02A7">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1A4977EC" w14:textId="77777777" w:rsidR="006A0E98" w:rsidRPr="00E621CD" w:rsidRDefault="006A0E98" w:rsidP="006A0E98">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0F8A4D30" w14:textId="77777777" w:rsidR="006A0E98" w:rsidRPr="00E621CD" w:rsidRDefault="006A0E98" w:rsidP="006A0E98">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47BFE39C" w14:textId="77777777" w:rsidR="006A0E98" w:rsidRPr="00E621CD" w:rsidRDefault="006A0E98" w:rsidP="006A0E98">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BA1DA" w14:textId="77777777" w:rsidR="006A0E98" w:rsidRPr="00E621CD" w:rsidRDefault="006A0E98" w:rsidP="006A0E98">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32CCFB4B" w14:textId="77777777" w:rsidR="006A0E98" w:rsidRPr="002A02A7" w:rsidRDefault="006A0E98" w:rsidP="006A0E98">
      <w:pPr>
        <w:pStyle w:val="PL"/>
      </w:pPr>
      <w:r w:rsidRPr="002A02A7">
        <w:t xml:space="preserve">    ...</w:t>
      </w:r>
    </w:p>
    <w:p w14:paraId="7CD13094" w14:textId="77777777" w:rsidR="006A0E98" w:rsidRPr="002A02A7" w:rsidRDefault="006A0E98" w:rsidP="006A0E98">
      <w:pPr>
        <w:pStyle w:val="PL"/>
      </w:pPr>
      <w:r w:rsidRPr="002A02A7">
        <w:t>}</w:t>
      </w:r>
    </w:p>
    <w:p w14:paraId="004190C9" w14:textId="77777777" w:rsidR="006A0E98" w:rsidRPr="002A02A7" w:rsidRDefault="006A0E98" w:rsidP="006A0E98">
      <w:pPr>
        <w:pStyle w:val="PL"/>
      </w:pPr>
    </w:p>
    <w:p w14:paraId="6E5C1B99" w14:textId="77777777" w:rsidR="006A0E98" w:rsidRPr="00E621CD" w:rsidRDefault="006A0E98" w:rsidP="006A0E98">
      <w:pPr>
        <w:pStyle w:val="PL"/>
        <w:rPr>
          <w:color w:val="808080"/>
        </w:rPr>
      </w:pPr>
      <w:r w:rsidRPr="00E621CD">
        <w:rPr>
          <w:color w:val="808080"/>
        </w:rPr>
        <w:t>-- TAG-PUSCH-TIMEDOMAINRESOURCEALLOCATIONLIST-STOP</w:t>
      </w:r>
    </w:p>
    <w:p w14:paraId="5E9BBFB5" w14:textId="77777777" w:rsidR="006A0E98" w:rsidRPr="00E621CD" w:rsidRDefault="006A0E98" w:rsidP="006A0E98">
      <w:pPr>
        <w:pStyle w:val="PL"/>
        <w:rPr>
          <w:color w:val="808080"/>
        </w:rPr>
      </w:pPr>
      <w:r w:rsidRPr="00E621CD">
        <w:rPr>
          <w:color w:val="808080"/>
        </w:rPr>
        <w:t>-- ASN1STOP</w:t>
      </w:r>
    </w:p>
    <w:p w14:paraId="1816660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5CF96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553499" w14:textId="77777777" w:rsidR="006A0E98" w:rsidRPr="00834AED" w:rsidRDefault="006A0E98" w:rsidP="00F563E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6A0E98" w:rsidRPr="00834AED" w14:paraId="3FB43B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B441E" w14:textId="77777777" w:rsidR="006A0E98" w:rsidRPr="00834AED" w:rsidRDefault="006A0E98" w:rsidP="00F563E8">
            <w:pPr>
              <w:pStyle w:val="TAL"/>
              <w:rPr>
                <w:szCs w:val="22"/>
                <w:lang w:eastAsia="sv-SE"/>
              </w:rPr>
            </w:pPr>
            <w:r w:rsidRPr="00834AED">
              <w:rPr>
                <w:b/>
                <w:i/>
                <w:szCs w:val="22"/>
                <w:lang w:eastAsia="sv-SE"/>
              </w:rPr>
              <w:t>k2</w:t>
            </w:r>
          </w:p>
          <w:p w14:paraId="2C010F49" w14:textId="77777777" w:rsidR="006A0E98" w:rsidRPr="00834AED" w:rsidRDefault="006A0E98" w:rsidP="00F563E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A0E98" w:rsidRPr="00834AED" w14:paraId="08CC5A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6C268E" w14:textId="77777777" w:rsidR="006A0E98" w:rsidRPr="00834AED" w:rsidRDefault="006A0E98" w:rsidP="00F563E8">
            <w:pPr>
              <w:keepNext/>
              <w:keepLines/>
              <w:spacing w:after="0"/>
              <w:rPr>
                <w:rFonts w:ascii="Arial" w:hAnsi="Arial"/>
                <w:sz w:val="18"/>
                <w:szCs w:val="22"/>
                <w:lang w:eastAsia="sv-SE"/>
              </w:rPr>
            </w:pPr>
            <w:r w:rsidRPr="00834AED">
              <w:rPr>
                <w:rFonts w:ascii="Arial" w:hAnsi="Arial"/>
                <w:b/>
                <w:i/>
                <w:sz w:val="18"/>
                <w:szCs w:val="22"/>
                <w:lang w:eastAsia="sv-SE"/>
              </w:rPr>
              <w:t>length</w:t>
            </w:r>
          </w:p>
          <w:p w14:paraId="500FCA2F" w14:textId="77777777" w:rsidR="006A0E98" w:rsidRPr="00834AED" w:rsidRDefault="006A0E98" w:rsidP="00F563E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6A0E98" w:rsidRPr="00834AED" w14:paraId="4C9ECC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BA7A43" w14:textId="77777777" w:rsidR="006A0E98" w:rsidRPr="00834AED" w:rsidRDefault="006A0E98" w:rsidP="00F563E8">
            <w:pPr>
              <w:pStyle w:val="TAL"/>
              <w:rPr>
                <w:szCs w:val="22"/>
                <w:lang w:eastAsia="sv-SE"/>
              </w:rPr>
            </w:pPr>
            <w:r w:rsidRPr="00834AED">
              <w:rPr>
                <w:b/>
                <w:i/>
                <w:szCs w:val="22"/>
                <w:lang w:eastAsia="sv-SE"/>
              </w:rPr>
              <w:t>mappingType</w:t>
            </w:r>
          </w:p>
          <w:p w14:paraId="66F1282A" w14:textId="77777777" w:rsidR="006A0E98" w:rsidRPr="00834AED" w:rsidRDefault="006A0E98" w:rsidP="00F563E8">
            <w:pPr>
              <w:pStyle w:val="TAL"/>
              <w:rPr>
                <w:szCs w:val="22"/>
                <w:lang w:eastAsia="sv-SE"/>
              </w:rPr>
            </w:pPr>
            <w:r w:rsidRPr="00834AED">
              <w:rPr>
                <w:szCs w:val="22"/>
                <w:lang w:eastAsia="sv-SE"/>
              </w:rPr>
              <w:t>Mapping type (see TS 38.214 [19], clause 6.1.2.1).</w:t>
            </w:r>
          </w:p>
        </w:tc>
      </w:tr>
      <w:tr w:rsidR="006A0E98" w:rsidRPr="00834AED" w14:paraId="0D50BA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1AB371" w14:textId="77777777" w:rsidR="006A0E98" w:rsidRPr="00834AED" w:rsidRDefault="006A0E98" w:rsidP="00F563E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3262A495"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6A0E98" w:rsidRPr="00834AED" w14:paraId="1A6F7D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061D16" w14:textId="77777777" w:rsidR="006A0E98" w:rsidRPr="00834AED" w:rsidRDefault="006A0E98" w:rsidP="00F563E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1E96CE27"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ForDCI-Format0-1-r16</w:t>
            </w:r>
            <w:r w:rsidRPr="00834AED">
              <w:rPr>
                <w:rFonts w:ascii="Arial" w:hAnsi="Arial"/>
                <w:sz w:val="18"/>
                <w:lang w:eastAsia="sv-SE"/>
              </w:rPr>
              <w:t xml:space="preserve"> and in </w:t>
            </w:r>
            <w:r w:rsidRPr="00834AED">
              <w:rPr>
                <w:rFonts w:ascii="Arial" w:hAnsi="Arial"/>
                <w:i/>
                <w:sz w:val="18"/>
                <w:lang w:eastAsia="sv-SE"/>
              </w:rPr>
              <w:t>pusch-TimeDomainAllocationListForDCI-Format0-2-r16</w:t>
            </w:r>
            <w:r w:rsidRPr="00834AED">
              <w:rPr>
                <w:rFonts w:ascii="Arial" w:hAnsi="Arial"/>
                <w:sz w:val="18"/>
                <w:lang w:eastAsia="sv-SE"/>
              </w:rPr>
              <w:t>.</w:t>
            </w:r>
          </w:p>
        </w:tc>
      </w:tr>
      <w:tr w:rsidR="006A0E98" w:rsidRPr="00834AED" w14:paraId="4CBCB6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1DD948" w14:textId="77777777" w:rsidR="006A0E98" w:rsidRPr="00834AED" w:rsidRDefault="006A0E98" w:rsidP="00F563E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0E256C69"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6A0E98" w:rsidRPr="00834AED" w14:paraId="6E6D59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A05274" w14:textId="77777777" w:rsidR="006A0E98" w:rsidRPr="00834AED" w:rsidRDefault="006A0E98" w:rsidP="00F563E8">
            <w:pPr>
              <w:pStyle w:val="TAL"/>
              <w:rPr>
                <w:szCs w:val="22"/>
                <w:lang w:eastAsia="sv-SE"/>
              </w:rPr>
            </w:pPr>
            <w:r w:rsidRPr="00834AED">
              <w:rPr>
                <w:b/>
                <w:i/>
                <w:szCs w:val="22"/>
                <w:lang w:eastAsia="sv-SE"/>
              </w:rPr>
              <w:t>startSymbolAndLength</w:t>
            </w:r>
          </w:p>
          <w:p w14:paraId="67882E84" w14:textId="77777777" w:rsidR="006A0E98" w:rsidRPr="00834AED" w:rsidRDefault="006A0E98" w:rsidP="00F563E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41E54CB" w14:textId="77777777" w:rsidR="006A0E98" w:rsidRPr="00834AED" w:rsidRDefault="006A0E98" w:rsidP="006A0E98">
      <w:bookmarkStart w:id="2020"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2F2EA6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AA7EF59" w14:textId="77777777" w:rsidR="006A0E98" w:rsidRPr="00834AED" w:rsidRDefault="006A0E98" w:rsidP="00F563E8">
            <w:pPr>
              <w:keepNext/>
              <w:keepLines/>
              <w:spacing w:after="0"/>
              <w:jc w:val="center"/>
              <w:rPr>
                <w:rFonts w:ascii="Arial" w:hAnsi="Arial"/>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6100F" w14:textId="77777777" w:rsidR="006A0E98" w:rsidRPr="00834AED" w:rsidRDefault="006A0E98" w:rsidP="00F563E8">
            <w:pPr>
              <w:keepNext/>
              <w:keepLines/>
              <w:spacing w:after="0"/>
              <w:jc w:val="center"/>
              <w:rPr>
                <w:rFonts w:ascii="Arial" w:hAnsi="Arial"/>
                <w:sz w:val="18"/>
                <w:lang w:eastAsia="sv-SE"/>
              </w:rPr>
            </w:pPr>
            <w:r w:rsidRPr="00834AED">
              <w:rPr>
                <w:rFonts w:ascii="Arial" w:hAnsi="Arial"/>
                <w:b/>
                <w:sz w:val="18"/>
                <w:lang w:eastAsia="sv-SE"/>
              </w:rPr>
              <w:t>Explanation</w:t>
            </w:r>
          </w:p>
        </w:tc>
      </w:tr>
      <w:tr w:rsidR="006A0E98" w:rsidRPr="00834AED" w14:paraId="262E28A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C17AB9D" w14:textId="77777777" w:rsidR="006A0E98" w:rsidRPr="00834AED" w:rsidRDefault="006A0E98" w:rsidP="00F563E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31F8E56" w14:textId="77777777" w:rsidR="006A0E98" w:rsidRPr="007F283E"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5CA44D16" w14:textId="77777777" w:rsidR="006A0E98" w:rsidRPr="00834AED" w:rsidRDefault="006A0E98" w:rsidP="00F563E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ForDCI</w:t>
            </w:r>
            <w:r w:rsidRPr="00834AED">
              <w:rPr>
                <w:rFonts w:ascii="Arial" w:hAnsi="Arial"/>
                <w:i/>
                <w:sz w:val="18"/>
                <w:lang w:eastAsia="sv-SE"/>
              </w:rPr>
              <w:t>-Format0-1</w:t>
            </w:r>
            <w:r w:rsidRPr="00834AED">
              <w:rPr>
                <w:rFonts w:ascii="Arial" w:hAnsi="Arial"/>
                <w:sz w:val="18"/>
                <w:lang w:eastAsia="sv-SE"/>
              </w:rPr>
              <w:t xml:space="preserve"> and in</w:t>
            </w:r>
            <w:r w:rsidRPr="00834AED">
              <w:rPr>
                <w:rFonts w:ascii="Arial" w:hAnsi="Arial"/>
                <w:i/>
                <w:sz w:val="18"/>
                <w:lang w:eastAsia="sv-SE"/>
              </w:rPr>
              <w:t xml:space="preserve"> pusch-TimeDomainAllocationListForDCI-Forma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6A0E98" w:rsidRPr="00834AED" w14:paraId="2AD008D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3DA321C" w14:textId="77777777" w:rsidR="006A0E98" w:rsidRPr="00834AED" w:rsidRDefault="006A0E98" w:rsidP="00F563E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74C132C9" w14:textId="77777777" w:rsidR="006A0E98" w:rsidRPr="007F283E" w:rsidRDefault="006A0E98" w:rsidP="00F563E8">
            <w:pPr>
              <w:keepNext/>
              <w:keepLines/>
              <w:spacing w:after="0"/>
              <w:rPr>
                <w:rFonts w:ascii="Arial" w:hAnsi="Arial"/>
                <w:sz w:val="18"/>
                <w:lang w:eastAsia="sv-SE"/>
              </w:rPr>
            </w:pPr>
            <w:r w:rsidRPr="007F283E">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32C64853"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pusch-RepTypeA, Need R. It is absent otherwise, Need R.</w:t>
            </w:r>
          </w:p>
          <w:p w14:paraId="7BD16301"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pusch-RepTypeA, Need R. It is absent otherwise, Need R.</w:t>
            </w:r>
          </w:p>
        </w:tc>
      </w:tr>
      <w:tr w:rsidR="006A0E98" w:rsidRPr="00834AED" w14:paraId="75E719E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9EED953" w14:textId="77777777" w:rsidR="006A0E98" w:rsidRPr="00834AED" w:rsidRDefault="006A0E98" w:rsidP="00F563E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B13FCC0" w14:textId="77777777" w:rsidR="006A0E98" w:rsidRPr="007F283E" w:rsidRDefault="006A0E98" w:rsidP="00F563E8">
            <w:pPr>
              <w:keepNext/>
              <w:keepLines/>
              <w:spacing w:after="0"/>
              <w:rPr>
                <w:rFonts w:ascii="Arial" w:hAnsi="Arial"/>
                <w:sz w:val="18"/>
                <w:lang w:eastAsia="sv-SE"/>
              </w:rPr>
            </w:pPr>
            <w:r w:rsidRPr="007F283E">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38D4230C"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pusch-RepTypeB, Need R. It is absent otherwise, Need R.</w:t>
            </w:r>
          </w:p>
          <w:p w14:paraId="3D516045"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pusch-RepTypeB, Need R. It is absent otherwise, Need R.</w:t>
            </w:r>
          </w:p>
        </w:tc>
      </w:tr>
    </w:tbl>
    <w:p w14:paraId="3DD9566F" w14:textId="77777777" w:rsidR="006A0E98" w:rsidRPr="00834AED" w:rsidRDefault="006A0E98" w:rsidP="006A0E98"/>
    <w:p w14:paraId="55D5BE0F" w14:textId="77777777" w:rsidR="006A0E98" w:rsidRPr="00834AED" w:rsidRDefault="006A0E98" w:rsidP="006A0E98">
      <w:pPr>
        <w:pStyle w:val="Heading4"/>
      </w:pPr>
      <w:bookmarkStart w:id="2021" w:name="_Toc46439704"/>
      <w:bookmarkStart w:id="2022" w:name="_Toc46444541"/>
      <w:bookmarkStart w:id="2023" w:name="_Toc46487302"/>
      <w:bookmarkEnd w:id="2020"/>
      <w:r w:rsidRPr="00834AED">
        <w:t>–</w:t>
      </w:r>
      <w:r w:rsidRPr="00834AED">
        <w:tab/>
      </w:r>
      <w:r w:rsidRPr="00834AED">
        <w:rPr>
          <w:i/>
        </w:rPr>
        <w:t>PUSCH-TPC-CommandConfig</w:t>
      </w:r>
      <w:bookmarkEnd w:id="2021"/>
      <w:bookmarkEnd w:id="2022"/>
      <w:bookmarkEnd w:id="2023"/>
    </w:p>
    <w:p w14:paraId="03E92835" w14:textId="77777777" w:rsidR="006A0E98" w:rsidRPr="00834AED" w:rsidRDefault="006A0E98" w:rsidP="006A0E98">
      <w:r w:rsidRPr="00834AED">
        <w:t xml:space="preserve">The IE </w:t>
      </w:r>
      <w:r w:rsidRPr="00834AED">
        <w:rPr>
          <w:i/>
        </w:rPr>
        <w:t>PUSCH-TPC-CommandConfig</w:t>
      </w:r>
      <w:r w:rsidRPr="00834AED">
        <w:t xml:space="preserve"> is used to configure the UE for extracting TPC commands for PUSCH from a group-TPC messages on DCI.</w:t>
      </w:r>
    </w:p>
    <w:p w14:paraId="22B83C2B" w14:textId="77777777" w:rsidR="006A0E98" w:rsidRPr="00834AED" w:rsidRDefault="006A0E98" w:rsidP="006A0E98">
      <w:pPr>
        <w:pStyle w:val="TH"/>
      </w:pPr>
      <w:r w:rsidRPr="00834AED">
        <w:rPr>
          <w:i/>
        </w:rPr>
        <w:t>PUSCH-TPC-CommandConfig</w:t>
      </w:r>
      <w:r w:rsidRPr="00834AED">
        <w:t xml:space="preserve"> information element</w:t>
      </w:r>
    </w:p>
    <w:p w14:paraId="10E8F8F8" w14:textId="77777777" w:rsidR="006A0E98" w:rsidRPr="00E621CD" w:rsidRDefault="006A0E98" w:rsidP="006A0E98">
      <w:pPr>
        <w:pStyle w:val="PL"/>
        <w:rPr>
          <w:color w:val="808080"/>
        </w:rPr>
      </w:pPr>
      <w:r w:rsidRPr="00E621CD">
        <w:rPr>
          <w:color w:val="808080"/>
        </w:rPr>
        <w:t>-- ASN1START</w:t>
      </w:r>
    </w:p>
    <w:p w14:paraId="54A3F02C" w14:textId="77777777" w:rsidR="006A0E98" w:rsidRPr="00E621CD" w:rsidRDefault="006A0E98" w:rsidP="006A0E98">
      <w:pPr>
        <w:pStyle w:val="PL"/>
        <w:rPr>
          <w:color w:val="808080"/>
        </w:rPr>
      </w:pPr>
      <w:r w:rsidRPr="00E621CD">
        <w:rPr>
          <w:color w:val="808080"/>
        </w:rPr>
        <w:t>-- TAG-PUSCH-TPC-COMMANDCONFIG-START</w:t>
      </w:r>
    </w:p>
    <w:p w14:paraId="3041BD06" w14:textId="77777777" w:rsidR="006A0E98" w:rsidRPr="002A02A7" w:rsidRDefault="006A0E98" w:rsidP="006A0E98">
      <w:pPr>
        <w:pStyle w:val="PL"/>
      </w:pPr>
    </w:p>
    <w:p w14:paraId="64FD5E61" w14:textId="77777777" w:rsidR="006A0E98" w:rsidRPr="002A02A7" w:rsidRDefault="006A0E98" w:rsidP="006A0E98">
      <w:pPr>
        <w:pStyle w:val="PL"/>
      </w:pPr>
      <w:r w:rsidRPr="002A02A7">
        <w:t xml:space="preserve">PUSCH-TPC-CommandConfig ::=         </w:t>
      </w:r>
      <w:r w:rsidRPr="002A02A7">
        <w:rPr>
          <w:color w:val="993366"/>
        </w:rPr>
        <w:t>SEQUENCE</w:t>
      </w:r>
      <w:r w:rsidRPr="002A02A7">
        <w:t xml:space="preserve"> {</w:t>
      </w:r>
    </w:p>
    <w:p w14:paraId="671A88DA" w14:textId="77777777" w:rsidR="006A0E98" w:rsidRPr="00E621CD" w:rsidRDefault="006A0E98" w:rsidP="006A0E98">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0000F654" w14:textId="77777777" w:rsidR="006A0E98" w:rsidRPr="00E621CD" w:rsidRDefault="006A0E98" w:rsidP="006A0E98">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3FF6B3E8" w14:textId="77777777" w:rsidR="006A0E98" w:rsidRPr="00E621CD" w:rsidRDefault="006A0E98" w:rsidP="006A0E98">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76609862" w14:textId="77777777" w:rsidR="006A0E98" w:rsidRPr="002A02A7" w:rsidRDefault="006A0E98" w:rsidP="006A0E98">
      <w:pPr>
        <w:pStyle w:val="PL"/>
      </w:pPr>
      <w:r w:rsidRPr="002A02A7">
        <w:t xml:space="preserve">    ...</w:t>
      </w:r>
    </w:p>
    <w:p w14:paraId="72C2CBB4" w14:textId="77777777" w:rsidR="006A0E98" w:rsidRPr="002A02A7" w:rsidRDefault="006A0E98" w:rsidP="006A0E98">
      <w:pPr>
        <w:pStyle w:val="PL"/>
      </w:pPr>
      <w:r w:rsidRPr="002A02A7">
        <w:t>}</w:t>
      </w:r>
    </w:p>
    <w:p w14:paraId="360DAC02" w14:textId="77777777" w:rsidR="006A0E98" w:rsidRPr="002A02A7" w:rsidRDefault="006A0E98" w:rsidP="006A0E98">
      <w:pPr>
        <w:pStyle w:val="PL"/>
      </w:pPr>
    </w:p>
    <w:p w14:paraId="458C86B1" w14:textId="77777777" w:rsidR="006A0E98" w:rsidRPr="00E621CD" w:rsidRDefault="006A0E98" w:rsidP="006A0E98">
      <w:pPr>
        <w:pStyle w:val="PL"/>
        <w:rPr>
          <w:color w:val="808080"/>
        </w:rPr>
      </w:pPr>
      <w:r w:rsidRPr="00E621CD">
        <w:rPr>
          <w:color w:val="808080"/>
        </w:rPr>
        <w:t>-- TAG-PUSCH-TPC-COMMANDCONFIG-STOP</w:t>
      </w:r>
    </w:p>
    <w:p w14:paraId="3B181675" w14:textId="77777777" w:rsidR="006A0E98" w:rsidRPr="00E621CD" w:rsidRDefault="006A0E98" w:rsidP="006A0E98">
      <w:pPr>
        <w:pStyle w:val="PL"/>
        <w:rPr>
          <w:color w:val="808080"/>
        </w:rPr>
      </w:pPr>
      <w:r w:rsidRPr="00E621CD">
        <w:rPr>
          <w:color w:val="808080"/>
        </w:rPr>
        <w:t>-- ASN1STOP</w:t>
      </w:r>
    </w:p>
    <w:p w14:paraId="26225E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7468D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F8C2502" w14:textId="77777777" w:rsidR="006A0E98" w:rsidRPr="00834AED" w:rsidRDefault="006A0E98" w:rsidP="00F563E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6A0E98" w:rsidRPr="00834AED" w14:paraId="635CFAE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2E5B80D" w14:textId="77777777" w:rsidR="006A0E98" w:rsidRPr="00834AED" w:rsidRDefault="006A0E98" w:rsidP="00F563E8">
            <w:pPr>
              <w:pStyle w:val="TAL"/>
              <w:rPr>
                <w:szCs w:val="22"/>
                <w:lang w:eastAsia="sv-SE"/>
              </w:rPr>
            </w:pPr>
            <w:r w:rsidRPr="00834AED">
              <w:rPr>
                <w:b/>
                <w:i/>
                <w:szCs w:val="22"/>
                <w:lang w:eastAsia="sv-SE"/>
              </w:rPr>
              <w:t>targetCell</w:t>
            </w:r>
          </w:p>
          <w:p w14:paraId="61D27EF2" w14:textId="77777777" w:rsidR="006A0E98" w:rsidRPr="00834AED" w:rsidRDefault="006A0E98" w:rsidP="00F563E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6A0E98" w:rsidRPr="00834AED" w14:paraId="181C45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1126CD4" w14:textId="77777777" w:rsidR="006A0E98" w:rsidRPr="00834AED" w:rsidRDefault="006A0E98" w:rsidP="00F563E8">
            <w:pPr>
              <w:pStyle w:val="TAL"/>
              <w:rPr>
                <w:szCs w:val="22"/>
                <w:lang w:eastAsia="sv-SE"/>
              </w:rPr>
            </w:pPr>
            <w:r w:rsidRPr="00834AED">
              <w:rPr>
                <w:b/>
                <w:i/>
                <w:szCs w:val="22"/>
                <w:lang w:eastAsia="sv-SE"/>
              </w:rPr>
              <w:t>tpc-Index</w:t>
            </w:r>
          </w:p>
          <w:p w14:paraId="3AE5ACA0"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inside the DCI format 2-2 payload.</w:t>
            </w:r>
          </w:p>
        </w:tc>
      </w:tr>
      <w:tr w:rsidR="006A0E98" w:rsidRPr="00834AED" w14:paraId="70584F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F90E6C0" w14:textId="77777777" w:rsidR="006A0E98" w:rsidRPr="00834AED" w:rsidRDefault="006A0E98" w:rsidP="00F563E8">
            <w:pPr>
              <w:pStyle w:val="TAL"/>
              <w:rPr>
                <w:szCs w:val="22"/>
                <w:lang w:eastAsia="sv-SE"/>
              </w:rPr>
            </w:pPr>
            <w:r w:rsidRPr="00834AED">
              <w:rPr>
                <w:b/>
                <w:i/>
                <w:szCs w:val="22"/>
                <w:lang w:eastAsia="sv-SE"/>
              </w:rPr>
              <w:t>tpc-IndexSUL</w:t>
            </w:r>
          </w:p>
          <w:p w14:paraId="44F118FC"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inside the DCI format 2-2 payload.</w:t>
            </w:r>
          </w:p>
        </w:tc>
      </w:tr>
    </w:tbl>
    <w:p w14:paraId="06DF138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87302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FBEFF0"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30AD3D" w14:textId="77777777" w:rsidR="006A0E98" w:rsidRPr="00834AED" w:rsidRDefault="006A0E98" w:rsidP="00F563E8">
            <w:pPr>
              <w:pStyle w:val="TAH"/>
              <w:rPr>
                <w:lang w:eastAsia="sv-SE"/>
              </w:rPr>
            </w:pPr>
            <w:r w:rsidRPr="00834AED">
              <w:rPr>
                <w:lang w:eastAsia="sv-SE"/>
              </w:rPr>
              <w:t>Explanation</w:t>
            </w:r>
          </w:p>
        </w:tc>
      </w:tr>
      <w:tr w:rsidR="006A0E98" w:rsidRPr="00834AED" w14:paraId="3DF6EDB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2C61FF" w14:textId="77777777" w:rsidR="006A0E98" w:rsidRPr="00834AED" w:rsidRDefault="006A0E98" w:rsidP="00F563E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4B8508C"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absent otherwise.</w:t>
            </w:r>
          </w:p>
        </w:tc>
      </w:tr>
      <w:tr w:rsidR="006A0E98" w:rsidRPr="00834AED" w14:paraId="5DFA236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09692E" w14:textId="77777777" w:rsidR="006A0E98" w:rsidRPr="00834AED" w:rsidRDefault="006A0E98" w:rsidP="00F563E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514E74D"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02DFE1D" w14:textId="77777777" w:rsidR="006A0E98" w:rsidRPr="00834AED" w:rsidRDefault="006A0E98" w:rsidP="006A0E98"/>
    <w:p w14:paraId="5F7A7F7E" w14:textId="77777777" w:rsidR="006A0E98" w:rsidRPr="00834AED" w:rsidRDefault="006A0E98" w:rsidP="006A0E98">
      <w:pPr>
        <w:pStyle w:val="Heading4"/>
        <w:rPr>
          <w:rFonts w:eastAsia="MS Mincho"/>
          <w:i/>
          <w:iCs/>
        </w:rPr>
      </w:pPr>
      <w:bookmarkStart w:id="2024" w:name="_Toc46439705"/>
      <w:bookmarkStart w:id="2025" w:name="_Toc46444542"/>
      <w:bookmarkStart w:id="2026" w:name="_Toc46487303"/>
      <w:r w:rsidRPr="00834AED">
        <w:rPr>
          <w:rFonts w:eastAsia="MS Mincho"/>
          <w:i/>
          <w:iCs/>
        </w:rPr>
        <w:t>–</w:t>
      </w:r>
      <w:r w:rsidRPr="00834AED">
        <w:rPr>
          <w:rFonts w:eastAsia="MS Mincho"/>
          <w:i/>
          <w:iCs/>
        </w:rPr>
        <w:tab/>
        <w:t>Q-OffsetRange</w:t>
      </w:r>
      <w:bookmarkEnd w:id="2024"/>
      <w:bookmarkEnd w:id="2025"/>
      <w:bookmarkEnd w:id="2026"/>
    </w:p>
    <w:p w14:paraId="7979E042" w14:textId="77777777" w:rsidR="006A0E98" w:rsidRPr="00834AED" w:rsidRDefault="006A0E98" w:rsidP="006A0E9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539D3BDC" w14:textId="77777777" w:rsidR="006A0E98" w:rsidRPr="00834AED" w:rsidRDefault="006A0E98" w:rsidP="006A0E98">
      <w:pPr>
        <w:pStyle w:val="TH"/>
      </w:pPr>
      <w:r w:rsidRPr="00834AED">
        <w:rPr>
          <w:bCs/>
          <w:i/>
          <w:iCs/>
        </w:rPr>
        <w:t>Q-OffsetRange</w:t>
      </w:r>
      <w:r w:rsidRPr="00834AED">
        <w:t xml:space="preserve"> information element</w:t>
      </w:r>
    </w:p>
    <w:p w14:paraId="520E58BD" w14:textId="77777777" w:rsidR="006A0E98" w:rsidRPr="00E621CD" w:rsidRDefault="006A0E98" w:rsidP="006A0E98">
      <w:pPr>
        <w:pStyle w:val="PL"/>
        <w:rPr>
          <w:color w:val="808080"/>
        </w:rPr>
      </w:pPr>
      <w:r w:rsidRPr="00E621CD">
        <w:rPr>
          <w:color w:val="808080"/>
        </w:rPr>
        <w:t>-- ASN1START</w:t>
      </w:r>
    </w:p>
    <w:p w14:paraId="0B6F2122" w14:textId="77777777" w:rsidR="006A0E98" w:rsidRPr="00E621CD" w:rsidRDefault="006A0E98" w:rsidP="006A0E98">
      <w:pPr>
        <w:pStyle w:val="PL"/>
        <w:rPr>
          <w:color w:val="808080"/>
        </w:rPr>
      </w:pPr>
      <w:r w:rsidRPr="00E621CD">
        <w:rPr>
          <w:color w:val="808080"/>
        </w:rPr>
        <w:t>-- TAG-Q-OFFSETRANGE-START</w:t>
      </w:r>
    </w:p>
    <w:p w14:paraId="4156B9FE" w14:textId="77777777" w:rsidR="006A0E98" w:rsidRPr="002A02A7" w:rsidRDefault="006A0E98" w:rsidP="006A0E98">
      <w:pPr>
        <w:pStyle w:val="PL"/>
      </w:pPr>
    </w:p>
    <w:p w14:paraId="372A184B" w14:textId="77777777" w:rsidR="006A0E98" w:rsidRPr="002A02A7" w:rsidRDefault="006A0E98" w:rsidP="006A0E98">
      <w:pPr>
        <w:pStyle w:val="PL"/>
      </w:pPr>
      <w:r w:rsidRPr="002A02A7">
        <w:t xml:space="preserve">Q-OffsetRange ::=                   </w:t>
      </w:r>
      <w:r w:rsidRPr="002A02A7">
        <w:rPr>
          <w:color w:val="993366"/>
        </w:rPr>
        <w:t>ENUMERATED</w:t>
      </w:r>
      <w:r w:rsidRPr="002A02A7">
        <w:t xml:space="preserve"> {</w:t>
      </w:r>
    </w:p>
    <w:p w14:paraId="64F2D8F9" w14:textId="77777777" w:rsidR="006A0E98" w:rsidRPr="002A02A7" w:rsidRDefault="006A0E98" w:rsidP="006A0E98">
      <w:pPr>
        <w:pStyle w:val="PL"/>
      </w:pPr>
      <w:r w:rsidRPr="002A02A7">
        <w:t xml:space="preserve">                                                dB-24, dB-22, dB-20, dB-18, dB-16, dB-14,</w:t>
      </w:r>
    </w:p>
    <w:p w14:paraId="537ABF98" w14:textId="77777777" w:rsidR="006A0E98" w:rsidRPr="002A02A7" w:rsidRDefault="006A0E98" w:rsidP="006A0E98">
      <w:pPr>
        <w:pStyle w:val="PL"/>
      </w:pPr>
      <w:r w:rsidRPr="002A02A7">
        <w:t xml:space="preserve">                                                dB-12, dB-10, dB-8, dB-6, dB-5, dB-4, dB-3,</w:t>
      </w:r>
    </w:p>
    <w:p w14:paraId="2714FCB7" w14:textId="77777777" w:rsidR="006A0E98" w:rsidRPr="002A02A7" w:rsidRDefault="006A0E98" w:rsidP="006A0E98">
      <w:pPr>
        <w:pStyle w:val="PL"/>
      </w:pPr>
      <w:r w:rsidRPr="002A02A7">
        <w:t xml:space="preserve">                                                dB-2, dB-1, dB0, dB1, dB2, dB3, dB4, dB5,</w:t>
      </w:r>
    </w:p>
    <w:p w14:paraId="6B2FD1CB" w14:textId="77777777" w:rsidR="006A0E98" w:rsidRPr="002A02A7" w:rsidRDefault="006A0E98" w:rsidP="006A0E98">
      <w:pPr>
        <w:pStyle w:val="PL"/>
      </w:pPr>
      <w:r w:rsidRPr="002A02A7">
        <w:t xml:space="preserve">                                                dB6, dB8, dB10, dB12, dB14, dB16, dB18,</w:t>
      </w:r>
    </w:p>
    <w:p w14:paraId="2490465E" w14:textId="77777777" w:rsidR="006A0E98" w:rsidRPr="002A02A7" w:rsidRDefault="006A0E98" w:rsidP="006A0E98">
      <w:pPr>
        <w:pStyle w:val="PL"/>
      </w:pPr>
      <w:r w:rsidRPr="002A02A7">
        <w:t xml:space="preserve">                                                dB20, dB22, dB24}</w:t>
      </w:r>
    </w:p>
    <w:p w14:paraId="4DE85419" w14:textId="77777777" w:rsidR="006A0E98" w:rsidRPr="002A02A7" w:rsidRDefault="006A0E98" w:rsidP="006A0E98">
      <w:pPr>
        <w:pStyle w:val="PL"/>
      </w:pPr>
    </w:p>
    <w:p w14:paraId="64EF15A7" w14:textId="77777777" w:rsidR="006A0E98" w:rsidRPr="00E621CD" w:rsidRDefault="006A0E98" w:rsidP="006A0E98">
      <w:pPr>
        <w:pStyle w:val="PL"/>
        <w:rPr>
          <w:color w:val="808080"/>
        </w:rPr>
      </w:pPr>
      <w:r w:rsidRPr="00E621CD">
        <w:rPr>
          <w:color w:val="808080"/>
        </w:rPr>
        <w:t>-- TAG-Q-OFFSETRANGE-STOP</w:t>
      </w:r>
    </w:p>
    <w:p w14:paraId="431E87F3" w14:textId="77777777" w:rsidR="006A0E98" w:rsidRPr="00E621CD" w:rsidRDefault="006A0E98" w:rsidP="006A0E98">
      <w:pPr>
        <w:pStyle w:val="PL"/>
        <w:rPr>
          <w:color w:val="808080"/>
        </w:rPr>
      </w:pPr>
      <w:r w:rsidRPr="00E621CD">
        <w:rPr>
          <w:color w:val="808080"/>
        </w:rPr>
        <w:t>-- ASN1STOP</w:t>
      </w:r>
    </w:p>
    <w:p w14:paraId="05525EC8" w14:textId="77777777" w:rsidR="006A0E98" w:rsidRPr="00834AED" w:rsidRDefault="006A0E98" w:rsidP="006A0E98"/>
    <w:p w14:paraId="440AC88B" w14:textId="77777777" w:rsidR="006A0E98" w:rsidRPr="00834AED" w:rsidRDefault="006A0E98" w:rsidP="006A0E98">
      <w:pPr>
        <w:pStyle w:val="Heading4"/>
        <w:rPr>
          <w:rFonts w:eastAsia="SimSun"/>
        </w:rPr>
      </w:pPr>
      <w:bookmarkStart w:id="2027" w:name="_Toc46439706"/>
      <w:bookmarkStart w:id="2028" w:name="_Toc46444543"/>
      <w:bookmarkStart w:id="2029" w:name="_Toc46487304"/>
      <w:r w:rsidRPr="00834AED">
        <w:rPr>
          <w:rFonts w:eastAsia="SimSun"/>
        </w:rPr>
        <w:t>–</w:t>
      </w:r>
      <w:r w:rsidRPr="00834AED">
        <w:rPr>
          <w:rFonts w:eastAsia="SimSun"/>
        </w:rPr>
        <w:tab/>
      </w:r>
      <w:r w:rsidRPr="00834AED">
        <w:rPr>
          <w:rFonts w:eastAsia="SimSun"/>
          <w:i/>
        </w:rPr>
        <w:t>Q-QualMin</w:t>
      </w:r>
      <w:bookmarkEnd w:id="2027"/>
      <w:bookmarkEnd w:id="2028"/>
      <w:bookmarkEnd w:id="2029"/>
    </w:p>
    <w:p w14:paraId="6CBC4493" w14:textId="77777777" w:rsidR="006A0E98" w:rsidRPr="00834AED" w:rsidRDefault="006A0E98" w:rsidP="006A0E9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D9FB191" w14:textId="77777777" w:rsidR="006A0E98" w:rsidRPr="00834AED" w:rsidRDefault="006A0E98" w:rsidP="006A0E98">
      <w:pPr>
        <w:pStyle w:val="TH"/>
      </w:pPr>
      <w:r w:rsidRPr="00834AED">
        <w:rPr>
          <w:bCs/>
          <w:i/>
          <w:iCs/>
        </w:rPr>
        <w:t xml:space="preserve">Q-QualMin </w:t>
      </w:r>
      <w:r w:rsidRPr="00834AED">
        <w:t>information element</w:t>
      </w:r>
    </w:p>
    <w:p w14:paraId="426BCC63" w14:textId="77777777" w:rsidR="006A0E98" w:rsidRPr="00E621CD" w:rsidRDefault="006A0E98" w:rsidP="006A0E98">
      <w:pPr>
        <w:pStyle w:val="PL"/>
        <w:rPr>
          <w:color w:val="808080"/>
        </w:rPr>
      </w:pPr>
      <w:r w:rsidRPr="00E621CD">
        <w:rPr>
          <w:color w:val="808080"/>
        </w:rPr>
        <w:t>-- ASN1START</w:t>
      </w:r>
    </w:p>
    <w:p w14:paraId="3C8CBB18" w14:textId="77777777" w:rsidR="006A0E98" w:rsidRPr="00E621CD" w:rsidRDefault="006A0E98" w:rsidP="006A0E98">
      <w:pPr>
        <w:pStyle w:val="PL"/>
        <w:rPr>
          <w:color w:val="808080"/>
        </w:rPr>
      </w:pPr>
      <w:r w:rsidRPr="00E621CD">
        <w:rPr>
          <w:color w:val="808080"/>
        </w:rPr>
        <w:t>-- TAG-Q-QUALMIN-START</w:t>
      </w:r>
    </w:p>
    <w:p w14:paraId="7DF26C58" w14:textId="77777777" w:rsidR="006A0E98" w:rsidRPr="002A02A7" w:rsidRDefault="006A0E98" w:rsidP="006A0E98">
      <w:pPr>
        <w:pStyle w:val="PL"/>
      </w:pPr>
    </w:p>
    <w:p w14:paraId="583369FF" w14:textId="77777777" w:rsidR="006A0E98" w:rsidRPr="002A02A7" w:rsidRDefault="006A0E98" w:rsidP="006A0E98">
      <w:pPr>
        <w:pStyle w:val="PL"/>
      </w:pPr>
      <w:r w:rsidRPr="002A02A7">
        <w:t xml:space="preserve">Q-QualMin ::=                       </w:t>
      </w:r>
      <w:r w:rsidRPr="002A02A7">
        <w:rPr>
          <w:color w:val="993366"/>
        </w:rPr>
        <w:t>INTEGER</w:t>
      </w:r>
      <w:r w:rsidRPr="002A02A7">
        <w:t xml:space="preserve"> (-43..-12)</w:t>
      </w:r>
    </w:p>
    <w:p w14:paraId="4776498E" w14:textId="77777777" w:rsidR="006A0E98" w:rsidRPr="002A02A7" w:rsidRDefault="006A0E98" w:rsidP="006A0E98">
      <w:pPr>
        <w:pStyle w:val="PL"/>
      </w:pPr>
    </w:p>
    <w:p w14:paraId="1FF0B856" w14:textId="77777777" w:rsidR="006A0E98" w:rsidRPr="00E621CD" w:rsidRDefault="006A0E98" w:rsidP="006A0E98">
      <w:pPr>
        <w:pStyle w:val="PL"/>
        <w:rPr>
          <w:color w:val="808080"/>
        </w:rPr>
      </w:pPr>
      <w:r w:rsidRPr="00E621CD">
        <w:rPr>
          <w:color w:val="808080"/>
        </w:rPr>
        <w:t>-- TAG-Q-QUALMIN-STOP</w:t>
      </w:r>
    </w:p>
    <w:p w14:paraId="70DC765C" w14:textId="77777777" w:rsidR="006A0E98" w:rsidRPr="00E621CD" w:rsidRDefault="006A0E98" w:rsidP="006A0E98">
      <w:pPr>
        <w:pStyle w:val="PL"/>
        <w:rPr>
          <w:rFonts w:eastAsia="SimSun"/>
          <w:color w:val="808080"/>
        </w:rPr>
      </w:pPr>
      <w:r w:rsidRPr="00E621CD">
        <w:rPr>
          <w:color w:val="808080"/>
        </w:rPr>
        <w:t>-- ASN1STOP</w:t>
      </w:r>
    </w:p>
    <w:p w14:paraId="54B58D53" w14:textId="77777777" w:rsidR="006A0E98" w:rsidRPr="00834AED" w:rsidRDefault="006A0E98" w:rsidP="006A0E98"/>
    <w:p w14:paraId="53FB8430" w14:textId="77777777" w:rsidR="006A0E98" w:rsidRPr="00834AED" w:rsidRDefault="006A0E98" w:rsidP="006A0E98">
      <w:pPr>
        <w:pStyle w:val="Heading4"/>
        <w:rPr>
          <w:rFonts w:eastAsia="SimSun"/>
        </w:rPr>
      </w:pPr>
      <w:bookmarkStart w:id="2030" w:name="_Toc46439707"/>
      <w:bookmarkStart w:id="2031" w:name="_Toc46444544"/>
      <w:bookmarkStart w:id="2032" w:name="_Toc46487305"/>
      <w:r w:rsidRPr="00834AED">
        <w:rPr>
          <w:rFonts w:eastAsia="SimSun"/>
        </w:rPr>
        <w:t>–</w:t>
      </w:r>
      <w:r w:rsidRPr="00834AED">
        <w:rPr>
          <w:rFonts w:eastAsia="SimSun"/>
        </w:rPr>
        <w:tab/>
      </w:r>
      <w:r w:rsidRPr="00834AED">
        <w:rPr>
          <w:rFonts w:eastAsia="SimSun"/>
          <w:i/>
        </w:rPr>
        <w:t>Q-RxLevMin</w:t>
      </w:r>
      <w:bookmarkEnd w:id="2030"/>
      <w:bookmarkEnd w:id="2031"/>
      <w:bookmarkEnd w:id="2032"/>
    </w:p>
    <w:p w14:paraId="730B19E0" w14:textId="77777777" w:rsidR="006A0E98" w:rsidRPr="00834AED" w:rsidRDefault="006A0E98" w:rsidP="006A0E9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0BEC8A8F" w14:textId="77777777" w:rsidR="006A0E98" w:rsidRPr="00834AED" w:rsidRDefault="006A0E98" w:rsidP="006A0E98">
      <w:pPr>
        <w:pStyle w:val="TH"/>
      </w:pPr>
      <w:r w:rsidRPr="00834AED">
        <w:rPr>
          <w:i/>
        </w:rPr>
        <w:t>Q-RxLevMin</w:t>
      </w:r>
      <w:r w:rsidRPr="00834AED">
        <w:t xml:space="preserve"> information element</w:t>
      </w:r>
    </w:p>
    <w:p w14:paraId="0C8C3DE2" w14:textId="77777777" w:rsidR="006A0E98" w:rsidRPr="00E621CD" w:rsidRDefault="006A0E98" w:rsidP="006A0E98">
      <w:pPr>
        <w:pStyle w:val="PL"/>
        <w:rPr>
          <w:color w:val="808080"/>
        </w:rPr>
      </w:pPr>
      <w:r w:rsidRPr="00E621CD">
        <w:rPr>
          <w:color w:val="808080"/>
        </w:rPr>
        <w:t>-- ASN1START</w:t>
      </w:r>
    </w:p>
    <w:p w14:paraId="7B2EC7D6" w14:textId="77777777" w:rsidR="006A0E98" w:rsidRPr="00E621CD" w:rsidRDefault="006A0E98" w:rsidP="006A0E98">
      <w:pPr>
        <w:pStyle w:val="PL"/>
        <w:rPr>
          <w:color w:val="808080"/>
        </w:rPr>
      </w:pPr>
      <w:r w:rsidRPr="00E621CD">
        <w:rPr>
          <w:color w:val="808080"/>
        </w:rPr>
        <w:t>-- TAG-Q-RXLEVMIN-START</w:t>
      </w:r>
    </w:p>
    <w:p w14:paraId="4CB55A8C" w14:textId="77777777" w:rsidR="006A0E98" w:rsidRPr="002A02A7" w:rsidRDefault="006A0E98" w:rsidP="006A0E98">
      <w:pPr>
        <w:pStyle w:val="PL"/>
      </w:pPr>
    </w:p>
    <w:p w14:paraId="645F85CC" w14:textId="77777777" w:rsidR="006A0E98" w:rsidRPr="002A02A7" w:rsidRDefault="006A0E98" w:rsidP="006A0E98">
      <w:pPr>
        <w:pStyle w:val="PL"/>
      </w:pPr>
      <w:r w:rsidRPr="002A02A7">
        <w:t xml:space="preserve">Q-RxLevMin ::=                      </w:t>
      </w:r>
      <w:r w:rsidRPr="002A02A7">
        <w:rPr>
          <w:color w:val="993366"/>
        </w:rPr>
        <w:t>INTEGER</w:t>
      </w:r>
      <w:r w:rsidRPr="002A02A7">
        <w:t xml:space="preserve"> (-70..-22)</w:t>
      </w:r>
    </w:p>
    <w:p w14:paraId="3F9CD440" w14:textId="77777777" w:rsidR="006A0E98" w:rsidRPr="002A02A7" w:rsidRDefault="006A0E98" w:rsidP="006A0E98">
      <w:pPr>
        <w:pStyle w:val="PL"/>
      </w:pPr>
    </w:p>
    <w:p w14:paraId="7E877FBA" w14:textId="77777777" w:rsidR="006A0E98" w:rsidRPr="00E621CD" w:rsidRDefault="006A0E98" w:rsidP="006A0E98">
      <w:pPr>
        <w:pStyle w:val="PL"/>
        <w:rPr>
          <w:color w:val="808080"/>
        </w:rPr>
      </w:pPr>
      <w:r w:rsidRPr="00E621CD">
        <w:rPr>
          <w:color w:val="808080"/>
        </w:rPr>
        <w:t>-- TAG-Q-RXLEVMIN-STOP</w:t>
      </w:r>
    </w:p>
    <w:p w14:paraId="2F3BF2AA" w14:textId="77777777" w:rsidR="006A0E98" w:rsidRPr="00E621CD" w:rsidRDefault="006A0E98" w:rsidP="006A0E98">
      <w:pPr>
        <w:pStyle w:val="PL"/>
        <w:rPr>
          <w:rFonts w:eastAsia="SimSun"/>
          <w:color w:val="808080"/>
        </w:rPr>
      </w:pPr>
      <w:r w:rsidRPr="00E621CD">
        <w:rPr>
          <w:color w:val="808080"/>
        </w:rPr>
        <w:t>-- ASN1STOP</w:t>
      </w:r>
    </w:p>
    <w:p w14:paraId="29D93369" w14:textId="77777777" w:rsidR="006A0E98" w:rsidRPr="00834AED" w:rsidRDefault="006A0E98" w:rsidP="006A0E98"/>
    <w:p w14:paraId="0C95F9D8" w14:textId="77777777" w:rsidR="006A0E98" w:rsidRPr="00834AED" w:rsidRDefault="006A0E98" w:rsidP="006A0E98">
      <w:pPr>
        <w:pStyle w:val="Heading4"/>
        <w:rPr>
          <w:rFonts w:eastAsia="MS Mincho"/>
          <w:i/>
        </w:rPr>
      </w:pPr>
      <w:bookmarkStart w:id="2033" w:name="_Toc46439708"/>
      <w:bookmarkStart w:id="2034" w:name="_Toc46444545"/>
      <w:bookmarkStart w:id="2035" w:name="_Toc46487306"/>
      <w:r w:rsidRPr="00834AED">
        <w:rPr>
          <w:rFonts w:eastAsia="MS Mincho"/>
        </w:rPr>
        <w:t>–</w:t>
      </w:r>
      <w:r w:rsidRPr="00834AED">
        <w:rPr>
          <w:rFonts w:eastAsia="MS Mincho"/>
        </w:rPr>
        <w:tab/>
      </w:r>
      <w:r w:rsidRPr="00834AED">
        <w:rPr>
          <w:rFonts w:eastAsia="MS Mincho"/>
          <w:i/>
        </w:rPr>
        <w:t>QuantityConfig</w:t>
      </w:r>
      <w:bookmarkEnd w:id="2033"/>
      <w:bookmarkEnd w:id="2034"/>
      <w:bookmarkEnd w:id="2035"/>
    </w:p>
    <w:p w14:paraId="709E9DDF" w14:textId="77777777" w:rsidR="006A0E98" w:rsidRPr="00834AED" w:rsidRDefault="006A0E98" w:rsidP="006A0E9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101B5C04" w14:textId="77777777" w:rsidR="006A0E98" w:rsidRPr="00834AED" w:rsidRDefault="006A0E98" w:rsidP="006A0E98">
      <w:pPr>
        <w:pStyle w:val="TH"/>
      </w:pPr>
      <w:r w:rsidRPr="00834AED">
        <w:t>QuantityConfig information element</w:t>
      </w:r>
    </w:p>
    <w:p w14:paraId="04A5BD6E" w14:textId="77777777" w:rsidR="006A0E98" w:rsidRPr="00E621CD" w:rsidRDefault="006A0E98" w:rsidP="006A0E98">
      <w:pPr>
        <w:pStyle w:val="PL"/>
        <w:rPr>
          <w:color w:val="808080"/>
        </w:rPr>
      </w:pPr>
      <w:r w:rsidRPr="00E621CD">
        <w:rPr>
          <w:color w:val="808080"/>
        </w:rPr>
        <w:t>-- ASN1START</w:t>
      </w:r>
    </w:p>
    <w:p w14:paraId="6560CC5F" w14:textId="77777777" w:rsidR="006A0E98" w:rsidRPr="00E621CD" w:rsidRDefault="006A0E98" w:rsidP="006A0E98">
      <w:pPr>
        <w:pStyle w:val="PL"/>
        <w:rPr>
          <w:color w:val="808080"/>
        </w:rPr>
      </w:pPr>
      <w:r w:rsidRPr="00E621CD">
        <w:rPr>
          <w:color w:val="808080"/>
        </w:rPr>
        <w:t>-- TAG-QUANTITYCONFIG-START</w:t>
      </w:r>
    </w:p>
    <w:p w14:paraId="4D8D472E" w14:textId="77777777" w:rsidR="006A0E98" w:rsidRPr="002A02A7" w:rsidRDefault="006A0E98" w:rsidP="006A0E98">
      <w:pPr>
        <w:pStyle w:val="PL"/>
      </w:pPr>
    </w:p>
    <w:p w14:paraId="3FF0946A" w14:textId="77777777" w:rsidR="006A0E98" w:rsidRPr="002A02A7" w:rsidRDefault="006A0E98" w:rsidP="006A0E98">
      <w:pPr>
        <w:pStyle w:val="PL"/>
      </w:pPr>
    </w:p>
    <w:p w14:paraId="0B7A8525" w14:textId="77777777" w:rsidR="006A0E98" w:rsidRPr="002A02A7" w:rsidRDefault="006A0E98" w:rsidP="006A0E98">
      <w:pPr>
        <w:pStyle w:val="PL"/>
      </w:pPr>
      <w:r w:rsidRPr="002A02A7">
        <w:t xml:space="preserve">QuantityConfig ::=                  </w:t>
      </w:r>
      <w:r w:rsidRPr="002A02A7">
        <w:rPr>
          <w:color w:val="993366"/>
        </w:rPr>
        <w:t>SEQUENCE</w:t>
      </w:r>
      <w:r w:rsidRPr="002A02A7">
        <w:t xml:space="preserve"> {</w:t>
      </w:r>
    </w:p>
    <w:p w14:paraId="76529FB9" w14:textId="77777777" w:rsidR="006A0E98" w:rsidRPr="00E621CD" w:rsidRDefault="006A0E98" w:rsidP="006A0E98">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5AC680C1" w14:textId="77777777" w:rsidR="006A0E98" w:rsidRPr="002A02A7" w:rsidRDefault="006A0E98" w:rsidP="006A0E98">
      <w:pPr>
        <w:pStyle w:val="PL"/>
      </w:pPr>
      <w:r w:rsidRPr="002A02A7">
        <w:t xml:space="preserve">    ...,</w:t>
      </w:r>
    </w:p>
    <w:p w14:paraId="0C465265" w14:textId="77777777" w:rsidR="006A0E98" w:rsidRPr="002A02A7" w:rsidRDefault="006A0E98" w:rsidP="006A0E98">
      <w:pPr>
        <w:pStyle w:val="PL"/>
      </w:pPr>
      <w:r w:rsidRPr="002A02A7">
        <w:t xml:space="preserve">    [[</w:t>
      </w:r>
    </w:p>
    <w:p w14:paraId="00D39DD9" w14:textId="77777777" w:rsidR="006A0E98" w:rsidRPr="00E621CD" w:rsidRDefault="006A0E98" w:rsidP="006A0E98">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515B474D" w14:textId="77777777" w:rsidR="006A0E98" w:rsidRPr="002A02A7" w:rsidRDefault="006A0E98" w:rsidP="006A0E98">
      <w:pPr>
        <w:pStyle w:val="PL"/>
      </w:pPr>
      <w:r w:rsidRPr="002A02A7">
        <w:t xml:space="preserve">    ]],</w:t>
      </w:r>
    </w:p>
    <w:p w14:paraId="35CB3B07" w14:textId="77777777" w:rsidR="006A0E98" w:rsidRPr="002A02A7" w:rsidRDefault="006A0E98" w:rsidP="006A0E98">
      <w:pPr>
        <w:pStyle w:val="PL"/>
      </w:pPr>
      <w:r w:rsidRPr="002A02A7">
        <w:t xml:space="preserve">    [[</w:t>
      </w:r>
    </w:p>
    <w:p w14:paraId="50A4499E" w14:textId="77777777" w:rsidR="006A0E98" w:rsidRPr="00E621CD" w:rsidRDefault="006A0E98" w:rsidP="006A0E98">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9A91694" w14:textId="77777777" w:rsidR="006A0E98" w:rsidRPr="00E621CD" w:rsidRDefault="006A0E98" w:rsidP="006A0E98">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76D3FFFB" w14:textId="77777777" w:rsidR="006A0E98" w:rsidRPr="002A02A7" w:rsidRDefault="006A0E98" w:rsidP="006A0E98">
      <w:pPr>
        <w:pStyle w:val="PL"/>
      </w:pPr>
      <w:r w:rsidRPr="002A02A7">
        <w:t xml:space="preserve">    </w:t>
      </w:r>
      <w:r w:rsidRPr="002A02A7">
        <w:rPr>
          <w:rFonts w:eastAsiaTheme="minorEastAsia"/>
        </w:rPr>
        <w:t>]]</w:t>
      </w:r>
    </w:p>
    <w:p w14:paraId="3E1046AE" w14:textId="77777777" w:rsidR="006A0E98" w:rsidRPr="002A02A7" w:rsidRDefault="006A0E98" w:rsidP="006A0E98">
      <w:pPr>
        <w:pStyle w:val="PL"/>
      </w:pPr>
      <w:r w:rsidRPr="002A02A7">
        <w:t>}</w:t>
      </w:r>
    </w:p>
    <w:p w14:paraId="11745CDA" w14:textId="77777777" w:rsidR="006A0E98" w:rsidRPr="002A02A7" w:rsidRDefault="006A0E98" w:rsidP="006A0E98">
      <w:pPr>
        <w:pStyle w:val="PL"/>
      </w:pPr>
    </w:p>
    <w:p w14:paraId="381AD04B" w14:textId="77777777" w:rsidR="006A0E98" w:rsidRPr="002A02A7" w:rsidRDefault="006A0E98" w:rsidP="006A0E98">
      <w:pPr>
        <w:pStyle w:val="PL"/>
      </w:pPr>
      <w:r w:rsidRPr="002A02A7">
        <w:t xml:space="preserve">QuantityConfigNR::=                 </w:t>
      </w:r>
      <w:r w:rsidRPr="002A02A7">
        <w:rPr>
          <w:color w:val="993366"/>
        </w:rPr>
        <w:t>SEQUENCE</w:t>
      </w:r>
      <w:r w:rsidRPr="002A02A7">
        <w:t xml:space="preserve"> {</w:t>
      </w:r>
    </w:p>
    <w:p w14:paraId="77B59074" w14:textId="77777777" w:rsidR="006A0E98" w:rsidRPr="002A02A7" w:rsidRDefault="006A0E98" w:rsidP="006A0E98">
      <w:pPr>
        <w:pStyle w:val="PL"/>
      </w:pPr>
      <w:r w:rsidRPr="002A02A7">
        <w:t xml:space="preserve">    quantityConfigCell                  QuantityConfigRS,</w:t>
      </w:r>
    </w:p>
    <w:p w14:paraId="0B73AFB9" w14:textId="77777777" w:rsidR="006A0E98" w:rsidRPr="00E621CD" w:rsidRDefault="006A0E98" w:rsidP="006A0E98">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7029102A" w14:textId="77777777" w:rsidR="006A0E98" w:rsidRPr="002A02A7" w:rsidRDefault="006A0E98" w:rsidP="006A0E98">
      <w:pPr>
        <w:pStyle w:val="PL"/>
      </w:pPr>
      <w:r w:rsidRPr="002A02A7">
        <w:t>}</w:t>
      </w:r>
    </w:p>
    <w:p w14:paraId="725E11CB" w14:textId="77777777" w:rsidR="006A0E98" w:rsidRPr="002A02A7" w:rsidRDefault="006A0E98" w:rsidP="006A0E98">
      <w:pPr>
        <w:pStyle w:val="PL"/>
      </w:pPr>
    </w:p>
    <w:p w14:paraId="1DDD8060" w14:textId="77777777" w:rsidR="006A0E98" w:rsidRPr="002A02A7" w:rsidRDefault="006A0E98" w:rsidP="006A0E98">
      <w:pPr>
        <w:pStyle w:val="PL"/>
      </w:pPr>
      <w:r w:rsidRPr="002A02A7">
        <w:t xml:space="preserve">QuantityConfigRS ::=                </w:t>
      </w:r>
      <w:r w:rsidRPr="002A02A7">
        <w:rPr>
          <w:color w:val="993366"/>
        </w:rPr>
        <w:t>SEQUENCE</w:t>
      </w:r>
      <w:r w:rsidRPr="002A02A7">
        <w:t xml:space="preserve"> {</w:t>
      </w:r>
    </w:p>
    <w:p w14:paraId="55929E71" w14:textId="77777777" w:rsidR="006A0E98" w:rsidRPr="002A02A7" w:rsidRDefault="006A0E98" w:rsidP="006A0E98">
      <w:pPr>
        <w:pStyle w:val="PL"/>
      </w:pPr>
      <w:r w:rsidRPr="002A02A7">
        <w:t xml:space="preserve">    ssb-FilterConfig                    FilterConfig,</w:t>
      </w:r>
    </w:p>
    <w:p w14:paraId="74D53E66" w14:textId="77777777" w:rsidR="006A0E98" w:rsidRPr="002A02A7" w:rsidRDefault="006A0E98" w:rsidP="006A0E98">
      <w:pPr>
        <w:pStyle w:val="PL"/>
      </w:pPr>
      <w:r w:rsidRPr="002A02A7">
        <w:t xml:space="preserve">    csi-RS-FilterConfig                 FilterConfig</w:t>
      </w:r>
    </w:p>
    <w:p w14:paraId="33C7B7BB" w14:textId="77777777" w:rsidR="006A0E98" w:rsidRPr="002A02A7" w:rsidRDefault="006A0E98" w:rsidP="006A0E98">
      <w:pPr>
        <w:pStyle w:val="PL"/>
      </w:pPr>
      <w:r w:rsidRPr="002A02A7">
        <w:t>}</w:t>
      </w:r>
    </w:p>
    <w:p w14:paraId="0FE05156" w14:textId="77777777" w:rsidR="006A0E98" w:rsidRPr="002A02A7" w:rsidRDefault="006A0E98" w:rsidP="006A0E98">
      <w:pPr>
        <w:pStyle w:val="PL"/>
      </w:pPr>
    </w:p>
    <w:p w14:paraId="2B9CFFE6" w14:textId="77777777" w:rsidR="006A0E98" w:rsidRPr="002A02A7" w:rsidRDefault="006A0E98" w:rsidP="006A0E98">
      <w:pPr>
        <w:pStyle w:val="PL"/>
      </w:pPr>
      <w:r w:rsidRPr="002A02A7">
        <w:t xml:space="preserve">FilterConfig ::=                    </w:t>
      </w:r>
      <w:r w:rsidRPr="002A02A7">
        <w:rPr>
          <w:color w:val="993366"/>
        </w:rPr>
        <w:t>SEQUENCE</w:t>
      </w:r>
      <w:r w:rsidRPr="002A02A7">
        <w:t xml:space="preserve"> {</w:t>
      </w:r>
    </w:p>
    <w:p w14:paraId="4111E21D" w14:textId="77777777" w:rsidR="006A0E98" w:rsidRPr="002A02A7" w:rsidRDefault="006A0E98" w:rsidP="006A0E98">
      <w:pPr>
        <w:pStyle w:val="PL"/>
      </w:pPr>
      <w:r w:rsidRPr="002A02A7">
        <w:t xml:space="preserve">    filterCoefficientRSRP               FilterCoefficient                                       DEFAULT fc4,</w:t>
      </w:r>
    </w:p>
    <w:p w14:paraId="661C37EB" w14:textId="77777777" w:rsidR="006A0E98" w:rsidRPr="002A02A7" w:rsidRDefault="006A0E98" w:rsidP="006A0E98">
      <w:pPr>
        <w:pStyle w:val="PL"/>
      </w:pPr>
      <w:r w:rsidRPr="002A02A7">
        <w:t xml:space="preserve">    filterCoefficientRSRQ               FilterCoefficient                                       DEFAULT fc4,</w:t>
      </w:r>
    </w:p>
    <w:p w14:paraId="639A13DA" w14:textId="77777777" w:rsidR="006A0E98" w:rsidRPr="002A02A7" w:rsidRDefault="006A0E98" w:rsidP="006A0E98">
      <w:pPr>
        <w:pStyle w:val="PL"/>
      </w:pPr>
      <w:r w:rsidRPr="002A02A7">
        <w:t xml:space="preserve">    filterCoefficientRS-SINR            FilterCoefficient                                       DEFAULT fc4</w:t>
      </w:r>
    </w:p>
    <w:p w14:paraId="28F87819" w14:textId="77777777" w:rsidR="006A0E98" w:rsidRPr="002A02A7" w:rsidRDefault="006A0E98" w:rsidP="006A0E98">
      <w:pPr>
        <w:pStyle w:val="PL"/>
      </w:pPr>
      <w:r w:rsidRPr="002A02A7">
        <w:t>}</w:t>
      </w:r>
    </w:p>
    <w:p w14:paraId="5F24321E" w14:textId="77777777" w:rsidR="006A0E98" w:rsidRPr="002A02A7" w:rsidRDefault="006A0E98" w:rsidP="006A0E98">
      <w:pPr>
        <w:pStyle w:val="PL"/>
      </w:pPr>
    </w:p>
    <w:p w14:paraId="0AA39D57" w14:textId="77777777" w:rsidR="006A0E98" w:rsidRPr="002A02A7" w:rsidRDefault="006A0E98" w:rsidP="006A0E98">
      <w:pPr>
        <w:pStyle w:val="PL"/>
      </w:pPr>
      <w:r w:rsidRPr="002A02A7">
        <w:t xml:space="preserve">FilterConfigCLI-r16 ::=             </w:t>
      </w:r>
      <w:r w:rsidRPr="002A02A7">
        <w:rPr>
          <w:color w:val="993366"/>
        </w:rPr>
        <w:t>SEQUENCE</w:t>
      </w:r>
      <w:r w:rsidRPr="002A02A7">
        <w:t xml:space="preserve"> {</w:t>
      </w:r>
    </w:p>
    <w:p w14:paraId="41D7D06C" w14:textId="77777777" w:rsidR="006A0E98" w:rsidRPr="002A02A7" w:rsidRDefault="006A0E98" w:rsidP="006A0E98">
      <w:pPr>
        <w:pStyle w:val="PL"/>
      </w:pPr>
      <w:r w:rsidRPr="002A02A7">
        <w:t xml:space="preserve">    filterCoefficientSRS-RSRP-r16       FilterCoefficient                                       DEFAULT fc4,</w:t>
      </w:r>
    </w:p>
    <w:p w14:paraId="0F639375" w14:textId="77777777" w:rsidR="006A0E98" w:rsidRPr="002A02A7" w:rsidRDefault="006A0E98" w:rsidP="006A0E98">
      <w:pPr>
        <w:pStyle w:val="PL"/>
      </w:pPr>
      <w:r w:rsidRPr="002A02A7">
        <w:t xml:space="preserve">    filterCoefficientCLI-RSSI-r16       FilterCoefficient                                       DEFAULT fc4</w:t>
      </w:r>
    </w:p>
    <w:p w14:paraId="7A1CA945" w14:textId="77777777" w:rsidR="006A0E98" w:rsidRPr="002A02A7" w:rsidRDefault="006A0E98" w:rsidP="006A0E98">
      <w:pPr>
        <w:pStyle w:val="PL"/>
      </w:pPr>
      <w:r w:rsidRPr="002A02A7">
        <w:t>}</w:t>
      </w:r>
    </w:p>
    <w:p w14:paraId="3896BDFE" w14:textId="77777777" w:rsidR="006A0E98" w:rsidRPr="002A02A7" w:rsidRDefault="006A0E98" w:rsidP="006A0E98">
      <w:pPr>
        <w:pStyle w:val="PL"/>
      </w:pPr>
    </w:p>
    <w:p w14:paraId="0A0391EB" w14:textId="77777777" w:rsidR="006A0E98" w:rsidRPr="002A02A7" w:rsidRDefault="006A0E98" w:rsidP="006A0E98">
      <w:pPr>
        <w:pStyle w:val="PL"/>
      </w:pPr>
      <w:r w:rsidRPr="002A02A7">
        <w:t xml:space="preserve">QuantityConfigUTRA-FDD-r16 ::=      </w:t>
      </w:r>
      <w:r w:rsidRPr="002A02A7">
        <w:rPr>
          <w:color w:val="993366"/>
        </w:rPr>
        <w:t>SEQUENCE</w:t>
      </w:r>
      <w:r w:rsidRPr="002A02A7">
        <w:t xml:space="preserve"> {</w:t>
      </w:r>
    </w:p>
    <w:p w14:paraId="46019347" w14:textId="77777777" w:rsidR="006A0E98" w:rsidRPr="002A02A7" w:rsidRDefault="006A0E98" w:rsidP="006A0E98">
      <w:pPr>
        <w:pStyle w:val="PL"/>
      </w:pPr>
      <w:r w:rsidRPr="002A02A7">
        <w:t xml:space="preserve">    filterCoefficientRSCP-r16           FilterCoefficient                                       DEFAULT fc4,</w:t>
      </w:r>
    </w:p>
    <w:p w14:paraId="457BD965" w14:textId="77777777" w:rsidR="006A0E98" w:rsidRPr="002A02A7" w:rsidRDefault="006A0E98" w:rsidP="006A0E98">
      <w:pPr>
        <w:pStyle w:val="PL"/>
      </w:pPr>
      <w:r w:rsidRPr="002A02A7">
        <w:t xml:space="preserve">    filterCoefficientEcNO-r16           FilterCoefficient                                       DEFAULT fc4</w:t>
      </w:r>
    </w:p>
    <w:p w14:paraId="3B4FBFEC" w14:textId="77777777" w:rsidR="006A0E98" w:rsidRPr="002A02A7" w:rsidRDefault="006A0E98" w:rsidP="006A0E98">
      <w:pPr>
        <w:pStyle w:val="PL"/>
      </w:pPr>
      <w:r w:rsidRPr="002A02A7">
        <w:t>}</w:t>
      </w:r>
    </w:p>
    <w:p w14:paraId="7D829E77" w14:textId="77777777" w:rsidR="006A0E98" w:rsidRPr="002A02A7" w:rsidRDefault="006A0E98" w:rsidP="006A0E98">
      <w:pPr>
        <w:pStyle w:val="PL"/>
      </w:pPr>
    </w:p>
    <w:p w14:paraId="1706445A" w14:textId="77777777" w:rsidR="006A0E98" w:rsidRPr="00E621CD" w:rsidRDefault="006A0E98" w:rsidP="006A0E98">
      <w:pPr>
        <w:pStyle w:val="PL"/>
        <w:rPr>
          <w:color w:val="808080"/>
        </w:rPr>
      </w:pPr>
      <w:r w:rsidRPr="00E621CD">
        <w:rPr>
          <w:color w:val="808080"/>
        </w:rPr>
        <w:t>-- TAG-QUANTITYCONFIG-STOP</w:t>
      </w:r>
    </w:p>
    <w:p w14:paraId="6678F3C1" w14:textId="77777777" w:rsidR="006A0E98" w:rsidRPr="00E621CD" w:rsidRDefault="006A0E98" w:rsidP="006A0E98">
      <w:pPr>
        <w:pStyle w:val="PL"/>
        <w:rPr>
          <w:color w:val="808080"/>
        </w:rPr>
      </w:pPr>
      <w:r w:rsidRPr="00E621CD">
        <w:rPr>
          <w:color w:val="808080"/>
        </w:rPr>
        <w:t>-- ASN1STOP</w:t>
      </w:r>
    </w:p>
    <w:p w14:paraId="492C22C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7113AA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D3E38AE" w14:textId="77777777" w:rsidR="006A0E98" w:rsidRPr="00834AED" w:rsidRDefault="006A0E98" w:rsidP="00F563E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6A0E98" w:rsidRPr="00834AED" w14:paraId="02BD30A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B034760" w14:textId="77777777" w:rsidR="006A0E98" w:rsidRPr="00834AED" w:rsidRDefault="006A0E98" w:rsidP="00F563E8">
            <w:pPr>
              <w:pStyle w:val="TAL"/>
              <w:rPr>
                <w:szCs w:val="22"/>
                <w:lang w:eastAsia="sv-SE"/>
              </w:rPr>
            </w:pPr>
            <w:r w:rsidRPr="00834AED">
              <w:rPr>
                <w:b/>
                <w:i/>
                <w:szCs w:val="22"/>
                <w:lang w:eastAsia="sv-SE"/>
              </w:rPr>
              <w:t>quantityConfigCell</w:t>
            </w:r>
          </w:p>
          <w:p w14:paraId="17D5DE48" w14:textId="77777777" w:rsidR="006A0E98" w:rsidRPr="00834AED" w:rsidRDefault="006A0E98" w:rsidP="00F563E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6A0E98" w:rsidRPr="00834AED" w14:paraId="5C1A180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F00F906" w14:textId="77777777" w:rsidR="006A0E98" w:rsidRPr="00834AED" w:rsidRDefault="006A0E98" w:rsidP="00F563E8">
            <w:pPr>
              <w:pStyle w:val="TAL"/>
              <w:rPr>
                <w:szCs w:val="22"/>
                <w:lang w:eastAsia="sv-SE"/>
              </w:rPr>
            </w:pPr>
            <w:r w:rsidRPr="00834AED">
              <w:rPr>
                <w:b/>
                <w:i/>
                <w:szCs w:val="22"/>
                <w:lang w:eastAsia="sv-SE"/>
              </w:rPr>
              <w:t>quantityConfigRS-Index</w:t>
            </w:r>
          </w:p>
          <w:p w14:paraId="535E1A0C" w14:textId="77777777" w:rsidR="006A0E98" w:rsidRPr="00834AED" w:rsidRDefault="006A0E98" w:rsidP="00F563E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70196E7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507EC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AF6023" w14:textId="77777777" w:rsidR="006A0E98" w:rsidRPr="00834AED" w:rsidRDefault="006A0E98" w:rsidP="00F563E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6A0E98" w:rsidRPr="00834AED" w14:paraId="2A8D641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FC678" w14:textId="77777777" w:rsidR="006A0E98" w:rsidRPr="00834AED" w:rsidRDefault="006A0E98" w:rsidP="00F563E8">
            <w:pPr>
              <w:pStyle w:val="TAL"/>
              <w:rPr>
                <w:szCs w:val="22"/>
                <w:lang w:eastAsia="sv-SE"/>
              </w:rPr>
            </w:pPr>
            <w:r w:rsidRPr="00834AED">
              <w:rPr>
                <w:b/>
                <w:i/>
                <w:szCs w:val="22"/>
                <w:lang w:eastAsia="sv-SE"/>
              </w:rPr>
              <w:t>csi-RS-FilterConfig</w:t>
            </w:r>
          </w:p>
          <w:p w14:paraId="0E6DB44D" w14:textId="77777777" w:rsidR="006A0E98" w:rsidRPr="00834AED" w:rsidRDefault="006A0E98" w:rsidP="00F563E8">
            <w:pPr>
              <w:pStyle w:val="TAL"/>
              <w:rPr>
                <w:szCs w:val="22"/>
                <w:lang w:eastAsia="sv-SE"/>
              </w:rPr>
            </w:pPr>
            <w:r w:rsidRPr="00834AED">
              <w:rPr>
                <w:szCs w:val="22"/>
                <w:lang w:eastAsia="sv-SE"/>
              </w:rPr>
              <w:t>CSI-RS based L3 filter configurations:</w:t>
            </w:r>
          </w:p>
          <w:p w14:paraId="21AAA51F" w14:textId="77777777" w:rsidR="006A0E98" w:rsidRPr="00834AED" w:rsidRDefault="006A0E98" w:rsidP="00F563E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6A0E98" w:rsidRPr="00834AED" w14:paraId="21A0AE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67BD0" w14:textId="77777777" w:rsidR="006A0E98" w:rsidRPr="00834AED" w:rsidRDefault="006A0E98" w:rsidP="00F563E8">
            <w:pPr>
              <w:pStyle w:val="TAL"/>
              <w:rPr>
                <w:szCs w:val="22"/>
                <w:lang w:eastAsia="sv-SE"/>
              </w:rPr>
            </w:pPr>
            <w:r w:rsidRPr="00834AED">
              <w:rPr>
                <w:b/>
                <w:i/>
                <w:szCs w:val="22"/>
                <w:lang w:eastAsia="sv-SE"/>
              </w:rPr>
              <w:t>ssb-FilterConfig</w:t>
            </w:r>
          </w:p>
          <w:p w14:paraId="640894C8" w14:textId="77777777" w:rsidR="006A0E98" w:rsidRPr="00834AED" w:rsidRDefault="006A0E98" w:rsidP="00F563E8">
            <w:pPr>
              <w:pStyle w:val="TAL"/>
              <w:rPr>
                <w:szCs w:val="22"/>
                <w:lang w:eastAsia="sv-SE"/>
              </w:rPr>
            </w:pPr>
            <w:r w:rsidRPr="00834AED">
              <w:rPr>
                <w:szCs w:val="22"/>
                <w:lang w:eastAsia="sv-SE"/>
              </w:rPr>
              <w:t>SS Block based L3 filter configurations:</w:t>
            </w:r>
          </w:p>
          <w:p w14:paraId="38409BAB" w14:textId="77777777" w:rsidR="006A0E98" w:rsidRPr="00834AED" w:rsidRDefault="006A0E98" w:rsidP="00F563E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2C62040C"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4A5651D8"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7420212" w14:textId="77777777" w:rsidR="006A0E98" w:rsidRPr="00834AED" w:rsidRDefault="006A0E98" w:rsidP="00F563E8">
            <w:pPr>
              <w:pStyle w:val="TAH"/>
              <w:rPr>
                <w:b w:val="0"/>
                <w:i/>
                <w:iCs/>
                <w:lang w:eastAsia="x-none"/>
              </w:rPr>
            </w:pPr>
            <w:r w:rsidRPr="00834AED">
              <w:rPr>
                <w:i/>
                <w:iCs/>
                <w:lang w:eastAsia="x-none"/>
              </w:rPr>
              <w:t>QuantityConfigUTRA-FDD field descriptions</w:t>
            </w:r>
          </w:p>
        </w:tc>
      </w:tr>
      <w:tr w:rsidR="006A0E98" w:rsidRPr="00834AED" w14:paraId="376752AB"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C8E951F" w14:textId="77777777" w:rsidR="006A0E98" w:rsidRPr="00834AED" w:rsidRDefault="006A0E98" w:rsidP="00F563E8">
            <w:pPr>
              <w:pStyle w:val="TAL"/>
              <w:rPr>
                <w:b/>
                <w:bCs/>
                <w:i/>
                <w:iCs/>
                <w:noProof/>
                <w:lang w:eastAsia="x-none"/>
              </w:rPr>
            </w:pPr>
            <w:r w:rsidRPr="00834AED">
              <w:rPr>
                <w:b/>
                <w:bCs/>
                <w:i/>
                <w:iCs/>
                <w:noProof/>
                <w:lang w:eastAsia="x-none"/>
              </w:rPr>
              <w:t>filterCoefficientRSCP</w:t>
            </w:r>
          </w:p>
          <w:p w14:paraId="34FBB54E" w14:textId="77777777" w:rsidR="006A0E98" w:rsidRPr="00834AED" w:rsidRDefault="006A0E98" w:rsidP="00F563E8">
            <w:pPr>
              <w:pStyle w:val="TAL"/>
              <w:rPr>
                <w:szCs w:val="22"/>
                <w:lang w:eastAsia="sv-SE"/>
              </w:rPr>
            </w:pPr>
            <w:r w:rsidRPr="00834AED">
              <w:rPr>
                <w:noProof/>
                <w:lang w:eastAsia="sv-SE"/>
              </w:rPr>
              <w:t>Specifies L3 filter coefficient for FDD UTRAN CPICH_RSCP measuement results from L1 filter.</w:t>
            </w:r>
          </w:p>
        </w:tc>
      </w:tr>
      <w:tr w:rsidR="006A0E98" w:rsidRPr="00834AED" w14:paraId="79D32FC1"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1DB4217" w14:textId="77777777" w:rsidR="006A0E98" w:rsidRPr="00834AED" w:rsidRDefault="006A0E98" w:rsidP="00F563E8">
            <w:pPr>
              <w:pStyle w:val="TAL"/>
              <w:rPr>
                <w:b/>
                <w:bCs/>
                <w:i/>
                <w:iCs/>
                <w:noProof/>
                <w:lang w:eastAsia="x-none"/>
              </w:rPr>
            </w:pPr>
            <w:r w:rsidRPr="00834AED">
              <w:rPr>
                <w:b/>
                <w:bCs/>
                <w:i/>
                <w:iCs/>
                <w:noProof/>
                <w:lang w:eastAsia="x-none"/>
              </w:rPr>
              <w:t>filterCoefficientEcN0</w:t>
            </w:r>
          </w:p>
          <w:p w14:paraId="23832946" w14:textId="77777777" w:rsidR="006A0E98" w:rsidRPr="00834AED" w:rsidRDefault="006A0E98" w:rsidP="00F563E8">
            <w:pPr>
              <w:pStyle w:val="TAL"/>
              <w:rPr>
                <w:noProof/>
                <w:lang w:eastAsia="sv-SE"/>
              </w:rPr>
            </w:pPr>
            <w:r w:rsidRPr="00834AED">
              <w:rPr>
                <w:noProof/>
                <w:lang w:eastAsia="sv-SE"/>
              </w:rPr>
              <w:t>Specifies L3 filter coefficient for FDD UTRAN CPICH_EcN0 measuement results from L1 filter.</w:t>
            </w:r>
          </w:p>
        </w:tc>
      </w:tr>
    </w:tbl>
    <w:p w14:paraId="35DBEA56" w14:textId="77777777" w:rsidR="006A0E98" w:rsidRPr="00834AED" w:rsidRDefault="006A0E98" w:rsidP="006A0E98"/>
    <w:p w14:paraId="50B9BC62" w14:textId="77777777" w:rsidR="006A0E98" w:rsidRPr="00834AED" w:rsidRDefault="006A0E98" w:rsidP="006A0E98">
      <w:pPr>
        <w:pStyle w:val="Heading4"/>
      </w:pPr>
      <w:bookmarkStart w:id="2036" w:name="_Toc46439709"/>
      <w:bookmarkStart w:id="2037" w:name="_Toc46444546"/>
      <w:bookmarkStart w:id="2038" w:name="_Toc46487307"/>
      <w:r w:rsidRPr="00834AED">
        <w:t>–</w:t>
      </w:r>
      <w:r w:rsidRPr="00834AED">
        <w:tab/>
      </w:r>
      <w:r w:rsidRPr="00834AED">
        <w:rPr>
          <w:i/>
          <w:noProof/>
        </w:rPr>
        <w:t>RACH-ConfigCommon</w:t>
      </w:r>
      <w:bookmarkEnd w:id="2036"/>
      <w:bookmarkEnd w:id="2037"/>
      <w:bookmarkEnd w:id="2038"/>
    </w:p>
    <w:p w14:paraId="007CDEF6" w14:textId="77777777" w:rsidR="006A0E98" w:rsidRPr="00834AED" w:rsidRDefault="006A0E98" w:rsidP="006A0E98">
      <w:r w:rsidRPr="00834AED">
        <w:t xml:space="preserve">The IE </w:t>
      </w:r>
      <w:r w:rsidRPr="00834AED">
        <w:rPr>
          <w:i/>
        </w:rPr>
        <w:t>RACH-ConfigCommon</w:t>
      </w:r>
      <w:r w:rsidRPr="00834AED">
        <w:t xml:space="preserve"> is used to specify the cell specific random-access parameters.</w:t>
      </w:r>
    </w:p>
    <w:p w14:paraId="5182314C" w14:textId="77777777" w:rsidR="006A0E98" w:rsidRPr="00834AED" w:rsidRDefault="006A0E98" w:rsidP="006A0E98">
      <w:pPr>
        <w:pStyle w:val="TH"/>
      </w:pPr>
      <w:r w:rsidRPr="00834AED">
        <w:rPr>
          <w:bCs/>
          <w:i/>
          <w:iCs/>
        </w:rPr>
        <w:t>RACH-ConfigCommon</w:t>
      </w:r>
      <w:r w:rsidRPr="00834AED">
        <w:t xml:space="preserve"> information element</w:t>
      </w:r>
    </w:p>
    <w:p w14:paraId="0AAA17B7" w14:textId="77777777" w:rsidR="006A0E98" w:rsidRPr="00E621CD" w:rsidRDefault="006A0E98" w:rsidP="006A0E98">
      <w:pPr>
        <w:pStyle w:val="PL"/>
        <w:rPr>
          <w:color w:val="808080"/>
        </w:rPr>
      </w:pPr>
      <w:r w:rsidRPr="00E621CD">
        <w:rPr>
          <w:color w:val="808080"/>
        </w:rPr>
        <w:t>-- ASN1START</w:t>
      </w:r>
    </w:p>
    <w:p w14:paraId="3A5C8406" w14:textId="77777777" w:rsidR="006A0E98" w:rsidRPr="00E621CD" w:rsidRDefault="006A0E98" w:rsidP="006A0E98">
      <w:pPr>
        <w:pStyle w:val="PL"/>
        <w:rPr>
          <w:color w:val="808080"/>
        </w:rPr>
      </w:pPr>
      <w:r w:rsidRPr="00E621CD">
        <w:rPr>
          <w:color w:val="808080"/>
        </w:rPr>
        <w:t>-- TAG-RACH-CONFIGCOMMON-START</w:t>
      </w:r>
    </w:p>
    <w:p w14:paraId="0A41AB08" w14:textId="77777777" w:rsidR="006A0E98" w:rsidRPr="002A02A7" w:rsidRDefault="006A0E98" w:rsidP="006A0E98">
      <w:pPr>
        <w:pStyle w:val="PL"/>
      </w:pPr>
    </w:p>
    <w:p w14:paraId="144B0503" w14:textId="77777777" w:rsidR="006A0E98" w:rsidRPr="002A02A7" w:rsidRDefault="006A0E98" w:rsidP="006A0E98">
      <w:pPr>
        <w:pStyle w:val="PL"/>
      </w:pPr>
      <w:r w:rsidRPr="002A02A7">
        <w:t xml:space="preserve">RACH-ConfigCommon ::=               </w:t>
      </w:r>
      <w:r w:rsidRPr="002A02A7">
        <w:rPr>
          <w:color w:val="993366"/>
        </w:rPr>
        <w:t>SEQUENCE</w:t>
      </w:r>
      <w:r w:rsidRPr="002A02A7">
        <w:t xml:space="preserve"> {</w:t>
      </w:r>
    </w:p>
    <w:p w14:paraId="1D0BF2EC" w14:textId="77777777" w:rsidR="006A0E98" w:rsidRPr="002A02A7" w:rsidRDefault="006A0E98" w:rsidP="006A0E98">
      <w:pPr>
        <w:pStyle w:val="PL"/>
      </w:pPr>
      <w:r w:rsidRPr="002A02A7">
        <w:t xml:space="preserve">    rach-ConfigGeneric                  RACH-ConfigGeneric,</w:t>
      </w:r>
    </w:p>
    <w:p w14:paraId="6E730F5D" w14:textId="77777777" w:rsidR="006A0E98" w:rsidRPr="00E621CD" w:rsidRDefault="006A0E98" w:rsidP="006A0E98">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4F215580" w14:textId="77777777" w:rsidR="006A0E98" w:rsidRPr="002A02A7" w:rsidRDefault="006A0E98" w:rsidP="006A0E98">
      <w:pPr>
        <w:pStyle w:val="PL"/>
      </w:pPr>
      <w:r w:rsidRPr="002A02A7">
        <w:t xml:space="preserve">    ssb-perRACH-OccasionAndCB-PreamblesPerSSB   </w:t>
      </w:r>
      <w:r w:rsidRPr="002A02A7">
        <w:rPr>
          <w:color w:val="993366"/>
        </w:rPr>
        <w:t>CHOICE</w:t>
      </w:r>
      <w:r w:rsidRPr="002A02A7">
        <w:t xml:space="preserve"> {</w:t>
      </w:r>
    </w:p>
    <w:p w14:paraId="4CD9ECEF" w14:textId="77777777" w:rsidR="006A0E98" w:rsidRPr="002A02A7" w:rsidRDefault="006A0E98" w:rsidP="006A0E98">
      <w:pPr>
        <w:pStyle w:val="PL"/>
      </w:pPr>
      <w:r w:rsidRPr="002A02A7">
        <w:t xml:space="preserve">        oneEighth                                   </w:t>
      </w:r>
      <w:r w:rsidRPr="002A02A7">
        <w:rPr>
          <w:color w:val="993366"/>
        </w:rPr>
        <w:t>ENUMERATED</w:t>
      </w:r>
      <w:r w:rsidRPr="002A02A7">
        <w:t xml:space="preserve"> {n4,n8,n12,n16,n20,n24,n28,n32,n36,n40,n44,n48,n52,n56,n60,n64},</w:t>
      </w:r>
    </w:p>
    <w:p w14:paraId="5F637A11" w14:textId="77777777" w:rsidR="006A0E98" w:rsidRPr="002A02A7" w:rsidRDefault="006A0E98" w:rsidP="006A0E98">
      <w:pPr>
        <w:pStyle w:val="PL"/>
      </w:pPr>
      <w:r w:rsidRPr="002A02A7">
        <w:t xml:space="preserve">        oneFourth                                   </w:t>
      </w:r>
      <w:r w:rsidRPr="002A02A7">
        <w:rPr>
          <w:color w:val="993366"/>
        </w:rPr>
        <w:t>ENUMERATED</w:t>
      </w:r>
      <w:r w:rsidRPr="002A02A7">
        <w:t xml:space="preserve"> {n4,n8,n12,n16,n20,n24,n28,n32,n36,n40,n44,n48,n52,n56,n60,n64},</w:t>
      </w:r>
    </w:p>
    <w:p w14:paraId="064ED7F0" w14:textId="77777777" w:rsidR="006A0E98" w:rsidRPr="002A02A7" w:rsidRDefault="006A0E98" w:rsidP="006A0E98">
      <w:pPr>
        <w:pStyle w:val="PL"/>
      </w:pPr>
      <w:r w:rsidRPr="002A02A7">
        <w:t xml:space="preserve">        oneHalf                                     </w:t>
      </w:r>
      <w:r w:rsidRPr="002A02A7">
        <w:rPr>
          <w:color w:val="993366"/>
        </w:rPr>
        <w:t>ENUMERATED</w:t>
      </w:r>
      <w:r w:rsidRPr="002A02A7">
        <w:t xml:space="preserve"> {n4,n8,n12,n16,n20,n24,n28,n32,n36,n40,n44,n48,n52,n56,n60,n64},</w:t>
      </w:r>
    </w:p>
    <w:p w14:paraId="19BECC09" w14:textId="77777777" w:rsidR="006A0E98" w:rsidRPr="002A02A7" w:rsidRDefault="006A0E98" w:rsidP="006A0E98">
      <w:pPr>
        <w:pStyle w:val="PL"/>
      </w:pPr>
      <w:r w:rsidRPr="002A02A7">
        <w:t xml:space="preserve">        one                                         </w:t>
      </w:r>
      <w:r w:rsidRPr="002A02A7">
        <w:rPr>
          <w:color w:val="993366"/>
        </w:rPr>
        <w:t>ENUMERATED</w:t>
      </w:r>
      <w:r w:rsidRPr="002A02A7">
        <w:t xml:space="preserve"> {n4,n8,n12,n16,n20,n24,n28,n32,n36,n40,n44,n48,n52,n56,n60,n64},</w:t>
      </w:r>
    </w:p>
    <w:p w14:paraId="47A63170" w14:textId="77777777" w:rsidR="006A0E98" w:rsidRPr="002A02A7" w:rsidRDefault="006A0E98" w:rsidP="006A0E98">
      <w:pPr>
        <w:pStyle w:val="PL"/>
      </w:pPr>
      <w:r w:rsidRPr="002A02A7">
        <w:t xml:space="preserve">        two                                         </w:t>
      </w:r>
      <w:r w:rsidRPr="002A02A7">
        <w:rPr>
          <w:color w:val="993366"/>
        </w:rPr>
        <w:t>ENUMERATED</w:t>
      </w:r>
      <w:r w:rsidRPr="002A02A7">
        <w:t xml:space="preserve"> {n4,n8,n12,n16,n20,n24,n28,n32},</w:t>
      </w:r>
    </w:p>
    <w:p w14:paraId="4DC36A0E" w14:textId="77777777" w:rsidR="006A0E98" w:rsidRPr="002A02A7" w:rsidRDefault="006A0E98" w:rsidP="006A0E98">
      <w:pPr>
        <w:pStyle w:val="PL"/>
      </w:pPr>
      <w:r w:rsidRPr="002A02A7">
        <w:t xml:space="preserve">        four                                        </w:t>
      </w:r>
      <w:r w:rsidRPr="002A02A7">
        <w:rPr>
          <w:color w:val="993366"/>
        </w:rPr>
        <w:t>INTEGER</w:t>
      </w:r>
      <w:r w:rsidRPr="002A02A7">
        <w:t xml:space="preserve"> (1..16),</w:t>
      </w:r>
    </w:p>
    <w:p w14:paraId="5CC88927" w14:textId="77777777" w:rsidR="006A0E98" w:rsidRPr="002A02A7" w:rsidRDefault="006A0E98" w:rsidP="006A0E98">
      <w:pPr>
        <w:pStyle w:val="PL"/>
      </w:pPr>
      <w:r w:rsidRPr="002A02A7">
        <w:t xml:space="preserve">        eight                                       </w:t>
      </w:r>
      <w:r w:rsidRPr="002A02A7">
        <w:rPr>
          <w:color w:val="993366"/>
        </w:rPr>
        <w:t>INTEGER</w:t>
      </w:r>
      <w:r w:rsidRPr="002A02A7">
        <w:t xml:space="preserve"> (1..8),</w:t>
      </w:r>
    </w:p>
    <w:p w14:paraId="144296DB" w14:textId="77777777" w:rsidR="006A0E98" w:rsidRPr="002A02A7" w:rsidRDefault="006A0E98" w:rsidP="006A0E98">
      <w:pPr>
        <w:pStyle w:val="PL"/>
      </w:pPr>
      <w:r w:rsidRPr="002A02A7">
        <w:t xml:space="preserve">        sixteen                                     </w:t>
      </w:r>
      <w:r w:rsidRPr="002A02A7">
        <w:rPr>
          <w:color w:val="993366"/>
        </w:rPr>
        <w:t>INTEGER</w:t>
      </w:r>
      <w:r w:rsidRPr="002A02A7">
        <w:t xml:space="preserve"> (1..4)</w:t>
      </w:r>
    </w:p>
    <w:p w14:paraId="59A2026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74442FA" w14:textId="77777777" w:rsidR="006A0E98" w:rsidRPr="002A02A7" w:rsidRDefault="006A0E98" w:rsidP="006A0E98">
      <w:pPr>
        <w:pStyle w:val="PL"/>
      </w:pPr>
    </w:p>
    <w:p w14:paraId="50CA44D0" w14:textId="77777777" w:rsidR="006A0E98" w:rsidRPr="002A02A7" w:rsidRDefault="006A0E98" w:rsidP="006A0E98">
      <w:pPr>
        <w:pStyle w:val="PL"/>
      </w:pPr>
      <w:r w:rsidRPr="002A02A7">
        <w:t xml:space="preserve">    groupBconfigured                    </w:t>
      </w:r>
      <w:r w:rsidRPr="002A02A7">
        <w:rPr>
          <w:color w:val="993366"/>
        </w:rPr>
        <w:t>SEQUENCE</w:t>
      </w:r>
      <w:r w:rsidRPr="002A02A7">
        <w:t xml:space="preserve"> {</w:t>
      </w:r>
    </w:p>
    <w:p w14:paraId="7ABED127" w14:textId="77777777" w:rsidR="006A0E98" w:rsidRPr="002A02A7" w:rsidRDefault="006A0E98" w:rsidP="006A0E98">
      <w:pPr>
        <w:pStyle w:val="PL"/>
      </w:pPr>
      <w:r w:rsidRPr="002A02A7">
        <w:t xml:space="preserve">        ra-Msg3SizeGroupA                   </w:t>
      </w:r>
      <w:r w:rsidRPr="002A02A7">
        <w:rPr>
          <w:color w:val="993366"/>
        </w:rPr>
        <w:t>ENUMERATED</w:t>
      </w:r>
      <w:r w:rsidRPr="002A02A7">
        <w:t xml:space="preserve"> {b56, b144, b208, b256, b282, b480, b640,</w:t>
      </w:r>
    </w:p>
    <w:p w14:paraId="056AAD19" w14:textId="77777777" w:rsidR="006A0E98" w:rsidRPr="002A02A7" w:rsidRDefault="006A0E98" w:rsidP="006A0E98">
      <w:pPr>
        <w:pStyle w:val="PL"/>
      </w:pPr>
      <w:r w:rsidRPr="002A02A7">
        <w:t xml:space="preserve">                                                        b800, b1000, b72, spare6, spare5,spare4, spare3, spare2, spare1},</w:t>
      </w:r>
    </w:p>
    <w:p w14:paraId="687F4928" w14:textId="77777777" w:rsidR="006A0E98" w:rsidRPr="002A02A7" w:rsidRDefault="006A0E98" w:rsidP="006A0E98">
      <w:pPr>
        <w:pStyle w:val="PL"/>
      </w:pPr>
      <w:r w:rsidRPr="002A02A7">
        <w:t xml:space="preserve">        messagePowerOffsetGroupB            </w:t>
      </w:r>
      <w:r w:rsidRPr="002A02A7">
        <w:rPr>
          <w:color w:val="993366"/>
        </w:rPr>
        <w:t>ENUMERATED</w:t>
      </w:r>
      <w:r w:rsidRPr="002A02A7">
        <w:t xml:space="preserve"> { minusinfinity, dB0, dB5, dB8, dB10, dB12, dB15, dB18},</w:t>
      </w:r>
    </w:p>
    <w:p w14:paraId="762682C2" w14:textId="77777777" w:rsidR="006A0E98" w:rsidRPr="002A02A7" w:rsidRDefault="006A0E98" w:rsidP="006A0E98">
      <w:pPr>
        <w:pStyle w:val="PL"/>
      </w:pPr>
      <w:r w:rsidRPr="002A02A7">
        <w:t xml:space="preserve">        numberOfRA-PreamblesGroupA          </w:t>
      </w:r>
      <w:r w:rsidRPr="002A02A7">
        <w:rPr>
          <w:color w:val="993366"/>
        </w:rPr>
        <w:t>INTEGER</w:t>
      </w:r>
      <w:r w:rsidRPr="002A02A7">
        <w:t xml:space="preserve"> (1..64)</w:t>
      </w:r>
    </w:p>
    <w:p w14:paraId="3E7336A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0466FA" w14:textId="77777777" w:rsidR="006A0E98" w:rsidRPr="002A02A7" w:rsidRDefault="006A0E98" w:rsidP="006A0E98">
      <w:pPr>
        <w:pStyle w:val="PL"/>
      </w:pPr>
      <w:r w:rsidRPr="002A02A7">
        <w:t xml:space="preserve">    ra-ContentionResolutionTimer            </w:t>
      </w:r>
      <w:r w:rsidRPr="002A02A7">
        <w:rPr>
          <w:color w:val="993366"/>
        </w:rPr>
        <w:t>ENUMERATED</w:t>
      </w:r>
      <w:r w:rsidRPr="002A02A7">
        <w:t xml:space="preserve"> { sf8, sf16, sf24, sf32, sf40, sf48, sf56, sf64},</w:t>
      </w:r>
    </w:p>
    <w:p w14:paraId="74EF7B81" w14:textId="77777777" w:rsidR="006A0E98" w:rsidRPr="00E621CD" w:rsidRDefault="006A0E98" w:rsidP="006A0E98">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2261F947" w14:textId="77777777" w:rsidR="006A0E98" w:rsidRPr="00E621CD" w:rsidRDefault="006A0E98" w:rsidP="006A0E98">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23A4E48C" w14:textId="77777777" w:rsidR="006A0E98" w:rsidRPr="002A02A7" w:rsidRDefault="006A0E98" w:rsidP="006A0E98">
      <w:pPr>
        <w:pStyle w:val="PL"/>
      </w:pPr>
      <w:r w:rsidRPr="002A02A7">
        <w:t xml:space="preserve">    prach-RootSequenceIndex                 </w:t>
      </w:r>
      <w:r w:rsidRPr="002A02A7">
        <w:rPr>
          <w:color w:val="993366"/>
        </w:rPr>
        <w:t>CHOICE</w:t>
      </w:r>
      <w:r w:rsidRPr="002A02A7">
        <w:t xml:space="preserve"> {</w:t>
      </w:r>
    </w:p>
    <w:p w14:paraId="07E09AD7" w14:textId="77777777" w:rsidR="006A0E98" w:rsidRPr="002A02A7" w:rsidRDefault="006A0E98" w:rsidP="006A0E98">
      <w:pPr>
        <w:pStyle w:val="PL"/>
      </w:pPr>
      <w:r w:rsidRPr="002A02A7">
        <w:t xml:space="preserve">        l839                                    </w:t>
      </w:r>
      <w:r w:rsidRPr="002A02A7">
        <w:rPr>
          <w:color w:val="993366"/>
        </w:rPr>
        <w:t>INTEGER</w:t>
      </w:r>
      <w:r w:rsidRPr="002A02A7">
        <w:t xml:space="preserve"> (0..837),</w:t>
      </w:r>
    </w:p>
    <w:p w14:paraId="4EA0E4A0" w14:textId="77777777" w:rsidR="006A0E98" w:rsidRPr="002A02A7" w:rsidRDefault="006A0E98" w:rsidP="006A0E98">
      <w:pPr>
        <w:pStyle w:val="PL"/>
      </w:pPr>
      <w:r w:rsidRPr="002A02A7">
        <w:t xml:space="preserve">        l139                                    </w:t>
      </w:r>
      <w:r w:rsidRPr="002A02A7">
        <w:rPr>
          <w:color w:val="993366"/>
        </w:rPr>
        <w:t>INTEGER</w:t>
      </w:r>
      <w:r w:rsidRPr="002A02A7">
        <w:t xml:space="preserve"> (0..137)</w:t>
      </w:r>
    </w:p>
    <w:p w14:paraId="0D6FA2A6" w14:textId="77777777" w:rsidR="006A0E98" w:rsidRPr="002A02A7" w:rsidRDefault="006A0E98" w:rsidP="006A0E98">
      <w:pPr>
        <w:pStyle w:val="PL"/>
      </w:pPr>
      <w:r w:rsidRPr="002A02A7">
        <w:t xml:space="preserve">    },</w:t>
      </w:r>
    </w:p>
    <w:p w14:paraId="0EBF6996" w14:textId="77777777" w:rsidR="006A0E98" w:rsidRPr="00E621CD" w:rsidRDefault="006A0E98" w:rsidP="006A0E98">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60426A92" w14:textId="77777777" w:rsidR="006A0E98" w:rsidRPr="002A02A7" w:rsidRDefault="006A0E98" w:rsidP="006A0E98">
      <w:pPr>
        <w:pStyle w:val="PL"/>
      </w:pPr>
      <w:r w:rsidRPr="002A02A7">
        <w:t xml:space="preserve">    restrictedSetConfig                     </w:t>
      </w:r>
      <w:r w:rsidRPr="002A02A7">
        <w:rPr>
          <w:color w:val="993366"/>
        </w:rPr>
        <w:t>ENUMERATED</w:t>
      </w:r>
      <w:r w:rsidRPr="002A02A7">
        <w:t xml:space="preserve"> {unrestrictedSet, restrictedSetTypeA, restrictedSetTypeB},</w:t>
      </w:r>
    </w:p>
    <w:p w14:paraId="6EFF3D07" w14:textId="77777777" w:rsidR="006A0E98" w:rsidRPr="00E621CD" w:rsidRDefault="006A0E98" w:rsidP="006A0E98">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0D51527" w14:textId="77777777" w:rsidR="006A0E98" w:rsidRPr="002A02A7" w:rsidRDefault="006A0E98" w:rsidP="006A0E98">
      <w:pPr>
        <w:pStyle w:val="PL"/>
      </w:pPr>
      <w:r w:rsidRPr="002A02A7">
        <w:t xml:space="preserve">    ...,</w:t>
      </w:r>
    </w:p>
    <w:p w14:paraId="19994A51" w14:textId="77777777" w:rsidR="006A0E98" w:rsidRPr="002A02A7" w:rsidRDefault="006A0E98" w:rsidP="006A0E98">
      <w:pPr>
        <w:pStyle w:val="PL"/>
      </w:pPr>
      <w:r w:rsidRPr="002A02A7">
        <w:t xml:space="preserve">    [[</w:t>
      </w:r>
    </w:p>
    <w:p w14:paraId="28C4D467" w14:textId="77777777" w:rsidR="006A0E98" w:rsidRPr="002A02A7" w:rsidRDefault="006A0E98" w:rsidP="006A0E98">
      <w:pPr>
        <w:pStyle w:val="PL"/>
      </w:pPr>
      <w:r w:rsidRPr="002A02A7">
        <w:t xml:space="preserve">    ra-PrioritizationForAccessIdentity      </w:t>
      </w:r>
      <w:r w:rsidRPr="002A02A7">
        <w:rPr>
          <w:color w:val="993366"/>
        </w:rPr>
        <w:t>SEQUENCE</w:t>
      </w:r>
      <w:r w:rsidRPr="002A02A7">
        <w:t xml:space="preserve"> {</w:t>
      </w:r>
    </w:p>
    <w:p w14:paraId="22153821" w14:textId="77777777" w:rsidR="006A0E98" w:rsidRPr="002A02A7" w:rsidRDefault="006A0E98" w:rsidP="006A0E98">
      <w:pPr>
        <w:pStyle w:val="PL"/>
      </w:pPr>
      <w:r w:rsidRPr="002A02A7">
        <w:t xml:space="preserve">        ra-Prioritization-r16                   RA-Prioritization,</w:t>
      </w:r>
    </w:p>
    <w:p w14:paraId="2317131F" w14:textId="77777777" w:rsidR="006A0E98" w:rsidRPr="002A02A7" w:rsidRDefault="006A0E98" w:rsidP="006A0E98">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7454A8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InitialBWP-Only</w:t>
      </w:r>
    </w:p>
    <w:p w14:paraId="4848F4B5" w14:textId="77777777" w:rsidR="006A0E98" w:rsidRPr="002A02A7" w:rsidRDefault="006A0E98" w:rsidP="006A0E98">
      <w:pPr>
        <w:pStyle w:val="PL"/>
      </w:pPr>
      <w:r w:rsidRPr="002A02A7">
        <w:t xml:space="preserve">    prach-RootSequenceIndex-r16             </w:t>
      </w:r>
      <w:r w:rsidRPr="002A02A7">
        <w:rPr>
          <w:color w:val="993366"/>
        </w:rPr>
        <w:t>CHOICE</w:t>
      </w:r>
      <w:r w:rsidRPr="002A02A7">
        <w:t xml:space="preserve"> {</w:t>
      </w:r>
    </w:p>
    <w:p w14:paraId="31E0B186" w14:textId="77777777" w:rsidR="006A0E98" w:rsidRPr="002A02A7" w:rsidRDefault="006A0E98" w:rsidP="006A0E98">
      <w:pPr>
        <w:pStyle w:val="PL"/>
      </w:pPr>
      <w:r w:rsidRPr="002A02A7">
        <w:t xml:space="preserve">        l571                                    </w:t>
      </w:r>
      <w:r w:rsidRPr="002A02A7">
        <w:rPr>
          <w:color w:val="993366"/>
        </w:rPr>
        <w:t>INTEGER</w:t>
      </w:r>
      <w:r w:rsidRPr="002A02A7">
        <w:t xml:space="preserve"> (0..569),</w:t>
      </w:r>
    </w:p>
    <w:p w14:paraId="14073F7E" w14:textId="77777777" w:rsidR="006A0E98" w:rsidRPr="002A02A7" w:rsidRDefault="006A0E98" w:rsidP="006A0E98">
      <w:pPr>
        <w:pStyle w:val="PL"/>
      </w:pPr>
      <w:r w:rsidRPr="002A02A7">
        <w:t xml:space="preserve">        l1151                                   </w:t>
      </w:r>
      <w:r w:rsidRPr="002A02A7">
        <w:rPr>
          <w:color w:val="993366"/>
        </w:rPr>
        <w:t>INTEGER</w:t>
      </w:r>
      <w:r w:rsidRPr="002A02A7">
        <w:t xml:space="preserve"> (0..1149)</w:t>
      </w:r>
    </w:p>
    <w:p w14:paraId="751B882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426581" w14:textId="77777777" w:rsidR="006A0E98" w:rsidRPr="002A02A7" w:rsidRDefault="006A0E98" w:rsidP="006A0E98">
      <w:pPr>
        <w:pStyle w:val="PL"/>
      </w:pPr>
      <w:r w:rsidRPr="002A02A7">
        <w:t xml:space="preserve">    ]]</w:t>
      </w:r>
    </w:p>
    <w:p w14:paraId="5A3CE818" w14:textId="77777777" w:rsidR="006A0E98" w:rsidRPr="002A02A7" w:rsidRDefault="006A0E98" w:rsidP="006A0E98">
      <w:pPr>
        <w:pStyle w:val="PL"/>
      </w:pPr>
      <w:r w:rsidRPr="002A02A7">
        <w:t>}</w:t>
      </w:r>
    </w:p>
    <w:p w14:paraId="6DA0BF93" w14:textId="77777777" w:rsidR="006A0E98" w:rsidRPr="002A02A7" w:rsidRDefault="006A0E98" w:rsidP="006A0E98">
      <w:pPr>
        <w:pStyle w:val="PL"/>
      </w:pPr>
    </w:p>
    <w:p w14:paraId="4AE268F5" w14:textId="77777777" w:rsidR="006A0E98" w:rsidRPr="00E621CD" w:rsidRDefault="006A0E98" w:rsidP="006A0E98">
      <w:pPr>
        <w:pStyle w:val="PL"/>
        <w:rPr>
          <w:color w:val="808080"/>
        </w:rPr>
      </w:pPr>
      <w:r w:rsidRPr="00E621CD">
        <w:rPr>
          <w:color w:val="808080"/>
        </w:rPr>
        <w:t>-- TAG-RACH-CONFIGCOMMON-STOP</w:t>
      </w:r>
    </w:p>
    <w:p w14:paraId="6AE150E6" w14:textId="77777777" w:rsidR="006A0E98" w:rsidRPr="00E621CD" w:rsidRDefault="006A0E98" w:rsidP="006A0E98">
      <w:pPr>
        <w:pStyle w:val="PL"/>
        <w:rPr>
          <w:color w:val="808080"/>
        </w:rPr>
      </w:pPr>
      <w:r w:rsidRPr="00E621CD">
        <w:rPr>
          <w:color w:val="808080"/>
        </w:rPr>
        <w:t>-- ASN1STOP</w:t>
      </w:r>
    </w:p>
    <w:p w14:paraId="60E975D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6B82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5AEE0E" w14:textId="77777777" w:rsidR="006A0E98" w:rsidRPr="00834AED" w:rsidRDefault="006A0E98" w:rsidP="00F563E8">
            <w:pPr>
              <w:pStyle w:val="TAH"/>
              <w:rPr>
                <w:szCs w:val="22"/>
                <w:lang w:eastAsia="sv-SE"/>
              </w:rPr>
            </w:pPr>
            <w:r w:rsidRPr="00834AED">
              <w:rPr>
                <w:i/>
                <w:szCs w:val="22"/>
                <w:lang w:eastAsia="sv-SE"/>
              </w:rPr>
              <w:t xml:space="preserve">RACH-ConfigCommon </w:t>
            </w:r>
            <w:r w:rsidRPr="00834AED">
              <w:rPr>
                <w:szCs w:val="22"/>
                <w:lang w:eastAsia="sv-SE"/>
              </w:rPr>
              <w:t>field descriptions</w:t>
            </w:r>
          </w:p>
        </w:tc>
      </w:tr>
      <w:tr w:rsidR="006A0E98" w:rsidRPr="00834AED" w14:paraId="623458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739215" w14:textId="77777777" w:rsidR="006A0E98" w:rsidRPr="00834AED" w:rsidRDefault="006A0E98" w:rsidP="00F563E8">
            <w:pPr>
              <w:pStyle w:val="TAL"/>
              <w:rPr>
                <w:szCs w:val="22"/>
                <w:lang w:eastAsia="sv-SE"/>
              </w:rPr>
            </w:pPr>
            <w:r w:rsidRPr="00834AED">
              <w:rPr>
                <w:b/>
                <w:i/>
                <w:szCs w:val="22"/>
                <w:lang w:eastAsia="sv-SE"/>
              </w:rPr>
              <w:t>messagePowerOffsetGroupB</w:t>
            </w:r>
          </w:p>
          <w:p w14:paraId="0DB7E0B6" w14:textId="77777777" w:rsidR="006A0E98" w:rsidRPr="00834AED" w:rsidRDefault="006A0E98" w:rsidP="00F563E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6A0E98" w:rsidRPr="00834AED" w14:paraId="7499A8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88F93" w14:textId="77777777" w:rsidR="006A0E98" w:rsidRPr="00834AED" w:rsidRDefault="006A0E98" w:rsidP="00F563E8">
            <w:pPr>
              <w:pStyle w:val="TAL"/>
              <w:rPr>
                <w:szCs w:val="22"/>
                <w:lang w:eastAsia="sv-SE"/>
              </w:rPr>
            </w:pPr>
            <w:r w:rsidRPr="00834AED">
              <w:rPr>
                <w:b/>
                <w:i/>
                <w:szCs w:val="22"/>
                <w:lang w:eastAsia="sv-SE"/>
              </w:rPr>
              <w:t>msg1-SubcarrierSpacing</w:t>
            </w:r>
          </w:p>
          <w:p w14:paraId="4DE8BCA3" w14:textId="77777777" w:rsidR="006A0E98" w:rsidRPr="00834AED" w:rsidRDefault="006A0E98" w:rsidP="00F563E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6A0E98" w:rsidRPr="00834AED" w14:paraId="37AB45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2ABFF" w14:textId="77777777" w:rsidR="006A0E98" w:rsidRPr="00834AED" w:rsidRDefault="006A0E98" w:rsidP="00F563E8">
            <w:pPr>
              <w:pStyle w:val="TAL"/>
              <w:rPr>
                <w:szCs w:val="22"/>
                <w:lang w:eastAsia="sv-SE"/>
              </w:rPr>
            </w:pPr>
            <w:r w:rsidRPr="00834AED">
              <w:rPr>
                <w:b/>
                <w:i/>
                <w:szCs w:val="22"/>
                <w:lang w:eastAsia="sv-SE"/>
              </w:rPr>
              <w:t>msg3-transformPrecoder</w:t>
            </w:r>
          </w:p>
          <w:p w14:paraId="09BD2118" w14:textId="77777777" w:rsidR="006A0E98" w:rsidRPr="00834AED" w:rsidRDefault="006A0E98" w:rsidP="00F563E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6A0E98" w:rsidRPr="00834AED" w14:paraId="5580A0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A27AA8" w14:textId="77777777" w:rsidR="006A0E98" w:rsidRPr="00834AED" w:rsidRDefault="006A0E98" w:rsidP="00F563E8">
            <w:pPr>
              <w:pStyle w:val="TAL"/>
              <w:rPr>
                <w:szCs w:val="22"/>
                <w:lang w:eastAsia="sv-SE"/>
              </w:rPr>
            </w:pPr>
            <w:r w:rsidRPr="00834AED">
              <w:rPr>
                <w:b/>
                <w:i/>
                <w:szCs w:val="22"/>
                <w:lang w:eastAsia="sv-SE"/>
              </w:rPr>
              <w:t>numberOfRA-PreamblesGroupA</w:t>
            </w:r>
          </w:p>
          <w:p w14:paraId="3448520E" w14:textId="77777777" w:rsidR="006A0E98" w:rsidRPr="00834AED" w:rsidRDefault="006A0E98" w:rsidP="00F563E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6A0E98" w:rsidRPr="00834AED" w14:paraId="035A07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9852EA" w14:textId="77777777" w:rsidR="006A0E98" w:rsidRPr="00834AED" w:rsidRDefault="006A0E98" w:rsidP="00F563E8">
            <w:pPr>
              <w:pStyle w:val="TAL"/>
              <w:rPr>
                <w:szCs w:val="22"/>
                <w:lang w:eastAsia="sv-SE"/>
              </w:rPr>
            </w:pPr>
            <w:r w:rsidRPr="00834AED">
              <w:rPr>
                <w:b/>
                <w:i/>
                <w:szCs w:val="22"/>
                <w:lang w:eastAsia="sv-SE"/>
              </w:rPr>
              <w:t>prach-RootSequenceIndex</w:t>
            </w:r>
          </w:p>
          <w:p w14:paraId="68B1AD80" w14:textId="77777777" w:rsidR="006A0E98" w:rsidRPr="00834AED" w:rsidRDefault="006A0E98" w:rsidP="00F563E8">
            <w:pPr>
              <w:pStyle w:val="TAL"/>
              <w:rPr>
                <w:szCs w:val="22"/>
                <w:lang w:eastAsia="sv-SE"/>
              </w:rPr>
            </w:pPr>
            <w:r w:rsidRPr="00834AED">
              <w:rPr>
                <w:szCs w:val="22"/>
                <w:lang w:eastAsia="sv-SE"/>
              </w:rPr>
              <w:t xml:space="preserve">PRACH root sequence index (see TS 38.211 [16], clause 6.3.3.1). The value range depends on whether L=839 or L=139. The short/long preamble format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6A0E98" w:rsidRPr="00834AED" w14:paraId="6F39D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D236F8" w14:textId="77777777" w:rsidR="006A0E98" w:rsidRPr="00834AED" w:rsidRDefault="006A0E98" w:rsidP="00F563E8">
            <w:pPr>
              <w:pStyle w:val="TAL"/>
              <w:rPr>
                <w:szCs w:val="22"/>
                <w:lang w:eastAsia="sv-SE"/>
              </w:rPr>
            </w:pPr>
            <w:r w:rsidRPr="00834AED">
              <w:rPr>
                <w:b/>
                <w:i/>
                <w:szCs w:val="22"/>
                <w:lang w:eastAsia="sv-SE"/>
              </w:rPr>
              <w:t>ra-ContentionResolutionTimer</w:t>
            </w:r>
          </w:p>
          <w:p w14:paraId="2E9397F8" w14:textId="77777777" w:rsidR="006A0E98" w:rsidRPr="00834AED" w:rsidRDefault="006A0E98" w:rsidP="00F563E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6A0E98" w:rsidRPr="00834AED" w14:paraId="38D2C7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082112" w14:textId="77777777" w:rsidR="006A0E98" w:rsidRPr="00834AED" w:rsidRDefault="006A0E98" w:rsidP="00F563E8">
            <w:pPr>
              <w:pStyle w:val="TAL"/>
              <w:rPr>
                <w:szCs w:val="22"/>
                <w:lang w:eastAsia="sv-SE"/>
              </w:rPr>
            </w:pPr>
            <w:r w:rsidRPr="00834AED">
              <w:rPr>
                <w:b/>
                <w:i/>
                <w:szCs w:val="22"/>
                <w:lang w:eastAsia="sv-SE"/>
              </w:rPr>
              <w:t>ra-Msg3SizeGroupA</w:t>
            </w:r>
          </w:p>
          <w:p w14:paraId="0AE9724E" w14:textId="77777777" w:rsidR="006A0E98" w:rsidRPr="00834AED" w:rsidRDefault="006A0E98" w:rsidP="00F563E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6A0E98" w:rsidRPr="00834AED" w14:paraId="7A6060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45A0B7" w14:textId="77777777" w:rsidR="006A0E98" w:rsidRPr="00834AED" w:rsidRDefault="006A0E98" w:rsidP="00F563E8">
            <w:pPr>
              <w:pStyle w:val="TAL"/>
              <w:rPr>
                <w:b/>
                <w:bCs/>
                <w:i/>
                <w:szCs w:val="22"/>
                <w:lang w:eastAsia="en-GB"/>
              </w:rPr>
            </w:pPr>
            <w:r w:rsidRPr="00834AED">
              <w:rPr>
                <w:b/>
                <w:bCs/>
                <w:i/>
                <w:szCs w:val="22"/>
                <w:lang w:eastAsia="en-GB"/>
              </w:rPr>
              <w:t>ra-PrioritizationForAI</w:t>
            </w:r>
          </w:p>
          <w:p w14:paraId="4F33340B" w14:textId="77777777" w:rsidR="006A0E98" w:rsidRPr="00834AED" w:rsidRDefault="006A0E98" w:rsidP="00F563E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6A0E98" w:rsidRPr="00834AED" w14:paraId="3B2714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58E09F" w14:textId="77777777" w:rsidR="006A0E98" w:rsidRPr="00834AED" w:rsidRDefault="006A0E98" w:rsidP="00F563E8">
            <w:pPr>
              <w:pStyle w:val="TAL"/>
              <w:rPr>
                <w:b/>
                <w:bCs/>
                <w:i/>
                <w:szCs w:val="22"/>
                <w:lang w:eastAsia="en-GB"/>
              </w:rPr>
            </w:pPr>
            <w:r w:rsidRPr="00834AED">
              <w:rPr>
                <w:b/>
                <w:bCs/>
                <w:i/>
                <w:szCs w:val="22"/>
                <w:lang w:eastAsia="en-GB"/>
              </w:rPr>
              <w:t>ra-Prioritization</w:t>
            </w:r>
          </w:p>
          <w:p w14:paraId="12AE134C" w14:textId="77777777" w:rsidR="006A0E98" w:rsidRPr="00834AED" w:rsidRDefault="006A0E98" w:rsidP="00F563E8">
            <w:pPr>
              <w:pStyle w:val="TAL"/>
              <w:rPr>
                <w:b/>
                <w:i/>
                <w:szCs w:val="22"/>
                <w:lang w:eastAsia="sv-SE"/>
              </w:rPr>
            </w:pPr>
            <w:r w:rsidRPr="00834AED">
              <w:rPr>
                <w:szCs w:val="22"/>
                <w:lang w:eastAsia="sv-SE"/>
              </w:rPr>
              <w:t>Parameters which apply for prioritized random access procedure on any UL BWP of SpCell for specific Access Identities (see TS 38.321 [3], clause 5.1.1a).</w:t>
            </w:r>
          </w:p>
        </w:tc>
      </w:tr>
      <w:tr w:rsidR="006A0E98" w:rsidRPr="00834AED" w14:paraId="4FE64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555C7A" w14:textId="77777777" w:rsidR="006A0E98" w:rsidRPr="00834AED" w:rsidRDefault="006A0E98" w:rsidP="00F563E8">
            <w:pPr>
              <w:pStyle w:val="TAL"/>
              <w:rPr>
                <w:szCs w:val="22"/>
                <w:lang w:eastAsia="sv-SE"/>
              </w:rPr>
            </w:pPr>
            <w:r w:rsidRPr="00834AED">
              <w:rPr>
                <w:b/>
                <w:i/>
                <w:szCs w:val="22"/>
                <w:lang w:eastAsia="sv-SE"/>
              </w:rPr>
              <w:t>rach-ConfigGeneric</w:t>
            </w:r>
          </w:p>
          <w:p w14:paraId="16C99F05" w14:textId="77777777" w:rsidR="006A0E98" w:rsidRPr="00834AED" w:rsidRDefault="006A0E98" w:rsidP="00F563E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6A0E98" w:rsidRPr="00834AED" w14:paraId="58112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38177" w14:textId="77777777" w:rsidR="006A0E98" w:rsidRPr="00834AED" w:rsidRDefault="006A0E98" w:rsidP="00F563E8">
            <w:pPr>
              <w:pStyle w:val="TAL"/>
              <w:rPr>
                <w:szCs w:val="22"/>
                <w:lang w:eastAsia="sv-SE"/>
              </w:rPr>
            </w:pPr>
            <w:r w:rsidRPr="00834AED">
              <w:rPr>
                <w:b/>
                <w:i/>
                <w:szCs w:val="22"/>
                <w:lang w:eastAsia="sv-SE"/>
              </w:rPr>
              <w:t>restrictedSetConfig</w:t>
            </w:r>
          </w:p>
          <w:p w14:paraId="3D0A8806" w14:textId="77777777" w:rsidR="006A0E98" w:rsidRPr="00834AED" w:rsidRDefault="006A0E98" w:rsidP="00F563E8">
            <w:pPr>
              <w:pStyle w:val="TAL"/>
              <w:rPr>
                <w:szCs w:val="22"/>
                <w:lang w:eastAsia="sv-SE"/>
              </w:rPr>
            </w:pPr>
            <w:r w:rsidRPr="00834AED">
              <w:rPr>
                <w:szCs w:val="22"/>
                <w:lang w:eastAsia="sv-SE"/>
              </w:rPr>
              <w:t>Configuration of an unrestricted set or one of two types of restricted sets, see TS 38.211 [16], clause 6.3.3.1.</w:t>
            </w:r>
          </w:p>
        </w:tc>
      </w:tr>
      <w:tr w:rsidR="006A0E98" w:rsidRPr="00834AED" w14:paraId="099E79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97AEA" w14:textId="77777777" w:rsidR="006A0E98" w:rsidRPr="00834AED" w:rsidRDefault="006A0E98" w:rsidP="00F563E8">
            <w:pPr>
              <w:pStyle w:val="TAL"/>
              <w:rPr>
                <w:szCs w:val="22"/>
                <w:lang w:eastAsia="sv-SE"/>
              </w:rPr>
            </w:pPr>
            <w:r w:rsidRPr="00834AED">
              <w:rPr>
                <w:b/>
                <w:i/>
                <w:szCs w:val="22"/>
                <w:lang w:eastAsia="sv-SE"/>
              </w:rPr>
              <w:t>rsrp-ThresholdSSB</w:t>
            </w:r>
          </w:p>
          <w:p w14:paraId="5D8D1D00" w14:textId="77777777" w:rsidR="006A0E98" w:rsidRPr="00834AED" w:rsidRDefault="006A0E98" w:rsidP="00F563E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6A0E98" w:rsidRPr="00834AED" w14:paraId="32B8BF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A6BCB9" w14:textId="77777777" w:rsidR="006A0E98" w:rsidRPr="00834AED" w:rsidRDefault="006A0E98" w:rsidP="00F563E8">
            <w:pPr>
              <w:pStyle w:val="TAL"/>
              <w:rPr>
                <w:szCs w:val="22"/>
                <w:lang w:eastAsia="sv-SE"/>
              </w:rPr>
            </w:pPr>
            <w:r w:rsidRPr="00834AED">
              <w:rPr>
                <w:b/>
                <w:i/>
                <w:szCs w:val="22"/>
                <w:lang w:eastAsia="sv-SE"/>
              </w:rPr>
              <w:t>rsrp-ThresholdSSB-SUL</w:t>
            </w:r>
          </w:p>
          <w:p w14:paraId="5AA2CDA9" w14:textId="77777777" w:rsidR="006A0E98" w:rsidRPr="00834AED" w:rsidRDefault="006A0E98" w:rsidP="00F563E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6A0E98" w:rsidRPr="00834AED" w14:paraId="2CC70D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8592A9" w14:textId="77777777" w:rsidR="006A0E98" w:rsidRPr="00834AED" w:rsidRDefault="006A0E98" w:rsidP="00F563E8">
            <w:pPr>
              <w:pStyle w:val="TAL"/>
              <w:rPr>
                <w:szCs w:val="22"/>
                <w:lang w:eastAsia="sv-SE"/>
              </w:rPr>
            </w:pPr>
            <w:r w:rsidRPr="00834AED">
              <w:rPr>
                <w:b/>
                <w:i/>
                <w:szCs w:val="22"/>
                <w:lang w:eastAsia="sv-SE"/>
              </w:rPr>
              <w:t>ssb-perRACH-OccasionAndCB-PreamblesPerSSB</w:t>
            </w:r>
          </w:p>
          <w:p w14:paraId="435847CB" w14:textId="77777777" w:rsidR="006A0E98" w:rsidRPr="00834AED" w:rsidRDefault="006A0E98" w:rsidP="00F563E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6A0E98" w:rsidRPr="00834AED" w14:paraId="77EC77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6CA0D1" w14:textId="77777777" w:rsidR="006A0E98" w:rsidRPr="00834AED" w:rsidRDefault="006A0E98" w:rsidP="00F563E8">
            <w:pPr>
              <w:pStyle w:val="TAL"/>
              <w:rPr>
                <w:szCs w:val="22"/>
                <w:lang w:eastAsia="sv-SE"/>
              </w:rPr>
            </w:pPr>
            <w:r w:rsidRPr="00834AED">
              <w:rPr>
                <w:b/>
                <w:i/>
                <w:szCs w:val="22"/>
                <w:lang w:eastAsia="sv-SE"/>
              </w:rPr>
              <w:t>totalNumberOfRA-Preambles</w:t>
            </w:r>
          </w:p>
          <w:p w14:paraId="41626C95" w14:textId="77777777" w:rsidR="006A0E98" w:rsidRPr="00834AED" w:rsidRDefault="006A0E98" w:rsidP="00F563E8">
            <w:pPr>
              <w:pStyle w:val="TAL"/>
              <w:rPr>
                <w:szCs w:val="22"/>
                <w:lang w:eastAsia="sv-SE"/>
              </w:rPr>
            </w:pPr>
            <w:r w:rsidRPr="00834AED">
              <w:rPr>
                <w:szCs w:val="22"/>
                <w:lang w:eastAsia="sv-SE"/>
              </w:rPr>
              <w:t xml:space="preserve">Total number of preambles used for contention based and contention free </w:t>
            </w:r>
            <w:r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45A9C9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DCF59D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DAD7922"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0CD18A"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09EEA31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6B6B4F2" w14:textId="77777777" w:rsidR="006A0E98" w:rsidRPr="00834AED" w:rsidRDefault="006A0E98" w:rsidP="00F563E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A487CF5"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6A0E98" w:rsidRPr="00834AED" w14:paraId="6A250CA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2F27169" w14:textId="77777777" w:rsidR="006A0E98" w:rsidRPr="00834AED" w:rsidRDefault="006A0E98" w:rsidP="00F563E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9F57F64" w14:textId="77777777" w:rsidR="006A0E98" w:rsidRPr="00834AED" w:rsidRDefault="006A0E98" w:rsidP="00F563E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6A0E98" w:rsidRPr="00834AED" w14:paraId="0782262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A6316AB" w14:textId="77777777" w:rsidR="006A0E98" w:rsidRPr="00834AED" w:rsidRDefault="006A0E98" w:rsidP="00F563E8">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697A35" w14:textId="77777777" w:rsidR="006A0E98" w:rsidRPr="00834AED" w:rsidRDefault="006A0E98" w:rsidP="00F563E8">
            <w:pPr>
              <w:pStyle w:val="TAL"/>
              <w:rPr>
                <w:rFonts w:eastAsia="Calibri"/>
              </w:rPr>
            </w:pPr>
            <w:r w:rsidRPr="00834AED">
              <w:t>This field is optionally present, Need R, if this BWP is the initial BWP of SpCell. Otherwise the field is absent.</w:t>
            </w:r>
          </w:p>
        </w:tc>
      </w:tr>
    </w:tbl>
    <w:p w14:paraId="26FEC3BE" w14:textId="77777777" w:rsidR="006A0E98" w:rsidRPr="00834AED" w:rsidRDefault="006A0E98" w:rsidP="006A0E98"/>
    <w:p w14:paraId="16A8297E" w14:textId="77777777" w:rsidR="006A0E98" w:rsidRPr="00834AED" w:rsidRDefault="006A0E98" w:rsidP="006A0E98">
      <w:pPr>
        <w:pStyle w:val="Heading4"/>
      </w:pPr>
      <w:bookmarkStart w:id="2039" w:name="_Toc46439710"/>
      <w:bookmarkStart w:id="2040" w:name="_Toc46444547"/>
      <w:bookmarkStart w:id="2041" w:name="_Toc46487308"/>
      <w:r w:rsidRPr="00834AED">
        <w:t>–</w:t>
      </w:r>
      <w:r w:rsidRPr="00834AED">
        <w:tab/>
      </w:r>
      <w:r w:rsidRPr="00834AED">
        <w:rPr>
          <w:i/>
          <w:noProof/>
        </w:rPr>
        <w:t>RACH-ConfigCommonTwoStepRA</w:t>
      </w:r>
      <w:bookmarkEnd w:id="2039"/>
      <w:bookmarkEnd w:id="2040"/>
      <w:bookmarkEnd w:id="2041"/>
    </w:p>
    <w:p w14:paraId="4C4C759A" w14:textId="77777777" w:rsidR="006A0E98" w:rsidRPr="00834AED" w:rsidRDefault="006A0E98" w:rsidP="006A0E98">
      <w:r w:rsidRPr="00834AED">
        <w:t xml:space="preserve">The IE </w:t>
      </w:r>
      <w:r w:rsidRPr="00834AED">
        <w:rPr>
          <w:i/>
        </w:rPr>
        <w:t>RACH-ConfigCommonTwoStepRA</w:t>
      </w:r>
      <w:r w:rsidRPr="00834AED">
        <w:t xml:space="preserve"> is used to specify cell specific 2-step random-access type parameters.</w:t>
      </w:r>
    </w:p>
    <w:p w14:paraId="2C4882F1" w14:textId="77777777" w:rsidR="006A0E98" w:rsidRPr="00834AED" w:rsidRDefault="006A0E98" w:rsidP="006A0E98">
      <w:pPr>
        <w:pStyle w:val="TH"/>
      </w:pPr>
      <w:r w:rsidRPr="00834AED">
        <w:rPr>
          <w:bCs/>
          <w:i/>
          <w:iCs/>
        </w:rPr>
        <w:t>RACH-ConfigCommonTwoStepRA</w:t>
      </w:r>
      <w:r w:rsidRPr="00834AED">
        <w:t xml:space="preserve"> information element</w:t>
      </w:r>
    </w:p>
    <w:p w14:paraId="74D423E6" w14:textId="77777777" w:rsidR="006A0E98" w:rsidRPr="00E621CD" w:rsidRDefault="006A0E98" w:rsidP="006A0E98">
      <w:pPr>
        <w:pStyle w:val="PL"/>
        <w:rPr>
          <w:color w:val="808080"/>
        </w:rPr>
      </w:pPr>
      <w:r w:rsidRPr="00E621CD">
        <w:rPr>
          <w:color w:val="808080"/>
        </w:rPr>
        <w:t>-- ASN1START</w:t>
      </w:r>
    </w:p>
    <w:p w14:paraId="09723248" w14:textId="77777777" w:rsidR="006A0E98" w:rsidRPr="00E621CD" w:rsidRDefault="006A0E98" w:rsidP="006A0E98">
      <w:pPr>
        <w:pStyle w:val="PL"/>
        <w:rPr>
          <w:color w:val="808080"/>
        </w:rPr>
      </w:pPr>
      <w:r w:rsidRPr="00E621CD">
        <w:rPr>
          <w:color w:val="808080"/>
        </w:rPr>
        <w:t>-- TAG-RACH-CONFIGCOMMONTWOSTEPRA-START</w:t>
      </w:r>
    </w:p>
    <w:p w14:paraId="7CFFB437" w14:textId="77777777" w:rsidR="006A0E98" w:rsidRPr="002A02A7" w:rsidRDefault="006A0E98" w:rsidP="006A0E98">
      <w:pPr>
        <w:pStyle w:val="PL"/>
      </w:pPr>
    </w:p>
    <w:p w14:paraId="78B1ADCB" w14:textId="77777777" w:rsidR="006A0E98" w:rsidRPr="002A02A7" w:rsidRDefault="006A0E98" w:rsidP="006A0E98">
      <w:pPr>
        <w:pStyle w:val="PL"/>
      </w:pPr>
      <w:r w:rsidRPr="002A02A7">
        <w:t xml:space="preserve">RACH-ConfigCommonTwoStepRA-r16 ::=                   </w:t>
      </w:r>
      <w:r w:rsidRPr="002A02A7">
        <w:rPr>
          <w:color w:val="993366"/>
        </w:rPr>
        <w:t>SEQUENCE</w:t>
      </w:r>
      <w:r w:rsidRPr="002A02A7">
        <w:t xml:space="preserve"> {</w:t>
      </w:r>
    </w:p>
    <w:p w14:paraId="536542D9" w14:textId="77777777" w:rsidR="006A0E98" w:rsidRPr="002A02A7" w:rsidRDefault="006A0E98" w:rsidP="006A0E98">
      <w:pPr>
        <w:pStyle w:val="PL"/>
      </w:pPr>
      <w:r w:rsidRPr="002A02A7">
        <w:t xml:space="preserve">    rach-ConfigGenericTwoStepRA-r16                      RACH-ConfigGenericTwoStepRA-r16,</w:t>
      </w:r>
    </w:p>
    <w:p w14:paraId="6EC273A5" w14:textId="77777777" w:rsidR="006A0E98" w:rsidRPr="00E621CD" w:rsidRDefault="006A0E98" w:rsidP="006A0E98">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34DB619A" w14:textId="77777777" w:rsidR="006A0E98" w:rsidRPr="002A02A7" w:rsidRDefault="006A0E98" w:rsidP="006A0E98">
      <w:pPr>
        <w:pStyle w:val="PL"/>
      </w:pPr>
      <w:r w:rsidRPr="002A02A7">
        <w:t xml:space="preserve">    msgA-SSB-PerRACH-OccasionAndCB-PreamblesPerSSB-r16   </w:t>
      </w:r>
      <w:r w:rsidRPr="002A02A7">
        <w:rPr>
          <w:color w:val="993366"/>
        </w:rPr>
        <w:t>CHOICE</w:t>
      </w:r>
      <w:r w:rsidRPr="002A02A7">
        <w:t xml:space="preserve"> {</w:t>
      </w:r>
    </w:p>
    <w:p w14:paraId="5F3C10B5" w14:textId="77777777" w:rsidR="006A0E98" w:rsidRPr="002A02A7" w:rsidRDefault="006A0E98" w:rsidP="006A0E98">
      <w:pPr>
        <w:pStyle w:val="PL"/>
      </w:pPr>
      <w:r w:rsidRPr="002A02A7">
        <w:t xml:space="preserve">        oneEighth                                            </w:t>
      </w:r>
      <w:r w:rsidRPr="002A02A7">
        <w:rPr>
          <w:color w:val="993366"/>
        </w:rPr>
        <w:t>ENUMERATED</w:t>
      </w:r>
      <w:r w:rsidRPr="002A02A7">
        <w:t xml:space="preserve"> {n4,n8,n12,n16,n20,n24,n28,n32,n36,n40,n44,n48,n52,n56,n60,n64},</w:t>
      </w:r>
    </w:p>
    <w:p w14:paraId="1E59DFB3" w14:textId="77777777" w:rsidR="006A0E98" w:rsidRPr="002A02A7" w:rsidRDefault="006A0E98" w:rsidP="006A0E98">
      <w:pPr>
        <w:pStyle w:val="PL"/>
      </w:pPr>
      <w:r w:rsidRPr="002A02A7">
        <w:t xml:space="preserve">        oneFourth                                            </w:t>
      </w:r>
      <w:r w:rsidRPr="002A02A7">
        <w:rPr>
          <w:color w:val="993366"/>
        </w:rPr>
        <w:t>ENUMERATED</w:t>
      </w:r>
      <w:r w:rsidRPr="002A02A7">
        <w:t xml:space="preserve"> {n4,n8,n12,n16,n20,n24,n28,n32,n36,n40,n44,n48,n52,n56,n60,n64},</w:t>
      </w:r>
    </w:p>
    <w:p w14:paraId="78E797BC" w14:textId="77777777" w:rsidR="006A0E98" w:rsidRPr="002A02A7" w:rsidRDefault="006A0E98" w:rsidP="006A0E98">
      <w:pPr>
        <w:pStyle w:val="PL"/>
      </w:pPr>
      <w:r w:rsidRPr="002A02A7">
        <w:t xml:space="preserve">        oneHalf                                              </w:t>
      </w:r>
      <w:r w:rsidRPr="002A02A7">
        <w:rPr>
          <w:color w:val="993366"/>
        </w:rPr>
        <w:t>ENUMERATED</w:t>
      </w:r>
      <w:r w:rsidRPr="002A02A7">
        <w:t xml:space="preserve"> {n4,n8,n12,n16,n20,n24,n28,n32,n36,n40,n44,n48,n52,n56,n60,n64},</w:t>
      </w:r>
    </w:p>
    <w:p w14:paraId="67B512F6" w14:textId="77777777" w:rsidR="006A0E98" w:rsidRPr="002A02A7" w:rsidRDefault="006A0E98" w:rsidP="006A0E98">
      <w:pPr>
        <w:pStyle w:val="PL"/>
      </w:pPr>
      <w:r w:rsidRPr="002A02A7">
        <w:t xml:space="preserve">        one                                                  </w:t>
      </w:r>
      <w:r w:rsidRPr="002A02A7">
        <w:rPr>
          <w:color w:val="993366"/>
        </w:rPr>
        <w:t>ENUMERATED</w:t>
      </w:r>
      <w:r w:rsidRPr="002A02A7">
        <w:t xml:space="preserve"> {n4,n8,n12,n16,n20,n24,n28,n32,n36,n40,n44,n48,n52,n56,n60,n64},</w:t>
      </w:r>
    </w:p>
    <w:p w14:paraId="28A55763" w14:textId="77777777" w:rsidR="006A0E98" w:rsidRPr="002A02A7" w:rsidRDefault="006A0E98" w:rsidP="006A0E98">
      <w:pPr>
        <w:pStyle w:val="PL"/>
      </w:pPr>
      <w:r w:rsidRPr="002A02A7">
        <w:t xml:space="preserve">        two                                                  </w:t>
      </w:r>
      <w:r w:rsidRPr="002A02A7">
        <w:rPr>
          <w:color w:val="993366"/>
        </w:rPr>
        <w:t>ENUMERATED</w:t>
      </w:r>
      <w:r w:rsidRPr="002A02A7">
        <w:t xml:space="preserve"> {n4,n8,n12,n16,n20,n24,n28,n32},</w:t>
      </w:r>
    </w:p>
    <w:p w14:paraId="6A1639A5" w14:textId="77777777" w:rsidR="006A0E98" w:rsidRPr="002A02A7" w:rsidRDefault="006A0E98" w:rsidP="006A0E98">
      <w:pPr>
        <w:pStyle w:val="PL"/>
      </w:pPr>
      <w:r w:rsidRPr="002A02A7">
        <w:t xml:space="preserve">        four                                                 </w:t>
      </w:r>
      <w:r w:rsidRPr="002A02A7">
        <w:rPr>
          <w:color w:val="993366"/>
        </w:rPr>
        <w:t>INTEGER</w:t>
      </w:r>
      <w:r w:rsidRPr="002A02A7">
        <w:t xml:space="preserve"> (1..16),</w:t>
      </w:r>
    </w:p>
    <w:p w14:paraId="71AE501F" w14:textId="77777777" w:rsidR="006A0E98" w:rsidRPr="002A02A7" w:rsidRDefault="006A0E98" w:rsidP="006A0E98">
      <w:pPr>
        <w:pStyle w:val="PL"/>
      </w:pPr>
      <w:r w:rsidRPr="002A02A7">
        <w:t xml:space="preserve">        eight                                                </w:t>
      </w:r>
      <w:r w:rsidRPr="002A02A7">
        <w:rPr>
          <w:color w:val="993366"/>
        </w:rPr>
        <w:t>INTEGER</w:t>
      </w:r>
      <w:r w:rsidRPr="002A02A7">
        <w:t xml:space="preserve"> (1..8),</w:t>
      </w:r>
    </w:p>
    <w:p w14:paraId="4744A5A7" w14:textId="77777777" w:rsidR="006A0E98" w:rsidRPr="002A02A7" w:rsidRDefault="006A0E98" w:rsidP="006A0E98">
      <w:pPr>
        <w:pStyle w:val="PL"/>
      </w:pPr>
      <w:r w:rsidRPr="002A02A7">
        <w:t xml:space="preserve">        sixteen                                              </w:t>
      </w:r>
      <w:r w:rsidRPr="002A02A7">
        <w:rPr>
          <w:color w:val="993366"/>
        </w:rPr>
        <w:t>INTEGER</w:t>
      </w:r>
      <w:r w:rsidRPr="002A02A7">
        <w:t xml:space="preserve"> (1..4)</w:t>
      </w:r>
    </w:p>
    <w:p w14:paraId="2F93E33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2StepOnly</w:t>
      </w:r>
    </w:p>
    <w:p w14:paraId="577F9B60" w14:textId="77777777" w:rsidR="006A0E98" w:rsidRPr="00E621CD" w:rsidRDefault="006A0E98" w:rsidP="006A0E98">
      <w:pPr>
        <w:pStyle w:val="PL"/>
        <w:rPr>
          <w:color w:val="808080"/>
        </w:rPr>
      </w:pPr>
      <w:r w:rsidRPr="002A02A7">
        <w:t xml:space="preserve">    msgA-CB-PreamblesPerSSB-PerSharedRO-r16              </w:t>
      </w:r>
      <w:r w:rsidRPr="002A02A7">
        <w:rPr>
          <w:color w:val="993366"/>
        </w:rPr>
        <w:t>INTEGER</w:t>
      </w:r>
      <w:r w:rsidRPr="002A02A7">
        <w:t xml:space="preserve"> (1..60)                                                </w:t>
      </w:r>
      <w:r w:rsidRPr="002A02A7">
        <w:rPr>
          <w:color w:val="993366"/>
        </w:rPr>
        <w:t>OPTIONAL</w:t>
      </w:r>
      <w:r w:rsidRPr="002A02A7">
        <w:t xml:space="preserve">, </w:t>
      </w:r>
      <w:r w:rsidRPr="00E621CD">
        <w:rPr>
          <w:color w:val="808080"/>
        </w:rPr>
        <w:t>-- Cond SharedRO</w:t>
      </w:r>
    </w:p>
    <w:p w14:paraId="5578A424" w14:textId="77777777" w:rsidR="006A0E98" w:rsidRPr="00E621CD" w:rsidRDefault="006A0E98" w:rsidP="006A0E98">
      <w:pPr>
        <w:pStyle w:val="PL"/>
        <w:rPr>
          <w:color w:val="808080"/>
        </w:rPr>
      </w:pPr>
      <w:r w:rsidRPr="002A02A7">
        <w:t xml:space="preserve">    msgA-SSB-SharedRO-MaskIndex-r16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Need S</w:t>
      </w:r>
    </w:p>
    <w:p w14:paraId="103DD2FF" w14:textId="77777777" w:rsidR="006A0E98" w:rsidRPr="00E621CD" w:rsidRDefault="006A0E98" w:rsidP="006A0E98">
      <w:pPr>
        <w:pStyle w:val="PL"/>
        <w:rPr>
          <w:color w:val="808080"/>
        </w:rPr>
      </w:pPr>
      <w:r w:rsidRPr="002A02A7">
        <w:t xml:space="preserve">    groupB-ConfiguredTwoStepRA-r16                       GroupB-ConfiguredTwoStepRA-r16                                 </w:t>
      </w:r>
      <w:r w:rsidRPr="002A02A7">
        <w:rPr>
          <w:color w:val="993366"/>
        </w:rPr>
        <w:t>OPTIONAL</w:t>
      </w:r>
      <w:r w:rsidRPr="002A02A7">
        <w:t xml:space="preserve">, </w:t>
      </w:r>
      <w:r w:rsidRPr="00E621CD">
        <w:rPr>
          <w:color w:val="808080"/>
        </w:rPr>
        <w:t>-- Need S</w:t>
      </w:r>
    </w:p>
    <w:p w14:paraId="2ED432EA" w14:textId="77777777" w:rsidR="006A0E98" w:rsidRPr="002A02A7" w:rsidRDefault="006A0E98" w:rsidP="006A0E98">
      <w:pPr>
        <w:pStyle w:val="PL"/>
      </w:pPr>
      <w:r w:rsidRPr="002A02A7">
        <w:t xml:space="preserve">    msgA-PRACH-RootSequenceIndex-r16                     </w:t>
      </w:r>
      <w:r w:rsidRPr="002A02A7">
        <w:rPr>
          <w:color w:val="993366"/>
        </w:rPr>
        <w:t>CHOICE</w:t>
      </w:r>
      <w:r w:rsidRPr="002A02A7">
        <w:t xml:space="preserve"> {</w:t>
      </w:r>
    </w:p>
    <w:p w14:paraId="1DB21047" w14:textId="77777777" w:rsidR="006A0E98" w:rsidRPr="002A02A7" w:rsidRDefault="006A0E98" w:rsidP="006A0E98">
      <w:pPr>
        <w:pStyle w:val="PL"/>
      </w:pPr>
      <w:r w:rsidRPr="002A02A7">
        <w:t xml:space="preserve">        l839                                                 </w:t>
      </w:r>
      <w:r w:rsidRPr="002A02A7">
        <w:rPr>
          <w:color w:val="993366"/>
        </w:rPr>
        <w:t>INTEGER</w:t>
      </w:r>
      <w:r w:rsidRPr="002A02A7">
        <w:t xml:space="preserve"> (0..837),</w:t>
      </w:r>
    </w:p>
    <w:p w14:paraId="53274264" w14:textId="77777777" w:rsidR="006A0E98" w:rsidRPr="002A02A7" w:rsidRDefault="006A0E98" w:rsidP="006A0E98">
      <w:pPr>
        <w:pStyle w:val="PL"/>
      </w:pPr>
      <w:r w:rsidRPr="002A02A7">
        <w:t xml:space="preserve">        l139                                                 </w:t>
      </w:r>
      <w:r w:rsidRPr="002A02A7">
        <w:rPr>
          <w:color w:val="993366"/>
        </w:rPr>
        <w:t>INTEGER</w:t>
      </w:r>
      <w:r w:rsidRPr="002A02A7">
        <w:t xml:space="preserve"> (0..137),</w:t>
      </w:r>
    </w:p>
    <w:p w14:paraId="242AE4ED" w14:textId="77777777" w:rsidR="006A0E98" w:rsidRPr="002A02A7" w:rsidRDefault="006A0E98" w:rsidP="006A0E98">
      <w:pPr>
        <w:pStyle w:val="PL"/>
      </w:pPr>
      <w:r w:rsidRPr="002A02A7">
        <w:t xml:space="preserve">        l571                                                 </w:t>
      </w:r>
      <w:r w:rsidRPr="002A02A7">
        <w:rPr>
          <w:color w:val="993366"/>
        </w:rPr>
        <w:t>INTEGER</w:t>
      </w:r>
      <w:r w:rsidRPr="002A02A7">
        <w:t xml:space="preserve"> (0..569),</w:t>
      </w:r>
    </w:p>
    <w:p w14:paraId="1C9D0F79" w14:textId="77777777" w:rsidR="006A0E98" w:rsidRPr="002A02A7" w:rsidRDefault="006A0E98" w:rsidP="006A0E98">
      <w:pPr>
        <w:pStyle w:val="PL"/>
      </w:pPr>
      <w:r w:rsidRPr="002A02A7">
        <w:t xml:space="preserve">        l1151                                                </w:t>
      </w:r>
      <w:r w:rsidRPr="002A02A7">
        <w:rPr>
          <w:color w:val="993366"/>
        </w:rPr>
        <w:t>INTEGER</w:t>
      </w:r>
      <w:r w:rsidRPr="002A02A7">
        <w:t xml:space="preserve"> (0..1149)</w:t>
      </w:r>
    </w:p>
    <w:p w14:paraId="5067515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2StepOnly</w:t>
      </w:r>
    </w:p>
    <w:p w14:paraId="26A8AC9C" w14:textId="77777777" w:rsidR="006A0E98" w:rsidRPr="00E621CD" w:rsidRDefault="006A0E98" w:rsidP="006A0E98">
      <w:pPr>
        <w:pStyle w:val="PL"/>
        <w:rPr>
          <w:color w:val="808080"/>
        </w:rPr>
      </w:pPr>
      <w:r w:rsidRPr="002A02A7">
        <w:t xml:space="preserve">    msgA-TransMax-r16                                    </w:t>
      </w:r>
      <w:r w:rsidRPr="002A02A7">
        <w:rPr>
          <w:color w:val="993366"/>
        </w:rPr>
        <w:t>ENUMERATED</w:t>
      </w:r>
      <w:r w:rsidRPr="002A02A7">
        <w:t xml:space="preserve"> {n1, n2, n4, n6, n8, n10, n20, n50, n100, n200} </w:t>
      </w:r>
      <w:r>
        <w:t xml:space="preserve">    </w:t>
      </w:r>
      <w:r w:rsidRPr="002A02A7">
        <w:rPr>
          <w:color w:val="993366"/>
        </w:rPr>
        <w:t>OPTIONAL</w:t>
      </w:r>
      <w:r w:rsidRPr="002A02A7">
        <w:t xml:space="preserve">, </w:t>
      </w:r>
      <w:r w:rsidRPr="00E621CD">
        <w:rPr>
          <w:color w:val="808080"/>
        </w:rPr>
        <w:t>-- Need R</w:t>
      </w:r>
    </w:p>
    <w:p w14:paraId="2FF29804" w14:textId="77777777" w:rsidR="006A0E98" w:rsidRPr="00E621CD" w:rsidRDefault="006A0E98" w:rsidP="006A0E98">
      <w:pPr>
        <w:pStyle w:val="PL"/>
        <w:rPr>
          <w:color w:val="808080"/>
        </w:rPr>
      </w:pPr>
      <w:r w:rsidRPr="002A02A7">
        <w:t xml:space="preserve">    msgA-RSRP-Threshold-r16                              RSRP-Range                                                     </w:t>
      </w:r>
      <w:r w:rsidRPr="002A02A7">
        <w:rPr>
          <w:color w:val="993366"/>
        </w:rPr>
        <w:t>OPTIONAL</w:t>
      </w:r>
      <w:r w:rsidRPr="002A02A7">
        <w:t xml:space="preserve">, </w:t>
      </w:r>
      <w:r w:rsidRPr="00E621CD">
        <w:rPr>
          <w:color w:val="808080"/>
        </w:rPr>
        <w:t>-- Cond 2Step4Step</w:t>
      </w:r>
    </w:p>
    <w:p w14:paraId="08BEA5E7" w14:textId="77777777" w:rsidR="006A0E98" w:rsidRPr="00E621CD" w:rsidRDefault="006A0E98" w:rsidP="006A0E98">
      <w:pPr>
        <w:pStyle w:val="PL"/>
        <w:rPr>
          <w:color w:val="808080"/>
        </w:rPr>
      </w:pPr>
      <w:r w:rsidRPr="002A02A7">
        <w:t xml:space="preserve">    msgA-RSRP-ThresholdSSB-r16                           RSRP-Range                                                     </w:t>
      </w:r>
      <w:r w:rsidRPr="002A02A7">
        <w:rPr>
          <w:color w:val="993366"/>
        </w:rPr>
        <w:t>OPTIONAL</w:t>
      </w:r>
      <w:r w:rsidRPr="002A02A7">
        <w:t xml:space="preserve">, </w:t>
      </w:r>
      <w:r w:rsidRPr="00E621CD">
        <w:rPr>
          <w:color w:val="808080"/>
        </w:rPr>
        <w:t>-- Need R</w:t>
      </w:r>
    </w:p>
    <w:p w14:paraId="14EF373B" w14:textId="77777777" w:rsidR="006A0E98" w:rsidRPr="00E621CD" w:rsidRDefault="006A0E98" w:rsidP="006A0E98">
      <w:pPr>
        <w:pStyle w:val="PL"/>
        <w:rPr>
          <w:color w:val="808080"/>
        </w:rPr>
      </w:pPr>
      <w:r w:rsidRPr="002A02A7">
        <w:t xml:space="preserve">    msgA-SubcarrierSpacing-r16                           SubcarrierSpacing                                              </w:t>
      </w:r>
      <w:r w:rsidRPr="002A02A7">
        <w:rPr>
          <w:color w:val="993366"/>
        </w:rPr>
        <w:t>OPTIONAL</w:t>
      </w:r>
      <w:r w:rsidRPr="002A02A7">
        <w:t xml:space="preserve">, </w:t>
      </w:r>
      <w:r w:rsidRPr="00E621CD">
        <w:rPr>
          <w:color w:val="808080"/>
        </w:rPr>
        <w:t>-- Cond 2StepOnlyL139</w:t>
      </w:r>
    </w:p>
    <w:p w14:paraId="3826A1A2" w14:textId="77777777" w:rsidR="006A0E98" w:rsidRPr="002A02A7" w:rsidRDefault="006A0E98" w:rsidP="006A0E98">
      <w:pPr>
        <w:pStyle w:val="PL"/>
      </w:pPr>
      <w:r w:rsidRPr="002A02A7">
        <w:t xml:space="preserve">    msgA-RestrictedSetConfig-r16                         </w:t>
      </w:r>
      <w:r w:rsidRPr="002A02A7">
        <w:rPr>
          <w:color w:val="993366"/>
        </w:rPr>
        <w:t>ENUMERATED</w:t>
      </w:r>
      <w:r w:rsidRPr="002A02A7">
        <w:t xml:space="preserve"> {unrestrictedSet, restrictedSetTypeA, </w:t>
      </w:r>
    </w:p>
    <w:p w14:paraId="3D139D77" w14:textId="77777777" w:rsidR="006A0E98" w:rsidRPr="00E621CD" w:rsidRDefault="006A0E98" w:rsidP="006A0E98">
      <w:pPr>
        <w:pStyle w:val="PL"/>
        <w:rPr>
          <w:color w:val="808080"/>
        </w:rPr>
      </w:pPr>
      <w:r w:rsidRPr="002A02A7">
        <w:t xml:space="preserve">                                                                     restrictedSetTypeB}                                </w:t>
      </w:r>
      <w:r w:rsidRPr="002A02A7">
        <w:rPr>
          <w:color w:val="993366"/>
        </w:rPr>
        <w:t>OPTIONAL</w:t>
      </w:r>
      <w:r w:rsidRPr="002A02A7">
        <w:t xml:space="preserve">, </w:t>
      </w:r>
      <w:r w:rsidRPr="00E621CD">
        <w:rPr>
          <w:color w:val="808080"/>
        </w:rPr>
        <w:t>-- Cond 2StepOnly</w:t>
      </w:r>
    </w:p>
    <w:p w14:paraId="348CC15D" w14:textId="77777777" w:rsidR="006A0E98" w:rsidRPr="002A02A7" w:rsidRDefault="006A0E98" w:rsidP="006A0E98">
      <w:pPr>
        <w:pStyle w:val="PL"/>
      </w:pPr>
      <w:r w:rsidRPr="002A02A7">
        <w:t xml:space="preserve">    ra-PrioritizationForAccessIdentityTwoStep-r16        </w:t>
      </w:r>
      <w:r w:rsidRPr="002A02A7">
        <w:rPr>
          <w:color w:val="993366"/>
        </w:rPr>
        <w:t>SEQUENCE</w:t>
      </w:r>
      <w:r w:rsidRPr="002A02A7">
        <w:t xml:space="preserve"> {</w:t>
      </w:r>
    </w:p>
    <w:p w14:paraId="16E2CC2D" w14:textId="77777777" w:rsidR="006A0E98" w:rsidRPr="002A02A7" w:rsidRDefault="006A0E98" w:rsidP="006A0E98">
      <w:pPr>
        <w:pStyle w:val="PL"/>
      </w:pPr>
      <w:r w:rsidRPr="002A02A7">
        <w:t xml:space="preserve">        ra-Prioritization-r16                                RA-Prioritization,</w:t>
      </w:r>
    </w:p>
    <w:p w14:paraId="15BFA774" w14:textId="77777777" w:rsidR="006A0E98" w:rsidRPr="002A02A7" w:rsidRDefault="006A0E98" w:rsidP="006A0E98">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487BD1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InitialBWP-Only</w:t>
      </w:r>
    </w:p>
    <w:p w14:paraId="166E2527" w14:textId="77777777" w:rsidR="006A0E98" w:rsidRPr="00E621CD" w:rsidRDefault="006A0E98" w:rsidP="006A0E98">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t xml:space="preserve">    </w:t>
      </w:r>
      <w:r w:rsidRPr="002A02A7">
        <w:rPr>
          <w:color w:val="993366"/>
        </w:rPr>
        <w:t>OPTIONAL</w:t>
      </w:r>
      <w:r w:rsidRPr="002A02A7">
        <w:t xml:space="preserve">, </w:t>
      </w:r>
      <w:r w:rsidRPr="00E621CD">
        <w:rPr>
          <w:color w:val="808080"/>
        </w:rPr>
        <w:t>-- Cond 2StepOnly</w:t>
      </w:r>
    </w:p>
    <w:p w14:paraId="1A93FE25" w14:textId="77777777" w:rsidR="006A0E98" w:rsidRPr="002A02A7" w:rsidRDefault="006A0E98" w:rsidP="006A0E98">
      <w:pPr>
        <w:pStyle w:val="PL"/>
      </w:pPr>
      <w:r w:rsidRPr="002A02A7">
        <w:t xml:space="preserve">    ...</w:t>
      </w:r>
    </w:p>
    <w:p w14:paraId="3A899507" w14:textId="77777777" w:rsidR="006A0E98" w:rsidRPr="002A02A7" w:rsidRDefault="006A0E98" w:rsidP="006A0E98">
      <w:pPr>
        <w:pStyle w:val="PL"/>
      </w:pPr>
      <w:r w:rsidRPr="002A02A7">
        <w:t>}</w:t>
      </w:r>
    </w:p>
    <w:p w14:paraId="4B27013D" w14:textId="77777777" w:rsidR="006A0E98" w:rsidRPr="002A02A7" w:rsidRDefault="006A0E98" w:rsidP="006A0E98">
      <w:pPr>
        <w:pStyle w:val="PL"/>
      </w:pPr>
    </w:p>
    <w:p w14:paraId="326756E1" w14:textId="77777777" w:rsidR="006A0E98" w:rsidRPr="002A02A7" w:rsidRDefault="006A0E98" w:rsidP="006A0E98">
      <w:pPr>
        <w:pStyle w:val="PL"/>
      </w:pPr>
      <w:r w:rsidRPr="002A02A7">
        <w:t xml:space="preserve">GroupB-ConfiguredTwoStepRA-r16 ::=                       </w:t>
      </w:r>
      <w:r w:rsidRPr="002A02A7">
        <w:rPr>
          <w:color w:val="993366"/>
        </w:rPr>
        <w:t>SEQUENCE</w:t>
      </w:r>
      <w:r w:rsidRPr="002A02A7">
        <w:t xml:space="preserve"> {</w:t>
      </w:r>
    </w:p>
    <w:p w14:paraId="417CC7C9" w14:textId="77777777" w:rsidR="006A0E98" w:rsidRPr="002A02A7" w:rsidRDefault="006A0E98" w:rsidP="006A0E98">
      <w:pPr>
        <w:pStyle w:val="PL"/>
      </w:pPr>
      <w:r w:rsidRPr="002A02A7">
        <w:t xml:space="preserve">    ra-MsgA-SizeGroupA                                   </w:t>
      </w:r>
      <w:r w:rsidRPr="002A02A7">
        <w:rPr>
          <w:color w:val="993366"/>
        </w:rPr>
        <w:t>ENUMERATED</w:t>
      </w:r>
      <w:r w:rsidRPr="002A02A7">
        <w:t xml:space="preserve"> {b56, b144, b208, b256, b282, b480, b640, b800,</w:t>
      </w:r>
    </w:p>
    <w:p w14:paraId="6B093FE3" w14:textId="77777777" w:rsidR="006A0E98" w:rsidRPr="002A02A7" w:rsidRDefault="006A0E98" w:rsidP="006A0E98">
      <w:pPr>
        <w:pStyle w:val="PL"/>
      </w:pPr>
      <w:r w:rsidRPr="002A02A7">
        <w:t xml:space="preserve">                                                                     b1000, b72, spare6, spare5, spare4, spare3, spare2, spare1},</w:t>
      </w:r>
    </w:p>
    <w:p w14:paraId="5CE4C772" w14:textId="77777777" w:rsidR="006A0E98" w:rsidRPr="002A02A7" w:rsidRDefault="006A0E98" w:rsidP="006A0E98">
      <w:pPr>
        <w:pStyle w:val="PL"/>
      </w:pPr>
      <w:r w:rsidRPr="002A02A7">
        <w:t xml:space="preserve">    messagePowerOffsetGroupB                             </w:t>
      </w:r>
      <w:r w:rsidRPr="002A02A7">
        <w:rPr>
          <w:color w:val="993366"/>
        </w:rPr>
        <w:t>ENUMERATED</w:t>
      </w:r>
      <w:r w:rsidRPr="002A02A7">
        <w:t xml:space="preserve"> {minusinfinity, dB0, dB5, dB8, dB10, dB12, dB15, dB18},</w:t>
      </w:r>
    </w:p>
    <w:p w14:paraId="4FC4547A" w14:textId="77777777" w:rsidR="006A0E98" w:rsidRPr="002A02A7" w:rsidRDefault="006A0E98" w:rsidP="006A0E98">
      <w:pPr>
        <w:pStyle w:val="PL"/>
      </w:pPr>
      <w:r w:rsidRPr="002A02A7">
        <w:t xml:space="preserve">    numberofRA-PreamblesGroupA                           </w:t>
      </w:r>
      <w:r w:rsidRPr="002A02A7">
        <w:rPr>
          <w:color w:val="993366"/>
        </w:rPr>
        <w:t>INTEGER</w:t>
      </w:r>
      <w:r w:rsidRPr="002A02A7">
        <w:t xml:space="preserve"> (1..64)</w:t>
      </w:r>
    </w:p>
    <w:p w14:paraId="39E9B406" w14:textId="77777777" w:rsidR="006A0E98" w:rsidRPr="002A02A7" w:rsidRDefault="006A0E98" w:rsidP="006A0E98">
      <w:pPr>
        <w:pStyle w:val="PL"/>
      </w:pPr>
      <w:r w:rsidRPr="002A02A7">
        <w:t>}</w:t>
      </w:r>
    </w:p>
    <w:p w14:paraId="55AC0CA4" w14:textId="77777777" w:rsidR="006A0E98" w:rsidRPr="002A02A7" w:rsidRDefault="006A0E98" w:rsidP="006A0E98">
      <w:pPr>
        <w:pStyle w:val="PL"/>
      </w:pPr>
    </w:p>
    <w:p w14:paraId="446DCDD7" w14:textId="77777777" w:rsidR="006A0E98" w:rsidRPr="00E621CD" w:rsidRDefault="006A0E98" w:rsidP="006A0E98">
      <w:pPr>
        <w:pStyle w:val="PL"/>
        <w:rPr>
          <w:color w:val="808080"/>
        </w:rPr>
      </w:pPr>
      <w:r w:rsidRPr="00E621CD">
        <w:rPr>
          <w:color w:val="808080"/>
        </w:rPr>
        <w:t>-- TAG-RACH-CONFIGCOMMONTWOSTEPRA-STOP</w:t>
      </w:r>
    </w:p>
    <w:p w14:paraId="437E77EA" w14:textId="77777777" w:rsidR="006A0E98" w:rsidRPr="00E621CD" w:rsidRDefault="006A0E98" w:rsidP="006A0E98">
      <w:pPr>
        <w:pStyle w:val="PL"/>
        <w:rPr>
          <w:color w:val="808080"/>
        </w:rPr>
      </w:pPr>
      <w:r w:rsidRPr="00E621CD">
        <w:rPr>
          <w:color w:val="808080"/>
        </w:rPr>
        <w:t>-- ASN1STOP</w:t>
      </w:r>
    </w:p>
    <w:p w14:paraId="65CB18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F16E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753EA7" w14:textId="77777777" w:rsidR="006A0E98" w:rsidRPr="00834AED" w:rsidRDefault="006A0E98" w:rsidP="00F563E8">
            <w:pPr>
              <w:pStyle w:val="TAH"/>
              <w:rPr>
                <w:szCs w:val="22"/>
                <w:lang w:eastAsia="sv-SE"/>
              </w:rPr>
            </w:pPr>
            <w:r w:rsidRPr="00834AED">
              <w:rPr>
                <w:i/>
                <w:szCs w:val="22"/>
                <w:lang w:eastAsia="sv-SE"/>
              </w:rPr>
              <w:t xml:space="preserve">RACH-ConfigCommonTwoStepRA </w:t>
            </w:r>
            <w:r w:rsidRPr="00834AED">
              <w:rPr>
                <w:szCs w:val="22"/>
                <w:lang w:eastAsia="sv-SE"/>
              </w:rPr>
              <w:t>field descriptions</w:t>
            </w:r>
          </w:p>
        </w:tc>
      </w:tr>
      <w:tr w:rsidR="006A0E98" w:rsidRPr="00834AED" w14:paraId="7D3692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356C8C" w14:textId="77777777" w:rsidR="006A0E98" w:rsidRPr="00834AED" w:rsidRDefault="006A0E98" w:rsidP="00F563E8">
            <w:pPr>
              <w:pStyle w:val="TAL"/>
              <w:rPr>
                <w:b/>
                <w:i/>
                <w:szCs w:val="22"/>
                <w:lang w:eastAsia="sv-SE"/>
              </w:rPr>
            </w:pPr>
            <w:r w:rsidRPr="00834AED">
              <w:rPr>
                <w:b/>
                <w:i/>
                <w:szCs w:val="22"/>
                <w:lang w:eastAsia="sv-SE"/>
              </w:rPr>
              <w:t>groupB-ConfiguredTwoStepRA</w:t>
            </w:r>
          </w:p>
          <w:p w14:paraId="5491ECCF" w14:textId="77777777" w:rsidR="006A0E98" w:rsidRPr="00834AED" w:rsidRDefault="006A0E98" w:rsidP="00F563E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6A0E98" w:rsidRPr="00834AED" w14:paraId="413EBB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4AECA" w14:textId="77777777" w:rsidR="006A0E98" w:rsidRPr="00834AED" w:rsidRDefault="006A0E98" w:rsidP="00F563E8">
            <w:pPr>
              <w:pStyle w:val="TAL"/>
              <w:rPr>
                <w:b/>
                <w:i/>
                <w:szCs w:val="22"/>
                <w:lang w:eastAsia="sv-SE"/>
              </w:rPr>
            </w:pPr>
            <w:r w:rsidRPr="00834AED">
              <w:rPr>
                <w:b/>
                <w:i/>
                <w:szCs w:val="22"/>
                <w:lang w:eastAsia="sv-SE"/>
              </w:rPr>
              <w:t>msgA-CB-PreamblesPerSSB-PerSharedRO</w:t>
            </w:r>
          </w:p>
          <w:p w14:paraId="15D25620" w14:textId="77777777" w:rsidR="006A0E98" w:rsidRPr="00834AED" w:rsidRDefault="006A0E98" w:rsidP="00F563E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6A0E98" w:rsidRPr="00834AED" w14:paraId="7C7FE9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B88251" w14:textId="77777777" w:rsidR="006A0E98" w:rsidRPr="00834AED" w:rsidRDefault="006A0E98" w:rsidP="00F563E8">
            <w:pPr>
              <w:pStyle w:val="TAL"/>
              <w:rPr>
                <w:szCs w:val="22"/>
                <w:lang w:eastAsia="sv-SE"/>
              </w:rPr>
            </w:pPr>
            <w:r w:rsidRPr="00834AED">
              <w:rPr>
                <w:b/>
                <w:i/>
                <w:szCs w:val="22"/>
                <w:lang w:eastAsia="sv-SE"/>
              </w:rPr>
              <w:t>msgA-PRACH-RootSequenceIndex</w:t>
            </w:r>
          </w:p>
          <w:p w14:paraId="276C3026" w14:textId="77777777" w:rsidR="006A0E98" w:rsidRPr="00834AED" w:rsidRDefault="006A0E98" w:rsidP="00F563E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Pr="00834AED">
              <w:rPr>
                <w:iCs/>
                <w:szCs w:val="22"/>
              </w:rPr>
              <w:t xml:space="preserve"> When both 2-step and 4-step type random access is configured, this field is only configured for the case of separate ROs between 2-step and 4-step type random access.</w:t>
            </w:r>
          </w:p>
        </w:tc>
      </w:tr>
      <w:tr w:rsidR="006A0E98" w:rsidRPr="00834AED" w14:paraId="4EBF9C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33D9A7" w14:textId="77777777" w:rsidR="006A0E98" w:rsidRPr="00834AED" w:rsidRDefault="006A0E98" w:rsidP="00F563E8">
            <w:pPr>
              <w:pStyle w:val="TAL"/>
              <w:rPr>
                <w:b/>
                <w:i/>
                <w:szCs w:val="22"/>
                <w:lang w:eastAsia="sv-SE"/>
              </w:rPr>
            </w:pPr>
            <w:r w:rsidRPr="00834AED">
              <w:rPr>
                <w:b/>
                <w:i/>
                <w:szCs w:val="22"/>
                <w:lang w:eastAsia="sv-SE"/>
              </w:rPr>
              <w:t>msgA-RestrictedSetConfig</w:t>
            </w:r>
          </w:p>
          <w:p w14:paraId="2A31ACD1" w14:textId="77777777" w:rsidR="006A0E98" w:rsidRPr="00834AED" w:rsidRDefault="006A0E98" w:rsidP="00F563E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Pr="00834AED">
              <w:rPr>
                <w:iCs/>
                <w:szCs w:val="22"/>
              </w:rPr>
              <w:t xml:space="preserve"> </w:t>
            </w:r>
            <w:r w:rsidRPr="00834AED">
              <w:t>When both 2-step and 4-step type random access is configured, this field is only configured for the case of separate ROs between 2-step and 4-step type random access.</w:t>
            </w:r>
          </w:p>
        </w:tc>
      </w:tr>
      <w:tr w:rsidR="006A0E98" w:rsidRPr="00834AED" w14:paraId="334F35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F30EA1" w14:textId="77777777" w:rsidR="006A0E98" w:rsidRPr="00834AED" w:rsidRDefault="006A0E98" w:rsidP="00F563E8">
            <w:pPr>
              <w:pStyle w:val="TAL"/>
              <w:rPr>
                <w:szCs w:val="22"/>
                <w:lang w:eastAsia="sv-SE"/>
              </w:rPr>
            </w:pPr>
            <w:r w:rsidRPr="00834AED">
              <w:rPr>
                <w:b/>
                <w:i/>
                <w:szCs w:val="22"/>
                <w:lang w:eastAsia="sv-SE"/>
              </w:rPr>
              <w:t>msgA-RSRP-Threshold</w:t>
            </w:r>
          </w:p>
          <w:p w14:paraId="3284FF9F" w14:textId="77777777" w:rsidR="006A0E98" w:rsidRPr="00834AED" w:rsidRDefault="006A0E98" w:rsidP="00F563E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6A0E98" w:rsidRPr="00834AED" w14:paraId="36ECD3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B22537" w14:textId="77777777" w:rsidR="006A0E98" w:rsidRPr="00834AED" w:rsidRDefault="006A0E98" w:rsidP="00F563E8">
            <w:pPr>
              <w:pStyle w:val="TAL"/>
              <w:rPr>
                <w:b/>
                <w:i/>
                <w:szCs w:val="22"/>
                <w:lang w:eastAsia="sv-SE"/>
              </w:rPr>
            </w:pPr>
            <w:r w:rsidRPr="00834AED">
              <w:rPr>
                <w:b/>
                <w:i/>
                <w:szCs w:val="22"/>
                <w:lang w:eastAsia="sv-SE"/>
              </w:rPr>
              <w:t>msgA-RSRP-ThresholdSSB</w:t>
            </w:r>
          </w:p>
          <w:p w14:paraId="4D4A5006" w14:textId="77777777" w:rsidR="006A0E98" w:rsidRPr="00834AED" w:rsidRDefault="006A0E98" w:rsidP="00F563E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6A0E98" w:rsidRPr="00834AED" w14:paraId="325217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8D8619" w14:textId="77777777" w:rsidR="006A0E98" w:rsidRPr="00834AED" w:rsidRDefault="006A0E98" w:rsidP="00F563E8">
            <w:pPr>
              <w:pStyle w:val="TAL"/>
              <w:rPr>
                <w:szCs w:val="22"/>
                <w:lang w:eastAsia="sv-SE"/>
              </w:rPr>
            </w:pPr>
            <w:r w:rsidRPr="00834AED">
              <w:rPr>
                <w:b/>
                <w:i/>
                <w:szCs w:val="22"/>
                <w:lang w:eastAsia="sv-SE"/>
              </w:rPr>
              <w:t>msgA-SSB-PerRACH-OccasionAndCB-PreamblesPerSSB</w:t>
            </w:r>
          </w:p>
          <w:p w14:paraId="6E5E4A37" w14:textId="77777777" w:rsidR="006A0E98" w:rsidRPr="00834AED" w:rsidRDefault="006A0E98" w:rsidP="00F563E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Pr="00834AED">
              <w:rPr>
                <w:szCs w:val="22"/>
              </w:rPr>
              <w:t xml:space="preserve"> The field is not present when RACH occasions are shared between 2-step and 4-step type random access in the BWP.</w:t>
            </w:r>
          </w:p>
        </w:tc>
      </w:tr>
      <w:tr w:rsidR="006A0E98" w:rsidRPr="00834AED" w14:paraId="1D8701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64AB83" w14:textId="77777777" w:rsidR="006A0E98" w:rsidRPr="00834AED" w:rsidRDefault="006A0E98" w:rsidP="00F563E8">
            <w:pPr>
              <w:pStyle w:val="TAL"/>
              <w:rPr>
                <w:b/>
                <w:i/>
                <w:szCs w:val="22"/>
                <w:lang w:eastAsia="sv-SE"/>
              </w:rPr>
            </w:pPr>
            <w:r w:rsidRPr="00834AED">
              <w:rPr>
                <w:b/>
                <w:i/>
                <w:szCs w:val="22"/>
                <w:lang w:eastAsia="sv-SE"/>
              </w:rPr>
              <w:t>msgA-SSB-SharedRO-MaskIndex</w:t>
            </w:r>
          </w:p>
          <w:p w14:paraId="3B1486E0" w14:textId="77777777" w:rsidR="006A0E98" w:rsidRPr="00834AED" w:rsidRDefault="006A0E98" w:rsidP="00F563E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A0E98" w:rsidRPr="00834AED" w14:paraId="390D11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D0DC7" w14:textId="77777777" w:rsidR="006A0E98" w:rsidRPr="00834AED" w:rsidRDefault="006A0E98" w:rsidP="00F563E8">
            <w:pPr>
              <w:pStyle w:val="TAL"/>
              <w:rPr>
                <w:b/>
                <w:i/>
                <w:szCs w:val="22"/>
                <w:lang w:eastAsia="sv-SE"/>
              </w:rPr>
            </w:pPr>
            <w:r w:rsidRPr="00834AED">
              <w:rPr>
                <w:b/>
                <w:i/>
                <w:szCs w:val="22"/>
                <w:lang w:eastAsia="sv-SE"/>
              </w:rPr>
              <w:t>msgA-SubcarrierSpacing</w:t>
            </w:r>
          </w:p>
          <w:p w14:paraId="2A166AD4" w14:textId="77777777" w:rsidR="006A0E98" w:rsidRPr="00834AED" w:rsidRDefault="006A0E98" w:rsidP="00F563E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Pr="00834AED">
              <w:rPr>
                <w:i/>
              </w:rPr>
              <w:t>msg1-SubcarrierSpacing</w:t>
            </w:r>
            <w:r w:rsidRPr="00834AED">
              <w:rPr>
                <w:lang w:eastAsia="sv-SE"/>
              </w:rPr>
              <w:t xml:space="preserve"> in </w:t>
            </w:r>
            <w:r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6A0E98" w:rsidRPr="00834AED" w14:paraId="5C4D7D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597E42" w14:textId="77777777" w:rsidR="006A0E98" w:rsidRPr="00834AED" w:rsidRDefault="006A0E98" w:rsidP="00F563E8">
            <w:pPr>
              <w:pStyle w:val="TAL"/>
              <w:rPr>
                <w:szCs w:val="22"/>
                <w:lang w:eastAsia="sv-SE"/>
              </w:rPr>
            </w:pPr>
            <w:r w:rsidRPr="00834AED">
              <w:rPr>
                <w:b/>
                <w:i/>
                <w:szCs w:val="22"/>
                <w:lang w:eastAsia="sv-SE"/>
              </w:rPr>
              <w:t>msgA-TotalNumberOfRA-Preambles</w:t>
            </w:r>
          </w:p>
          <w:p w14:paraId="154D94AD" w14:textId="77777777" w:rsidR="006A0E98" w:rsidRPr="00834AED" w:rsidRDefault="006A0E98" w:rsidP="00F563E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A0E98" w:rsidRPr="00834AED" w14:paraId="02A34D5B" w14:textId="77777777" w:rsidTr="00F563E8">
        <w:tc>
          <w:tcPr>
            <w:tcW w:w="14173" w:type="dxa"/>
            <w:tcBorders>
              <w:top w:val="single" w:sz="4" w:space="0" w:color="auto"/>
              <w:left w:val="single" w:sz="4" w:space="0" w:color="auto"/>
              <w:bottom w:val="single" w:sz="4" w:space="0" w:color="auto"/>
              <w:right w:val="single" w:sz="4" w:space="0" w:color="auto"/>
            </w:tcBorders>
          </w:tcPr>
          <w:p w14:paraId="23D46A5F" w14:textId="77777777" w:rsidR="006A0E98" w:rsidRPr="00834AED" w:rsidRDefault="006A0E98" w:rsidP="00F563E8">
            <w:pPr>
              <w:pStyle w:val="TAL"/>
              <w:rPr>
                <w:b/>
                <w:i/>
                <w:szCs w:val="22"/>
                <w:lang w:eastAsia="sv-SE"/>
              </w:rPr>
            </w:pPr>
            <w:r w:rsidRPr="00834AED">
              <w:rPr>
                <w:b/>
                <w:i/>
                <w:szCs w:val="22"/>
                <w:lang w:eastAsia="sv-SE"/>
              </w:rPr>
              <w:t>msgA-TransMax</w:t>
            </w:r>
          </w:p>
          <w:p w14:paraId="2701944E" w14:textId="77777777" w:rsidR="006A0E98" w:rsidRPr="00834AED" w:rsidRDefault="006A0E98" w:rsidP="00F563E8">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A0E98" w:rsidRPr="00834AED" w14:paraId="5F408F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DB4771" w14:textId="77777777" w:rsidR="006A0E98" w:rsidRPr="00834AED" w:rsidRDefault="006A0E98" w:rsidP="00F563E8">
            <w:pPr>
              <w:pStyle w:val="TAL"/>
              <w:rPr>
                <w:b/>
                <w:i/>
                <w:szCs w:val="22"/>
                <w:lang w:eastAsia="sv-SE"/>
              </w:rPr>
            </w:pPr>
            <w:r w:rsidRPr="00834AED">
              <w:rPr>
                <w:b/>
                <w:i/>
                <w:szCs w:val="22"/>
                <w:lang w:eastAsia="sv-SE"/>
              </w:rPr>
              <w:t>ra-PrioritizationForAI</w:t>
            </w:r>
          </w:p>
          <w:p w14:paraId="70509A69" w14:textId="77777777" w:rsidR="006A0E98" w:rsidRPr="00834AED" w:rsidRDefault="006A0E98" w:rsidP="00F563E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6A0E98" w:rsidRPr="00834AED" w14:paraId="414B2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C473AC" w14:textId="77777777" w:rsidR="006A0E98" w:rsidRPr="00834AED" w:rsidRDefault="006A0E98" w:rsidP="00F563E8">
            <w:pPr>
              <w:pStyle w:val="TAL"/>
              <w:rPr>
                <w:b/>
                <w:i/>
                <w:szCs w:val="22"/>
                <w:lang w:eastAsia="sv-SE"/>
              </w:rPr>
            </w:pPr>
            <w:r w:rsidRPr="00834AED">
              <w:rPr>
                <w:b/>
                <w:i/>
                <w:szCs w:val="22"/>
                <w:lang w:eastAsia="sv-SE"/>
              </w:rPr>
              <w:t>ra-ContentionResolutionTimer</w:t>
            </w:r>
          </w:p>
          <w:p w14:paraId="6D967D20" w14:textId="77777777" w:rsidR="006A0E98" w:rsidRPr="00834AED" w:rsidRDefault="006A0E98" w:rsidP="00F563E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Pr="00834AED">
              <w:rPr>
                <w:szCs w:val="22"/>
              </w:rPr>
              <w:t xml:space="preserve"> If both 2-step and 4-step random access type resources are configured on the BWP, then this field is absent.</w:t>
            </w:r>
          </w:p>
        </w:tc>
      </w:tr>
      <w:tr w:rsidR="006A0E98" w:rsidRPr="00834AED" w14:paraId="6EAC48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2B524C" w14:textId="77777777" w:rsidR="006A0E98" w:rsidRPr="00834AED" w:rsidRDefault="006A0E98" w:rsidP="00F563E8">
            <w:pPr>
              <w:pStyle w:val="TAL"/>
              <w:rPr>
                <w:b/>
                <w:i/>
                <w:szCs w:val="22"/>
                <w:lang w:eastAsia="sv-SE"/>
              </w:rPr>
            </w:pPr>
            <w:r w:rsidRPr="00834AED">
              <w:rPr>
                <w:b/>
                <w:i/>
                <w:szCs w:val="22"/>
                <w:lang w:eastAsia="sv-SE"/>
              </w:rPr>
              <w:t>ra-Prioritization</w:t>
            </w:r>
          </w:p>
          <w:p w14:paraId="48012319"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on any UL BWP of SpCell for specific Access Identities (see TS 38.321 [3], clause 5.1.1a).</w:t>
            </w:r>
          </w:p>
        </w:tc>
      </w:tr>
      <w:tr w:rsidR="006A0E98" w:rsidRPr="00834AED" w14:paraId="50E6D7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6EEED2" w14:textId="77777777" w:rsidR="006A0E98" w:rsidRPr="00834AED" w:rsidRDefault="006A0E98" w:rsidP="00F563E8">
            <w:pPr>
              <w:pStyle w:val="TAL"/>
              <w:rPr>
                <w:b/>
                <w:i/>
                <w:szCs w:val="22"/>
                <w:lang w:eastAsia="sv-SE"/>
              </w:rPr>
            </w:pPr>
            <w:r w:rsidRPr="00834AED">
              <w:rPr>
                <w:b/>
                <w:i/>
                <w:szCs w:val="22"/>
                <w:lang w:eastAsia="sv-SE"/>
              </w:rPr>
              <w:t>rach-ConfigGenericTwoStepRA</w:t>
            </w:r>
          </w:p>
          <w:p w14:paraId="54CCD3D1" w14:textId="77777777" w:rsidR="006A0E98" w:rsidRPr="00834AED" w:rsidRDefault="006A0E98" w:rsidP="00F563E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42E592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AC36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3ACBDF" w14:textId="77777777" w:rsidR="006A0E98" w:rsidRPr="00834AED" w:rsidRDefault="006A0E98" w:rsidP="00F563E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6A0E98" w:rsidRPr="00834AED" w14:paraId="05D570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A83D09" w14:textId="77777777" w:rsidR="006A0E98" w:rsidRPr="00834AED" w:rsidRDefault="006A0E98" w:rsidP="00F563E8">
            <w:pPr>
              <w:pStyle w:val="TAL"/>
              <w:rPr>
                <w:szCs w:val="22"/>
                <w:lang w:eastAsia="sv-SE"/>
              </w:rPr>
            </w:pPr>
            <w:r w:rsidRPr="00834AED">
              <w:rPr>
                <w:b/>
                <w:i/>
                <w:szCs w:val="22"/>
                <w:lang w:eastAsia="sv-SE"/>
              </w:rPr>
              <w:t>messagePowerOffsetGroupB</w:t>
            </w:r>
          </w:p>
          <w:p w14:paraId="1C3A5B83" w14:textId="77777777" w:rsidR="006A0E98" w:rsidRPr="00834AED" w:rsidRDefault="006A0E98" w:rsidP="00F563E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6A0E98" w:rsidRPr="00834AED" w14:paraId="23820A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583BBB" w14:textId="77777777" w:rsidR="006A0E98" w:rsidRPr="00834AED" w:rsidRDefault="006A0E98" w:rsidP="00F563E8">
            <w:pPr>
              <w:pStyle w:val="TAL"/>
              <w:rPr>
                <w:b/>
                <w:i/>
                <w:szCs w:val="22"/>
                <w:lang w:eastAsia="sv-SE"/>
              </w:rPr>
            </w:pPr>
            <w:r w:rsidRPr="00834AED">
              <w:rPr>
                <w:b/>
                <w:i/>
                <w:szCs w:val="22"/>
                <w:lang w:eastAsia="sv-SE"/>
              </w:rPr>
              <w:t>numberofRA-PreamblesGroupA</w:t>
            </w:r>
          </w:p>
          <w:p w14:paraId="1BF86687" w14:textId="77777777" w:rsidR="006A0E98" w:rsidRPr="00834AED" w:rsidRDefault="006A0E98" w:rsidP="00F563E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6A0E98" w:rsidRPr="00834AED" w14:paraId="5EA8F8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DB3AD" w14:textId="77777777" w:rsidR="006A0E98" w:rsidRPr="00834AED" w:rsidRDefault="006A0E98" w:rsidP="00F563E8">
            <w:pPr>
              <w:pStyle w:val="TAL"/>
              <w:rPr>
                <w:b/>
                <w:i/>
                <w:szCs w:val="22"/>
                <w:lang w:eastAsia="sv-SE"/>
              </w:rPr>
            </w:pPr>
            <w:r w:rsidRPr="00834AED">
              <w:rPr>
                <w:b/>
                <w:i/>
                <w:szCs w:val="22"/>
                <w:lang w:eastAsia="sv-SE"/>
              </w:rPr>
              <w:t>ra-MsgA-SizeGroupA</w:t>
            </w:r>
          </w:p>
          <w:p w14:paraId="2A42C5BF" w14:textId="77777777" w:rsidR="006A0E98" w:rsidRPr="00834AED" w:rsidRDefault="006A0E98" w:rsidP="00F563E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134B23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F89ECD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4A38A8B"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6DE45"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1B53798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508E10" w14:textId="77777777" w:rsidR="006A0E98" w:rsidRPr="00834AED" w:rsidRDefault="006A0E98" w:rsidP="00F563E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66C2FE"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6A0E98" w:rsidRPr="00834AED" w14:paraId="142D723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C6A9938" w14:textId="77777777" w:rsidR="006A0E98" w:rsidRPr="00834AED" w:rsidRDefault="006A0E98" w:rsidP="00F563E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084DD5F" w14:textId="77777777" w:rsidR="006A0E98" w:rsidRPr="00834AED" w:rsidRDefault="006A0E98" w:rsidP="00F563E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6A0E98" w:rsidRPr="00834AED" w14:paraId="3BDB5B7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E8430C7" w14:textId="77777777" w:rsidR="006A0E98" w:rsidRPr="00834AED" w:rsidRDefault="006A0E98" w:rsidP="00F563E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205018FD" w14:textId="77777777" w:rsidR="006A0E98" w:rsidRPr="00834AED" w:rsidRDefault="006A0E98" w:rsidP="00F563E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6A0E98" w:rsidRPr="00834AED" w14:paraId="6BE99EF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9505E29" w14:textId="77777777" w:rsidR="006A0E98" w:rsidRPr="00834AED" w:rsidRDefault="006A0E98" w:rsidP="00F563E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B392FBF"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6A0E98" w:rsidRPr="00834AED" w14:paraId="6B9E9B7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C83FE68" w14:textId="77777777" w:rsidR="006A0E98" w:rsidRPr="00834AED" w:rsidRDefault="006A0E98" w:rsidP="00F563E8">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EC3E113" w14:textId="77777777" w:rsidR="006A0E98" w:rsidRPr="00834AED" w:rsidRDefault="006A0E98" w:rsidP="00F563E8">
            <w:pPr>
              <w:pStyle w:val="TAL"/>
              <w:rPr>
                <w:rFonts w:eastAsia="Calibri"/>
              </w:rPr>
            </w:pPr>
            <w:r w:rsidRPr="00834AED">
              <w:t>This field is optionally present, Need R, if this BWP is the initial BWP of SpCell. Otherwise the field is absent.</w:t>
            </w:r>
          </w:p>
        </w:tc>
      </w:tr>
    </w:tbl>
    <w:p w14:paraId="3EC0523F" w14:textId="77777777" w:rsidR="006A0E98" w:rsidRPr="00834AED" w:rsidRDefault="006A0E98" w:rsidP="006A0E98"/>
    <w:p w14:paraId="731FFF25" w14:textId="77777777" w:rsidR="006A0E98" w:rsidRPr="00834AED" w:rsidRDefault="006A0E98" w:rsidP="006A0E98">
      <w:pPr>
        <w:pStyle w:val="Heading4"/>
        <w:rPr>
          <w:i/>
          <w:noProof/>
        </w:rPr>
      </w:pPr>
      <w:bookmarkStart w:id="2042" w:name="_Toc46439711"/>
      <w:bookmarkStart w:id="2043" w:name="_Toc46444548"/>
      <w:bookmarkStart w:id="2044" w:name="_Toc46487309"/>
      <w:r w:rsidRPr="00834AED">
        <w:t>–</w:t>
      </w:r>
      <w:r w:rsidRPr="00834AED">
        <w:tab/>
      </w:r>
      <w:r w:rsidRPr="00834AED">
        <w:rPr>
          <w:i/>
          <w:noProof/>
        </w:rPr>
        <w:t>RACH-ConfigDedicated</w:t>
      </w:r>
      <w:bookmarkEnd w:id="2042"/>
      <w:bookmarkEnd w:id="2043"/>
      <w:bookmarkEnd w:id="2044"/>
    </w:p>
    <w:p w14:paraId="2D8C1A7D" w14:textId="77777777" w:rsidR="006A0E98" w:rsidRPr="00834AED" w:rsidRDefault="006A0E98" w:rsidP="006A0E98">
      <w:r w:rsidRPr="00834AED">
        <w:t xml:space="preserve">The IE </w:t>
      </w:r>
      <w:r w:rsidRPr="00834AED">
        <w:rPr>
          <w:i/>
        </w:rPr>
        <w:t>RACH-ConfigDedicated</w:t>
      </w:r>
      <w:r w:rsidRPr="00834AED">
        <w:t xml:space="preserve"> is used to specify the dedicated random access parameters.</w:t>
      </w:r>
    </w:p>
    <w:p w14:paraId="72E1048D" w14:textId="77777777" w:rsidR="006A0E98" w:rsidRPr="00834AED" w:rsidRDefault="006A0E98" w:rsidP="006A0E98">
      <w:pPr>
        <w:pStyle w:val="TH"/>
      </w:pPr>
      <w:r w:rsidRPr="00834AED">
        <w:rPr>
          <w:bCs/>
          <w:i/>
          <w:iCs/>
        </w:rPr>
        <w:t>RACH-ConfigDedicated</w:t>
      </w:r>
      <w:r w:rsidRPr="00834AED">
        <w:t xml:space="preserve"> information element</w:t>
      </w:r>
    </w:p>
    <w:p w14:paraId="3D787894" w14:textId="77777777" w:rsidR="006A0E98" w:rsidRPr="00E621CD" w:rsidRDefault="006A0E98" w:rsidP="006A0E98">
      <w:pPr>
        <w:pStyle w:val="PL"/>
        <w:rPr>
          <w:color w:val="808080"/>
        </w:rPr>
      </w:pPr>
      <w:r w:rsidRPr="00E621CD">
        <w:rPr>
          <w:color w:val="808080"/>
        </w:rPr>
        <w:t>-- ASN1START</w:t>
      </w:r>
    </w:p>
    <w:p w14:paraId="51B69A36" w14:textId="77777777" w:rsidR="006A0E98" w:rsidRPr="00E621CD" w:rsidRDefault="006A0E98" w:rsidP="006A0E98">
      <w:pPr>
        <w:pStyle w:val="PL"/>
        <w:rPr>
          <w:color w:val="808080"/>
        </w:rPr>
      </w:pPr>
      <w:r w:rsidRPr="00E621CD">
        <w:rPr>
          <w:color w:val="808080"/>
        </w:rPr>
        <w:t>-- TAG-RACH-CONFIGDEDICATED-START</w:t>
      </w:r>
    </w:p>
    <w:p w14:paraId="6546D84A" w14:textId="77777777" w:rsidR="006A0E98" w:rsidRPr="002A02A7" w:rsidRDefault="006A0E98" w:rsidP="006A0E98">
      <w:pPr>
        <w:pStyle w:val="PL"/>
      </w:pPr>
    </w:p>
    <w:p w14:paraId="69E48471" w14:textId="77777777" w:rsidR="006A0E98" w:rsidRPr="002A02A7" w:rsidRDefault="006A0E98" w:rsidP="006A0E98">
      <w:pPr>
        <w:pStyle w:val="PL"/>
      </w:pPr>
    </w:p>
    <w:p w14:paraId="7EB9E306" w14:textId="77777777" w:rsidR="006A0E98" w:rsidRPr="002A02A7" w:rsidRDefault="006A0E98" w:rsidP="006A0E98">
      <w:pPr>
        <w:pStyle w:val="PL"/>
      </w:pPr>
      <w:r w:rsidRPr="002A02A7">
        <w:t xml:space="preserve">RACH-ConfigDedicated ::=        </w:t>
      </w:r>
      <w:r w:rsidRPr="002A02A7">
        <w:rPr>
          <w:color w:val="993366"/>
        </w:rPr>
        <w:t>SEQUENCE</w:t>
      </w:r>
      <w:r w:rsidRPr="002A02A7">
        <w:t xml:space="preserve"> {</w:t>
      </w:r>
    </w:p>
    <w:p w14:paraId="3C4766AC" w14:textId="77777777" w:rsidR="006A0E98" w:rsidRPr="00E621CD" w:rsidRDefault="006A0E98" w:rsidP="006A0E98">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1A3ABA51" w14:textId="77777777" w:rsidR="006A0E98" w:rsidRPr="00E621CD" w:rsidRDefault="006A0E98" w:rsidP="006A0E98">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5A0A6321" w14:textId="77777777" w:rsidR="006A0E98" w:rsidRPr="002A02A7" w:rsidRDefault="006A0E98" w:rsidP="006A0E98">
      <w:pPr>
        <w:pStyle w:val="PL"/>
      </w:pPr>
      <w:r w:rsidRPr="002A02A7">
        <w:t xml:space="preserve">    ...,</w:t>
      </w:r>
    </w:p>
    <w:p w14:paraId="5B89E18C" w14:textId="77777777" w:rsidR="006A0E98" w:rsidRPr="002A02A7" w:rsidRDefault="006A0E98" w:rsidP="006A0E98">
      <w:pPr>
        <w:pStyle w:val="PL"/>
      </w:pPr>
      <w:r w:rsidRPr="002A02A7">
        <w:t xml:space="preserve">    [[</w:t>
      </w:r>
    </w:p>
    <w:p w14:paraId="539E9BAA" w14:textId="77777777" w:rsidR="006A0E98" w:rsidRPr="00E621CD" w:rsidRDefault="006A0E98" w:rsidP="006A0E98">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06C6A081" w14:textId="77777777" w:rsidR="006A0E98" w:rsidRPr="00E621CD" w:rsidRDefault="006A0E98" w:rsidP="006A0E98">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Need S</w:t>
      </w:r>
    </w:p>
    <w:p w14:paraId="0D081CE1" w14:textId="77777777" w:rsidR="006A0E98" w:rsidRPr="002A02A7" w:rsidRDefault="006A0E98" w:rsidP="006A0E98">
      <w:pPr>
        <w:pStyle w:val="PL"/>
      </w:pPr>
      <w:r w:rsidRPr="002A02A7">
        <w:t xml:space="preserve">    ]]</w:t>
      </w:r>
    </w:p>
    <w:p w14:paraId="0B489711" w14:textId="77777777" w:rsidR="006A0E98" w:rsidRPr="002A02A7" w:rsidRDefault="006A0E98" w:rsidP="006A0E98">
      <w:pPr>
        <w:pStyle w:val="PL"/>
      </w:pPr>
      <w:r w:rsidRPr="002A02A7">
        <w:t>}</w:t>
      </w:r>
    </w:p>
    <w:p w14:paraId="7AD82AE8" w14:textId="77777777" w:rsidR="006A0E98" w:rsidRPr="002A02A7" w:rsidRDefault="006A0E98" w:rsidP="006A0E98">
      <w:pPr>
        <w:pStyle w:val="PL"/>
      </w:pPr>
    </w:p>
    <w:p w14:paraId="51F30E46" w14:textId="77777777" w:rsidR="006A0E98" w:rsidRPr="002A02A7" w:rsidRDefault="006A0E98" w:rsidP="006A0E98">
      <w:pPr>
        <w:pStyle w:val="PL"/>
      </w:pPr>
      <w:r w:rsidRPr="002A02A7">
        <w:t xml:space="preserve">CFRA ::=                    </w:t>
      </w:r>
      <w:r w:rsidRPr="002A02A7">
        <w:rPr>
          <w:color w:val="993366"/>
        </w:rPr>
        <w:t>SEQUENCE</w:t>
      </w:r>
      <w:r w:rsidRPr="002A02A7">
        <w:t xml:space="preserve"> {</w:t>
      </w:r>
    </w:p>
    <w:p w14:paraId="74778757" w14:textId="77777777" w:rsidR="006A0E98" w:rsidRPr="002A02A7" w:rsidRDefault="006A0E98" w:rsidP="006A0E98">
      <w:pPr>
        <w:pStyle w:val="PL"/>
      </w:pPr>
      <w:r w:rsidRPr="002A02A7">
        <w:t xml:space="preserve">    occasions                       </w:t>
      </w:r>
      <w:r w:rsidRPr="002A02A7">
        <w:rPr>
          <w:color w:val="993366"/>
        </w:rPr>
        <w:t>SEQUENCE</w:t>
      </w:r>
      <w:r w:rsidRPr="002A02A7">
        <w:t xml:space="preserve"> {</w:t>
      </w:r>
    </w:p>
    <w:p w14:paraId="289014BC" w14:textId="77777777" w:rsidR="006A0E98" w:rsidRPr="002A02A7" w:rsidRDefault="006A0E98" w:rsidP="006A0E98">
      <w:pPr>
        <w:pStyle w:val="PL"/>
      </w:pPr>
      <w:r w:rsidRPr="002A02A7">
        <w:t xml:space="preserve">        rach-ConfigGeneric              RACH-ConfigGeneric,</w:t>
      </w:r>
    </w:p>
    <w:p w14:paraId="3A783B27"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 four, eight, sixteen}</w:t>
      </w:r>
    </w:p>
    <w:p w14:paraId="31820C4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Mandatory</w:t>
      </w:r>
    </w:p>
    <w:p w14:paraId="651CDF3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AC5DBC" w14:textId="77777777" w:rsidR="006A0E98" w:rsidRPr="002A02A7" w:rsidRDefault="006A0E98" w:rsidP="006A0E98">
      <w:pPr>
        <w:pStyle w:val="PL"/>
      </w:pPr>
      <w:r w:rsidRPr="002A02A7">
        <w:t xml:space="preserve">    resources                       </w:t>
      </w:r>
      <w:r w:rsidRPr="002A02A7">
        <w:rPr>
          <w:color w:val="993366"/>
        </w:rPr>
        <w:t>CHOICE</w:t>
      </w:r>
      <w:r w:rsidRPr="002A02A7">
        <w:t xml:space="preserve"> {</w:t>
      </w:r>
    </w:p>
    <w:p w14:paraId="3294A879" w14:textId="77777777" w:rsidR="006A0E98" w:rsidRPr="002A02A7" w:rsidRDefault="006A0E98" w:rsidP="006A0E98">
      <w:pPr>
        <w:pStyle w:val="PL"/>
      </w:pPr>
      <w:r w:rsidRPr="002A02A7">
        <w:t xml:space="preserve">        ssb                             </w:t>
      </w:r>
      <w:r w:rsidRPr="002A02A7">
        <w:rPr>
          <w:color w:val="993366"/>
        </w:rPr>
        <w:t>SEQUENCE</w:t>
      </w:r>
      <w:r w:rsidRPr="002A02A7">
        <w:t xml:space="preserve"> {</w:t>
      </w:r>
    </w:p>
    <w:p w14:paraId="0C10061F" w14:textId="77777777" w:rsidR="006A0E98" w:rsidRPr="002A02A7" w:rsidRDefault="006A0E98" w:rsidP="006A0E98">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5DC796C5" w14:textId="77777777" w:rsidR="006A0E98" w:rsidRPr="002A02A7" w:rsidRDefault="006A0E98" w:rsidP="006A0E98">
      <w:pPr>
        <w:pStyle w:val="PL"/>
      </w:pPr>
      <w:r w:rsidRPr="002A02A7">
        <w:t xml:space="preserve">            ra-ssb-OccasionMaskIndex        </w:t>
      </w:r>
      <w:r w:rsidRPr="002A02A7">
        <w:rPr>
          <w:color w:val="993366"/>
        </w:rPr>
        <w:t>INTEGER</w:t>
      </w:r>
      <w:r w:rsidRPr="002A02A7">
        <w:t xml:space="preserve"> (0..15)</w:t>
      </w:r>
    </w:p>
    <w:p w14:paraId="4CEFF6A8" w14:textId="77777777" w:rsidR="006A0E98" w:rsidRPr="002A02A7" w:rsidRDefault="006A0E98" w:rsidP="006A0E98">
      <w:pPr>
        <w:pStyle w:val="PL"/>
      </w:pPr>
      <w:r w:rsidRPr="002A02A7">
        <w:t xml:space="preserve">        },</w:t>
      </w:r>
    </w:p>
    <w:p w14:paraId="2CD664DF" w14:textId="77777777" w:rsidR="006A0E98" w:rsidRPr="002A02A7" w:rsidRDefault="006A0E98" w:rsidP="006A0E98">
      <w:pPr>
        <w:pStyle w:val="PL"/>
      </w:pPr>
      <w:r w:rsidRPr="002A02A7">
        <w:t xml:space="preserve">        csirs                           </w:t>
      </w:r>
      <w:r w:rsidRPr="002A02A7">
        <w:rPr>
          <w:color w:val="993366"/>
        </w:rPr>
        <w:t>SEQUENCE</w:t>
      </w:r>
      <w:r w:rsidRPr="002A02A7">
        <w:t xml:space="preserve"> {</w:t>
      </w:r>
    </w:p>
    <w:p w14:paraId="37E890AF" w14:textId="77777777" w:rsidR="006A0E98" w:rsidRPr="002A02A7" w:rsidRDefault="006A0E98" w:rsidP="006A0E98">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700362F6" w14:textId="77777777" w:rsidR="006A0E98" w:rsidRPr="002A02A7" w:rsidRDefault="006A0E98" w:rsidP="006A0E98">
      <w:pPr>
        <w:pStyle w:val="PL"/>
      </w:pPr>
      <w:r w:rsidRPr="002A02A7">
        <w:t xml:space="preserve">            rsrp-ThresholdCSI-RS            RSRP-Range</w:t>
      </w:r>
    </w:p>
    <w:p w14:paraId="4CF86BF5" w14:textId="77777777" w:rsidR="006A0E98" w:rsidRPr="002A02A7" w:rsidRDefault="006A0E98" w:rsidP="006A0E98">
      <w:pPr>
        <w:pStyle w:val="PL"/>
      </w:pPr>
      <w:r w:rsidRPr="002A02A7">
        <w:t xml:space="preserve">        }</w:t>
      </w:r>
    </w:p>
    <w:p w14:paraId="715261C1" w14:textId="77777777" w:rsidR="006A0E98" w:rsidRPr="002A02A7" w:rsidRDefault="006A0E98" w:rsidP="006A0E98">
      <w:pPr>
        <w:pStyle w:val="PL"/>
      </w:pPr>
      <w:r w:rsidRPr="002A02A7">
        <w:t xml:space="preserve">    },</w:t>
      </w:r>
    </w:p>
    <w:p w14:paraId="007D1B75" w14:textId="77777777" w:rsidR="006A0E98" w:rsidRPr="002A02A7" w:rsidRDefault="006A0E98" w:rsidP="006A0E98">
      <w:pPr>
        <w:pStyle w:val="PL"/>
      </w:pPr>
      <w:r w:rsidRPr="002A02A7">
        <w:t xml:space="preserve">    ...,</w:t>
      </w:r>
    </w:p>
    <w:p w14:paraId="5A93122C" w14:textId="77777777" w:rsidR="006A0E98" w:rsidRPr="002A02A7" w:rsidRDefault="006A0E98" w:rsidP="006A0E98">
      <w:pPr>
        <w:pStyle w:val="PL"/>
      </w:pPr>
      <w:r w:rsidRPr="002A02A7">
        <w:t xml:space="preserve">    [[</w:t>
      </w:r>
    </w:p>
    <w:p w14:paraId="572D0471" w14:textId="77777777" w:rsidR="006A0E98" w:rsidRPr="00E621CD" w:rsidRDefault="006A0E98" w:rsidP="006A0E98">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75103BEA" w14:textId="77777777" w:rsidR="006A0E98" w:rsidRPr="002A02A7" w:rsidRDefault="006A0E98" w:rsidP="006A0E98">
      <w:pPr>
        <w:pStyle w:val="PL"/>
      </w:pPr>
      <w:r w:rsidRPr="002A02A7">
        <w:t xml:space="preserve">    ]]</w:t>
      </w:r>
    </w:p>
    <w:p w14:paraId="0AD76A2F" w14:textId="77777777" w:rsidR="006A0E98" w:rsidRPr="002A02A7" w:rsidRDefault="006A0E98" w:rsidP="006A0E98">
      <w:pPr>
        <w:pStyle w:val="PL"/>
      </w:pPr>
      <w:r w:rsidRPr="002A02A7">
        <w:t>}</w:t>
      </w:r>
    </w:p>
    <w:p w14:paraId="05114F64" w14:textId="77777777" w:rsidR="006A0E98" w:rsidRPr="002A02A7" w:rsidRDefault="006A0E98" w:rsidP="006A0E98">
      <w:pPr>
        <w:pStyle w:val="PL"/>
      </w:pPr>
    </w:p>
    <w:p w14:paraId="041F594B" w14:textId="77777777" w:rsidR="006A0E98" w:rsidRPr="002A02A7" w:rsidRDefault="006A0E98" w:rsidP="006A0E98">
      <w:pPr>
        <w:pStyle w:val="PL"/>
      </w:pPr>
      <w:r w:rsidRPr="002A02A7">
        <w:t xml:space="preserve">CFRA-TwoStep-r16 ::=                    </w:t>
      </w:r>
      <w:r w:rsidRPr="002A02A7">
        <w:rPr>
          <w:color w:val="993366"/>
        </w:rPr>
        <w:t>SEQUENCE</w:t>
      </w:r>
      <w:r w:rsidRPr="002A02A7">
        <w:t xml:space="preserve"> {</w:t>
      </w:r>
    </w:p>
    <w:p w14:paraId="41B13AEF" w14:textId="77777777" w:rsidR="006A0E98" w:rsidRPr="002A02A7" w:rsidRDefault="006A0E98" w:rsidP="006A0E98">
      <w:pPr>
        <w:pStyle w:val="PL"/>
      </w:pPr>
      <w:r w:rsidRPr="002A02A7">
        <w:t xml:space="preserve">    occasionsTwoStepRA-r16                  </w:t>
      </w:r>
      <w:r w:rsidRPr="002A02A7">
        <w:rPr>
          <w:color w:val="993366"/>
        </w:rPr>
        <w:t>SEQUENCE</w:t>
      </w:r>
      <w:r w:rsidRPr="002A02A7">
        <w:t xml:space="preserve"> {</w:t>
      </w:r>
    </w:p>
    <w:p w14:paraId="472EAE80" w14:textId="77777777" w:rsidR="006A0E98" w:rsidRPr="002A02A7" w:rsidRDefault="006A0E98" w:rsidP="006A0E98">
      <w:pPr>
        <w:pStyle w:val="PL"/>
      </w:pPr>
      <w:r w:rsidRPr="002A02A7">
        <w:t xml:space="preserve">        rach-ConfigGenericTwoStepRA-r16         </w:t>
      </w:r>
      <w:bookmarkStart w:id="2045" w:name="OLE_LINK3"/>
      <w:bookmarkStart w:id="2046" w:name="OLE_LINK2"/>
      <w:r w:rsidRPr="002A02A7">
        <w:t>RACH-ConfigGenericTwoStepRA-r16</w:t>
      </w:r>
      <w:bookmarkEnd w:id="2045"/>
      <w:bookmarkEnd w:id="2046"/>
      <w:r w:rsidRPr="002A02A7">
        <w:t>,</w:t>
      </w:r>
    </w:p>
    <w:p w14:paraId="64E94FDF" w14:textId="77777777" w:rsidR="006A0E98" w:rsidRPr="002A02A7" w:rsidRDefault="006A0E98" w:rsidP="006A0E98">
      <w:pPr>
        <w:pStyle w:val="PL"/>
      </w:pPr>
      <w:r w:rsidRPr="002A02A7">
        <w:t xml:space="preserve">        ssb-PerRACH-OccasionTwoStepRA-r16       </w:t>
      </w:r>
      <w:r w:rsidRPr="002A02A7">
        <w:rPr>
          <w:color w:val="993366"/>
        </w:rPr>
        <w:t>ENUMERATED</w:t>
      </w:r>
      <w:r w:rsidRPr="002A02A7">
        <w:t xml:space="preserve"> {oneEighth, oneFourth, oneHalf, one, </w:t>
      </w:r>
    </w:p>
    <w:p w14:paraId="65AA0303" w14:textId="77777777" w:rsidR="006A0E98" w:rsidRPr="002A02A7" w:rsidRDefault="006A0E98" w:rsidP="006A0E98">
      <w:pPr>
        <w:pStyle w:val="PL"/>
      </w:pPr>
      <w:r w:rsidRPr="002A02A7">
        <w:t xml:space="preserve">                                                            two, four, eight, sixteen}</w:t>
      </w:r>
    </w:p>
    <w:p w14:paraId="4642849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00E5BAC0" w14:textId="77777777" w:rsidR="006A0E98" w:rsidRPr="002A02A7" w:rsidRDefault="006A0E98" w:rsidP="006A0E98">
      <w:pPr>
        <w:pStyle w:val="PL"/>
      </w:pPr>
      <w:r w:rsidRPr="002A02A7">
        <w:t xml:space="preserve">    msgA-CFRA-PUSCH-r16                     MsgA-PUSCH-Resource-r16,</w:t>
      </w:r>
    </w:p>
    <w:p w14:paraId="083A1113" w14:textId="77777777" w:rsidR="006A0E98" w:rsidRPr="00E621CD" w:rsidRDefault="006A0E98" w:rsidP="006A0E98">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36ADB7A8" w14:textId="77777777" w:rsidR="006A0E98" w:rsidRPr="002A02A7" w:rsidRDefault="006A0E98" w:rsidP="006A0E98">
      <w:pPr>
        <w:pStyle w:val="PL"/>
      </w:pPr>
      <w:r w:rsidRPr="002A02A7">
        <w:t xml:space="preserve">    resourcesTwoStep-r16                    </w:t>
      </w:r>
      <w:r w:rsidRPr="002A02A7">
        <w:rPr>
          <w:color w:val="993366"/>
        </w:rPr>
        <w:t>SEQUENCE</w:t>
      </w:r>
      <w:r w:rsidRPr="002A02A7">
        <w:t xml:space="preserve"> {</w:t>
      </w:r>
    </w:p>
    <w:p w14:paraId="416B7E63" w14:textId="77777777" w:rsidR="006A0E98" w:rsidRPr="002A02A7" w:rsidRDefault="006A0E98" w:rsidP="006A0E98">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53DC6FBC" w14:textId="77777777" w:rsidR="006A0E98" w:rsidRPr="002A02A7" w:rsidRDefault="006A0E98" w:rsidP="006A0E98">
      <w:pPr>
        <w:pStyle w:val="PL"/>
      </w:pPr>
      <w:r w:rsidRPr="002A02A7">
        <w:t xml:space="preserve">        ra-ssb-OccasionMaskIndex                </w:t>
      </w:r>
      <w:r w:rsidRPr="002A02A7">
        <w:rPr>
          <w:color w:val="993366"/>
        </w:rPr>
        <w:t>INTEGER</w:t>
      </w:r>
      <w:r w:rsidRPr="002A02A7">
        <w:t xml:space="preserve"> (0..15)</w:t>
      </w:r>
    </w:p>
    <w:p w14:paraId="4AB75BFC" w14:textId="77777777" w:rsidR="006A0E98" w:rsidRPr="002A02A7" w:rsidRDefault="006A0E98" w:rsidP="006A0E98">
      <w:pPr>
        <w:pStyle w:val="PL"/>
      </w:pPr>
      <w:r w:rsidRPr="002A02A7">
        <w:t xml:space="preserve">    },</w:t>
      </w:r>
    </w:p>
    <w:p w14:paraId="7750A078" w14:textId="77777777" w:rsidR="006A0E98" w:rsidRPr="002A02A7" w:rsidRDefault="006A0E98" w:rsidP="006A0E98">
      <w:pPr>
        <w:pStyle w:val="PL"/>
      </w:pPr>
      <w:r w:rsidRPr="002A02A7">
        <w:t xml:space="preserve">    ...</w:t>
      </w:r>
    </w:p>
    <w:p w14:paraId="6B291832" w14:textId="77777777" w:rsidR="006A0E98" w:rsidRPr="002A02A7" w:rsidRDefault="006A0E98" w:rsidP="006A0E98">
      <w:pPr>
        <w:pStyle w:val="PL"/>
      </w:pPr>
      <w:r w:rsidRPr="002A02A7">
        <w:t>}</w:t>
      </w:r>
    </w:p>
    <w:p w14:paraId="22923911" w14:textId="77777777" w:rsidR="006A0E98" w:rsidRPr="002A02A7" w:rsidRDefault="006A0E98" w:rsidP="006A0E98">
      <w:pPr>
        <w:pStyle w:val="PL"/>
      </w:pPr>
    </w:p>
    <w:p w14:paraId="5EA4013D" w14:textId="77777777" w:rsidR="006A0E98" w:rsidRPr="002A02A7" w:rsidRDefault="006A0E98" w:rsidP="006A0E98">
      <w:pPr>
        <w:pStyle w:val="PL"/>
      </w:pPr>
      <w:r w:rsidRPr="002A02A7">
        <w:t xml:space="preserve">CFRA-SSB-Resource ::=           </w:t>
      </w:r>
      <w:r w:rsidRPr="002A02A7">
        <w:rPr>
          <w:color w:val="993366"/>
        </w:rPr>
        <w:t>SEQUENCE</w:t>
      </w:r>
      <w:r w:rsidRPr="002A02A7">
        <w:t xml:space="preserve"> {</w:t>
      </w:r>
    </w:p>
    <w:p w14:paraId="54D0669D" w14:textId="77777777" w:rsidR="006A0E98" w:rsidRPr="002A02A7" w:rsidRDefault="006A0E98" w:rsidP="006A0E98">
      <w:pPr>
        <w:pStyle w:val="PL"/>
      </w:pPr>
      <w:r w:rsidRPr="002A02A7">
        <w:t xml:space="preserve">    ssb                             SSB-Index,</w:t>
      </w:r>
    </w:p>
    <w:p w14:paraId="59FD6CA0"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6A3D1CED" w14:textId="77777777" w:rsidR="006A0E98" w:rsidRPr="002A02A7" w:rsidRDefault="006A0E98" w:rsidP="006A0E98">
      <w:pPr>
        <w:pStyle w:val="PL"/>
      </w:pPr>
      <w:r w:rsidRPr="002A02A7">
        <w:t xml:space="preserve">    ...,</w:t>
      </w:r>
    </w:p>
    <w:p w14:paraId="458B9207" w14:textId="77777777" w:rsidR="006A0E98" w:rsidRPr="002A02A7" w:rsidRDefault="006A0E98" w:rsidP="006A0E98">
      <w:pPr>
        <w:pStyle w:val="PL"/>
      </w:pPr>
      <w:r w:rsidRPr="002A02A7">
        <w:t xml:space="preserve">    [[</w:t>
      </w:r>
    </w:p>
    <w:p w14:paraId="166DFFE5" w14:textId="77777777" w:rsidR="006A0E98" w:rsidRPr="00E621CD" w:rsidRDefault="006A0E98" w:rsidP="006A0E98">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14FEB682" w14:textId="77777777" w:rsidR="006A0E98" w:rsidRPr="002A02A7" w:rsidRDefault="006A0E98" w:rsidP="006A0E98">
      <w:pPr>
        <w:pStyle w:val="PL"/>
      </w:pPr>
      <w:r w:rsidRPr="002A02A7">
        <w:t xml:space="preserve">    ]]</w:t>
      </w:r>
    </w:p>
    <w:p w14:paraId="0AAC4331" w14:textId="77777777" w:rsidR="006A0E98" w:rsidRPr="002A02A7" w:rsidRDefault="006A0E98" w:rsidP="006A0E98">
      <w:pPr>
        <w:pStyle w:val="PL"/>
      </w:pPr>
    </w:p>
    <w:p w14:paraId="0D9A577E" w14:textId="77777777" w:rsidR="006A0E98" w:rsidRPr="002A02A7" w:rsidRDefault="006A0E98" w:rsidP="006A0E98">
      <w:pPr>
        <w:pStyle w:val="PL"/>
      </w:pPr>
      <w:r w:rsidRPr="002A02A7">
        <w:t>}</w:t>
      </w:r>
    </w:p>
    <w:p w14:paraId="751B2216" w14:textId="77777777" w:rsidR="006A0E98" w:rsidRPr="002A02A7" w:rsidRDefault="006A0E98" w:rsidP="006A0E98">
      <w:pPr>
        <w:pStyle w:val="PL"/>
      </w:pPr>
    </w:p>
    <w:p w14:paraId="2CF7915E" w14:textId="77777777" w:rsidR="006A0E98" w:rsidRPr="002A02A7" w:rsidRDefault="006A0E98" w:rsidP="006A0E98">
      <w:pPr>
        <w:pStyle w:val="PL"/>
      </w:pPr>
      <w:r w:rsidRPr="002A02A7">
        <w:t xml:space="preserve">CFRA-CSIRS-Resource ::=         </w:t>
      </w:r>
      <w:r w:rsidRPr="002A02A7">
        <w:rPr>
          <w:color w:val="993366"/>
        </w:rPr>
        <w:t>SEQUENCE</w:t>
      </w:r>
      <w:r w:rsidRPr="002A02A7">
        <w:t xml:space="preserve"> {</w:t>
      </w:r>
    </w:p>
    <w:p w14:paraId="309081DD" w14:textId="77777777" w:rsidR="006A0E98" w:rsidRPr="002A02A7" w:rsidRDefault="006A0E98" w:rsidP="006A0E98">
      <w:pPr>
        <w:pStyle w:val="PL"/>
      </w:pPr>
      <w:r w:rsidRPr="002A02A7">
        <w:t xml:space="preserve">    csi-RS                          CSI-RS-Index,</w:t>
      </w:r>
    </w:p>
    <w:p w14:paraId="32D2D666" w14:textId="77777777" w:rsidR="006A0E98" w:rsidRPr="002A02A7" w:rsidRDefault="006A0E98" w:rsidP="006A0E98">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5D77DC19"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5A438B24" w14:textId="77777777" w:rsidR="006A0E98" w:rsidRPr="002A02A7" w:rsidRDefault="006A0E98" w:rsidP="006A0E98">
      <w:pPr>
        <w:pStyle w:val="PL"/>
      </w:pPr>
      <w:r w:rsidRPr="002A02A7">
        <w:t xml:space="preserve">    ...</w:t>
      </w:r>
    </w:p>
    <w:p w14:paraId="6C3DB8AB" w14:textId="77777777" w:rsidR="006A0E98" w:rsidRPr="002A02A7" w:rsidRDefault="006A0E98" w:rsidP="006A0E98">
      <w:pPr>
        <w:pStyle w:val="PL"/>
      </w:pPr>
      <w:r w:rsidRPr="002A02A7">
        <w:t>}</w:t>
      </w:r>
    </w:p>
    <w:p w14:paraId="16E27B19" w14:textId="77777777" w:rsidR="006A0E98" w:rsidRPr="002A02A7" w:rsidRDefault="006A0E98" w:rsidP="006A0E98">
      <w:pPr>
        <w:pStyle w:val="PL"/>
      </w:pPr>
    </w:p>
    <w:p w14:paraId="0999350B" w14:textId="77777777" w:rsidR="006A0E98" w:rsidRPr="00E621CD" w:rsidRDefault="006A0E98" w:rsidP="006A0E98">
      <w:pPr>
        <w:pStyle w:val="PL"/>
        <w:rPr>
          <w:color w:val="808080"/>
        </w:rPr>
      </w:pPr>
      <w:r w:rsidRPr="00E621CD">
        <w:rPr>
          <w:color w:val="808080"/>
        </w:rPr>
        <w:t>-- TAG-RACH-CONFIGDEDICATED-STOP</w:t>
      </w:r>
    </w:p>
    <w:p w14:paraId="55949AFF" w14:textId="77777777" w:rsidR="006A0E98" w:rsidRPr="00E621CD" w:rsidRDefault="006A0E98" w:rsidP="006A0E98">
      <w:pPr>
        <w:pStyle w:val="PL"/>
        <w:rPr>
          <w:color w:val="808080"/>
        </w:rPr>
      </w:pPr>
      <w:r w:rsidRPr="00E621CD">
        <w:rPr>
          <w:color w:val="808080"/>
        </w:rPr>
        <w:t>-- ASN1STOP</w:t>
      </w:r>
    </w:p>
    <w:p w14:paraId="410B04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F93F96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EC1101C" w14:textId="77777777" w:rsidR="006A0E98" w:rsidRPr="00834AED" w:rsidRDefault="006A0E98" w:rsidP="00F563E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6A0E98" w:rsidRPr="00834AED" w14:paraId="4F46AF2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AD2FE11" w14:textId="77777777" w:rsidR="006A0E98" w:rsidRPr="00834AED" w:rsidRDefault="006A0E98" w:rsidP="00F563E8">
            <w:pPr>
              <w:pStyle w:val="TAL"/>
              <w:rPr>
                <w:szCs w:val="22"/>
                <w:lang w:eastAsia="sv-SE"/>
              </w:rPr>
            </w:pPr>
            <w:r w:rsidRPr="00834AED">
              <w:rPr>
                <w:b/>
                <w:i/>
                <w:szCs w:val="22"/>
                <w:lang w:eastAsia="sv-SE"/>
              </w:rPr>
              <w:t>csi-RS</w:t>
            </w:r>
          </w:p>
          <w:p w14:paraId="6B69A75E" w14:textId="77777777" w:rsidR="006A0E98" w:rsidRPr="00834AED" w:rsidRDefault="006A0E98" w:rsidP="00F563E8">
            <w:pPr>
              <w:pStyle w:val="TAL"/>
              <w:rPr>
                <w:szCs w:val="22"/>
                <w:lang w:eastAsia="sv-SE"/>
              </w:rPr>
            </w:pPr>
            <w:r w:rsidRPr="00834AED">
              <w:rPr>
                <w:szCs w:val="22"/>
                <w:lang w:eastAsia="sv-SE"/>
              </w:rPr>
              <w:t>The ID of a CSI-RS resource defined in the measurement object associated with this serving cell.</w:t>
            </w:r>
          </w:p>
        </w:tc>
      </w:tr>
      <w:tr w:rsidR="006A0E98" w:rsidRPr="00834AED" w14:paraId="1D5B31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5B9EACB" w14:textId="77777777" w:rsidR="006A0E98" w:rsidRPr="00834AED" w:rsidRDefault="006A0E98" w:rsidP="00F563E8">
            <w:pPr>
              <w:pStyle w:val="TAL"/>
              <w:rPr>
                <w:szCs w:val="22"/>
                <w:lang w:eastAsia="sv-SE"/>
              </w:rPr>
            </w:pPr>
            <w:r w:rsidRPr="00834AED">
              <w:rPr>
                <w:b/>
                <w:i/>
                <w:szCs w:val="22"/>
                <w:lang w:eastAsia="sv-SE"/>
              </w:rPr>
              <w:t>ra-OccasionList</w:t>
            </w:r>
          </w:p>
          <w:p w14:paraId="28714B1C" w14:textId="77777777" w:rsidR="006A0E98" w:rsidRPr="00834AED" w:rsidRDefault="006A0E98" w:rsidP="00F563E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A0E98" w:rsidRPr="00834AED" w14:paraId="3DE4A48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E76F082" w14:textId="77777777" w:rsidR="006A0E98" w:rsidRPr="00834AED" w:rsidRDefault="006A0E98" w:rsidP="00F563E8">
            <w:pPr>
              <w:pStyle w:val="TAL"/>
              <w:rPr>
                <w:szCs w:val="22"/>
                <w:lang w:eastAsia="sv-SE"/>
              </w:rPr>
            </w:pPr>
            <w:r w:rsidRPr="00834AED">
              <w:rPr>
                <w:b/>
                <w:i/>
                <w:szCs w:val="22"/>
                <w:lang w:eastAsia="sv-SE"/>
              </w:rPr>
              <w:t>ra-PreambleIndex</w:t>
            </w:r>
          </w:p>
          <w:p w14:paraId="43F58B0F" w14:textId="77777777" w:rsidR="006A0E98" w:rsidRPr="00834AED" w:rsidRDefault="006A0E98" w:rsidP="00F563E8">
            <w:pPr>
              <w:pStyle w:val="TAL"/>
              <w:rPr>
                <w:szCs w:val="22"/>
                <w:lang w:eastAsia="sv-SE"/>
              </w:rPr>
            </w:pPr>
            <w:r w:rsidRPr="00834AED">
              <w:rPr>
                <w:szCs w:val="22"/>
                <w:lang w:eastAsia="sv-SE"/>
              </w:rPr>
              <w:t>The RA preamble index to use in the RA occasions associated with this CSI-RS.</w:t>
            </w:r>
          </w:p>
        </w:tc>
      </w:tr>
    </w:tbl>
    <w:p w14:paraId="0787AB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93316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CA2D26" w14:textId="77777777" w:rsidR="006A0E98" w:rsidRPr="00834AED" w:rsidRDefault="006A0E98" w:rsidP="00F563E8">
            <w:pPr>
              <w:pStyle w:val="TAH"/>
              <w:rPr>
                <w:szCs w:val="22"/>
                <w:lang w:eastAsia="sv-SE"/>
              </w:rPr>
            </w:pPr>
            <w:r w:rsidRPr="00834AED">
              <w:rPr>
                <w:i/>
                <w:szCs w:val="22"/>
                <w:lang w:eastAsia="sv-SE"/>
              </w:rPr>
              <w:t xml:space="preserve">CFRA </w:t>
            </w:r>
            <w:r w:rsidRPr="00834AED">
              <w:rPr>
                <w:szCs w:val="22"/>
                <w:lang w:eastAsia="sv-SE"/>
              </w:rPr>
              <w:t>field descriptions</w:t>
            </w:r>
          </w:p>
        </w:tc>
      </w:tr>
      <w:tr w:rsidR="006A0E98" w:rsidRPr="00834AED" w14:paraId="55D0CA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E38A54" w14:textId="77777777" w:rsidR="006A0E98" w:rsidRPr="00834AED" w:rsidRDefault="006A0E98" w:rsidP="00F563E8">
            <w:pPr>
              <w:pStyle w:val="TAL"/>
              <w:rPr>
                <w:szCs w:val="22"/>
                <w:lang w:eastAsia="sv-SE"/>
              </w:rPr>
            </w:pPr>
            <w:r w:rsidRPr="00834AED">
              <w:rPr>
                <w:b/>
                <w:i/>
                <w:szCs w:val="22"/>
                <w:lang w:eastAsia="sv-SE"/>
              </w:rPr>
              <w:t>occasions</w:t>
            </w:r>
          </w:p>
          <w:p w14:paraId="6F3EC321" w14:textId="77777777" w:rsidR="006A0E98" w:rsidRPr="00834AED" w:rsidRDefault="006A0E98" w:rsidP="00F563E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6A0E98" w:rsidRPr="00834AED" w14:paraId="700F1F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CABF6" w14:textId="77777777" w:rsidR="006A0E98" w:rsidRPr="00834AED" w:rsidRDefault="006A0E98" w:rsidP="00F563E8">
            <w:pPr>
              <w:pStyle w:val="TAL"/>
              <w:rPr>
                <w:szCs w:val="22"/>
                <w:lang w:eastAsia="sv-SE"/>
              </w:rPr>
            </w:pPr>
            <w:r w:rsidRPr="00834AED">
              <w:rPr>
                <w:b/>
                <w:i/>
                <w:szCs w:val="22"/>
                <w:lang w:eastAsia="sv-SE"/>
              </w:rPr>
              <w:t>ra-ssb-OccasionMaskIndex</w:t>
            </w:r>
          </w:p>
          <w:p w14:paraId="095DD709" w14:textId="77777777" w:rsidR="006A0E98" w:rsidRPr="00834AED" w:rsidRDefault="006A0E98" w:rsidP="00F563E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6A0E98" w:rsidRPr="00834AED" w14:paraId="2928C4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86A4A" w14:textId="77777777" w:rsidR="006A0E98" w:rsidRPr="00834AED" w:rsidRDefault="006A0E98" w:rsidP="00F563E8">
            <w:pPr>
              <w:pStyle w:val="TAL"/>
              <w:rPr>
                <w:b/>
                <w:i/>
                <w:szCs w:val="22"/>
                <w:lang w:eastAsia="sv-SE"/>
              </w:rPr>
            </w:pPr>
            <w:r w:rsidRPr="00834AED">
              <w:rPr>
                <w:b/>
                <w:i/>
                <w:szCs w:val="22"/>
                <w:lang w:eastAsia="sv-SE"/>
              </w:rPr>
              <w:t>rach-ConfigGeneric</w:t>
            </w:r>
          </w:p>
          <w:p w14:paraId="025244DF" w14:textId="77777777" w:rsidR="006A0E98" w:rsidRPr="00834AED" w:rsidRDefault="006A0E98" w:rsidP="00F563E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6A0E98" w:rsidRPr="00834AED" w14:paraId="685C01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5100C" w14:textId="77777777" w:rsidR="006A0E98" w:rsidRPr="00834AED" w:rsidRDefault="006A0E98" w:rsidP="00F563E8">
            <w:pPr>
              <w:pStyle w:val="TAL"/>
              <w:rPr>
                <w:b/>
                <w:i/>
                <w:szCs w:val="22"/>
                <w:lang w:eastAsia="sv-SE"/>
              </w:rPr>
            </w:pPr>
            <w:r w:rsidRPr="00834AED">
              <w:rPr>
                <w:b/>
                <w:i/>
                <w:szCs w:val="22"/>
                <w:lang w:eastAsia="sv-SE"/>
              </w:rPr>
              <w:t>ssb-perRACH-Occasion</w:t>
            </w:r>
          </w:p>
          <w:p w14:paraId="23755C20" w14:textId="77777777" w:rsidR="006A0E98" w:rsidRPr="00834AED" w:rsidRDefault="006A0E98" w:rsidP="00F563E8">
            <w:pPr>
              <w:pStyle w:val="TAL"/>
              <w:rPr>
                <w:szCs w:val="22"/>
                <w:lang w:eastAsia="sv-SE"/>
              </w:rPr>
            </w:pPr>
            <w:r w:rsidRPr="00834AED">
              <w:rPr>
                <w:szCs w:val="22"/>
                <w:lang w:eastAsia="sv-SE"/>
              </w:rPr>
              <w:t>Number of SSBs per RACH occasion.</w:t>
            </w:r>
          </w:p>
        </w:tc>
      </w:tr>
      <w:tr w:rsidR="006A0E98" w:rsidRPr="00834AED" w14:paraId="7B038E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A70FF8" w14:textId="77777777" w:rsidR="006A0E98" w:rsidRPr="00834AED" w:rsidRDefault="006A0E98" w:rsidP="00F563E8">
            <w:pPr>
              <w:pStyle w:val="TAL"/>
              <w:rPr>
                <w:szCs w:val="22"/>
                <w:lang w:eastAsia="sv-SE"/>
              </w:rPr>
            </w:pPr>
            <w:r w:rsidRPr="00834AED">
              <w:rPr>
                <w:b/>
                <w:i/>
                <w:szCs w:val="22"/>
                <w:lang w:eastAsia="sv-SE"/>
              </w:rPr>
              <w:t>totalNumberOfRA-Preambles</w:t>
            </w:r>
          </w:p>
          <w:p w14:paraId="201C5C09" w14:textId="77777777" w:rsidR="006A0E98" w:rsidRPr="00834AED" w:rsidRDefault="006A0E98" w:rsidP="00F563E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528EE2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D434B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9ECDA0" w14:textId="77777777" w:rsidR="006A0E98" w:rsidRPr="00834AED" w:rsidRDefault="006A0E98" w:rsidP="00F563E8">
            <w:pPr>
              <w:pStyle w:val="TAH"/>
              <w:rPr>
                <w:szCs w:val="22"/>
                <w:lang w:eastAsia="sv-SE"/>
              </w:rPr>
            </w:pPr>
            <w:r w:rsidRPr="00834AED">
              <w:rPr>
                <w:i/>
                <w:szCs w:val="22"/>
                <w:lang w:eastAsia="sv-SE"/>
              </w:rPr>
              <w:t xml:space="preserve">CFRA-SSB-Resource </w:t>
            </w:r>
            <w:r w:rsidRPr="00834AED">
              <w:rPr>
                <w:szCs w:val="22"/>
                <w:lang w:eastAsia="sv-SE"/>
              </w:rPr>
              <w:t>field descriptions</w:t>
            </w:r>
          </w:p>
        </w:tc>
      </w:tr>
      <w:tr w:rsidR="006A0E98" w:rsidRPr="00834AED" w14:paraId="4DBFDF5B" w14:textId="77777777" w:rsidTr="00F563E8">
        <w:tc>
          <w:tcPr>
            <w:tcW w:w="14173" w:type="dxa"/>
            <w:tcBorders>
              <w:top w:val="single" w:sz="4" w:space="0" w:color="auto"/>
              <w:left w:val="single" w:sz="4" w:space="0" w:color="auto"/>
              <w:bottom w:val="single" w:sz="4" w:space="0" w:color="auto"/>
              <w:right w:val="single" w:sz="4" w:space="0" w:color="auto"/>
            </w:tcBorders>
          </w:tcPr>
          <w:p w14:paraId="59A494A2" w14:textId="77777777" w:rsidR="006A0E98" w:rsidRPr="00834AED" w:rsidRDefault="006A0E98" w:rsidP="00F563E8">
            <w:pPr>
              <w:pStyle w:val="TAL"/>
              <w:rPr>
                <w:b/>
                <w:i/>
                <w:szCs w:val="22"/>
              </w:rPr>
            </w:pPr>
            <w:r w:rsidRPr="00834AED">
              <w:rPr>
                <w:b/>
                <w:i/>
                <w:szCs w:val="22"/>
              </w:rPr>
              <w:t>msgA-PUSCH-resource-Index</w:t>
            </w:r>
          </w:p>
          <w:p w14:paraId="19E6FE8B" w14:textId="77777777" w:rsidR="006A0E98" w:rsidRPr="00834AED" w:rsidRDefault="006A0E98" w:rsidP="00F563E8">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A0E98" w:rsidRPr="00834AED" w14:paraId="213A78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E87D20" w14:textId="77777777" w:rsidR="006A0E98" w:rsidRPr="00834AED" w:rsidRDefault="006A0E98" w:rsidP="00F563E8">
            <w:pPr>
              <w:pStyle w:val="TAL"/>
              <w:rPr>
                <w:szCs w:val="22"/>
                <w:lang w:eastAsia="sv-SE"/>
              </w:rPr>
            </w:pPr>
            <w:r w:rsidRPr="00834AED">
              <w:rPr>
                <w:b/>
                <w:i/>
                <w:szCs w:val="22"/>
                <w:lang w:eastAsia="sv-SE"/>
              </w:rPr>
              <w:t>ra-PreambleIndex</w:t>
            </w:r>
          </w:p>
          <w:p w14:paraId="76151102" w14:textId="77777777" w:rsidR="006A0E98" w:rsidRPr="00834AED" w:rsidRDefault="006A0E98" w:rsidP="00F563E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6A0E98" w:rsidRPr="00834AED" w14:paraId="141399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2DD397" w14:textId="77777777" w:rsidR="006A0E98" w:rsidRPr="00834AED" w:rsidRDefault="006A0E98" w:rsidP="00F563E8">
            <w:pPr>
              <w:pStyle w:val="TAL"/>
              <w:rPr>
                <w:szCs w:val="22"/>
                <w:lang w:eastAsia="sv-SE"/>
              </w:rPr>
            </w:pPr>
            <w:r w:rsidRPr="00834AED">
              <w:rPr>
                <w:b/>
                <w:i/>
                <w:szCs w:val="22"/>
                <w:lang w:eastAsia="sv-SE"/>
              </w:rPr>
              <w:t>ssb</w:t>
            </w:r>
          </w:p>
          <w:p w14:paraId="081B22D2" w14:textId="77777777" w:rsidR="006A0E98" w:rsidRPr="00834AED" w:rsidRDefault="006A0E98" w:rsidP="00F563E8">
            <w:pPr>
              <w:pStyle w:val="TAL"/>
              <w:rPr>
                <w:szCs w:val="22"/>
                <w:lang w:eastAsia="sv-SE"/>
              </w:rPr>
            </w:pPr>
            <w:r w:rsidRPr="00834AED">
              <w:rPr>
                <w:szCs w:val="22"/>
                <w:lang w:eastAsia="sv-SE"/>
              </w:rPr>
              <w:t>The ID of an SSB transmitted by this serving cell.</w:t>
            </w:r>
          </w:p>
        </w:tc>
      </w:tr>
    </w:tbl>
    <w:p w14:paraId="4EF09FF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B60D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36A71F" w14:textId="77777777" w:rsidR="006A0E98" w:rsidRPr="00834AED" w:rsidRDefault="006A0E98" w:rsidP="00F563E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6A0E98" w:rsidRPr="00834AED" w14:paraId="26A2E8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32CA65" w14:textId="77777777" w:rsidR="006A0E98" w:rsidRPr="00834AED" w:rsidRDefault="006A0E98" w:rsidP="00F563E8">
            <w:pPr>
              <w:pStyle w:val="TAL"/>
              <w:rPr>
                <w:b/>
                <w:i/>
                <w:szCs w:val="22"/>
                <w:lang w:eastAsia="sv-SE"/>
              </w:rPr>
            </w:pPr>
            <w:r w:rsidRPr="00834AED">
              <w:rPr>
                <w:b/>
                <w:i/>
                <w:szCs w:val="22"/>
                <w:lang w:eastAsia="sv-SE"/>
              </w:rPr>
              <w:t>msgA-CFRA-PUSCH</w:t>
            </w:r>
          </w:p>
          <w:p w14:paraId="118B4356" w14:textId="77777777" w:rsidR="006A0E98" w:rsidRPr="00834AED" w:rsidRDefault="006A0E98" w:rsidP="00F563E8">
            <w:pPr>
              <w:pStyle w:val="TAL"/>
              <w:rPr>
                <w:b/>
                <w:i/>
                <w:szCs w:val="22"/>
                <w:lang w:eastAsia="sv-SE"/>
              </w:rPr>
            </w:pPr>
            <w:r w:rsidRPr="00834AED">
              <w:rPr>
                <w:szCs w:val="22"/>
                <w:lang w:eastAsia="sv-SE"/>
              </w:rPr>
              <w:t>PUSCH resource configuration(s) for msgA CFRA.</w:t>
            </w:r>
          </w:p>
        </w:tc>
      </w:tr>
      <w:tr w:rsidR="006A0E98" w:rsidRPr="00834AED" w14:paraId="7513D0C8" w14:textId="77777777" w:rsidTr="00F563E8">
        <w:tc>
          <w:tcPr>
            <w:tcW w:w="14173" w:type="dxa"/>
            <w:tcBorders>
              <w:top w:val="single" w:sz="4" w:space="0" w:color="auto"/>
              <w:left w:val="single" w:sz="4" w:space="0" w:color="auto"/>
              <w:bottom w:val="single" w:sz="4" w:space="0" w:color="auto"/>
              <w:right w:val="single" w:sz="4" w:space="0" w:color="auto"/>
            </w:tcBorders>
          </w:tcPr>
          <w:p w14:paraId="52AC0758" w14:textId="77777777" w:rsidR="006A0E98" w:rsidRPr="00834AED" w:rsidRDefault="006A0E98" w:rsidP="00F563E8">
            <w:pPr>
              <w:pStyle w:val="TAL"/>
              <w:rPr>
                <w:szCs w:val="22"/>
              </w:rPr>
            </w:pPr>
            <w:r w:rsidRPr="00834AED">
              <w:rPr>
                <w:b/>
                <w:i/>
                <w:szCs w:val="22"/>
              </w:rPr>
              <w:t>msgA-TransMax</w:t>
            </w:r>
          </w:p>
          <w:p w14:paraId="2CA29AA7" w14:textId="77777777" w:rsidR="006A0E98" w:rsidRPr="00834AED" w:rsidRDefault="006A0E98" w:rsidP="00F563E8">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6A0E98" w:rsidRPr="00834AED" w14:paraId="695393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3D79E0" w14:textId="77777777" w:rsidR="006A0E98" w:rsidRPr="00834AED" w:rsidRDefault="006A0E98" w:rsidP="00F563E8">
            <w:pPr>
              <w:pStyle w:val="TAL"/>
              <w:rPr>
                <w:szCs w:val="22"/>
                <w:lang w:eastAsia="sv-SE"/>
              </w:rPr>
            </w:pPr>
            <w:r w:rsidRPr="00834AED">
              <w:rPr>
                <w:b/>
                <w:i/>
                <w:szCs w:val="22"/>
                <w:lang w:eastAsia="sv-SE"/>
              </w:rPr>
              <w:t>occasionsTwoStepRA</w:t>
            </w:r>
          </w:p>
          <w:p w14:paraId="15794B89" w14:textId="77777777" w:rsidR="006A0E98" w:rsidRPr="00834AED" w:rsidRDefault="006A0E98" w:rsidP="00F563E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6A0E98" w:rsidRPr="00834AED" w14:paraId="2319CA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48893C" w14:textId="77777777" w:rsidR="006A0E98" w:rsidRPr="00834AED" w:rsidRDefault="006A0E98" w:rsidP="00F563E8">
            <w:pPr>
              <w:pStyle w:val="TAL"/>
              <w:rPr>
                <w:szCs w:val="22"/>
                <w:lang w:eastAsia="sv-SE"/>
              </w:rPr>
            </w:pPr>
            <w:r w:rsidRPr="00834AED">
              <w:rPr>
                <w:b/>
                <w:i/>
                <w:szCs w:val="22"/>
                <w:lang w:eastAsia="sv-SE"/>
              </w:rPr>
              <w:t>ra-SSB-OccasionMaskIndex</w:t>
            </w:r>
          </w:p>
          <w:p w14:paraId="67C59CB5" w14:textId="77777777" w:rsidR="006A0E98" w:rsidRPr="00834AED" w:rsidRDefault="006A0E98" w:rsidP="00F563E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6A0E98" w:rsidRPr="00834AED" w14:paraId="0F2F9C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8449BF" w14:textId="77777777" w:rsidR="006A0E98" w:rsidRPr="00834AED" w:rsidRDefault="006A0E98" w:rsidP="00F563E8">
            <w:pPr>
              <w:pStyle w:val="TAL"/>
              <w:rPr>
                <w:b/>
                <w:i/>
                <w:szCs w:val="22"/>
                <w:lang w:eastAsia="sv-SE"/>
              </w:rPr>
            </w:pPr>
            <w:r w:rsidRPr="00834AED">
              <w:rPr>
                <w:b/>
                <w:i/>
                <w:szCs w:val="22"/>
                <w:lang w:eastAsia="sv-SE"/>
              </w:rPr>
              <w:t>rach-ConfigGenericTwoStepRA</w:t>
            </w:r>
          </w:p>
          <w:p w14:paraId="010DF2FE" w14:textId="77777777" w:rsidR="006A0E98" w:rsidRPr="00834AED" w:rsidRDefault="006A0E98" w:rsidP="00F563E8">
            <w:pPr>
              <w:pStyle w:val="TAL"/>
              <w:rPr>
                <w:b/>
                <w:i/>
                <w:szCs w:val="22"/>
                <w:lang w:eastAsia="sv-SE"/>
              </w:rPr>
            </w:pPr>
            <w:r w:rsidRPr="00834AED">
              <w:rPr>
                <w:szCs w:val="22"/>
                <w:lang w:eastAsia="sv-SE"/>
              </w:rPr>
              <w:t>Configuration of contention free random access occasions for CFRA 2-step random access type.</w:t>
            </w:r>
          </w:p>
        </w:tc>
      </w:tr>
      <w:tr w:rsidR="006A0E98" w:rsidRPr="00834AED" w14:paraId="11C53C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85EED1" w14:textId="77777777" w:rsidR="006A0E98" w:rsidRPr="00834AED" w:rsidRDefault="006A0E98" w:rsidP="00F563E8">
            <w:pPr>
              <w:pStyle w:val="TAL"/>
              <w:rPr>
                <w:b/>
                <w:i/>
                <w:szCs w:val="22"/>
                <w:lang w:eastAsia="sv-SE"/>
              </w:rPr>
            </w:pPr>
            <w:r w:rsidRPr="00834AED">
              <w:rPr>
                <w:b/>
                <w:i/>
                <w:szCs w:val="22"/>
                <w:lang w:eastAsia="sv-SE"/>
              </w:rPr>
              <w:t>ssb-PerRACH-OccasionTwoStep</w:t>
            </w:r>
          </w:p>
          <w:p w14:paraId="1D278FD2" w14:textId="77777777" w:rsidR="006A0E98" w:rsidRPr="00834AED" w:rsidRDefault="006A0E98" w:rsidP="00F563E8">
            <w:pPr>
              <w:pStyle w:val="TAL"/>
              <w:rPr>
                <w:b/>
                <w:i/>
                <w:szCs w:val="22"/>
                <w:lang w:eastAsia="sv-SE"/>
              </w:rPr>
            </w:pPr>
            <w:r w:rsidRPr="00834AED">
              <w:rPr>
                <w:szCs w:val="22"/>
                <w:lang w:eastAsia="sv-SE"/>
              </w:rPr>
              <w:t>Number of SSBs per RACH occasion for 2-step random access type.</w:t>
            </w:r>
          </w:p>
        </w:tc>
      </w:tr>
    </w:tbl>
    <w:p w14:paraId="56BC32F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6CBBE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FB7BDF" w14:textId="77777777" w:rsidR="006A0E98" w:rsidRPr="00834AED" w:rsidRDefault="006A0E98" w:rsidP="00F563E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6A0E98" w:rsidRPr="00834AED" w14:paraId="0797CF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667F4C" w14:textId="77777777" w:rsidR="006A0E98" w:rsidRPr="00834AED" w:rsidRDefault="006A0E98" w:rsidP="00F563E8">
            <w:pPr>
              <w:pStyle w:val="TAL"/>
              <w:rPr>
                <w:szCs w:val="22"/>
                <w:lang w:eastAsia="sv-SE"/>
              </w:rPr>
            </w:pPr>
            <w:r w:rsidRPr="00834AED">
              <w:rPr>
                <w:b/>
                <w:i/>
                <w:szCs w:val="22"/>
                <w:lang w:eastAsia="sv-SE"/>
              </w:rPr>
              <w:t>cfra</w:t>
            </w:r>
          </w:p>
          <w:p w14:paraId="042E8458" w14:textId="77777777" w:rsidR="006A0E98" w:rsidRPr="00834AED" w:rsidRDefault="006A0E98" w:rsidP="00F563E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6A0E98" w:rsidRPr="00834AED" w14:paraId="306AEB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060F89" w14:textId="77777777" w:rsidR="006A0E98" w:rsidRPr="00834AED" w:rsidRDefault="006A0E98" w:rsidP="00F563E8">
            <w:pPr>
              <w:pStyle w:val="TAL"/>
              <w:rPr>
                <w:b/>
                <w:i/>
                <w:szCs w:val="22"/>
                <w:lang w:eastAsia="sv-SE"/>
              </w:rPr>
            </w:pPr>
            <w:r w:rsidRPr="00834AED">
              <w:rPr>
                <w:b/>
                <w:i/>
                <w:szCs w:val="22"/>
                <w:lang w:eastAsia="sv-SE"/>
              </w:rPr>
              <w:t>cfra-TwoStep</w:t>
            </w:r>
          </w:p>
          <w:p w14:paraId="118EDAC1" w14:textId="77777777" w:rsidR="006A0E98" w:rsidRPr="00834AED" w:rsidRDefault="006A0E98" w:rsidP="00F563E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Pr="00834AED">
              <w:rPr>
                <w:szCs w:val="22"/>
              </w:rPr>
              <w:t xml:space="preserve"> </w:t>
            </w:r>
            <w:r w:rsidRPr="00834AED">
              <w:t xml:space="preserve">If this field and </w:t>
            </w:r>
            <w:r w:rsidRPr="00834AED">
              <w:rPr>
                <w:i/>
                <w:iCs/>
              </w:rPr>
              <w:t>cfra</w:t>
            </w:r>
            <w:r w:rsidRPr="00834AED">
              <w:t xml:space="preserve"> are absent, the UE performs contention based random access. </w:t>
            </w:r>
            <w:r w:rsidRPr="00834AED">
              <w:rPr>
                <w:bCs/>
                <w:iCs/>
              </w:rPr>
              <w:t xml:space="preserve">This field may only be present if </w:t>
            </w:r>
            <w:r w:rsidRPr="00834AED">
              <w:rPr>
                <w:bCs/>
                <w:i/>
                <w:iCs/>
              </w:rPr>
              <w:t xml:space="preserve">msgA-ConfigCommon </w:t>
            </w:r>
            <w:r w:rsidRPr="00834AED">
              <w:rPr>
                <w:bCs/>
              </w:rPr>
              <w:t>is configured on the BWP.</w:t>
            </w:r>
          </w:p>
        </w:tc>
      </w:tr>
      <w:tr w:rsidR="006A0E98" w:rsidRPr="00834AED" w14:paraId="0E7FA2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29265" w14:textId="77777777" w:rsidR="006A0E98" w:rsidRPr="00834AED" w:rsidRDefault="006A0E98" w:rsidP="00F563E8">
            <w:pPr>
              <w:pStyle w:val="TAL"/>
              <w:rPr>
                <w:b/>
                <w:i/>
                <w:szCs w:val="22"/>
                <w:lang w:eastAsia="sv-SE"/>
              </w:rPr>
            </w:pPr>
            <w:r w:rsidRPr="00834AED">
              <w:rPr>
                <w:b/>
                <w:i/>
                <w:szCs w:val="22"/>
                <w:lang w:eastAsia="sv-SE"/>
              </w:rPr>
              <w:t>ra-prioritization</w:t>
            </w:r>
          </w:p>
          <w:p w14:paraId="5F16F346"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to a given target cell (see TS 38.321 [3], clause 5.1.1).</w:t>
            </w:r>
          </w:p>
        </w:tc>
      </w:tr>
      <w:tr w:rsidR="006A0E98" w:rsidRPr="00834AED" w14:paraId="334925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2C7C1" w14:textId="77777777" w:rsidR="006A0E98" w:rsidRPr="00834AED" w:rsidRDefault="006A0E98" w:rsidP="00F563E8">
            <w:pPr>
              <w:pStyle w:val="TAL"/>
              <w:rPr>
                <w:b/>
                <w:i/>
                <w:szCs w:val="22"/>
                <w:lang w:eastAsia="sv-SE"/>
              </w:rPr>
            </w:pPr>
            <w:r w:rsidRPr="00834AED">
              <w:rPr>
                <w:b/>
                <w:i/>
                <w:szCs w:val="22"/>
                <w:lang w:eastAsia="sv-SE"/>
              </w:rPr>
              <w:t>ra-PrioritizationTwoStep</w:t>
            </w:r>
          </w:p>
          <w:p w14:paraId="21361826" w14:textId="77777777" w:rsidR="006A0E98" w:rsidRPr="00834AED" w:rsidRDefault="006A0E98" w:rsidP="00F563E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183FB5F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10DEDE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F3443D4"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1B1552" w14:textId="77777777" w:rsidR="006A0E98" w:rsidRPr="00834AED" w:rsidRDefault="006A0E98" w:rsidP="00F563E8">
            <w:pPr>
              <w:pStyle w:val="TAH"/>
              <w:rPr>
                <w:lang w:eastAsia="sv-SE"/>
              </w:rPr>
            </w:pPr>
            <w:r w:rsidRPr="00834AED">
              <w:rPr>
                <w:lang w:eastAsia="sv-SE"/>
              </w:rPr>
              <w:t>Explanation</w:t>
            </w:r>
          </w:p>
        </w:tc>
      </w:tr>
      <w:tr w:rsidR="006A0E98" w:rsidRPr="00834AED" w14:paraId="5F932E1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6CFF0D" w14:textId="77777777" w:rsidR="006A0E98" w:rsidRPr="00834AED" w:rsidRDefault="006A0E98" w:rsidP="00F563E8">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68175DA"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w:t>
            </w:r>
          </w:p>
        </w:tc>
      </w:tr>
      <w:tr w:rsidR="006A0E98" w:rsidRPr="00834AED" w14:paraId="3736D20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C5D33E7" w14:textId="77777777" w:rsidR="006A0E98" w:rsidRPr="00834AED" w:rsidRDefault="006A0E98" w:rsidP="00F563E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E9CFA31"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6A0E98" w:rsidRPr="00834AED" w14:paraId="0DED07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2491DD" w14:textId="77777777" w:rsidR="006A0E98" w:rsidRPr="00834AED" w:rsidRDefault="006A0E98" w:rsidP="00F563E8">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CA906"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59485550" w14:textId="77777777" w:rsidR="006A0E98" w:rsidRPr="00834AED" w:rsidRDefault="006A0E98" w:rsidP="006A0E98"/>
    <w:p w14:paraId="46FDBFC5" w14:textId="77777777" w:rsidR="006A0E98" w:rsidRPr="00834AED" w:rsidRDefault="006A0E98" w:rsidP="006A0E98">
      <w:pPr>
        <w:pStyle w:val="Heading4"/>
      </w:pPr>
      <w:bookmarkStart w:id="2047" w:name="_Toc46439712"/>
      <w:bookmarkStart w:id="2048" w:name="_Toc46444549"/>
      <w:bookmarkStart w:id="2049" w:name="_Toc46487310"/>
      <w:r w:rsidRPr="00834AED">
        <w:t>–</w:t>
      </w:r>
      <w:r w:rsidRPr="00834AED">
        <w:tab/>
      </w:r>
      <w:r w:rsidRPr="00834AED">
        <w:rPr>
          <w:i/>
          <w:noProof/>
        </w:rPr>
        <w:t>RACH-ConfigGeneric</w:t>
      </w:r>
      <w:bookmarkEnd w:id="2047"/>
      <w:bookmarkEnd w:id="2048"/>
      <w:bookmarkEnd w:id="2049"/>
    </w:p>
    <w:p w14:paraId="0FB2BD04" w14:textId="77777777" w:rsidR="006A0E98" w:rsidRPr="00834AED" w:rsidRDefault="006A0E98" w:rsidP="006A0E9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5709EAC3" w14:textId="77777777" w:rsidR="006A0E98" w:rsidRPr="00834AED" w:rsidRDefault="006A0E98" w:rsidP="006A0E98">
      <w:pPr>
        <w:pStyle w:val="TH"/>
      </w:pPr>
      <w:r w:rsidRPr="00834AED">
        <w:rPr>
          <w:bCs/>
          <w:i/>
          <w:iCs/>
        </w:rPr>
        <w:t>RACH-ConfigGeneric</w:t>
      </w:r>
      <w:r w:rsidRPr="00834AED">
        <w:t xml:space="preserve"> information element</w:t>
      </w:r>
    </w:p>
    <w:p w14:paraId="32803067" w14:textId="77777777" w:rsidR="006A0E98" w:rsidRPr="00E621CD" w:rsidRDefault="006A0E98" w:rsidP="006A0E98">
      <w:pPr>
        <w:pStyle w:val="PL"/>
        <w:rPr>
          <w:color w:val="808080"/>
        </w:rPr>
      </w:pPr>
      <w:r w:rsidRPr="00E621CD">
        <w:rPr>
          <w:color w:val="808080"/>
        </w:rPr>
        <w:t>-- ASN1START</w:t>
      </w:r>
    </w:p>
    <w:p w14:paraId="7ACDB907" w14:textId="77777777" w:rsidR="006A0E98" w:rsidRPr="00E621CD" w:rsidRDefault="006A0E98" w:rsidP="006A0E98">
      <w:pPr>
        <w:pStyle w:val="PL"/>
        <w:rPr>
          <w:color w:val="808080"/>
        </w:rPr>
      </w:pPr>
      <w:r w:rsidRPr="00E621CD">
        <w:rPr>
          <w:color w:val="808080"/>
        </w:rPr>
        <w:t>-- TAG-RACH-CONFIGGENERIC-START</w:t>
      </w:r>
    </w:p>
    <w:p w14:paraId="41404B09" w14:textId="77777777" w:rsidR="006A0E98" w:rsidRPr="002A02A7" w:rsidRDefault="006A0E98" w:rsidP="006A0E98">
      <w:pPr>
        <w:pStyle w:val="PL"/>
      </w:pPr>
    </w:p>
    <w:p w14:paraId="5A8B7E19" w14:textId="77777777" w:rsidR="006A0E98" w:rsidRPr="002A02A7" w:rsidRDefault="006A0E98" w:rsidP="006A0E98">
      <w:pPr>
        <w:pStyle w:val="PL"/>
      </w:pPr>
      <w:r w:rsidRPr="002A02A7">
        <w:t xml:space="preserve">RACH-ConfigGeneric ::=              </w:t>
      </w:r>
      <w:r w:rsidRPr="002A02A7">
        <w:rPr>
          <w:color w:val="993366"/>
        </w:rPr>
        <w:t>SEQUENCE</w:t>
      </w:r>
      <w:r w:rsidRPr="002A02A7">
        <w:t xml:space="preserve"> {</w:t>
      </w:r>
    </w:p>
    <w:p w14:paraId="34715927" w14:textId="77777777" w:rsidR="006A0E98" w:rsidRPr="002A02A7" w:rsidRDefault="006A0E98" w:rsidP="006A0E98">
      <w:pPr>
        <w:pStyle w:val="PL"/>
      </w:pPr>
      <w:r w:rsidRPr="002A02A7">
        <w:t xml:space="preserve">    prach-ConfigurationIndex            </w:t>
      </w:r>
      <w:r w:rsidRPr="002A02A7">
        <w:rPr>
          <w:color w:val="993366"/>
        </w:rPr>
        <w:t>INTEGER</w:t>
      </w:r>
      <w:r w:rsidRPr="002A02A7">
        <w:t xml:space="preserve"> (0..255),</w:t>
      </w:r>
    </w:p>
    <w:p w14:paraId="7B75FF5C" w14:textId="77777777" w:rsidR="006A0E98" w:rsidRPr="002A02A7" w:rsidRDefault="006A0E98" w:rsidP="006A0E98">
      <w:pPr>
        <w:pStyle w:val="PL"/>
      </w:pPr>
      <w:r w:rsidRPr="002A02A7">
        <w:t xml:space="preserve">    msg1-FDM                            </w:t>
      </w:r>
      <w:r w:rsidRPr="002A02A7">
        <w:rPr>
          <w:color w:val="993366"/>
        </w:rPr>
        <w:t>ENUMERATED</w:t>
      </w:r>
      <w:r w:rsidRPr="002A02A7">
        <w:t xml:space="preserve"> {one, two, four, eight},</w:t>
      </w:r>
    </w:p>
    <w:p w14:paraId="78D27696" w14:textId="77777777" w:rsidR="006A0E98" w:rsidRPr="002A02A7" w:rsidRDefault="006A0E98" w:rsidP="006A0E98">
      <w:pPr>
        <w:pStyle w:val="PL"/>
      </w:pPr>
      <w:r w:rsidRPr="002A02A7">
        <w:t xml:space="preserve">    msg1-FrequencyStart                 </w:t>
      </w:r>
      <w:r w:rsidRPr="002A02A7">
        <w:rPr>
          <w:color w:val="993366"/>
        </w:rPr>
        <w:t>INTEGER</w:t>
      </w:r>
      <w:r w:rsidRPr="002A02A7">
        <w:t xml:space="preserve"> (0..maxNrofPhysicalResourceBlocks-1),</w:t>
      </w:r>
    </w:p>
    <w:p w14:paraId="3D1C5699" w14:textId="77777777" w:rsidR="006A0E98" w:rsidRPr="002A02A7" w:rsidRDefault="006A0E98" w:rsidP="006A0E98">
      <w:pPr>
        <w:pStyle w:val="PL"/>
      </w:pPr>
      <w:r w:rsidRPr="002A02A7">
        <w:t xml:space="preserve">    zeroCorrelationZoneConfig           </w:t>
      </w:r>
      <w:r w:rsidRPr="002A02A7">
        <w:rPr>
          <w:color w:val="993366"/>
        </w:rPr>
        <w:t>INTEGER</w:t>
      </w:r>
      <w:r w:rsidRPr="002A02A7">
        <w:t>(0..15),</w:t>
      </w:r>
    </w:p>
    <w:p w14:paraId="0332FA09" w14:textId="77777777" w:rsidR="006A0E98" w:rsidRPr="002A02A7" w:rsidRDefault="006A0E98" w:rsidP="006A0E98">
      <w:pPr>
        <w:pStyle w:val="PL"/>
      </w:pPr>
      <w:r w:rsidRPr="002A02A7">
        <w:t xml:space="preserve">    preambleReceivedTargetPower         </w:t>
      </w:r>
      <w:r w:rsidRPr="002A02A7">
        <w:rPr>
          <w:color w:val="993366"/>
        </w:rPr>
        <w:t>INTEGER</w:t>
      </w:r>
      <w:r w:rsidRPr="002A02A7">
        <w:t xml:space="preserve"> (-202..-60),</w:t>
      </w:r>
    </w:p>
    <w:p w14:paraId="55AEE590" w14:textId="77777777" w:rsidR="006A0E98" w:rsidRPr="002A02A7" w:rsidRDefault="006A0E98" w:rsidP="006A0E98">
      <w:pPr>
        <w:pStyle w:val="PL"/>
      </w:pPr>
      <w:r w:rsidRPr="002A02A7">
        <w:t xml:space="preserve">    preambleTransMax                    </w:t>
      </w:r>
      <w:r w:rsidRPr="002A02A7">
        <w:rPr>
          <w:color w:val="993366"/>
        </w:rPr>
        <w:t>ENUMERATED</w:t>
      </w:r>
      <w:r w:rsidRPr="002A02A7">
        <w:t xml:space="preserve"> {n3, n4, n5, n6, n7, n8, n10, n20, n50, n100, n200},</w:t>
      </w:r>
    </w:p>
    <w:p w14:paraId="31A9AB4B" w14:textId="77777777" w:rsidR="006A0E98" w:rsidRPr="002A02A7" w:rsidRDefault="006A0E98" w:rsidP="006A0E98">
      <w:pPr>
        <w:pStyle w:val="PL"/>
      </w:pPr>
      <w:r w:rsidRPr="002A02A7">
        <w:t xml:space="preserve">    powerRampingStep                    </w:t>
      </w:r>
      <w:r w:rsidRPr="002A02A7">
        <w:rPr>
          <w:color w:val="993366"/>
        </w:rPr>
        <w:t>ENUMERATED</w:t>
      </w:r>
      <w:r w:rsidRPr="002A02A7">
        <w:t xml:space="preserve"> {dB0, dB2, dB4, dB6},</w:t>
      </w:r>
    </w:p>
    <w:p w14:paraId="551D2EE4" w14:textId="77777777" w:rsidR="006A0E98" w:rsidRPr="002A02A7" w:rsidRDefault="006A0E98" w:rsidP="006A0E98">
      <w:pPr>
        <w:pStyle w:val="PL"/>
      </w:pPr>
      <w:r w:rsidRPr="002A02A7">
        <w:t xml:space="preserve">    ra-ResponseWindow                   </w:t>
      </w:r>
      <w:r w:rsidRPr="002A02A7">
        <w:rPr>
          <w:color w:val="993366"/>
        </w:rPr>
        <w:t>ENUMERATED</w:t>
      </w:r>
      <w:r w:rsidRPr="002A02A7">
        <w:t xml:space="preserve"> {sl1, sl2, sl4, sl8, sl10, sl20, sl40, sl80},</w:t>
      </w:r>
    </w:p>
    <w:p w14:paraId="5B9CC814" w14:textId="77777777" w:rsidR="006A0E98" w:rsidRPr="002A02A7" w:rsidRDefault="006A0E98" w:rsidP="006A0E98">
      <w:pPr>
        <w:pStyle w:val="PL"/>
      </w:pPr>
      <w:r w:rsidRPr="002A02A7">
        <w:t xml:space="preserve">    ...,</w:t>
      </w:r>
    </w:p>
    <w:p w14:paraId="28B48CA5" w14:textId="77777777" w:rsidR="006A0E98" w:rsidRPr="002A02A7" w:rsidRDefault="006A0E98" w:rsidP="006A0E98">
      <w:pPr>
        <w:pStyle w:val="PL"/>
      </w:pPr>
      <w:r w:rsidRPr="002A02A7">
        <w:t xml:space="preserve">    [[</w:t>
      </w:r>
    </w:p>
    <w:p w14:paraId="31846691" w14:textId="77777777" w:rsidR="006A0E98" w:rsidRPr="00E621CD" w:rsidRDefault="006A0E98" w:rsidP="006A0E98">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t xml:space="preserve">                 </w:t>
      </w:r>
      <w:r w:rsidRPr="002A02A7">
        <w:t xml:space="preserve">  </w:t>
      </w:r>
      <w:r w:rsidRPr="002A02A7">
        <w:rPr>
          <w:color w:val="993366"/>
        </w:rPr>
        <w:t>OPTIONAL</w:t>
      </w:r>
      <w:r w:rsidRPr="002A02A7">
        <w:t xml:space="preserve">,   </w:t>
      </w:r>
      <w:r w:rsidRPr="00E621CD">
        <w:rPr>
          <w:color w:val="808080"/>
        </w:rPr>
        <w:t>-- Need R</w:t>
      </w:r>
    </w:p>
    <w:p w14:paraId="3F5F8D3C" w14:textId="77777777" w:rsidR="006A0E98" w:rsidRPr="00E621CD" w:rsidRDefault="006A0E98" w:rsidP="006A0E98">
      <w:pPr>
        <w:pStyle w:val="PL"/>
        <w:rPr>
          <w:color w:val="808080"/>
        </w:rPr>
      </w:pPr>
      <w:r w:rsidRPr="002A02A7">
        <w:t xml:space="preserve">    prach-ConfigurationFrameOffset-IAB-r16      </w:t>
      </w:r>
      <w:r w:rsidRPr="002A02A7">
        <w:rPr>
          <w:color w:val="993366"/>
        </w:rPr>
        <w:t>INTEGER</w:t>
      </w:r>
      <w:r w:rsidRPr="002A02A7">
        <w:t xml:space="preserve"> (0..63)                             </w:t>
      </w:r>
      <w:r>
        <w:t xml:space="preserve">                 </w:t>
      </w:r>
      <w:r w:rsidRPr="002A02A7">
        <w:t xml:space="preserve">         </w:t>
      </w:r>
      <w:r w:rsidRPr="002A02A7">
        <w:rPr>
          <w:color w:val="993366"/>
        </w:rPr>
        <w:t>OPTIONAL</w:t>
      </w:r>
      <w:r w:rsidRPr="002A02A7">
        <w:t xml:space="preserve">,   </w:t>
      </w:r>
      <w:r w:rsidRPr="00E621CD">
        <w:rPr>
          <w:color w:val="808080"/>
        </w:rPr>
        <w:t>-- Need R</w:t>
      </w:r>
    </w:p>
    <w:p w14:paraId="4FBA185A" w14:textId="77777777" w:rsidR="006A0E98" w:rsidRPr="00E621CD" w:rsidRDefault="006A0E98" w:rsidP="006A0E98">
      <w:pPr>
        <w:pStyle w:val="PL"/>
        <w:rPr>
          <w:color w:val="808080"/>
        </w:rPr>
      </w:pPr>
      <w:r w:rsidRPr="002A02A7">
        <w:t xml:space="preserve">    prach-ConfigurationSOffset-IAB-r16          </w:t>
      </w:r>
      <w:r w:rsidRPr="002A02A7">
        <w:rPr>
          <w:color w:val="993366"/>
        </w:rPr>
        <w:t>INTEGER</w:t>
      </w:r>
      <w:r w:rsidRPr="002A02A7">
        <w:t xml:space="preserve"> (0..39)                                  </w:t>
      </w:r>
      <w:r>
        <w:t xml:space="preserve">                 </w:t>
      </w:r>
      <w:r w:rsidRPr="002A02A7">
        <w:t xml:space="preserve">    </w:t>
      </w:r>
      <w:r w:rsidRPr="002A02A7">
        <w:rPr>
          <w:color w:val="993366"/>
        </w:rPr>
        <w:t>OPTIONAL</w:t>
      </w:r>
      <w:r w:rsidRPr="002A02A7">
        <w:t xml:space="preserve">,   </w:t>
      </w:r>
      <w:r w:rsidRPr="00E621CD">
        <w:rPr>
          <w:color w:val="808080"/>
        </w:rPr>
        <w:t>-- Need R</w:t>
      </w:r>
    </w:p>
    <w:p w14:paraId="31452191" w14:textId="77777777" w:rsidR="006A0E98" w:rsidRPr="00E621CD" w:rsidRDefault="006A0E98" w:rsidP="006A0E98">
      <w:pPr>
        <w:pStyle w:val="PL"/>
        <w:rPr>
          <w:color w:val="808080"/>
        </w:rPr>
      </w:pPr>
      <w:r w:rsidRPr="002A02A7">
        <w:t xml:space="preserve">    ra-ResponseWindow-v1610             </w:t>
      </w:r>
      <w:r>
        <w:t xml:space="preserve">        </w:t>
      </w:r>
      <w:r w:rsidRPr="002A02A7">
        <w:rPr>
          <w:color w:val="993366"/>
        </w:rPr>
        <w:t>ENUMERATED</w:t>
      </w:r>
      <w:r w:rsidRPr="002A02A7">
        <w:t xml:space="preserve"> { sl60, sl160}                           </w:t>
      </w:r>
      <w:r>
        <w:t xml:space="preserve">    </w:t>
      </w:r>
      <w:r w:rsidRPr="002A02A7">
        <w:t xml:space="preserve">              </w:t>
      </w:r>
      <w:r w:rsidRPr="002A02A7">
        <w:rPr>
          <w:color w:val="993366"/>
        </w:rPr>
        <w:t>OPTIONAL</w:t>
      </w:r>
      <w:r w:rsidRPr="002A02A7">
        <w:t xml:space="preserve">, </w:t>
      </w:r>
      <w:r w:rsidRPr="00E621CD">
        <w:rPr>
          <w:color w:val="808080"/>
        </w:rPr>
        <w:t>-- Need R</w:t>
      </w:r>
    </w:p>
    <w:p w14:paraId="44258E98" w14:textId="77777777" w:rsidR="006A0E98" w:rsidRPr="00E621CD" w:rsidRDefault="006A0E98" w:rsidP="006A0E98">
      <w:pPr>
        <w:pStyle w:val="PL"/>
        <w:rPr>
          <w:color w:val="808080"/>
        </w:rPr>
      </w:pPr>
      <w:r w:rsidRPr="002A02A7">
        <w:t xml:space="preserve">    prach-ConfigurationIndex-v1610  </w:t>
      </w:r>
      <w:r>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6FDC2BAB" w14:textId="77777777" w:rsidR="006A0E98" w:rsidRPr="002A02A7" w:rsidRDefault="006A0E98" w:rsidP="006A0E98">
      <w:pPr>
        <w:pStyle w:val="PL"/>
      </w:pPr>
      <w:r w:rsidRPr="002A02A7">
        <w:t xml:space="preserve">    ]]</w:t>
      </w:r>
    </w:p>
    <w:p w14:paraId="6C841FC7" w14:textId="77777777" w:rsidR="006A0E98" w:rsidRPr="002A02A7" w:rsidRDefault="006A0E98" w:rsidP="006A0E98">
      <w:pPr>
        <w:pStyle w:val="PL"/>
      </w:pPr>
      <w:r w:rsidRPr="002A02A7">
        <w:t>}</w:t>
      </w:r>
    </w:p>
    <w:p w14:paraId="23C3FB6C" w14:textId="77777777" w:rsidR="006A0E98" w:rsidRPr="002A02A7" w:rsidRDefault="006A0E98" w:rsidP="006A0E98">
      <w:pPr>
        <w:pStyle w:val="PL"/>
      </w:pPr>
    </w:p>
    <w:p w14:paraId="309127E4" w14:textId="77777777" w:rsidR="006A0E98" w:rsidRPr="00E621CD" w:rsidRDefault="006A0E98" w:rsidP="006A0E98">
      <w:pPr>
        <w:pStyle w:val="PL"/>
        <w:rPr>
          <w:color w:val="808080"/>
        </w:rPr>
      </w:pPr>
      <w:r w:rsidRPr="00E621CD">
        <w:rPr>
          <w:color w:val="808080"/>
        </w:rPr>
        <w:t>-- TAG-RACH-CONFIGGENERIC-STOP</w:t>
      </w:r>
    </w:p>
    <w:p w14:paraId="4BB41E82" w14:textId="77777777" w:rsidR="006A0E98" w:rsidRPr="00E621CD" w:rsidRDefault="006A0E98" w:rsidP="006A0E98">
      <w:pPr>
        <w:pStyle w:val="PL"/>
        <w:rPr>
          <w:color w:val="808080"/>
        </w:rPr>
      </w:pPr>
      <w:r w:rsidRPr="00E621CD">
        <w:rPr>
          <w:color w:val="808080"/>
        </w:rPr>
        <w:t>-- ASN1STOP</w:t>
      </w:r>
    </w:p>
    <w:p w14:paraId="5803426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09D03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17802D" w14:textId="77777777" w:rsidR="006A0E98" w:rsidRPr="00834AED" w:rsidRDefault="006A0E98" w:rsidP="00F563E8">
            <w:pPr>
              <w:pStyle w:val="TAH"/>
              <w:rPr>
                <w:szCs w:val="22"/>
                <w:lang w:eastAsia="sv-SE"/>
              </w:rPr>
            </w:pPr>
            <w:r w:rsidRPr="00834AED">
              <w:rPr>
                <w:i/>
                <w:szCs w:val="22"/>
                <w:lang w:eastAsia="sv-SE"/>
              </w:rPr>
              <w:t xml:space="preserve">RACH-ConfigGeneric </w:t>
            </w:r>
            <w:r w:rsidRPr="00834AED">
              <w:rPr>
                <w:szCs w:val="22"/>
                <w:lang w:eastAsia="sv-SE"/>
              </w:rPr>
              <w:t>field descriptions</w:t>
            </w:r>
          </w:p>
        </w:tc>
      </w:tr>
      <w:tr w:rsidR="006A0E98" w:rsidRPr="00834AED" w14:paraId="65737C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9C5ECD" w14:textId="77777777" w:rsidR="006A0E98" w:rsidRPr="00834AED" w:rsidRDefault="006A0E98" w:rsidP="00F563E8">
            <w:pPr>
              <w:pStyle w:val="TAL"/>
              <w:rPr>
                <w:szCs w:val="22"/>
                <w:lang w:eastAsia="sv-SE"/>
              </w:rPr>
            </w:pPr>
            <w:r w:rsidRPr="00834AED">
              <w:rPr>
                <w:b/>
                <w:i/>
                <w:szCs w:val="22"/>
                <w:lang w:eastAsia="sv-SE"/>
              </w:rPr>
              <w:t>msg1-FDM</w:t>
            </w:r>
          </w:p>
          <w:p w14:paraId="53EDD0E3" w14:textId="77777777" w:rsidR="006A0E98" w:rsidRPr="00834AED" w:rsidRDefault="006A0E98" w:rsidP="00F563E8">
            <w:pPr>
              <w:pStyle w:val="TAL"/>
              <w:rPr>
                <w:szCs w:val="22"/>
                <w:lang w:eastAsia="sv-SE"/>
              </w:rPr>
            </w:pPr>
            <w:r w:rsidRPr="00834AED">
              <w:rPr>
                <w:szCs w:val="22"/>
                <w:lang w:eastAsia="sv-SE"/>
              </w:rPr>
              <w:t>The number of PRACH transmission occasions FDMed in one time instance. (see TS 38.211 [16], clause 6.3.3.2).</w:t>
            </w:r>
          </w:p>
        </w:tc>
      </w:tr>
      <w:tr w:rsidR="006A0E98" w:rsidRPr="00834AED" w14:paraId="7AA3E9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4FFD4" w14:textId="77777777" w:rsidR="006A0E98" w:rsidRPr="00834AED" w:rsidRDefault="006A0E98" w:rsidP="00F563E8">
            <w:pPr>
              <w:pStyle w:val="TAL"/>
              <w:rPr>
                <w:szCs w:val="22"/>
                <w:lang w:eastAsia="sv-SE"/>
              </w:rPr>
            </w:pPr>
            <w:r w:rsidRPr="00834AED">
              <w:rPr>
                <w:b/>
                <w:i/>
                <w:szCs w:val="22"/>
                <w:lang w:eastAsia="sv-SE"/>
              </w:rPr>
              <w:t>msg1-FrequencyStart</w:t>
            </w:r>
          </w:p>
          <w:p w14:paraId="158717AC" w14:textId="77777777" w:rsidR="006A0E98" w:rsidRPr="00834AED" w:rsidRDefault="006A0E98" w:rsidP="00F563E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A0E98" w:rsidRPr="00834AED" w14:paraId="3C6C4A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301060" w14:textId="77777777" w:rsidR="006A0E98" w:rsidRPr="00834AED" w:rsidRDefault="006A0E98" w:rsidP="00F563E8">
            <w:pPr>
              <w:pStyle w:val="TAL"/>
              <w:rPr>
                <w:szCs w:val="22"/>
                <w:lang w:eastAsia="sv-SE"/>
              </w:rPr>
            </w:pPr>
            <w:r w:rsidRPr="00834AED">
              <w:rPr>
                <w:b/>
                <w:i/>
                <w:szCs w:val="22"/>
                <w:lang w:eastAsia="sv-SE"/>
              </w:rPr>
              <w:t>powerRampingStep</w:t>
            </w:r>
          </w:p>
          <w:p w14:paraId="37F13ADF" w14:textId="77777777" w:rsidR="006A0E98" w:rsidRPr="00834AED" w:rsidRDefault="006A0E98" w:rsidP="00F563E8">
            <w:pPr>
              <w:pStyle w:val="TAL"/>
              <w:rPr>
                <w:szCs w:val="22"/>
                <w:lang w:eastAsia="sv-SE"/>
              </w:rPr>
            </w:pPr>
            <w:r w:rsidRPr="00834AED">
              <w:rPr>
                <w:szCs w:val="22"/>
                <w:lang w:eastAsia="sv-SE"/>
              </w:rPr>
              <w:t>Power ramping steps for PRACH (see TS 38.321 [3],5.1.3).</w:t>
            </w:r>
          </w:p>
        </w:tc>
      </w:tr>
      <w:tr w:rsidR="006A0E98" w:rsidRPr="00834AED" w14:paraId="58EFDC9A" w14:textId="77777777" w:rsidTr="00F563E8">
        <w:tc>
          <w:tcPr>
            <w:tcW w:w="14173" w:type="dxa"/>
            <w:tcBorders>
              <w:top w:val="single" w:sz="4" w:space="0" w:color="auto"/>
              <w:left w:val="single" w:sz="4" w:space="0" w:color="auto"/>
              <w:bottom w:val="single" w:sz="4" w:space="0" w:color="auto"/>
              <w:right w:val="single" w:sz="4" w:space="0" w:color="auto"/>
            </w:tcBorders>
          </w:tcPr>
          <w:p w14:paraId="21755014" w14:textId="77777777" w:rsidR="006A0E98" w:rsidRPr="00834AED" w:rsidRDefault="006A0E98" w:rsidP="00F563E8">
            <w:pPr>
              <w:pStyle w:val="TAL"/>
              <w:rPr>
                <w:b/>
                <w:i/>
                <w:szCs w:val="22"/>
              </w:rPr>
            </w:pPr>
            <w:r w:rsidRPr="00834AED">
              <w:rPr>
                <w:b/>
                <w:i/>
                <w:szCs w:val="22"/>
              </w:rPr>
              <w:t>prach-ConfigurationFrameOffset-IAB</w:t>
            </w:r>
          </w:p>
          <w:p w14:paraId="2C8DD9F8" w14:textId="77777777" w:rsidR="006A0E98" w:rsidRPr="00834AED" w:rsidRDefault="006A0E98" w:rsidP="00F563E8">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6A0E98" w:rsidRPr="00834AED" w14:paraId="16EF8A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EEF42A" w14:textId="77777777" w:rsidR="006A0E98" w:rsidRPr="00834AED" w:rsidRDefault="006A0E98" w:rsidP="00F563E8">
            <w:pPr>
              <w:pStyle w:val="TAL"/>
              <w:rPr>
                <w:szCs w:val="22"/>
                <w:lang w:eastAsia="sv-SE"/>
              </w:rPr>
            </w:pPr>
            <w:r w:rsidRPr="00834AED">
              <w:rPr>
                <w:b/>
                <w:i/>
                <w:szCs w:val="22"/>
                <w:lang w:eastAsia="sv-SE"/>
              </w:rPr>
              <w:t>prach-ConfigurationIndex</w:t>
            </w:r>
          </w:p>
          <w:p w14:paraId="5E19982B" w14:textId="77777777" w:rsidR="006A0E98" w:rsidRPr="00834AED" w:rsidRDefault="006A0E98" w:rsidP="00F563E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6A0E98" w:rsidRPr="00834AED" w14:paraId="72A52F3A" w14:textId="77777777" w:rsidTr="00F563E8">
        <w:tc>
          <w:tcPr>
            <w:tcW w:w="14173" w:type="dxa"/>
            <w:tcBorders>
              <w:top w:val="single" w:sz="4" w:space="0" w:color="auto"/>
              <w:left w:val="single" w:sz="4" w:space="0" w:color="auto"/>
              <w:bottom w:val="single" w:sz="4" w:space="0" w:color="auto"/>
              <w:right w:val="single" w:sz="4" w:space="0" w:color="auto"/>
            </w:tcBorders>
          </w:tcPr>
          <w:p w14:paraId="7E95CBE5" w14:textId="77777777" w:rsidR="006A0E98" w:rsidRPr="00834AED" w:rsidRDefault="006A0E98" w:rsidP="00F563E8">
            <w:pPr>
              <w:pStyle w:val="TAL"/>
              <w:rPr>
                <w:szCs w:val="22"/>
                <w:lang w:eastAsia="zh-CN"/>
              </w:rPr>
            </w:pPr>
            <w:r w:rsidRPr="00834AED">
              <w:rPr>
                <w:b/>
                <w:i/>
                <w:szCs w:val="22"/>
                <w:lang w:eastAsia="zh-CN"/>
              </w:rPr>
              <w:t>prach-ConfigurationPeriodScaling-IAB</w:t>
            </w:r>
          </w:p>
          <w:p w14:paraId="53BC1CAE" w14:textId="77777777" w:rsidR="006A0E98" w:rsidRPr="00834AED" w:rsidRDefault="006A0E98" w:rsidP="00F563E8">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6A0E98" w:rsidRPr="00834AED" w14:paraId="20F25C9E" w14:textId="77777777" w:rsidTr="00F563E8">
        <w:tc>
          <w:tcPr>
            <w:tcW w:w="14173" w:type="dxa"/>
            <w:tcBorders>
              <w:top w:val="single" w:sz="4" w:space="0" w:color="auto"/>
              <w:left w:val="single" w:sz="4" w:space="0" w:color="auto"/>
              <w:bottom w:val="single" w:sz="4" w:space="0" w:color="auto"/>
              <w:right w:val="single" w:sz="4" w:space="0" w:color="auto"/>
            </w:tcBorders>
          </w:tcPr>
          <w:p w14:paraId="4611B31D" w14:textId="77777777" w:rsidR="006A0E98" w:rsidRPr="00834AED" w:rsidRDefault="006A0E98" w:rsidP="00F563E8">
            <w:pPr>
              <w:pStyle w:val="TAL"/>
              <w:rPr>
                <w:szCs w:val="22"/>
                <w:lang w:eastAsia="zh-CN"/>
              </w:rPr>
            </w:pPr>
            <w:r w:rsidRPr="00834AED">
              <w:rPr>
                <w:b/>
                <w:i/>
                <w:szCs w:val="22"/>
                <w:lang w:eastAsia="zh-CN"/>
              </w:rPr>
              <w:t>prach-ConfigurationSOffset-IAB</w:t>
            </w:r>
          </w:p>
          <w:p w14:paraId="301140DE" w14:textId="77777777" w:rsidR="006A0E98" w:rsidRPr="00834AED" w:rsidRDefault="006A0E98" w:rsidP="00F563E8">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6A0E98" w:rsidRPr="00834AED" w14:paraId="3F4DE6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D7D652" w14:textId="77777777" w:rsidR="006A0E98" w:rsidRPr="00834AED" w:rsidRDefault="006A0E98" w:rsidP="00F563E8">
            <w:pPr>
              <w:pStyle w:val="TAL"/>
              <w:rPr>
                <w:szCs w:val="22"/>
                <w:lang w:eastAsia="sv-SE"/>
              </w:rPr>
            </w:pPr>
            <w:r w:rsidRPr="00834AED">
              <w:rPr>
                <w:b/>
                <w:i/>
                <w:szCs w:val="22"/>
                <w:lang w:eastAsia="sv-SE"/>
              </w:rPr>
              <w:t>preambleReceivedTargetPower</w:t>
            </w:r>
          </w:p>
          <w:p w14:paraId="4F45AEC0" w14:textId="77777777" w:rsidR="006A0E98" w:rsidRPr="00834AED" w:rsidRDefault="006A0E98" w:rsidP="00F563E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6A0E98" w:rsidRPr="00834AED" w14:paraId="7E2E0E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A2B586" w14:textId="77777777" w:rsidR="006A0E98" w:rsidRPr="00834AED" w:rsidRDefault="006A0E98" w:rsidP="00F563E8">
            <w:pPr>
              <w:pStyle w:val="TAL"/>
              <w:rPr>
                <w:szCs w:val="22"/>
                <w:lang w:eastAsia="sv-SE"/>
              </w:rPr>
            </w:pPr>
            <w:r w:rsidRPr="00834AED">
              <w:rPr>
                <w:b/>
                <w:i/>
                <w:szCs w:val="22"/>
                <w:lang w:eastAsia="sv-SE"/>
              </w:rPr>
              <w:t>preambleTransMax</w:t>
            </w:r>
          </w:p>
          <w:p w14:paraId="3F1AB211" w14:textId="77777777" w:rsidR="006A0E98" w:rsidRPr="00834AED" w:rsidRDefault="006A0E98" w:rsidP="00F563E8">
            <w:pPr>
              <w:pStyle w:val="TAL"/>
              <w:rPr>
                <w:szCs w:val="22"/>
                <w:lang w:eastAsia="sv-SE"/>
              </w:rPr>
            </w:pPr>
            <w:r w:rsidRPr="00834AED">
              <w:rPr>
                <w:szCs w:val="22"/>
                <w:lang w:eastAsia="sv-SE"/>
              </w:rPr>
              <w:t>Max number of RA preamble transmission performed before declaring a failure (see TS 38.321 [3], clauses 5.1.4, 5.1.5).</w:t>
            </w:r>
          </w:p>
        </w:tc>
      </w:tr>
      <w:tr w:rsidR="006A0E98" w:rsidRPr="00834AED" w14:paraId="6E3B97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29D95" w14:textId="77777777" w:rsidR="006A0E98" w:rsidRPr="00834AED" w:rsidRDefault="006A0E98" w:rsidP="00F563E8">
            <w:pPr>
              <w:pStyle w:val="TAL"/>
              <w:rPr>
                <w:szCs w:val="22"/>
                <w:lang w:eastAsia="sv-SE"/>
              </w:rPr>
            </w:pPr>
            <w:r w:rsidRPr="00834AED">
              <w:rPr>
                <w:b/>
                <w:i/>
                <w:szCs w:val="22"/>
                <w:lang w:eastAsia="sv-SE"/>
              </w:rPr>
              <w:t>ra-ResponseWindow</w:t>
            </w:r>
          </w:p>
          <w:p w14:paraId="4194382B" w14:textId="77777777" w:rsidR="006A0E98" w:rsidRPr="00834AED" w:rsidRDefault="006A0E98" w:rsidP="00F563E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in licensed spectrum and 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Pr="00834AED">
              <w:rPr>
                <w:szCs w:val="22"/>
              </w:rPr>
              <w:t xml:space="preserve"> For operation with shared spectrum channel access and </w:t>
            </w:r>
            <w:r w:rsidRPr="00834AED">
              <w:rPr>
                <w:lang w:eastAsia="ko-KR"/>
              </w:rPr>
              <w:t xml:space="preserve">when </w:t>
            </w:r>
            <w:r w:rsidRPr="00834AED">
              <w:rPr>
                <w:i/>
                <w:szCs w:val="22"/>
              </w:rPr>
              <w:t>ra-ResponseWindow</w:t>
            </w:r>
            <w:r w:rsidRPr="00834AED">
              <w:rPr>
                <w:lang w:eastAsia="ko-KR"/>
              </w:rPr>
              <w:t xml:space="preserve"> value is more than 10 ms</w:t>
            </w:r>
            <w:r w:rsidRPr="00834AED">
              <w:rPr>
                <w:szCs w:val="22"/>
              </w:rPr>
              <w:t xml:space="preserve">, the network always </w:t>
            </w:r>
            <w:r w:rsidRPr="00834AED">
              <w:rPr>
                <w:lang w:eastAsia="ko-KR"/>
              </w:rPr>
              <w:t>includes the two LSB bits of the SFN corresponding to the PRACH occasion where the preamble is received in the DCI scheduling Msg2 (see TS 38.213 [13]).</w:t>
            </w:r>
          </w:p>
        </w:tc>
      </w:tr>
      <w:tr w:rsidR="006A0E98" w:rsidRPr="00834AED" w14:paraId="51834D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376BD7" w14:textId="77777777" w:rsidR="006A0E98" w:rsidRPr="00834AED" w:rsidRDefault="006A0E98" w:rsidP="00F563E8">
            <w:pPr>
              <w:pStyle w:val="TAL"/>
              <w:rPr>
                <w:szCs w:val="22"/>
                <w:lang w:eastAsia="sv-SE"/>
              </w:rPr>
            </w:pPr>
            <w:r w:rsidRPr="00834AED">
              <w:rPr>
                <w:b/>
                <w:i/>
                <w:szCs w:val="22"/>
                <w:lang w:eastAsia="sv-SE"/>
              </w:rPr>
              <w:t>zeroCorrelationZoneConfig</w:t>
            </w:r>
          </w:p>
          <w:p w14:paraId="0C3111C4" w14:textId="77777777" w:rsidR="006A0E98" w:rsidRPr="00834AED" w:rsidRDefault="006A0E98" w:rsidP="00F563E8">
            <w:pPr>
              <w:pStyle w:val="TAL"/>
              <w:rPr>
                <w:szCs w:val="22"/>
                <w:lang w:eastAsia="sv-SE"/>
              </w:rPr>
            </w:pPr>
            <w:r w:rsidRPr="00834AED">
              <w:rPr>
                <w:szCs w:val="22"/>
                <w:lang w:eastAsia="sv-SE"/>
              </w:rPr>
              <w:t>N-CS configuration, see Table 6.3.3.1-5 in TS 38.211 [16].</w:t>
            </w:r>
          </w:p>
        </w:tc>
      </w:tr>
    </w:tbl>
    <w:p w14:paraId="352E70DD" w14:textId="77777777" w:rsidR="006A0E98" w:rsidRPr="00834AED" w:rsidRDefault="006A0E98" w:rsidP="006A0E98"/>
    <w:p w14:paraId="51ACA307" w14:textId="77777777" w:rsidR="006A0E98" w:rsidRPr="00834AED" w:rsidRDefault="006A0E98" w:rsidP="006A0E98">
      <w:pPr>
        <w:pStyle w:val="Heading4"/>
      </w:pPr>
      <w:bookmarkStart w:id="2050" w:name="_Toc46439713"/>
      <w:bookmarkStart w:id="2051" w:name="_Toc46444550"/>
      <w:bookmarkStart w:id="2052" w:name="_Toc46487311"/>
      <w:r w:rsidRPr="00834AED">
        <w:t>–</w:t>
      </w:r>
      <w:r w:rsidRPr="00834AED">
        <w:tab/>
      </w:r>
      <w:r w:rsidRPr="00834AED">
        <w:rPr>
          <w:i/>
          <w:noProof/>
        </w:rPr>
        <w:t>RACH-ConfigGenericTwoStepRA</w:t>
      </w:r>
      <w:bookmarkEnd w:id="2050"/>
      <w:bookmarkEnd w:id="2051"/>
      <w:bookmarkEnd w:id="2052"/>
    </w:p>
    <w:p w14:paraId="66F72E17" w14:textId="77777777" w:rsidR="006A0E98" w:rsidRPr="00834AED" w:rsidRDefault="006A0E98" w:rsidP="006A0E98">
      <w:r w:rsidRPr="00834AED">
        <w:t xml:space="preserve">The IE </w:t>
      </w:r>
      <w:r w:rsidRPr="00834AED">
        <w:rPr>
          <w:i/>
        </w:rPr>
        <w:t>RACH-ConfigGenericTwoStepRA</w:t>
      </w:r>
      <w:r w:rsidRPr="00834AED">
        <w:t xml:space="preserve"> is used to specify the 2-step random access type parameters.</w:t>
      </w:r>
    </w:p>
    <w:p w14:paraId="33B00D6F" w14:textId="77777777" w:rsidR="006A0E98" w:rsidRPr="00834AED" w:rsidRDefault="006A0E98" w:rsidP="006A0E98">
      <w:pPr>
        <w:pStyle w:val="TH"/>
      </w:pPr>
      <w:r w:rsidRPr="00834AED">
        <w:rPr>
          <w:bCs/>
          <w:i/>
          <w:iCs/>
        </w:rPr>
        <w:t>RACH-ConfigGenericTwoStepRA</w:t>
      </w:r>
      <w:r w:rsidRPr="00834AED">
        <w:t xml:space="preserve"> information element</w:t>
      </w:r>
    </w:p>
    <w:p w14:paraId="04003671" w14:textId="77777777" w:rsidR="006A0E98" w:rsidRPr="00E621CD" w:rsidRDefault="006A0E98" w:rsidP="006A0E98">
      <w:pPr>
        <w:pStyle w:val="PL"/>
        <w:rPr>
          <w:color w:val="808080"/>
        </w:rPr>
      </w:pPr>
      <w:r w:rsidRPr="00E621CD">
        <w:rPr>
          <w:color w:val="808080"/>
        </w:rPr>
        <w:t>-- ASN1START</w:t>
      </w:r>
    </w:p>
    <w:p w14:paraId="17353BBC" w14:textId="77777777" w:rsidR="006A0E98" w:rsidRPr="00E621CD" w:rsidRDefault="006A0E98" w:rsidP="006A0E98">
      <w:pPr>
        <w:pStyle w:val="PL"/>
        <w:rPr>
          <w:color w:val="808080"/>
        </w:rPr>
      </w:pPr>
      <w:r w:rsidRPr="00E621CD">
        <w:rPr>
          <w:color w:val="808080"/>
        </w:rPr>
        <w:t>-- TAG-RACH-CONFIGGENERICTWOSTEPRA-START</w:t>
      </w:r>
    </w:p>
    <w:p w14:paraId="704154FD" w14:textId="77777777" w:rsidR="006A0E98" w:rsidRPr="002A02A7" w:rsidRDefault="006A0E98" w:rsidP="006A0E98">
      <w:pPr>
        <w:pStyle w:val="PL"/>
      </w:pPr>
    </w:p>
    <w:p w14:paraId="156668DF" w14:textId="77777777" w:rsidR="006A0E98" w:rsidRPr="002A02A7" w:rsidRDefault="006A0E98" w:rsidP="006A0E98">
      <w:pPr>
        <w:pStyle w:val="PL"/>
      </w:pPr>
      <w:r w:rsidRPr="002A02A7">
        <w:t xml:space="preserve">RACH-ConfigGenericTwoStepRA-r16 ::=     </w:t>
      </w:r>
      <w:r w:rsidRPr="002A02A7">
        <w:rPr>
          <w:color w:val="993366"/>
        </w:rPr>
        <w:t>SEQUENCE</w:t>
      </w:r>
      <w:r w:rsidRPr="002A02A7">
        <w:t xml:space="preserve"> {</w:t>
      </w:r>
    </w:p>
    <w:p w14:paraId="14D1E956" w14:textId="77777777" w:rsidR="006A0E98" w:rsidRPr="00E621CD" w:rsidRDefault="006A0E98" w:rsidP="006A0E98">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53F1562B" w14:textId="77777777" w:rsidR="006A0E98" w:rsidRPr="00E621CD" w:rsidRDefault="006A0E98" w:rsidP="006A0E98">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C8385DC" w14:textId="77777777" w:rsidR="006A0E98" w:rsidRPr="00E621CD" w:rsidRDefault="006A0E98" w:rsidP="006A0E98">
      <w:pPr>
        <w:pStyle w:val="PL"/>
        <w:rPr>
          <w:color w:val="808080"/>
        </w:rPr>
      </w:pPr>
      <w:r w:rsidRPr="002A02A7">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0CB34BC0" w14:textId="77777777" w:rsidR="006A0E98" w:rsidRPr="00E621CD" w:rsidRDefault="006A0E98" w:rsidP="006A0E98">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556DBDEB" w14:textId="77777777" w:rsidR="006A0E98" w:rsidRPr="00E621CD" w:rsidRDefault="006A0E98" w:rsidP="006A0E98">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Cond 2StepOnlyNoCFRA</w:t>
      </w:r>
    </w:p>
    <w:p w14:paraId="6E1BD0E9" w14:textId="77777777" w:rsidR="006A0E98" w:rsidRPr="00E621CD" w:rsidRDefault="006A0E98" w:rsidP="006A0E98">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Cond 2StepOnlyNoCFRA</w:t>
      </w:r>
    </w:p>
    <w:p w14:paraId="3C2A741B" w14:textId="77777777" w:rsidR="006A0E98" w:rsidRPr="002A02A7" w:rsidRDefault="006A0E98" w:rsidP="006A0E98">
      <w:pPr>
        <w:pStyle w:val="PL"/>
      </w:pPr>
      <w:r w:rsidRPr="002A02A7">
        <w:t xml:space="preserve">    msgB-ResponseWindow-r16                 </w:t>
      </w:r>
      <w:r w:rsidRPr="002A02A7">
        <w:rPr>
          <w:color w:val="993366"/>
        </w:rPr>
        <w:t>ENUMERATED</w:t>
      </w:r>
      <w:r w:rsidRPr="002A02A7">
        <w:t xml:space="preserve"> {sl1, sl2, sl4, sl8, sl10, sl20, sl40, sl80, sl160, sl320}                                                                         </w:t>
      </w:r>
    </w:p>
    <w:p w14:paraId="43B4F438"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NoCFRA</w:t>
      </w:r>
    </w:p>
    <w:p w14:paraId="1009DBF8" w14:textId="77777777" w:rsidR="006A0E98" w:rsidRPr="00E621CD" w:rsidRDefault="006A0E98" w:rsidP="006A0E98">
      <w:pPr>
        <w:pStyle w:val="PL"/>
        <w:rPr>
          <w:color w:val="808080"/>
        </w:rPr>
      </w:pPr>
      <w:r w:rsidRPr="002A02A7">
        <w:t xml:space="preserve">    preambleTransMax-r16                    </w:t>
      </w:r>
      <w:r w:rsidRPr="002A02A7">
        <w:rPr>
          <w:color w:val="993366"/>
        </w:rPr>
        <w:t>ENUMERATED</w:t>
      </w:r>
      <w:r w:rsidRPr="002A02A7">
        <w:t xml:space="preserve"> {n3, n4, n5, n6, n7, n8, n10, n20, n50, n100, n200}  </w:t>
      </w:r>
      <w:r w:rsidRPr="002A02A7">
        <w:rPr>
          <w:color w:val="993366"/>
        </w:rPr>
        <w:t>OPTIONAL</w:t>
      </w:r>
      <w:r w:rsidRPr="002A02A7">
        <w:t xml:space="preserve">, </w:t>
      </w:r>
      <w:r w:rsidRPr="00E621CD">
        <w:rPr>
          <w:color w:val="808080"/>
        </w:rPr>
        <w:t>-- Cond 2StepOnlyNoCFRA</w:t>
      </w:r>
    </w:p>
    <w:p w14:paraId="6548617A" w14:textId="77777777" w:rsidR="006A0E98" w:rsidRPr="002A02A7" w:rsidRDefault="006A0E98" w:rsidP="006A0E98">
      <w:pPr>
        <w:pStyle w:val="PL"/>
      </w:pPr>
      <w:r w:rsidRPr="002A02A7">
        <w:t xml:space="preserve">    ...</w:t>
      </w:r>
    </w:p>
    <w:p w14:paraId="24D081DA" w14:textId="77777777" w:rsidR="006A0E98" w:rsidRPr="002A02A7" w:rsidRDefault="006A0E98" w:rsidP="006A0E98">
      <w:pPr>
        <w:pStyle w:val="PL"/>
      </w:pPr>
      <w:r w:rsidRPr="002A02A7">
        <w:t>}</w:t>
      </w:r>
    </w:p>
    <w:p w14:paraId="6E125DB0" w14:textId="77777777" w:rsidR="006A0E98" w:rsidRPr="002A02A7" w:rsidRDefault="006A0E98" w:rsidP="006A0E98">
      <w:pPr>
        <w:pStyle w:val="PL"/>
      </w:pPr>
    </w:p>
    <w:p w14:paraId="51A10C71" w14:textId="77777777" w:rsidR="006A0E98" w:rsidRPr="00E621CD" w:rsidRDefault="006A0E98" w:rsidP="006A0E98">
      <w:pPr>
        <w:pStyle w:val="PL"/>
        <w:rPr>
          <w:color w:val="808080"/>
        </w:rPr>
      </w:pPr>
      <w:r w:rsidRPr="00E621CD">
        <w:rPr>
          <w:color w:val="808080"/>
        </w:rPr>
        <w:t>-- TAG-RACH-CONFIGGENERICTWOSTEPRA-STOP</w:t>
      </w:r>
    </w:p>
    <w:p w14:paraId="2A672D49" w14:textId="77777777" w:rsidR="006A0E98" w:rsidRPr="00E621CD" w:rsidRDefault="006A0E98" w:rsidP="006A0E98">
      <w:pPr>
        <w:pStyle w:val="PL"/>
        <w:rPr>
          <w:color w:val="808080"/>
        </w:rPr>
      </w:pPr>
      <w:r w:rsidRPr="00E621CD">
        <w:rPr>
          <w:color w:val="808080"/>
        </w:rPr>
        <w:t>-- ASN1STOP</w:t>
      </w:r>
    </w:p>
    <w:p w14:paraId="5341020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522A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F72BA4" w14:textId="77777777" w:rsidR="006A0E98" w:rsidRPr="00834AED" w:rsidRDefault="006A0E98" w:rsidP="00F563E8">
            <w:pPr>
              <w:pStyle w:val="TAH"/>
              <w:rPr>
                <w:szCs w:val="22"/>
                <w:lang w:eastAsia="sv-SE"/>
              </w:rPr>
            </w:pPr>
            <w:r w:rsidRPr="00834AED">
              <w:rPr>
                <w:i/>
                <w:szCs w:val="22"/>
                <w:lang w:eastAsia="sv-SE"/>
              </w:rPr>
              <w:t xml:space="preserve">RACH-ConfigGenericTwoStepRA </w:t>
            </w:r>
            <w:r w:rsidRPr="00834AED">
              <w:rPr>
                <w:szCs w:val="22"/>
                <w:lang w:eastAsia="sv-SE"/>
              </w:rPr>
              <w:t>field descriptions</w:t>
            </w:r>
          </w:p>
        </w:tc>
      </w:tr>
      <w:tr w:rsidR="006A0E98" w:rsidRPr="00834AED" w14:paraId="5166F3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3F622B" w14:textId="77777777" w:rsidR="006A0E98" w:rsidRPr="00834AED" w:rsidRDefault="006A0E98" w:rsidP="00F563E8">
            <w:pPr>
              <w:pStyle w:val="TAL"/>
              <w:rPr>
                <w:szCs w:val="22"/>
                <w:lang w:eastAsia="sv-SE"/>
              </w:rPr>
            </w:pPr>
            <w:r w:rsidRPr="00834AED">
              <w:rPr>
                <w:b/>
                <w:i/>
                <w:szCs w:val="22"/>
                <w:lang w:eastAsia="sv-SE"/>
              </w:rPr>
              <w:t>msgA-PreamblePowerRampingStep</w:t>
            </w:r>
          </w:p>
          <w:p w14:paraId="01A5D19C" w14:textId="77777777" w:rsidR="006A0E98" w:rsidRPr="00834AED" w:rsidRDefault="006A0E98" w:rsidP="00F563E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Pr="00834AED">
              <w:t xml:space="preserve"> The field is absent if </w:t>
            </w:r>
            <w:r w:rsidRPr="00834AED">
              <w:rPr>
                <w:i/>
                <w:iCs/>
              </w:rPr>
              <w:t>RACH-ConfigGenericTwoStepRA</w:t>
            </w:r>
            <w:r w:rsidRPr="00834AED">
              <w:t xml:space="preserve"> is included in </w:t>
            </w:r>
            <w:r w:rsidRPr="00834AED">
              <w:rPr>
                <w:i/>
                <w:iCs/>
              </w:rPr>
              <w:t>CFRA-TwoStep</w:t>
            </w:r>
            <w:r w:rsidRPr="00834AED">
              <w:t xml:space="preserve"> in </w:t>
            </w:r>
            <w:r w:rsidRPr="00834AED">
              <w:rPr>
                <w:i/>
                <w:iCs/>
              </w:rPr>
              <w:t xml:space="preserve">RACH-ConfigDedicated </w:t>
            </w:r>
            <w:r w:rsidRPr="00834AED">
              <w:t>and then</w:t>
            </w:r>
            <w:r w:rsidRPr="00834AED">
              <w:rPr>
                <w:i/>
                <w:iCs/>
              </w:rPr>
              <w:t xml:space="preserve"> </w:t>
            </w:r>
            <w:r w:rsidRPr="00834AED">
              <w:t xml:space="preserve">the UE uses the value of </w:t>
            </w:r>
            <w:r w:rsidRPr="00834AED">
              <w:rPr>
                <w:i/>
              </w:rPr>
              <w:t>msgA-PreamblePowerRampingStep</w:t>
            </w:r>
            <w:r w:rsidRPr="00834AED">
              <w:t xml:space="preserve"> in </w:t>
            </w:r>
            <w:r w:rsidRPr="00834AED">
              <w:rPr>
                <w:i/>
                <w:iCs/>
              </w:rPr>
              <w:t xml:space="preserve">RACH-ConfigGenericTwoStepRA </w:t>
            </w:r>
            <w:r w:rsidRPr="00834AED">
              <w:t>configured for</w:t>
            </w:r>
            <w:r w:rsidRPr="00834AED">
              <w:rPr>
                <w:i/>
                <w:iCs/>
              </w:rPr>
              <w:t xml:space="preserve"> </w:t>
            </w:r>
            <w:r w:rsidRPr="00834AED">
              <w:t>CBRA.</w:t>
            </w:r>
          </w:p>
        </w:tc>
      </w:tr>
      <w:tr w:rsidR="006A0E98" w:rsidRPr="00834AED" w14:paraId="570FF9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A4377F" w14:textId="77777777" w:rsidR="006A0E98" w:rsidRPr="00834AED" w:rsidRDefault="006A0E98" w:rsidP="00F563E8">
            <w:pPr>
              <w:pStyle w:val="TAL"/>
              <w:rPr>
                <w:b/>
                <w:i/>
                <w:szCs w:val="22"/>
                <w:lang w:eastAsia="sv-SE"/>
              </w:rPr>
            </w:pPr>
            <w:r w:rsidRPr="00834AED">
              <w:rPr>
                <w:b/>
                <w:i/>
                <w:szCs w:val="22"/>
                <w:lang w:eastAsia="sv-SE"/>
              </w:rPr>
              <w:t>msgA-PreambleReceivedTargetPower</w:t>
            </w:r>
          </w:p>
          <w:p w14:paraId="37F1ECA3" w14:textId="77777777" w:rsidR="006A0E98" w:rsidRPr="00834AED" w:rsidRDefault="006A0E98" w:rsidP="00F563E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Pr="00834AED">
              <w:t xml:space="preserve"> The field is absent if </w:t>
            </w:r>
            <w:r w:rsidRPr="00834AED">
              <w:rPr>
                <w:i/>
                <w:iCs/>
              </w:rPr>
              <w:t>RACH-ConfigGenericTwoStepRA</w:t>
            </w:r>
            <w:r w:rsidRPr="00834AED">
              <w:t xml:space="preserve"> is included in </w:t>
            </w:r>
            <w:r w:rsidRPr="00834AED">
              <w:rPr>
                <w:i/>
                <w:iCs/>
              </w:rPr>
              <w:t>CFRA-TwoStep</w:t>
            </w:r>
            <w:r w:rsidRPr="00834AED">
              <w:t xml:space="preserve"> in </w:t>
            </w:r>
            <w:r w:rsidRPr="00834AED">
              <w:rPr>
                <w:i/>
                <w:iCs/>
              </w:rPr>
              <w:t xml:space="preserve">RACH-ConfigDedicated </w:t>
            </w:r>
            <w:r w:rsidRPr="00834AED">
              <w:t>and then</w:t>
            </w:r>
            <w:r w:rsidRPr="00834AED">
              <w:rPr>
                <w:i/>
                <w:iCs/>
              </w:rPr>
              <w:t xml:space="preserve"> </w:t>
            </w:r>
            <w:r w:rsidRPr="00834AED">
              <w:t xml:space="preserve">the UE uses the value of </w:t>
            </w:r>
            <w:r w:rsidRPr="00834AED">
              <w:rPr>
                <w:bCs/>
                <w:i/>
              </w:rPr>
              <w:t>msgA-PreambleReceivedTargetPower</w:t>
            </w:r>
            <w:r w:rsidRPr="00834AED">
              <w:rPr>
                <w:b/>
                <w:i/>
              </w:rPr>
              <w:t xml:space="preserve"> </w:t>
            </w:r>
            <w:r w:rsidRPr="00834AED">
              <w:t xml:space="preserve">in </w:t>
            </w:r>
            <w:r w:rsidRPr="00834AED">
              <w:rPr>
                <w:i/>
                <w:iCs/>
              </w:rPr>
              <w:t xml:space="preserve">RACH-ConfigGenericTwoStepRA </w:t>
            </w:r>
            <w:r w:rsidRPr="00834AED">
              <w:t>configured for</w:t>
            </w:r>
            <w:r w:rsidRPr="00834AED">
              <w:rPr>
                <w:i/>
                <w:iCs/>
              </w:rPr>
              <w:t xml:space="preserve"> </w:t>
            </w:r>
            <w:r w:rsidRPr="00834AED">
              <w:t>CBRA</w:t>
            </w:r>
            <w:r w:rsidRPr="00834AED">
              <w:rPr>
                <w:i/>
                <w:iCs/>
              </w:rPr>
              <w:t>.</w:t>
            </w:r>
          </w:p>
        </w:tc>
      </w:tr>
      <w:tr w:rsidR="006A0E98" w:rsidRPr="00834AED" w14:paraId="124220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E21250" w14:textId="77777777" w:rsidR="006A0E98" w:rsidRPr="00834AED" w:rsidRDefault="006A0E98" w:rsidP="00F563E8">
            <w:pPr>
              <w:pStyle w:val="TAL"/>
              <w:rPr>
                <w:szCs w:val="22"/>
                <w:lang w:eastAsia="sv-SE"/>
              </w:rPr>
            </w:pPr>
            <w:r w:rsidRPr="00834AED">
              <w:rPr>
                <w:b/>
                <w:i/>
                <w:szCs w:val="22"/>
                <w:lang w:eastAsia="sv-SE"/>
              </w:rPr>
              <w:t>msgA-PRACH-ConfigurationIndex</w:t>
            </w:r>
          </w:p>
          <w:p w14:paraId="6DE556DC" w14:textId="77777777" w:rsidR="006A0E98" w:rsidRPr="00834AED" w:rsidRDefault="006A0E98" w:rsidP="00F563E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 xml:space="preserve">prach-ConfigurationIndex-v1610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6A0E98" w:rsidRPr="00834AED" w14:paraId="62C4A0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F5BFE6" w14:textId="77777777" w:rsidR="006A0E98" w:rsidRPr="00834AED" w:rsidRDefault="006A0E98" w:rsidP="00F563E8">
            <w:pPr>
              <w:pStyle w:val="TAL"/>
              <w:rPr>
                <w:szCs w:val="22"/>
                <w:lang w:eastAsia="sv-SE"/>
              </w:rPr>
            </w:pPr>
            <w:r w:rsidRPr="00834AED">
              <w:rPr>
                <w:b/>
                <w:i/>
                <w:szCs w:val="22"/>
                <w:lang w:eastAsia="sv-SE"/>
              </w:rPr>
              <w:t>msgA-RO-FDM</w:t>
            </w:r>
          </w:p>
          <w:p w14:paraId="27CF9CF1" w14:textId="77777777" w:rsidR="006A0E98" w:rsidRPr="00834AED" w:rsidRDefault="006A0E98" w:rsidP="00F563E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6A0E98" w:rsidRPr="00834AED" w14:paraId="4EF3E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5B4966" w14:textId="77777777" w:rsidR="006A0E98" w:rsidRPr="00834AED" w:rsidRDefault="006A0E98" w:rsidP="00F563E8">
            <w:pPr>
              <w:pStyle w:val="TAL"/>
              <w:rPr>
                <w:szCs w:val="22"/>
                <w:lang w:eastAsia="sv-SE"/>
              </w:rPr>
            </w:pPr>
            <w:r w:rsidRPr="00834AED">
              <w:rPr>
                <w:b/>
                <w:i/>
                <w:szCs w:val="22"/>
                <w:lang w:eastAsia="sv-SE"/>
              </w:rPr>
              <w:t>msgA-RO-FrequencyStart</w:t>
            </w:r>
          </w:p>
          <w:p w14:paraId="451B9A1B" w14:textId="77777777" w:rsidR="006A0E98" w:rsidRPr="00834AED" w:rsidRDefault="006A0E98" w:rsidP="00F563E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6A0E98" w:rsidRPr="00834AED" w14:paraId="4FFAB7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BE54CA" w14:textId="77777777" w:rsidR="006A0E98" w:rsidRPr="00834AED" w:rsidRDefault="006A0E98" w:rsidP="00F563E8">
            <w:pPr>
              <w:pStyle w:val="TAL"/>
              <w:rPr>
                <w:szCs w:val="22"/>
                <w:lang w:eastAsia="sv-SE"/>
              </w:rPr>
            </w:pPr>
            <w:r w:rsidRPr="00834AED">
              <w:rPr>
                <w:b/>
                <w:i/>
                <w:szCs w:val="22"/>
                <w:lang w:eastAsia="sv-SE"/>
              </w:rPr>
              <w:t>msgA-ZeroCorrelationZoneConfig</w:t>
            </w:r>
          </w:p>
          <w:p w14:paraId="09C7C5C4" w14:textId="77777777" w:rsidR="006A0E98" w:rsidRPr="00834AED" w:rsidRDefault="006A0E98" w:rsidP="00F563E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6A0E98" w:rsidRPr="00834AED" w14:paraId="3A4054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87939" w14:textId="77777777" w:rsidR="006A0E98" w:rsidRPr="00834AED" w:rsidRDefault="006A0E98" w:rsidP="00F563E8">
            <w:pPr>
              <w:pStyle w:val="TAL"/>
              <w:rPr>
                <w:b/>
                <w:i/>
                <w:szCs w:val="22"/>
                <w:lang w:eastAsia="sv-SE"/>
              </w:rPr>
            </w:pPr>
            <w:r w:rsidRPr="00834AED">
              <w:rPr>
                <w:b/>
                <w:i/>
                <w:szCs w:val="22"/>
                <w:lang w:eastAsia="sv-SE"/>
              </w:rPr>
              <w:t>msgB-ResponseWindow</w:t>
            </w:r>
          </w:p>
          <w:p w14:paraId="22FF6131" w14:textId="77777777" w:rsidR="006A0E98" w:rsidRPr="00834AED" w:rsidRDefault="006A0E98" w:rsidP="00F563E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Pr="00834AED">
              <w:t>If the field is absent,</w:t>
            </w:r>
            <w:r w:rsidRPr="00834AED">
              <w:rPr>
                <w:i/>
                <w:iCs/>
              </w:rPr>
              <w:t xml:space="preserve"> </w:t>
            </w:r>
            <w:r w:rsidRPr="00834AED">
              <w:t xml:space="preserve">the UE use the value of </w:t>
            </w:r>
            <w:r w:rsidRPr="00834AED">
              <w:rPr>
                <w:bCs/>
                <w:i/>
              </w:rPr>
              <w:t>msgB-ResponseWindow</w:t>
            </w:r>
            <w:r w:rsidRPr="00834AED">
              <w:t xml:space="preserve"> in </w:t>
            </w:r>
            <w:r w:rsidRPr="00834AED">
              <w:rPr>
                <w:i/>
                <w:iCs/>
              </w:rPr>
              <w:t xml:space="preserve">RACH-ConfigGenericTwoStepRA </w:t>
            </w:r>
            <w:r w:rsidRPr="00834AED">
              <w:t>configured for CBRA.</w:t>
            </w:r>
          </w:p>
        </w:tc>
      </w:tr>
      <w:tr w:rsidR="006A0E98" w:rsidRPr="00834AED" w14:paraId="2B698D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F068A5" w14:textId="77777777" w:rsidR="006A0E98" w:rsidRPr="00834AED" w:rsidRDefault="006A0E98" w:rsidP="00F563E8">
            <w:pPr>
              <w:pStyle w:val="TAL"/>
              <w:rPr>
                <w:szCs w:val="22"/>
                <w:lang w:eastAsia="sv-SE"/>
              </w:rPr>
            </w:pPr>
            <w:r w:rsidRPr="00834AED">
              <w:rPr>
                <w:b/>
                <w:i/>
                <w:szCs w:val="22"/>
                <w:lang w:eastAsia="sv-SE"/>
              </w:rPr>
              <w:t>preambleTransMax</w:t>
            </w:r>
          </w:p>
          <w:p w14:paraId="31EB5005" w14:textId="77777777" w:rsidR="006A0E98" w:rsidRPr="00834AED" w:rsidRDefault="006A0E98" w:rsidP="00F563E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Pr="00834AED">
              <w:rPr>
                <w:szCs w:val="22"/>
              </w:rPr>
              <w:t xml:space="preserve">If the field is absent, UE shall use the value of </w:t>
            </w:r>
            <w:r w:rsidRPr="00834AED">
              <w:rPr>
                <w:i/>
                <w:iCs/>
                <w:szCs w:val="22"/>
              </w:rPr>
              <w:t>preambleTransMax</w:t>
            </w:r>
            <w:r w:rsidRPr="00834AED">
              <w:rPr>
                <w:szCs w:val="22"/>
              </w:rPr>
              <w:t xml:space="preserve"> in </w:t>
            </w:r>
            <w:r w:rsidRPr="00834AED">
              <w:rPr>
                <w:i/>
                <w:iCs/>
                <w:szCs w:val="22"/>
              </w:rPr>
              <w:t>RACH-ConfigGeneric</w:t>
            </w:r>
            <w:r w:rsidRPr="00834AED">
              <w:rPr>
                <w:szCs w:val="22"/>
              </w:rPr>
              <w:t xml:space="preserve"> in the configured BWP. </w:t>
            </w:r>
            <w:r w:rsidRPr="00834AED">
              <w:t xml:space="preserve">The field is absent if </w:t>
            </w:r>
            <w:r w:rsidRPr="00834AED">
              <w:rPr>
                <w:i/>
                <w:iCs/>
              </w:rPr>
              <w:t>RACH-ConfigGenericTwoStepRA</w:t>
            </w:r>
            <w:r w:rsidRPr="00834AED">
              <w:t xml:space="preserve"> is included in </w:t>
            </w:r>
            <w:r w:rsidRPr="00834AED">
              <w:rPr>
                <w:i/>
                <w:iCs/>
              </w:rPr>
              <w:t>CFRA-TwoStep</w:t>
            </w:r>
            <w:r w:rsidRPr="00834AED">
              <w:t xml:space="preserve"> in </w:t>
            </w:r>
            <w:r w:rsidRPr="00834AED">
              <w:rPr>
                <w:i/>
                <w:iCs/>
              </w:rPr>
              <w:t xml:space="preserve">RACH-ConfigDedicated </w:t>
            </w:r>
            <w:r w:rsidRPr="00834AED">
              <w:t>and then</w:t>
            </w:r>
            <w:r w:rsidRPr="00834AED">
              <w:rPr>
                <w:i/>
                <w:iCs/>
              </w:rPr>
              <w:t xml:space="preserve"> </w:t>
            </w:r>
            <w:r w:rsidRPr="00834AED">
              <w:t xml:space="preserve">the UE uses the value of </w:t>
            </w:r>
            <w:r w:rsidRPr="00834AED">
              <w:rPr>
                <w:bCs/>
                <w:i/>
              </w:rPr>
              <w:t>preambleTransMax</w:t>
            </w:r>
            <w:r w:rsidRPr="00834AED">
              <w:rPr>
                <w:b/>
                <w:i/>
              </w:rPr>
              <w:t xml:space="preserve"> </w:t>
            </w:r>
            <w:r w:rsidRPr="00834AED">
              <w:t xml:space="preserve">in </w:t>
            </w:r>
            <w:r w:rsidRPr="00834AED">
              <w:rPr>
                <w:i/>
                <w:iCs/>
              </w:rPr>
              <w:t xml:space="preserve">RACH-ConfigGenericTwoStepRA </w:t>
            </w:r>
            <w:r w:rsidRPr="00834AED">
              <w:t>configured for</w:t>
            </w:r>
            <w:r w:rsidRPr="00834AED">
              <w:rPr>
                <w:i/>
                <w:iCs/>
              </w:rPr>
              <w:t xml:space="preserve"> </w:t>
            </w:r>
            <w:r w:rsidRPr="00834AED">
              <w:t>CBRA</w:t>
            </w:r>
            <w:r w:rsidRPr="00834AED">
              <w:rPr>
                <w:i/>
                <w:iCs/>
              </w:rPr>
              <w:t>.</w:t>
            </w:r>
          </w:p>
        </w:tc>
      </w:tr>
    </w:tbl>
    <w:p w14:paraId="0B6B541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EDFC4D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8516AC"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C3A00D"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180F4EF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98FA687" w14:textId="77777777" w:rsidR="006A0E98" w:rsidRPr="00834AED" w:rsidRDefault="006A0E98" w:rsidP="00F563E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76F45FE2" w14:textId="77777777" w:rsidR="006A0E98" w:rsidRPr="00834AED" w:rsidRDefault="006A0E98" w:rsidP="00F563E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6A0E98" w:rsidRPr="00834AED" w14:paraId="624D243A" w14:textId="77777777" w:rsidTr="00F563E8">
        <w:tc>
          <w:tcPr>
            <w:tcW w:w="4027" w:type="dxa"/>
            <w:tcBorders>
              <w:top w:val="single" w:sz="4" w:space="0" w:color="auto"/>
              <w:left w:val="single" w:sz="4" w:space="0" w:color="auto"/>
              <w:bottom w:val="single" w:sz="4" w:space="0" w:color="auto"/>
              <w:right w:val="single" w:sz="4" w:space="0" w:color="auto"/>
            </w:tcBorders>
          </w:tcPr>
          <w:p w14:paraId="1E547ED8" w14:textId="77777777" w:rsidR="006A0E98" w:rsidRPr="00834AED" w:rsidRDefault="006A0E98" w:rsidP="00F563E8">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A92F1A6" w14:textId="77777777" w:rsidR="006A0E98" w:rsidRPr="00834AED" w:rsidRDefault="006A0E98" w:rsidP="00F563E8">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6A0E98" w:rsidRPr="00834AED" w14:paraId="7FD988D4" w14:textId="77777777" w:rsidTr="00F563E8">
        <w:tc>
          <w:tcPr>
            <w:tcW w:w="4027" w:type="dxa"/>
            <w:tcBorders>
              <w:top w:val="single" w:sz="4" w:space="0" w:color="auto"/>
              <w:left w:val="single" w:sz="4" w:space="0" w:color="auto"/>
              <w:bottom w:val="single" w:sz="4" w:space="0" w:color="auto"/>
              <w:right w:val="single" w:sz="4" w:space="0" w:color="auto"/>
            </w:tcBorders>
          </w:tcPr>
          <w:p w14:paraId="4473A461" w14:textId="77777777" w:rsidR="006A0E98" w:rsidRPr="00834AED" w:rsidRDefault="006A0E98" w:rsidP="00F563E8">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75F8E1" w14:textId="77777777" w:rsidR="006A0E98" w:rsidRPr="00834AED" w:rsidRDefault="006A0E98" w:rsidP="00F563E8">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57633CF4" w14:textId="77777777" w:rsidR="006A0E98" w:rsidRPr="00834AED" w:rsidRDefault="006A0E98" w:rsidP="006A0E98"/>
    <w:p w14:paraId="152633EF" w14:textId="77777777" w:rsidR="006A0E98" w:rsidRPr="00834AED" w:rsidRDefault="006A0E98" w:rsidP="006A0E98">
      <w:pPr>
        <w:pStyle w:val="Heading4"/>
      </w:pPr>
      <w:bookmarkStart w:id="2053" w:name="_Toc46439714"/>
      <w:bookmarkStart w:id="2054" w:name="_Toc46444551"/>
      <w:bookmarkStart w:id="2055" w:name="_Toc46487312"/>
      <w:r w:rsidRPr="00834AED">
        <w:t>–</w:t>
      </w:r>
      <w:r w:rsidRPr="00834AED">
        <w:tab/>
      </w:r>
      <w:r w:rsidRPr="00834AED">
        <w:rPr>
          <w:i/>
        </w:rPr>
        <w:t>RA-Prioritization</w:t>
      </w:r>
      <w:bookmarkEnd w:id="2053"/>
      <w:bookmarkEnd w:id="2054"/>
      <w:bookmarkEnd w:id="2055"/>
    </w:p>
    <w:p w14:paraId="75A322C0" w14:textId="77777777" w:rsidR="006A0E98" w:rsidRPr="00834AED" w:rsidRDefault="006A0E98" w:rsidP="006A0E98">
      <w:r w:rsidRPr="00834AED">
        <w:t xml:space="preserve">The IE </w:t>
      </w:r>
      <w:r w:rsidRPr="00834AED">
        <w:rPr>
          <w:i/>
        </w:rPr>
        <w:t>RA-Prioritization</w:t>
      </w:r>
      <w:r w:rsidRPr="00834AED">
        <w:t xml:space="preserve"> is used to configure prioritized random access.</w:t>
      </w:r>
    </w:p>
    <w:p w14:paraId="0E79122B" w14:textId="77777777" w:rsidR="006A0E98" w:rsidRPr="00834AED" w:rsidRDefault="006A0E98" w:rsidP="006A0E98">
      <w:pPr>
        <w:pStyle w:val="TH"/>
      </w:pPr>
      <w:r w:rsidRPr="00834AED">
        <w:rPr>
          <w:i/>
        </w:rPr>
        <w:t>RA-Prioritization</w:t>
      </w:r>
      <w:r w:rsidRPr="00834AED">
        <w:t xml:space="preserve"> information element</w:t>
      </w:r>
    </w:p>
    <w:p w14:paraId="55BABD2F" w14:textId="77777777" w:rsidR="006A0E98" w:rsidRPr="00E621CD" w:rsidRDefault="006A0E98" w:rsidP="006A0E98">
      <w:pPr>
        <w:pStyle w:val="PL"/>
        <w:rPr>
          <w:color w:val="808080"/>
        </w:rPr>
      </w:pPr>
      <w:r w:rsidRPr="00E621CD">
        <w:rPr>
          <w:color w:val="808080"/>
        </w:rPr>
        <w:t>-- ASN1START</w:t>
      </w:r>
    </w:p>
    <w:p w14:paraId="77F88B70" w14:textId="77777777" w:rsidR="006A0E98" w:rsidRPr="00E621CD" w:rsidRDefault="006A0E98" w:rsidP="006A0E98">
      <w:pPr>
        <w:pStyle w:val="PL"/>
        <w:rPr>
          <w:color w:val="808080"/>
        </w:rPr>
      </w:pPr>
      <w:r w:rsidRPr="00E621CD">
        <w:rPr>
          <w:color w:val="808080"/>
        </w:rPr>
        <w:t>-- TAG-RA-PRIORITIZATION-START</w:t>
      </w:r>
    </w:p>
    <w:p w14:paraId="150A3FF3" w14:textId="77777777" w:rsidR="006A0E98" w:rsidRPr="002A02A7" w:rsidRDefault="006A0E98" w:rsidP="006A0E98">
      <w:pPr>
        <w:pStyle w:val="PL"/>
      </w:pPr>
    </w:p>
    <w:p w14:paraId="45441549" w14:textId="77777777" w:rsidR="006A0E98" w:rsidRPr="002A02A7" w:rsidRDefault="006A0E98" w:rsidP="006A0E98">
      <w:pPr>
        <w:pStyle w:val="PL"/>
      </w:pPr>
      <w:r w:rsidRPr="002A02A7">
        <w:t xml:space="preserve">RA-Prioritization ::=           </w:t>
      </w:r>
      <w:r w:rsidRPr="002A02A7">
        <w:rPr>
          <w:color w:val="993366"/>
        </w:rPr>
        <w:t>SEQUENCE</w:t>
      </w:r>
      <w:r w:rsidRPr="002A02A7">
        <w:t xml:space="preserve"> {</w:t>
      </w:r>
    </w:p>
    <w:p w14:paraId="5FF15A59" w14:textId="77777777" w:rsidR="006A0E98" w:rsidRPr="002A02A7" w:rsidRDefault="006A0E98" w:rsidP="006A0E98">
      <w:pPr>
        <w:pStyle w:val="PL"/>
      </w:pPr>
      <w:r w:rsidRPr="002A02A7">
        <w:t xml:space="preserve">    powerRampingStepHighPriority    </w:t>
      </w:r>
      <w:r w:rsidRPr="002A02A7">
        <w:rPr>
          <w:color w:val="993366"/>
        </w:rPr>
        <w:t>ENUMERATED</w:t>
      </w:r>
      <w:r w:rsidRPr="002A02A7">
        <w:t xml:space="preserve"> {dB0, dB2, dB4, dB6},</w:t>
      </w:r>
    </w:p>
    <w:p w14:paraId="4923F773" w14:textId="77777777" w:rsidR="006A0E98" w:rsidRPr="00E621CD" w:rsidRDefault="006A0E98" w:rsidP="006A0E98">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03D8DEEF" w14:textId="77777777" w:rsidR="006A0E98" w:rsidRPr="002A02A7" w:rsidRDefault="006A0E98" w:rsidP="006A0E98">
      <w:pPr>
        <w:pStyle w:val="PL"/>
      </w:pPr>
      <w:r w:rsidRPr="002A02A7">
        <w:t xml:space="preserve">    ...</w:t>
      </w:r>
    </w:p>
    <w:p w14:paraId="31ED165F" w14:textId="77777777" w:rsidR="006A0E98" w:rsidRPr="002A02A7" w:rsidRDefault="006A0E98" w:rsidP="006A0E98">
      <w:pPr>
        <w:pStyle w:val="PL"/>
      </w:pPr>
      <w:r w:rsidRPr="002A02A7">
        <w:t>}</w:t>
      </w:r>
    </w:p>
    <w:p w14:paraId="6F80000B" w14:textId="77777777" w:rsidR="006A0E98" w:rsidRPr="002A02A7" w:rsidRDefault="006A0E98" w:rsidP="006A0E98">
      <w:pPr>
        <w:pStyle w:val="PL"/>
      </w:pPr>
    </w:p>
    <w:p w14:paraId="1C8E956B" w14:textId="77777777" w:rsidR="006A0E98" w:rsidRPr="00E621CD" w:rsidRDefault="006A0E98" w:rsidP="006A0E98">
      <w:pPr>
        <w:pStyle w:val="PL"/>
        <w:rPr>
          <w:color w:val="808080"/>
        </w:rPr>
      </w:pPr>
      <w:r w:rsidRPr="00E621CD">
        <w:rPr>
          <w:color w:val="808080"/>
        </w:rPr>
        <w:t>-- TAG-RA-PRIORITIZATION-STOP</w:t>
      </w:r>
    </w:p>
    <w:p w14:paraId="2506E13F" w14:textId="77777777" w:rsidR="006A0E98" w:rsidRPr="00E621CD" w:rsidRDefault="006A0E98" w:rsidP="006A0E98">
      <w:pPr>
        <w:pStyle w:val="PL"/>
        <w:rPr>
          <w:color w:val="808080"/>
        </w:rPr>
      </w:pPr>
      <w:r w:rsidRPr="00E621CD">
        <w:rPr>
          <w:color w:val="808080"/>
        </w:rPr>
        <w:t>-- ASN1STOP</w:t>
      </w:r>
    </w:p>
    <w:p w14:paraId="13FBEA4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1860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578F11" w14:textId="77777777" w:rsidR="006A0E98" w:rsidRPr="00834AED" w:rsidRDefault="006A0E98" w:rsidP="00F563E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6A0E98" w:rsidRPr="00834AED" w14:paraId="48CAFD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49928C" w14:textId="77777777" w:rsidR="006A0E98" w:rsidRPr="00834AED" w:rsidRDefault="006A0E98" w:rsidP="00F563E8">
            <w:pPr>
              <w:pStyle w:val="TAL"/>
              <w:rPr>
                <w:szCs w:val="22"/>
                <w:lang w:eastAsia="sv-SE"/>
              </w:rPr>
            </w:pPr>
            <w:r w:rsidRPr="00834AED">
              <w:rPr>
                <w:b/>
                <w:i/>
                <w:szCs w:val="22"/>
                <w:lang w:eastAsia="sv-SE"/>
              </w:rPr>
              <w:t>powerRampingStepHighPrioritiy</w:t>
            </w:r>
          </w:p>
          <w:p w14:paraId="6F87D388" w14:textId="77777777" w:rsidR="006A0E98" w:rsidRPr="00834AED" w:rsidRDefault="006A0E98" w:rsidP="00F563E8">
            <w:pPr>
              <w:pStyle w:val="TAL"/>
              <w:rPr>
                <w:szCs w:val="22"/>
                <w:lang w:eastAsia="sv-SE"/>
              </w:rPr>
            </w:pPr>
            <w:r w:rsidRPr="00834AED">
              <w:rPr>
                <w:szCs w:val="22"/>
                <w:lang w:eastAsia="sv-SE"/>
              </w:rPr>
              <w:t>Power ramping step applied for prioritized random access procedure.</w:t>
            </w:r>
          </w:p>
        </w:tc>
      </w:tr>
      <w:tr w:rsidR="006A0E98" w:rsidRPr="00834AED" w14:paraId="636433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7DECC9" w14:textId="77777777" w:rsidR="006A0E98" w:rsidRPr="00834AED" w:rsidRDefault="006A0E98" w:rsidP="00F563E8">
            <w:pPr>
              <w:pStyle w:val="TAL"/>
              <w:rPr>
                <w:szCs w:val="22"/>
                <w:lang w:eastAsia="sv-SE"/>
              </w:rPr>
            </w:pPr>
            <w:r w:rsidRPr="00834AED">
              <w:rPr>
                <w:b/>
                <w:i/>
                <w:szCs w:val="22"/>
                <w:lang w:eastAsia="sv-SE"/>
              </w:rPr>
              <w:t>scalingFactorBI</w:t>
            </w:r>
          </w:p>
          <w:p w14:paraId="2FF19EC2" w14:textId="77777777" w:rsidR="006A0E98" w:rsidRPr="00834AED" w:rsidRDefault="006A0E98" w:rsidP="00F563E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1621F3DE" w14:textId="77777777" w:rsidR="006A0E98" w:rsidRPr="00834AED" w:rsidRDefault="006A0E98" w:rsidP="006A0E98"/>
    <w:p w14:paraId="2F953815" w14:textId="77777777" w:rsidR="006A0E98" w:rsidRPr="00834AED" w:rsidRDefault="006A0E98" w:rsidP="006A0E98">
      <w:pPr>
        <w:pStyle w:val="Heading4"/>
      </w:pPr>
      <w:bookmarkStart w:id="2056" w:name="_Toc46439715"/>
      <w:bookmarkStart w:id="2057" w:name="_Toc46444552"/>
      <w:bookmarkStart w:id="2058" w:name="_Toc46487313"/>
      <w:r w:rsidRPr="00834AED">
        <w:t>–</w:t>
      </w:r>
      <w:r w:rsidRPr="00834AED">
        <w:tab/>
      </w:r>
      <w:r w:rsidRPr="00834AED">
        <w:rPr>
          <w:i/>
        </w:rPr>
        <w:t>RadioBearerConfig</w:t>
      </w:r>
      <w:bookmarkEnd w:id="2056"/>
      <w:bookmarkEnd w:id="2057"/>
      <w:bookmarkEnd w:id="2058"/>
    </w:p>
    <w:p w14:paraId="0A954C75" w14:textId="77777777" w:rsidR="006A0E98" w:rsidRPr="00834AED" w:rsidRDefault="006A0E98" w:rsidP="006A0E9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1CA2DB47" w14:textId="77777777" w:rsidR="006A0E98" w:rsidRPr="00834AED" w:rsidRDefault="006A0E98" w:rsidP="006A0E98">
      <w:pPr>
        <w:pStyle w:val="TH"/>
      </w:pPr>
      <w:r w:rsidRPr="00834AED">
        <w:rPr>
          <w:bCs/>
          <w:i/>
          <w:iCs/>
        </w:rPr>
        <w:t xml:space="preserve">RadioBearerConfig </w:t>
      </w:r>
      <w:r w:rsidRPr="00834AED">
        <w:t>information element</w:t>
      </w:r>
    </w:p>
    <w:p w14:paraId="2EC3042B" w14:textId="77777777" w:rsidR="006A0E98" w:rsidRPr="00E621CD" w:rsidRDefault="006A0E98" w:rsidP="006A0E98">
      <w:pPr>
        <w:pStyle w:val="PL"/>
        <w:rPr>
          <w:color w:val="808080"/>
        </w:rPr>
      </w:pPr>
      <w:r w:rsidRPr="00E621CD">
        <w:rPr>
          <w:color w:val="808080"/>
        </w:rPr>
        <w:t>-- ASN1START</w:t>
      </w:r>
    </w:p>
    <w:p w14:paraId="0A83A324" w14:textId="77777777" w:rsidR="006A0E98" w:rsidRPr="00E621CD" w:rsidRDefault="006A0E98" w:rsidP="006A0E98">
      <w:pPr>
        <w:pStyle w:val="PL"/>
        <w:rPr>
          <w:color w:val="808080"/>
        </w:rPr>
      </w:pPr>
      <w:r w:rsidRPr="00E621CD">
        <w:rPr>
          <w:color w:val="808080"/>
        </w:rPr>
        <w:t>-- TAG-RADIOBEARERCONFIG-START</w:t>
      </w:r>
    </w:p>
    <w:p w14:paraId="7716546C" w14:textId="77777777" w:rsidR="006A0E98" w:rsidRPr="002A02A7" w:rsidRDefault="006A0E98" w:rsidP="006A0E98">
      <w:pPr>
        <w:pStyle w:val="PL"/>
      </w:pPr>
    </w:p>
    <w:p w14:paraId="2EB1A3DA" w14:textId="77777777" w:rsidR="006A0E98" w:rsidRPr="002A02A7" w:rsidRDefault="006A0E98" w:rsidP="006A0E98">
      <w:pPr>
        <w:pStyle w:val="PL"/>
      </w:pPr>
      <w:r w:rsidRPr="002A02A7">
        <w:t xml:space="preserve">RadioBearerConfig ::=                   </w:t>
      </w:r>
      <w:r w:rsidRPr="002A02A7">
        <w:rPr>
          <w:color w:val="993366"/>
        </w:rPr>
        <w:t>SEQUENCE</w:t>
      </w:r>
      <w:r w:rsidRPr="002A02A7">
        <w:t xml:space="preserve"> {</w:t>
      </w:r>
    </w:p>
    <w:p w14:paraId="6FE7BC55" w14:textId="77777777" w:rsidR="006A0E98" w:rsidRPr="00E621CD" w:rsidRDefault="006A0E98" w:rsidP="006A0E98">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2830F66D" w14:textId="77777777" w:rsidR="006A0E98" w:rsidRPr="00E621CD" w:rsidRDefault="006A0E98" w:rsidP="006A0E98">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96A7CA6" w14:textId="77777777" w:rsidR="006A0E98" w:rsidRPr="00E621CD" w:rsidRDefault="006A0E98" w:rsidP="006A0E98">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053CF055" w14:textId="77777777" w:rsidR="006A0E98" w:rsidRPr="00E621CD" w:rsidRDefault="006A0E98" w:rsidP="006A0E98">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0DDCA275" w14:textId="77777777" w:rsidR="006A0E98" w:rsidRPr="00E621CD" w:rsidRDefault="006A0E98" w:rsidP="006A0E98">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6451111B" w14:textId="77777777" w:rsidR="006A0E98" w:rsidRPr="002A02A7" w:rsidRDefault="006A0E98" w:rsidP="006A0E98">
      <w:pPr>
        <w:pStyle w:val="PL"/>
      </w:pPr>
      <w:r w:rsidRPr="002A02A7">
        <w:t xml:space="preserve">    ...</w:t>
      </w:r>
    </w:p>
    <w:p w14:paraId="150A3844" w14:textId="77777777" w:rsidR="006A0E98" w:rsidRPr="002A02A7" w:rsidRDefault="006A0E98" w:rsidP="006A0E98">
      <w:pPr>
        <w:pStyle w:val="PL"/>
      </w:pPr>
      <w:r w:rsidRPr="002A02A7">
        <w:t>}</w:t>
      </w:r>
    </w:p>
    <w:p w14:paraId="441D3B0E" w14:textId="77777777" w:rsidR="006A0E98" w:rsidRPr="002A02A7" w:rsidRDefault="006A0E98" w:rsidP="006A0E98">
      <w:pPr>
        <w:pStyle w:val="PL"/>
      </w:pPr>
    </w:p>
    <w:p w14:paraId="306F6453" w14:textId="77777777" w:rsidR="006A0E98" w:rsidRPr="002A02A7" w:rsidRDefault="006A0E98" w:rsidP="006A0E98">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3C688EA2" w14:textId="77777777" w:rsidR="006A0E98" w:rsidRPr="002A02A7" w:rsidRDefault="006A0E98" w:rsidP="006A0E98">
      <w:pPr>
        <w:pStyle w:val="PL"/>
      </w:pPr>
      <w:r w:rsidRPr="002A02A7">
        <w:t xml:space="preserve">SRB-ToAddMod ::=                        </w:t>
      </w:r>
      <w:r w:rsidRPr="002A02A7">
        <w:rPr>
          <w:color w:val="993366"/>
        </w:rPr>
        <w:t>SEQUENCE</w:t>
      </w:r>
      <w:r w:rsidRPr="002A02A7">
        <w:t xml:space="preserve"> {</w:t>
      </w:r>
    </w:p>
    <w:p w14:paraId="1234A576" w14:textId="77777777" w:rsidR="006A0E98" w:rsidRPr="002A02A7" w:rsidRDefault="006A0E98" w:rsidP="006A0E98">
      <w:pPr>
        <w:pStyle w:val="PL"/>
      </w:pPr>
      <w:r w:rsidRPr="002A02A7">
        <w:t xml:space="preserve">    srb-Identity                            SRB-Identity,</w:t>
      </w:r>
    </w:p>
    <w:p w14:paraId="08BC53B9" w14:textId="77777777" w:rsidR="006A0E98" w:rsidRPr="00E621CD" w:rsidRDefault="006A0E98" w:rsidP="006A0E98">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3BE487FF" w14:textId="77777777" w:rsidR="006A0E98" w:rsidRPr="00E621CD" w:rsidRDefault="006A0E98" w:rsidP="006A0E98">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4942066C" w14:textId="77777777" w:rsidR="006A0E98" w:rsidRPr="00E621CD" w:rsidRDefault="006A0E98" w:rsidP="006A0E98">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04FD2D56" w14:textId="77777777" w:rsidR="006A0E98" w:rsidRPr="002A02A7" w:rsidRDefault="006A0E98" w:rsidP="006A0E98">
      <w:pPr>
        <w:pStyle w:val="PL"/>
      </w:pPr>
      <w:r w:rsidRPr="002A02A7">
        <w:t xml:space="preserve">    ...</w:t>
      </w:r>
    </w:p>
    <w:p w14:paraId="7FC0F662" w14:textId="77777777" w:rsidR="006A0E98" w:rsidRPr="002A02A7" w:rsidRDefault="006A0E98" w:rsidP="006A0E98">
      <w:pPr>
        <w:pStyle w:val="PL"/>
      </w:pPr>
      <w:r w:rsidRPr="002A02A7">
        <w:t>}</w:t>
      </w:r>
    </w:p>
    <w:p w14:paraId="28B90C02" w14:textId="77777777" w:rsidR="006A0E98" w:rsidRPr="002A02A7" w:rsidRDefault="006A0E98" w:rsidP="006A0E98">
      <w:pPr>
        <w:pStyle w:val="PL"/>
      </w:pPr>
    </w:p>
    <w:p w14:paraId="5E0E6CAF" w14:textId="77777777" w:rsidR="006A0E98" w:rsidRPr="002A02A7" w:rsidRDefault="006A0E98" w:rsidP="006A0E98">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6C6C1C" w14:textId="77777777" w:rsidR="006A0E98" w:rsidRPr="002A02A7" w:rsidRDefault="006A0E98" w:rsidP="006A0E98">
      <w:pPr>
        <w:pStyle w:val="PL"/>
      </w:pPr>
    </w:p>
    <w:p w14:paraId="5C7C55A5" w14:textId="77777777" w:rsidR="006A0E98" w:rsidRPr="002A02A7" w:rsidRDefault="006A0E98" w:rsidP="006A0E98">
      <w:pPr>
        <w:pStyle w:val="PL"/>
      </w:pPr>
      <w:r w:rsidRPr="002A02A7">
        <w:t xml:space="preserve">DRB-ToAddMod ::=                        </w:t>
      </w:r>
      <w:r w:rsidRPr="002A02A7">
        <w:rPr>
          <w:color w:val="993366"/>
        </w:rPr>
        <w:t>SEQUENCE</w:t>
      </w:r>
      <w:r w:rsidRPr="002A02A7">
        <w:t xml:space="preserve"> {</w:t>
      </w:r>
    </w:p>
    <w:p w14:paraId="28EE953A" w14:textId="77777777" w:rsidR="006A0E98" w:rsidRPr="002A02A7" w:rsidRDefault="006A0E98" w:rsidP="006A0E98">
      <w:pPr>
        <w:pStyle w:val="PL"/>
      </w:pPr>
      <w:r w:rsidRPr="002A02A7">
        <w:t xml:space="preserve">    cnAssociation                           </w:t>
      </w:r>
      <w:r w:rsidRPr="002A02A7">
        <w:rPr>
          <w:color w:val="993366"/>
        </w:rPr>
        <w:t>CHOICE</w:t>
      </w:r>
      <w:r w:rsidRPr="002A02A7">
        <w:t xml:space="preserve"> {</w:t>
      </w:r>
    </w:p>
    <w:p w14:paraId="63DF9654" w14:textId="77777777" w:rsidR="006A0E98" w:rsidRPr="002A02A7" w:rsidRDefault="006A0E98" w:rsidP="006A0E98">
      <w:pPr>
        <w:pStyle w:val="PL"/>
      </w:pPr>
      <w:r w:rsidRPr="002A02A7">
        <w:t xml:space="preserve">        eps-BearerIdentity                      </w:t>
      </w:r>
      <w:r w:rsidRPr="002A02A7">
        <w:rPr>
          <w:color w:val="993366"/>
        </w:rPr>
        <w:t>INTEGER</w:t>
      </w:r>
      <w:r w:rsidRPr="002A02A7">
        <w:t xml:space="preserve"> (0..15),</w:t>
      </w:r>
    </w:p>
    <w:p w14:paraId="13970091" w14:textId="77777777" w:rsidR="006A0E98" w:rsidRPr="002A02A7" w:rsidRDefault="006A0E98" w:rsidP="006A0E98">
      <w:pPr>
        <w:pStyle w:val="PL"/>
      </w:pPr>
      <w:r w:rsidRPr="002A02A7">
        <w:t xml:space="preserve">        sdap-Config                             SDAP-Config</w:t>
      </w:r>
    </w:p>
    <w:p w14:paraId="22FD6B4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6F0A64C0" w14:textId="77777777" w:rsidR="006A0E98" w:rsidRPr="002A02A7" w:rsidRDefault="006A0E98" w:rsidP="006A0E98">
      <w:pPr>
        <w:pStyle w:val="PL"/>
      </w:pPr>
      <w:r w:rsidRPr="002A02A7">
        <w:t xml:space="preserve">    drb-Identity                            DRB-Identity,</w:t>
      </w:r>
    </w:p>
    <w:p w14:paraId="7CC81CA5" w14:textId="77777777" w:rsidR="006A0E98" w:rsidRPr="00E621CD" w:rsidRDefault="006A0E98" w:rsidP="006A0E98">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3FFF2BC" w14:textId="77777777" w:rsidR="006A0E98" w:rsidRPr="00E621CD" w:rsidRDefault="006A0E98" w:rsidP="006A0E98">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D0FD577" w14:textId="77777777" w:rsidR="006A0E98" w:rsidRPr="00E621CD" w:rsidRDefault="006A0E98" w:rsidP="006A0E98">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37CEE6D" w14:textId="77777777" w:rsidR="006A0E98" w:rsidRPr="002A02A7" w:rsidRDefault="006A0E98" w:rsidP="006A0E98">
      <w:pPr>
        <w:pStyle w:val="PL"/>
      </w:pPr>
      <w:r w:rsidRPr="002A02A7">
        <w:t xml:space="preserve">    ...,</w:t>
      </w:r>
    </w:p>
    <w:p w14:paraId="7AD3AE46" w14:textId="77777777" w:rsidR="006A0E98" w:rsidRPr="002A02A7" w:rsidRDefault="006A0E98" w:rsidP="006A0E98">
      <w:pPr>
        <w:pStyle w:val="PL"/>
      </w:pPr>
      <w:r w:rsidRPr="002A02A7">
        <w:t xml:space="preserve">    [[</w:t>
      </w:r>
    </w:p>
    <w:p w14:paraId="25D1BC1A" w14:textId="77777777" w:rsidR="006A0E98" w:rsidRPr="00E621CD" w:rsidRDefault="006A0E98" w:rsidP="006A0E98">
      <w:pPr>
        <w:pStyle w:val="PL"/>
        <w:rPr>
          <w:color w:val="808080"/>
        </w:rPr>
      </w:pPr>
      <w:r w:rsidRPr="002A02A7">
        <w:t xml:space="preserve">    daps-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7A29F0E8" w14:textId="77777777" w:rsidR="006A0E98" w:rsidRPr="002A02A7" w:rsidRDefault="006A0E98" w:rsidP="006A0E98">
      <w:pPr>
        <w:pStyle w:val="PL"/>
      </w:pPr>
      <w:r w:rsidRPr="002A02A7">
        <w:t xml:space="preserve">    ]]</w:t>
      </w:r>
    </w:p>
    <w:p w14:paraId="360BEEB7" w14:textId="77777777" w:rsidR="006A0E98" w:rsidRPr="002A02A7" w:rsidRDefault="006A0E98" w:rsidP="006A0E98">
      <w:pPr>
        <w:pStyle w:val="PL"/>
      </w:pPr>
      <w:r w:rsidRPr="002A02A7">
        <w:t>}</w:t>
      </w:r>
    </w:p>
    <w:p w14:paraId="02D1B4D5" w14:textId="77777777" w:rsidR="006A0E98" w:rsidRPr="002A02A7" w:rsidRDefault="006A0E98" w:rsidP="006A0E98">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4212F465" w14:textId="77777777" w:rsidR="006A0E98" w:rsidRPr="002A02A7" w:rsidRDefault="006A0E98" w:rsidP="006A0E98">
      <w:pPr>
        <w:pStyle w:val="PL"/>
      </w:pPr>
    </w:p>
    <w:p w14:paraId="6C369631" w14:textId="77777777" w:rsidR="006A0E98" w:rsidRPr="002A02A7" w:rsidRDefault="006A0E98" w:rsidP="006A0E98">
      <w:pPr>
        <w:pStyle w:val="PL"/>
      </w:pPr>
      <w:r w:rsidRPr="002A02A7">
        <w:t xml:space="preserve">SecurityConfig ::=                      </w:t>
      </w:r>
      <w:r w:rsidRPr="002A02A7">
        <w:rPr>
          <w:color w:val="993366"/>
        </w:rPr>
        <w:t>SEQUENCE</w:t>
      </w:r>
      <w:r w:rsidRPr="002A02A7">
        <w:t xml:space="preserve"> {</w:t>
      </w:r>
    </w:p>
    <w:p w14:paraId="052CBBEF" w14:textId="77777777" w:rsidR="006A0E98" w:rsidRPr="00E621CD" w:rsidRDefault="006A0E98" w:rsidP="006A0E98">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2032631E" w14:textId="77777777" w:rsidR="006A0E98" w:rsidRPr="00E621CD" w:rsidRDefault="006A0E98" w:rsidP="006A0E98">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48113E94" w14:textId="77777777" w:rsidR="006A0E98" w:rsidRPr="002A02A7" w:rsidRDefault="006A0E98" w:rsidP="006A0E98">
      <w:pPr>
        <w:pStyle w:val="PL"/>
      </w:pPr>
      <w:r w:rsidRPr="002A02A7">
        <w:t xml:space="preserve">    ...</w:t>
      </w:r>
    </w:p>
    <w:p w14:paraId="589A94F2" w14:textId="77777777" w:rsidR="006A0E98" w:rsidRPr="002A02A7" w:rsidRDefault="006A0E98" w:rsidP="006A0E98">
      <w:pPr>
        <w:pStyle w:val="PL"/>
      </w:pPr>
      <w:r w:rsidRPr="002A02A7">
        <w:t>}</w:t>
      </w:r>
    </w:p>
    <w:p w14:paraId="3D50F84F" w14:textId="77777777" w:rsidR="006A0E98" w:rsidRPr="002A02A7" w:rsidRDefault="006A0E98" w:rsidP="006A0E98">
      <w:pPr>
        <w:pStyle w:val="PL"/>
      </w:pPr>
    </w:p>
    <w:p w14:paraId="6652B3DB" w14:textId="77777777" w:rsidR="006A0E98" w:rsidRPr="00E621CD" w:rsidRDefault="006A0E98" w:rsidP="006A0E98">
      <w:pPr>
        <w:pStyle w:val="PL"/>
        <w:rPr>
          <w:color w:val="808080"/>
        </w:rPr>
      </w:pPr>
      <w:r w:rsidRPr="00E621CD">
        <w:rPr>
          <w:color w:val="808080"/>
        </w:rPr>
        <w:t>-- TAG-RADIOBEARERCONFIG-STOP</w:t>
      </w:r>
    </w:p>
    <w:p w14:paraId="0DCACB81" w14:textId="77777777" w:rsidR="006A0E98" w:rsidRPr="00E621CD" w:rsidRDefault="006A0E98" w:rsidP="006A0E98">
      <w:pPr>
        <w:pStyle w:val="PL"/>
        <w:rPr>
          <w:color w:val="808080"/>
        </w:rPr>
      </w:pPr>
      <w:r w:rsidRPr="00E621CD">
        <w:rPr>
          <w:color w:val="808080"/>
        </w:rPr>
        <w:t>-- ASN1STOP</w:t>
      </w:r>
    </w:p>
    <w:p w14:paraId="37EDB967"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715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EE7E55"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DRB-ToAddMod </w:t>
            </w:r>
            <w:r w:rsidRPr="00834AED">
              <w:rPr>
                <w:rFonts w:eastAsia="SimSun"/>
                <w:szCs w:val="22"/>
                <w:lang w:eastAsia="sv-SE"/>
              </w:rPr>
              <w:t>field descriptions</w:t>
            </w:r>
          </w:p>
        </w:tc>
      </w:tr>
      <w:tr w:rsidR="006A0E98" w:rsidRPr="00834AED" w14:paraId="3CB6C7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D0D296" w14:textId="77777777" w:rsidR="006A0E98" w:rsidRPr="00834AED" w:rsidRDefault="006A0E98" w:rsidP="00F563E8">
            <w:pPr>
              <w:pStyle w:val="TAL"/>
              <w:rPr>
                <w:rFonts w:eastAsia="SimSun"/>
                <w:szCs w:val="22"/>
                <w:lang w:eastAsia="sv-SE"/>
              </w:rPr>
            </w:pPr>
            <w:r w:rsidRPr="00834AED">
              <w:rPr>
                <w:rFonts w:eastAsia="SimSun"/>
                <w:b/>
                <w:i/>
                <w:szCs w:val="22"/>
                <w:lang w:eastAsia="sv-SE"/>
              </w:rPr>
              <w:t>cnAssociation</w:t>
            </w:r>
          </w:p>
          <w:p w14:paraId="622B931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6A0E98" w:rsidRPr="00834AED" w14:paraId="5D8693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219303" w14:textId="77777777" w:rsidR="006A0E98" w:rsidRPr="00834AED" w:rsidRDefault="006A0E98" w:rsidP="00F563E8">
            <w:pPr>
              <w:pStyle w:val="TAL"/>
              <w:rPr>
                <w:rFonts w:eastAsia="SimSun"/>
                <w:szCs w:val="22"/>
                <w:lang w:eastAsia="sv-SE"/>
              </w:rPr>
            </w:pPr>
            <w:r w:rsidRPr="00834AED">
              <w:rPr>
                <w:b/>
                <w:i/>
                <w:szCs w:val="22"/>
                <w:lang w:eastAsia="sv-SE"/>
              </w:rPr>
              <w:t>daps-Config</w:t>
            </w:r>
          </w:p>
          <w:p w14:paraId="6211BCD8" w14:textId="77777777" w:rsidR="006A0E98" w:rsidRPr="00834AED" w:rsidRDefault="006A0E98" w:rsidP="00F563E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Pr="00834AED">
              <w:rPr>
                <w:rFonts w:eastAsia="SimSun"/>
                <w:szCs w:val="22"/>
                <w:lang w:eastAsia="sv-SE"/>
              </w:rPr>
              <w:t>, MR-DC is not configured</w:t>
            </w:r>
            <w:r w:rsidRPr="00834AED">
              <w:t xml:space="preserve"> </w:t>
            </w:r>
            <w:r w:rsidRPr="00834AED">
              <w:rPr>
                <w:rFonts w:eastAsia="SimSun"/>
                <w:szCs w:val="22"/>
              </w:rPr>
              <w:t xml:space="preserve">and </w:t>
            </w:r>
            <w:r w:rsidRPr="00834AED">
              <w:rPr>
                <w:rFonts w:eastAsia="SimSun"/>
                <w:i/>
                <w:iCs/>
                <w:szCs w:val="22"/>
              </w:rPr>
              <w:t>ethernetHeaderCompression</w:t>
            </w:r>
            <w:r w:rsidRPr="00834AED">
              <w:rPr>
                <w:rFonts w:eastAsia="SimSun"/>
                <w:szCs w:val="22"/>
              </w:rPr>
              <w:t xml:space="preserve"> is not configured for the DRB</w:t>
            </w:r>
            <w:r w:rsidRPr="00834AED">
              <w:rPr>
                <w:rFonts w:eastAsia="SimSun"/>
                <w:szCs w:val="22"/>
                <w:lang w:eastAsia="sv-SE"/>
              </w:rPr>
              <w:t>. Otherwise the field is absent.</w:t>
            </w:r>
          </w:p>
        </w:tc>
      </w:tr>
      <w:tr w:rsidR="006A0E98" w:rsidRPr="00834AED" w14:paraId="29B112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DEC1BC" w14:textId="77777777" w:rsidR="006A0E98" w:rsidRPr="00834AED" w:rsidRDefault="006A0E98" w:rsidP="00F563E8">
            <w:pPr>
              <w:pStyle w:val="TAL"/>
              <w:rPr>
                <w:rFonts w:eastAsia="SimSun"/>
                <w:szCs w:val="22"/>
                <w:lang w:eastAsia="sv-SE"/>
              </w:rPr>
            </w:pPr>
            <w:r w:rsidRPr="00834AED">
              <w:rPr>
                <w:rFonts w:eastAsia="SimSun"/>
                <w:b/>
                <w:i/>
                <w:szCs w:val="22"/>
                <w:lang w:eastAsia="sv-SE"/>
              </w:rPr>
              <w:t>drb-Identity</w:t>
            </w:r>
          </w:p>
          <w:p w14:paraId="12BAF762" w14:textId="77777777" w:rsidR="006A0E98" w:rsidRPr="00834AED" w:rsidRDefault="006A0E98" w:rsidP="00F563E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A0E98" w:rsidRPr="00834AED" w14:paraId="5533C3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2F6A36" w14:textId="77777777" w:rsidR="006A0E98" w:rsidRPr="00834AED" w:rsidRDefault="006A0E98" w:rsidP="00F563E8">
            <w:pPr>
              <w:pStyle w:val="TAL"/>
              <w:rPr>
                <w:rFonts w:eastAsia="SimSun"/>
                <w:b/>
                <w:i/>
                <w:lang w:eastAsia="sv-SE"/>
              </w:rPr>
            </w:pPr>
            <w:r w:rsidRPr="00834AED">
              <w:rPr>
                <w:rFonts w:eastAsia="SimSun"/>
                <w:b/>
                <w:i/>
                <w:lang w:eastAsia="sv-SE"/>
              </w:rPr>
              <w:t>eps-BearerIdentity</w:t>
            </w:r>
          </w:p>
          <w:p w14:paraId="7B0A4CDD" w14:textId="77777777" w:rsidR="006A0E98" w:rsidRPr="00834AED" w:rsidRDefault="006A0E98" w:rsidP="00F563E8">
            <w:pPr>
              <w:pStyle w:val="TAL"/>
              <w:rPr>
                <w:rFonts w:eastAsia="SimSun"/>
                <w:lang w:eastAsia="sv-SE"/>
              </w:rPr>
            </w:pPr>
            <w:r w:rsidRPr="00834AED">
              <w:rPr>
                <w:rFonts w:eastAsia="SimSun"/>
                <w:lang w:eastAsia="sv-SE"/>
              </w:rPr>
              <w:t>The EPS bearer ID determines the EPS bearer.</w:t>
            </w:r>
          </w:p>
        </w:tc>
      </w:tr>
      <w:tr w:rsidR="006A0E98" w:rsidRPr="00834AED" w14:paraId="0225CB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EA8F1F" w14:textId="77777777" w:rsidR="006A0E98" w:rsidRPr="00834AED" w:rsidRDefault="006A0E98" w:rsidP="00F563E8">
            <w:pPr>
              <w:pStyle w:val="TAL"/>
              <w:rPr>
                <w:rFonts w:eastAsia="SimSun"/>
                <w:szCs w:val="22"/>
                <w:lang w:eastAsia="sv-SE"/>
              </w:rPr>
            </w:pPr>
            <w:r w:rsidRPr="00834AED">
              <w:rPr>
                <w:rFonts w:eastAsia="SimSun"/>
                <w:b/>
                <w:i/>
                <w:szCs w:val="22"/>
                <w:lang w:eastAsia="sv-SE"/>
              </w:rPr>
              <w:t>reestablishPDCP</w:t>
            </w:r>
          </w:p>
          <w:p w14:paraId="6A816C54" w14:textId="77777777" w:rsidR="006A0E98" w:rsidRPr="00834AED" w:rsidRDefault="006A0E98" w:rsidP="00F563E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Pr="00834AED">
              <w:t xml:space="preserve">for DRB </w:t>
            </w:r>
            <w:r w:rsidRPr="00834AED">
              <w:rPr>
                <w:lang w:eastAsia="sv-SE"/>
              </w:rPr>
              <w:t xml:space="preserve">if </w:t>
            </w:r>
            <w:r w:rsidRPr="00834AED">
              <w:t>the bearer is configured as DAPS bearer</w:t>
            </w:r>
            <w:r w:rsidRPr="00834AED">
              <w:rPr>
                <w:lang w:eastAsia="sv-SE"/>
              </w:rPr>
              <w:t>.</w:t>
            </w:r>
            <w:r w:rsidRPr="00834AED">
              <w:t xml:space="preserve"> Network doesn't include this field for SRB if any DAPS bearer is configured.</w:t>
            </w:r>
          </w:p>
        </w:tc>
      </w:tr>
      <w:tr w:rsidR="006A0E98" w:rsidRPr="00834AED" w14:paraId="6ACA3B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EC7BB4" w14:textId="77777777" w:rsidR="006A0E98" w:rsidRPr="00834AED" w:rsidRDefault="006A0E98" w:rsidP="00F563E8">
            <w:pPr>
              <w:pStyle w:val="TAL"/>
              <w:rPr>
                <w:rFonts w:eastAsia="SimSun"/>
                <w:b/>
                <w:i/>
                <w:szCs w:val="22"/>
                <w:lang w:eastAsia="sv-SE"/>
              </w:rPr>
            </w:pPr>
            <w:r w:rsidRPr="00834AED">
              <w:rPr>
                <w:rFonts w:eastAsia="SimSun"/>
                <w:b/>
                <w:i/>
                <w:szCs w:val="22"/>
                <w:lang w:eastAsia="sv-SE"/>
              </w:rPr>
              <w:t>recoverPDCP</w:t>
            </w:r>
          </w:p>
          <w:p w14:paraId="5152A67F" w14:textId="77777777" w:rsidR="006A0E98" w:rsidRPr="00834AED" w:rsidRDefault="006A0E98" w:rsidP="00F563E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Pr="00834AED">
              <w:t>the bearer is configured as DAPS bearer</w:t>
            </w:r>
            <w:r w:rsidRPr="00834AED">
              <w:rPr>
                <w:lang w:eastAsia="sv-SE"/>
              </w:rPr>
              <w:t>.</w:t>
            </w:r>
          </w:p>
        </w:tc>
      </w:tr>
      <w:tr w:rsidR="006A0E98" w:rsidRPr="00834AED" w14:paraId="2091BA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5A0793" w14:textId="77777777" w:rsidR="006A0E98" w:rsidRPr="00834AED" w:rsidRDefault="006A0E98" w:rsidP="00F563E8">
            <w:pPr>
              <w:pStyle w:val="TAL"/>
              <w:rPr>
                <w:rFonts w:eastAsia="SimSun"/>
                <w:szCs w:val="22"/>
                <w:lang w:eastAsia="sv-SE"/>
              </w:rPr>
            </w:pPr>
            <w:r w:rsidRPr="00834AED">
              <w:rPr>
                <w:rFonts w:eastAsia="SimSun"/>
                <w:b/>
                <w:i/>
                <w:szCs w:val="22"/>
                <w:lang w:eastAsia="sv-SE"/>
              </w:rPr>
              <w:t>sdap-Config</w:t>
            </w:r>
          </w:p>
          <w:p w14:paraId="77E17D52" w14:textId="77777777" w:rsidR="006A0E98" w:rsidRPr="00834AED" w:rsidRDefault="006A0E98" w:rsidP="00F563E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11B77E9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7D29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7F80CE"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6A0E98" w:rsidRPr="00834AED" w14:paraId="6A4641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AF70A5" w14:textId="77777777" w:rsidR="006A0E98" w:rsidRPr="00834AED" w:rsidRDefault="006A0E98" w:rsidP="00F563E8">
            <w:pPr>
              <w:pStyle w:val="TAL"/>
              <w:rPr>
                <w:b/>
                <w:i/>
                <w:szCs w:val="22"/>
                <w:lang w:eastAsia="sv-SE"/>
              </w:rPr>
            </w:pPr>
            <w:r w:rsidRPr="00834AED">
              <w:rPr>
                <w:b/>
                <w:i/>
                <w:szCs w:val="22"/>
                <w:lang w:eastAsia="sv-SE"/>
              </w:rPr>
              <w:t>securityConfig</w:t>
            </w:r>
          </w:p>
          <w:p w14:paraId="1A8137CC" w14:textId="77777777" w:rsidR="006A0E98" w:rsidRPr="00834AED" w:rsidRDefault="006A0E98" w:rsidP="00F563E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6A0E98" w:rsidRPr="00834AED" w14:paraId="373770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4B0A9D" w14:textId="77777777" w:rsidR="006A0E98" w:rsidRPr="00834AED" w:rsidRDefault="006A0E98" w:rsidP="00F563E8">
            <w:pPr>
              <w:pStyle w:val="TAL"/>
              <w:rPr>
                <w:szCs w:val="22"/>
                <w:lang w:eastAsia="sv-SE"/>
              </w:rPr>
            </w:pPr>
            <w:r w:rsidRPr="00834AED">
              <w:rPr>
                <w:b/>
                <w:i/>
                <w:szCs w:val="22"/>
                <w:lang w:eastAsia="sv-SE"/>
              </w:rPr>
              <w:t>srb3-ToRelease</w:t>
            </w:r>
          </w:p>
          <w:p w14:paraId="6DE2F755" w14:textId="77777777" w:rsidR="006A0E98" w:rsidRPr="00834AED" w:rsidRDefault="006A0E98" w:rsidP="00F563E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64F57B96"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103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930AC0"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6A0E98" w:rsidRPr="00834AED" w14:paraId="140483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DDECA" w14:textId="77777777" w:rsidR="006A0E98" w:rsidRPr="00834AED" w:rsidRDefault="006A0E98" w:rsidP="00F563E8">
            <w:pPr>
              <w:pStyle w:val="TAL"/>
              <w:rPr>
                <w:rFonts w:eastAsia="SimSun"/>
                <w:szCs w:val="22"/>
                <w:lang w:eastAsia="sv-SE"/>
              </w:rPr>
            </w:pPr>
            <w:r w:rsidRPr="00834AED">
              <w:rPr>
                <w:rFonts w:eastAsia="SimSun"/>
                <w:b/>
                <w:i/>
                <w:szCs w:val="22"/>
                <w:lang w:eastAsia="sv-SE"/>
              </w:rPr>
              <w:t>keyToUse</w:t>
            </w:r>
          </w:p>
          <w:p w14:paraId="4D38B855"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6A0E98" w:rsidRPr="00834AED" w14:paraId="2A968D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3A5670" w14:textId="77777777" w:rsidR="006A0E98" w:rsidRPr="00834AED" w:rsidRDefault="006A0E98" w:rsidP="00F563E8">
            <w:pPr>
              <w:pStyle w:val="TAL"/>
              <w:rPr>
                <w:rFonts w:eastAsia="SimSun"/>
                <w:szCs w:val="22"/>
                <w:lang w:eastAsia="sv-SE"/>
              </w:rPr>
            </w:pPr>
            <w:r w:rsidRPr="00834AED">
              <w:rPr>
                <w:rFonts w:eastAsia="SimSun"/>
                <w:b/>
                <w:i/>
                <w:szCs w:val="22"/>
                <w:lang w:eastAsia="sv-SE"/>
              </w:rPr>
              <w:t>securityAlgorithmConfig</w:t>
            </w:r>
          </w:p>
          <w:p w14:paraId="3512BAD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6CC972DD"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36CC3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488040"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SRB-ToAddMod </w:t>
            </w:r>
            <w:r w:rsidRPr="00834AED">
              <w:rPr>
                <w:rFonts w:eastAsia="SimSun"/>
                <w:szCs w:val="22"/>
                <w:lang w:eastAsia="sv-SE"/>
              </w:rPr>
              <w:t>field descriptions</w:t>
            </w:r>
          </w:p>
        </w:tc>
      </w:tr>
      <w:tr w:rsidR="006A0E98" w:rsidRPr="00834AED" w14:paraId="71C5CD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905FEA" w14:textId="77777777" w:rsidR="006A0E98" w:rsidRPr="00834AED" w:rsidRDefault="006A0E98" w:rsidP="00F563E8">
            <w:pPr>
              <w:pStyle w:val="TAL"/>
              <w:rPr>
                <w:rFonts w:eastAsia="SimSun"/>
                <w:b/>
                <w:i/>
                <w:szCs w:val="22"/>
                <w:lang w:eastAsia="sv-SE"/>
              </w:rPr>
            </w:pPr>
            <w:r w:rsidRPr="00834AED">
              <w:rPr>
                <w:rFonts w:eastAsia="SimSun"/>
                <w:b/>
                <w:i/>
                <w:szCs w:val="22"/>
                <w:lang w:eastAsia="sv-SE"/>
              </w:rPr>
              <w:t>discardOnPDCP</w:t>
            </w:r>
          </w:p>
          <w:p w14:paraId="03BC81A2" w14:textId="77777777" w:rsidR="006A0E98" w:rsidRPr="00834AED" w:rsidRDefault="006A0E98" w:rsidP="00F563E8">
            <w:pPr>
              <w:pStyle w:val="TAL"/>
              <w:rPr>
                <w:rFonts w:eastAsia="SimSun"/>
                <w:b/>
                <w:i/>
                <w:szCs w:val="22"/>
                <w:lang w:eastAsia="sv-SE"/>
              </w:rPr>
            </w:pPr>
            <w:r w:rsidRPr="00834AED">
              <w:rPr>
                <w:lang w:eastAsia="sv-SE"/>
              </w:rPr>
              <w:t>Indicates that PDCP should discard stored SDU and PDU according to TS 38.323 [5].</w:t>
            </w:r>
          </w:p>
        </w:tc>
      </w:tr>
      <w:tr w:rsidR="006A0E98" w:rsidRPr="00834AED" w14:paraId="562C75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71442" w14:textId="77777777" w:rsidR="006A0E98" w:rsidRPr="00834AED" w:rsidRDefault="006A0E98" w:rsidP="00F563E8">
            <w:pPr>
              <w:pStyle w:val="TAL"/>
              <w:rPr>
                <w:rFonts w:eastAsia="SimSun"/>
                <w:szCs w:val="22"/>
                <w:lang w:eastAsia="sv-SE"/>
              </w:rPr>
            </w:pPr>
            <w:r w:rsidRPr="00834AED">
              <w:rPr>
                <w:rFonts w:eastAsia="SimSun"/>
                <w:b/>
                <w:i/>
                <w:szCs w:val="22"/>
                <w:lang w:eastAsia="sv-SE"/>
              </w:rPr>
              <w:t>reestablishPDCP</w:t>
            </w:r>
          </w:p>
          <w:p w14:paraId="29810869"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Pr="00834AED">
              <w:t>any DAPS bearer</w:t>
            </w:r>
            <w:r w:rsidRPr="00834AED">
              <w:rPr>
                <w:lang w:eastAsia="sv-SE"/>
              </w:rPr>
              <w:t xml:space="preserve"> is configured.</w:t>
            </w:r>
          </w:p>
        </w:tc>
      </w:tr>
      <w:tr w:rsidR="006A0E98" w:rsidRPr="00834AED" w14:paraId="6C4BE9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9AD5B" w14:textId="77777777" w:rsidR="006A0E98" w:rsidRPr="00834AED" w:rsidRDefault="006A0E98" w:rsidP="00F563E8">
            <w:pPr>
              <w:pStyle w:val="TAL"/>
              <w:rPr>
                <w:rFonts w:eastAsia="SimSun"/>
                <w:szCs w:val="22"/>
                <w:lang w:eastAsia="sv-SE"/>
              </w:rPr>
            </w:pPr>
            <w:r w:rsidRPr="00834AED">
              <w:rPr>
                <w:rFonts w:eastAsia="SimSun"/>
                <w:b/>
                <w:i/>
                <w:szCs w:val="22"/>
                <w:lang w:eastAsia="sv-SE"/>
              </w:rPr>
              <w:t>srb-Identity</w:t>
            </w:r>
          </w:p>
          <w:p w14:paraId="5C9C1E86" w14:textId="77777777" w:rsidR="006A0E98" w:rsidRPr="00834AED" w:rsidRDefault="006A0E98" w:rsidP="00F563E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3755364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517D73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B0F8B9E"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6C2016" w14:textId="77777777" w:rsidR="006A0E98" w:rsidRPr="00834AED" w:rsidRDefault="006A0E98" w:rsidP="00F563E8">
            <w:pPr>
              <w:pStyle w:val="TAH"/>
              <w:rPr>
                <w:lang w:eastAsia="sv-SE"/>
              </w:rPr>
            </w:pPr>
            <w:r w:rsidRPr="00834AED">
              <w:rPr>
                <w:lang w:eastAsia="sv-SE"/>
              </w:rPr>
              <w:t>Explanation</w:t>
            </w:r>
          </w:p>
        </w:tc>
      </w:tr>
      <w:tr w:rsidR="006A0E98" w:rsidRPr="00834AED" w14:paraId="483099B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EA8301F" w14:textId="77777777" w:rsidR="006A0E98" w:rsidRPr="00834AED" w:rsidRDefault="006A0E98" w:rsidP="00F563E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4AF89E" w14:textId="77777777" w:rsidR="006A0E98" w:rsidRPr="00834AED" w:rsidRDefault="006A0E98" w:rsidP="00F563E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6A0E98" w:rsidRPr="00834AED" w14:paraId="0F54F4E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850268" w14:textId="77777777" w:rsidR="006A0E98" w:rsidRPr="00834AED" w:rsidRDefault="006A0E98" w:rsidP="00F563E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8BA00DD" w14:textId="77777777" w:rsidR="006A0E98" w:rsidRPr="00834AED" w:rsidRDefault="006A0E98" w:rsidP="00F563E8">
            <w:pPr>
              <w:pStyle w:val="TAL"/>
              <w:rPr>
                <w:lang w:eastAsia="sv-SE"/>
              </w:rPr>
            </w:pPr>
            <w:r w:rsidRPr="00834AED">
              <w:rPr>
                <w:lang w:eastAsia="sv-SE"/>
              </w:rPr>
              <w:t>The field is mandatory present in case of:</w:t>
            </w:r>
          </w:p>
          <w:p w14:paraId="62BFD0C9"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73B99931"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3236D567" w14:textId="77777777" w:rsidR="006A0E98" w:rsidRPr="00834AED" w:rsidRDefault="006A0E98" w:rsidP="00F563E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7CA599C5"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78091419" w14:textId="77777777" w:rsidR="006A0E98" w:rsidRPr="00834AED" w:rsidRDefault="006A0E98" w:rsidP="00F563E8">
            <w:pPr>
              <w:pStyle w:val="TAL"/>
              <w:rPr>
                <w:lang w:eastAsia="sv-SE"/>
              </w:rPr>
            </w:pPr>
            <w:r w:rsidRPr="00834AED">
              <w:rPr>
                <w:lang w:eastAsia="sv-SE"/>
              </w:rPr>
              <w:t>It is optionally present otherwise, Need S.</w:t>
            </w:r>
          </w:p>
        </w:tc>
      </w:tr>
      <w:tr w:rsidR="006A0E98" w:rsidRPr="00834AED" w14:paraId="239C96F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943F219" w14:textId="77777777" w:rsidR="006A0E98" w:rsidRPr="00834AED" w:rsidRDefault="006A0E98" w:rsidP="00F563E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EAB7B0E" w14:textId="77777777" w:rsidR="006A0E98" w:rsidRPr="00834AED" w:rsidRDefault="006A0E98" w:rsidP="00F563E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A0E98" w:rsidRPr="00834AED" w14:paraId="178ECFA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95925A7" w14:textId="77777777" w:rsidR="006A0E98" w:rsidRPr="00834AED" w:rsidRDefault="006A0E98" w:rsidP="00F563E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C0644EA" w14:textId="77777777" w:rsidR="006A0E98" w:rsidRPr="00834AED" w:rsidRDefault="006A0E98" w:rsidP="00F563E8">
            <w:pPr>
              <w:pStyle w:val="TAL"/>
              <w:rPr>
                <w:lang w:eastAsia="sv-SE"/>
              </w:rPr>
            </w:pPr>
            <w:r w:rsidRPr="00834AED">
              <w:rPr>
                <w:lang w:eastAsia="sv-SE"/>
              </w:rPr>
              <w:t>The field is mandatory present if the corresponding DRB is being setup; otherwise the field is optionally present, need M.</w:t>
            </w:r>
          </w:p>
        </w:tc>
      </w:tr>
      <w:tr w:rsidR="006A0E98" w:rsidRPr="00834AED" w14:paraId="1F907B2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CC00876" w14:textId="77777777" w:rsidR="006A0E98" w:rsidRPr="00834AED" w:rsidRDefault="006A0E98" w:rsidP="00F563E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1180D1" w14:textId="77777777" w:rsidR="006A0E98" w:rsidRPr="00834AED" w:rsidRDefault="006A0E98" w:rsidP="00F563E8">
            <w:pPr>
              <w:pStyle w:val="TAL"/>
              <w:rPr>
                <w:lang w:eastAsia="sv-SE"/>
              </w:rPr>
            </w:pPr>
            <w:r w:rsidRPr="00834AED">
              <w:rPr>
                <w:lang w:eastAsia="sv-SE"/>
              </w:rPr>
              <w:t>The field is mandatory present</w:t>
            </w:r>
          </w:p>
          <w:p w14:paraId="1087A5A0"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3EE99A7B"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22D832BB"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5B1F05CD" w14:textId="77777777" w:rsidR="006A0E98" w:rsidRPr="00834AED" w:rsidRDefault="006A0E98" w:rsidP="00F563E8">
            <w:pPr>
              <w:pStyle w:val="TAL"/>
              <w:rPr>
                <w:lang w:eastAsia="sv-SE"/>
              </w:rPr>
            </w:pPr>
            <w:r w:rsidRPr="00834AED">
              <w:rPr>
                <w:lang w:eastAsia="sv-SE"/>
              </w:rPr>
              <w:t>Otherwise the field is optionally present, need N.</w:t>
            </w:r>
          </w:p>
          <w:p w14:paraId="502E6975" w14:textId="77777777" w:rsidR="006A0E98" w:rsidRPr="00834AED" w:rsidRDefault="006A0E98" w:rsidP="00F563E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6A0E98" w:rsidRPr="00834AED" w14:paraId="416966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4D081BA" w14:textId="77777777" w:rsidR="006A0E98" w:rsidRPr="00834AED" w:rsidRDefault="006A0E98" w:rsidP="00F563E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4E0D5CCA" w14:textId="77777777" w:rsidR="006A0E98" w:rsidRPr="00834AED" w:rsidRDefault="006A0E98" w:rsidP="00F563E8">
            <w:pPr>
              <w:pStyle w:val="TAL"/>
              <w:rPr>
                <w:lang w:eastAsia="sv-SE"/>
              </w:rPr>
            </w:pPr>
            <w:r w:rsidRPr="00834AED">
              <w:rPr>
                <w:lang w:eastAsia="sv-SE"/>
              </w:rPr>
              <w:t>The field is mandatory present</w:t>
            </w:r>
          </w:p>
          <w:p w14:paraId="71AD8F44" w14:textId="77777777" w:rsidR="006A0E98" w:rsidRPr="00834AED" w:rsidRDefault="006A0E98" w:rsidP="00F563E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2A5E1466" w14:textId="77777777" w:rsidR="006A0E98" w:rsidRPr="00834AED" w:rsidRDefault="006A0E98" w:rsidP="00F563E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764147B8" w14:textId="77777777" w:rsidR="006A0E98" w:rsidRPr="00834AED" w:rsidRDefault="006A0E98" w:rsidP="00F563E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03945550" w14:textId="77777777" w:rsidR="006A0E98" w:rsidRPr="00834AED" w:rsidRDefault="006A0E98" w:rsidP="006A0E98"/>
    <w:p w14:paraId="6C999176" w14:textId="77777777" w:rsidR="006A0E98" w:rsidRPr="00834AED" w:rsidRDefault="006A0E98" w:rsidP="006A0E98">
      <w:pPr>
        <w:pStyle w:val="Heading4"/>
      </w:pPr>
      <w:bookmarkStart w:id="2059" w:name="_Toc46439716"/>
      <w:bookmarkStart w:id="2060" w:name="_Toc46444553"/>
      <w:bookmarkStart w:id="2061" w:name="_Toc46487314"/>
      <w:r w:rsidRPr="00834AED">
        <w:t>–</w:t>
      </w:r>
      <w:r w:rsidRPr="00834AED">
        <w:tab/>
      </w:r>
      <w:r w:rsidRPr="00834AED">
        <w:rPr>
          <w:i/>
        </w:rPr>
        <w:t>RadioLinkMonitoringConfig</w:t>
      </w:r>
      <w:bookmarkEnd w:id="2059"/>
      <w:bookmarkEnd w:id="2060"/>
      <w:bookmarkEnd w:id="2061"/>
    </w:p>
    <w:p w14:paraId="5A6E4CEF" w14:textId="77777777" w:rsidR="006A0E98" w:rsidRPr="00834AED" w:rsidRDefault="006A0E98" w:rsidP="006A0E9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548A4A69" w14:textId="77777777" w:rsidR="006A0E98" w:rsidRPr="00834AED" w:rsidRDefault="006A0E98" w:rsidP="006A0E98">
      <w:pPr>
        <w:pStyle w:val="TH"/>
      </w:pPr>
      <w:r w:rsidRPr="00834AED">
        <w:rPr>
          <w:i/>
        </w:rPr>
        <w:t>RadioLinkMonitoringConfig</w:t>
      </w:r>
      <w:r w:rsidRPr="00834AED">
        <w:t xml:space="preserve"> information element</w:t>
      </w:r>
    </w:p>
    <w:p w14:paraId="585572F6" w14:textId="77777777" w:rsidR="006A0E98" w:rsidRPr="00E621CD" w:rsidRDefault="006A0E98" w:rsidP="006A0E98">
      <w:pPr>
        <w:pStyle w:val="PL"/>
        <w:rPr>
          <w:color w:val="808080"/>
        </w:rPr>
      </w:pPr>
      <w:r w:rsidRPr="00E621CD">
        <w:rPr>
          <w:color w:val="808080"/>
        </w:rPr>
        <w:t>-- ASN1START</w:t>
      </w:r>
    </w:p>
    <w:p w14:paraId="612838E2" w14:textId="77777777" w:rsidR="006A0E98" w:rsidRPr="00E621CD" w:rsidRDefault="006A0E98" w:rsidP="006A0E98">
      <w:pPr>
        <w:pStyle w:val="PL"/>
        <w:rPr>
          <w:color w:val="808080"/>
        </w:rPr>
      </w:pPr>
      <w:r w:rsidRPr="00E621CD">
        <w:rPr>
          <w:color w:val="808080"/>
        </w:rPr>
        <w:t>-- TAG-RADIOLINKMONITORINGCONFIG-START</w:t>
      </w:r>
    </w:p>
    <w:p w14:paraId="5F1B170F" w14:textId="77777777" w:rsidR="006A0E98" w:rsidRPr="002A02A7" w:rsidRDefault="006A0E98" w:rsidP="006A0E98">
      <w:pPr>
        <w:pStyle w:val="PL"/>
      </w:pPr>
    </w:p>
    <w:p w14:paraId="2D5075F0" w14:textId="77777777" w:rsidR="006A0E98" w:rsidRPr="002A02A7" w:rsidRDefault="006A0E98" w:rsidP="006A0E98">
      <w:pPr>
        <w:pStyle w:val="PL"/>
      </w:pPr>
      <w:r w:rsidRPr="002A02A7">
        <w:t xml:space="preserve">RadioLinkMonitoringConfig ::=       </w:t>
      </w:r>
      <w:r w:rsidRPr="002A02A7">
        <w:rPr>
          <w:color w:val="993366"/>
        </w:rPr>
        <w:t>SEQUENCE</w:t>
      </w:r>
      <w:r w:rsidRPr="002A02A7">
        <w:t xml:space="preserve"> {</w:t>
      </w:r>
    </w:p>
    <w:p w14:paraId="02C949B7" w14:textId="77777777" w:rsidR="006A0E98" w:rsidRPr="002A02A7" w:rsidRDefault="006A0E98" w:rsidP="006A0E98">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F1D969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D263583" w14:textId="77777777" w:rsidR="006A0E98" w:rsidRPr="002A02A7" w:rsidRDefault="006A0E98" w:rsidP="006A0E98">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DDF9E4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C90D9E" w14:textId="77777777" w:rsidR="006A0E98" w:rsidRPr="00E621CD" w:rsidRDefault="006A0E98" w:rsidP="006A0E98">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1A1C6D32" w14:textId="77777777" w:rsidR="006A0E98" w:rsidRPr="00E621CD" w:rsidRDefault="006A0E98" w:rsidP="006A0E98">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4F95E850" w14:textId="77777777" w:rsidR="006A0E98" w:rsidRPr="002A02A7" w:rsidRDefault="006A0E98" w:rsidP="006A0E98">
      <w:pPr>
        <w:pStyle w:val="PL"/>
      </w:pPr>
      <w:r w:rsidRPr="002A02A7">
        <w:t xml:space="preserve">    ...</w:t>
      </w:r>
    </w:p>
    <w:p w14:paraId="44FE1409" w14:textId="77777777" w:rsidR="006A0E98" w:rsidRPr="002A02A7" w:rsidRDefault="006A0E98" w:rsidP="006A0E98">
      <w:pPr>
        <w:pStyle w:val="PL"/>
      </w:pPr>
      <w:r w:rsidRPr="002A02A7">
        <w:t>}</w:t>
      </w:r>
    </w:p>
    <w:p w14:paraId="62538857" w14:textId="77777777" w:rsidR="006A0E98" w:rsidRPr="002A02A7" w:rsidRDefault="006A0E98" w:rsidP="006A0E98">
      <w:pPr>
        <w:pStyle w:val="PL"/>
      </w:pPr>
    </w:p>
    <w:p w14:paraId="39A26119" w14:textId="77777777" w:rsidR="006A0E98" w:rsidRPr="002A02A7" w:rsidRDefault="006A0E98" w:rsidP="006A0E98">
      <w:pPr>
        <w:pStyle w:val="PL"/>
      </w:pPr>
      <w:r w:rsidRPr="002A02A7">
        <w:t xml:space="preserve">RadioLinkMonitoringRS ::=           </w:t>
      </w:r>
      <w:r w:rsidRPr="002A02A7">
        <w:rPr>
          <w:color w:val="993366"/>
        </w:rPr>
        <w:t>SEQUENCE</w:t>
      </w:r>
      <w:r w:rsidRPr="002A02A7">
        <w:t xml:space="preserve"> {</w:t>
      </w:r>
    </w:p>
    <w:p w14:paraId="2573E0B6" w14:textId="77777777" w:rsidR="006A0E98" w:rsidRPr="002A02A7" w:rsidRDefault="006A0E98" w:rsidP="006A0E98">
      <w:pPr>
        <w:pStyle w:val="PL"/>
      </w:pPr>
      <w:r w:rsidRPr="002A02A7">
        <w:t xml:space="preserve">    radioLinkMonitoringRS-Id            RadioLinkMonitoringRS-Id,</w:t>
      </w:r>
    </w:p>
    <w:p w14:paraId="69807DC8" w14:textId="77777777" w:rsidR="006A0E98" w:rsidRPr="002A02A7" w:rsidRDefault="006A0E98" w:rsidP="006A0E98">
      <w:pPr>
        <w:pStyle w:val="PL"/>
      </w:pPr>
      <w:r w:rsidRPr="002A02A7">
        <w:t xml:space="preserve">    purpose                             </w:t>
      </w:r>
      <w:r w:rsidRPr="002A02A7">
        <w:rPr>
          <w:color w:val="993366"/>
        </w:rPr>
        <w:t>ENUMERATED</w:t>
      </w:r>
      <w:r w:rsidRPr="002A02A7">
        <w:t xml:space="preserve"> {beamFailure, rlf, both},</w:t>
      </w:r>
    </w:p>
    <w:p w14:paraId="01664F6E" w14:textId="77777777" w:rsidR="006A0E98" w:rsidRPr="002A02A7" w:rsidRDefault="006A0E98" w:rsidP="006A0E98">
      <w:pPr>
        <w:pStyle w:val="PL"/>
      </w:pPr>
      <w:r w:rsidRPr="002A02A7">
        <w:t xml:space="preserve">    detectionResource                   </w:t>
      </w:r>
      <w:r w:rsidRPr="002A02A7">
        <w:rPr>
          <w:color w:val="993366"/>
        </w:rPr>
        <w:t>CHOICE</w:t>
      </w:r>
      <w:r w:rsidRPr="002A02A7">
        <w:t xml:space="preserve"> {</w:t>
      </w:r>
    </w:p>
    <w:p w14:paraId="4D01E668" w14:textId="77777777" w:rsidR="006A0E98" w:rsidRPr="002A02A7" w:rsidRDefault="006A0E98" w:rsidP="006A0E98">
      <w:pPr>
        <w:pStyle w:val="PL"/>
      </w:pPr>
      <w:r w:rsidRPr="002A02A7">
        <w:t xml:space="preserve">        ssb-Index                           SSB-Index,</w:t>
      </w:r>
    </w:p>
    <w:p w14:paraId="5CF10D81" w14:textId="77777777" w:rsidR="006A0E98" w:rsidRPr="002A02A7" w:rsidRDefault="006A0E98" w:rsidP="006A0E98">
      <w:pPr>
        <w:pStyle w:val="PL"/>
      </w:pPr>
      <w:r w:rsidRPr="002A02A7">
        <w:t xml:space="preserve">        csi-RS-Index                        NZP-CSI-RS-ResourceId</w:t>
      </w:r>
    </w:p>
    <w:p w14:paraId="269FFE7B" w14:textId="77777777" w:rsidR="006A0E98" w:rsidRPr="002A02A7" w:rsidRDefault="006A0E98" w:rsidP="006A0E98">
      <w:pPr>
        <w:pStyle w:val="PL"/>
      </w:pPr>
      <w:r w:rsidRPr="002A02A7">
        <w:t xml:space="preserve">    },</w:t>
      </w:r>
    </w:p>
    <w:p w14:paraId="62F28EBF" w14:textId="77777777" w:rsidR="006A0E98" w:rsidRPr="002A02A7" w:rsidRDefault="006A0E98" w:rsidP="006A0E98">
      <w:pPr>
        <w:pStyle w:val="PL"/>
      </w:pPr>
      <w:r w:rsidRPr="002A02A7">
        <w:t xml:space="preserve">    ...</w:t>
      </w:r>
    </w:p>
    <w:p w14:paraId="0E5B1BF8" w14:textId="77777777" w:rsidR="006A0E98" w:rsidRPr="002A02A7" w:rsidRDefault="006A0E98" w:rsidP="006A0E98">
      <w:pPr>
        <w:pStyle w:val="PL"/>
      </w:pPr>
      <w:r w:rsidRPr="002A02A7">
        <w:t>}</w:t>
      </w:r>
    </w:p>
    <w:p w14:paraId="584C9FC1" w14:textId="77777777" w:rsidR="006A0E98" w:rsidRPr="002A02A7" w:rsidRDefault="006A0E98" w:rsidP="006A0E98">
      <w:pPr>
        <w:pStyle w:val="PL"/>
      </w:pPr>
    </w:p>
    <w:p w14:paraId="0E99A4D4" w14:textId="77777777" w:rsidR="006A0E98" w:rsidRPr="00E621CD" w:rsidRDefault="006A0E98" w:rsidP="006A0E98">
      <w:pPr>
        <w:pStyle w:val="PL"/>
        <w:rPr>
          <w:color w:val="808080"/>
        </w:rPr>
      </w:pPr>
      <w:r w:rsidRPr="00E621CD">
        <w:rPr>
          <w:color w:val="808080"/>
        </w:rPr>
        <w:t>-- TAG-RADIOLINKMONITORINGCONFIG-STOP</w:t>
      </w:r>
    </w:p>
    <w:p w14:paraId="37551A34" w14:textId="77777777" w:rsidR="006A0E98" w:rsidRPr="00E621CD" w:rsidRDefault="006A0E98" w:rsidP="006A0E98">
      <w:pPr>
        <w:pStyle w:val="PL"/>
        <w:rPr>
          <w:color w:val="808080"/>
        </w:rPr>
      </w:pPr>
      <w:r w:rsidRPr="00E621CD">
        <w:rPr>
          <w:color w:val="808080"/>
        </w:rPr>
        <w:t>-- ASN1STOP</w:t>
      </w:r>
    </w:p>
    <w:p w14:paraId="56DB17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003F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2C13CC" w14:textId="77777777" w:rsidR="006A0E98" w:rsidRPr="00834AED" w:rsidRDefault="006A0E98" w:rsidP="00F563E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6A0E98" w:rsidRPr="00834AED" w14:paraId="0E98BC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42817" w14:textId="77777777" w:rsidR="006A0E98" w:rsidRPr="00834AED" w:rsidRDefault="006A0E98" w:rsidP="00F563E8">
            <w:pPr>
              <w:pStyle w:val="TAL"/>
              <w:rPr>
                <w:szCs w:val="22"/>
                <w:lang w:eastAsia="sv-SE"/>
              </w:rPr>
            </w:pPr>
            <w:r w:rsidRPr="00834AED">
              <w:rPr>
                <w:b/>
                <w:i/>
                <w:szCs w:val="22"/>
                <w:lang w:eastAsia="sv-SE"/>
              </w:rPr>
              <w:t>beamFailureDetectionTimer</w:t>
            </w:r>
          </w:p>
          <w:p w14:paraId="4902E1AE" w14:textId="77777777" w:rsidR="006A0E98" w:rsidRPr="00834AED" w:rsidRDefault="006A0E98" w:rsidP="00F563E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6A0E98" w:rsidRPr="00834AED" w14:paraId="575B17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868674" w14:textId="77777777" w:rsidR="006A0E98" w:rsidRPr="00834AED" w:rsidRDefault="006A0E98" w:rsidP="00F563E8">
            <w:pPr>
              <w:pStyle w:val="TAL"/>
              <w:rPr>
                <w:szCs w:val="22"/>
                <w:lang w:eastAsia="sv-SE"/>
              </w:rPr>
            </w:pPr>
            <w:r w:rsidRPr="00834AED">
              <w:rPr>
                <w:b/>
                <w:i/>
                <w:szCs w:val="22"/>
                <w:lang w:eastAsia="sv-SE"/>
              </w:rPr>
              <w:t>beamFailureInstanceMaxCount</w:t>
            </w:r>
          </w:p>
          <w:p w14:paraId="07E0D514" w14:textId="77777777" w:rsidR="006A0E98" w:rsidRPr="00834AED" w:rsidRDefault="006A0E98" w:rsidP="00F563E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A0E98" w:rsidRPr="00834AED" w14:paraId="18AC99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B22A74" w14:textId="77777777" w:rsidR="006A0E98" w:rsidRPr="00834AED" w:rsidRDefault="006A0E98" w:rsidP="00F563E8">
            <w:pPr>
              <w:pStyle w:val="TAL"/>
              <w:rPr>
                <w:szCs w:val="22"/>
                <w:lang w:eastAsia="sv-SE"/>
              </w:rPr>
            </w:pPr>
            <w:r w:rsidRPr="00834AED">
              <w:rPr>
                <w:b/>
                <w:i/>
                <w:szCs w:val="22"/>
                <w:lang w:eastAsia="sv-SE"/>
              </w:rPr>
              <w:t>failureDetectionResourcesToAddModList</w:t>
            </w:r>
          </w:p>
          <w:p w14:paraId="3A137CEE" w14:textId="77777777" w:rsidR="006A0E98" w:rsidRPr="00834AED" w:rsidRDefault="006A0E98" w:rsidP="00F563E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08FFB7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025E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AF66AB" w14:textId="77777777" w:rsidR="006A0E98" w:rsidRPr="00834AED" w:rsidRDefault="006A0E98" w:rsidP="00F563E8">
            <w:pPr>
              <w:pStyle w:val="TAH"/>
              <w:rPr>
                <w:szCs w:val="22"/>
                <w:lang w:eastAsia="sv-SE"/>
              </w:rPr>
            </w:pPr>
            <w:r w:rsidRPr="00834AED">
              <w:rPr>
                <w:i/>
                <w:szCs w:val="22"/>
                <w:lang w:eastAsia="sv-SE"/>
              </w:rPr>
              <w:t xml:space="preserve">RadioLinkMonitoringRS </w:t>
            </w:r>
            <w:r w:rsidRPr="00834AED">
              <w:rPr>
                <w:szCs w:val="22"/>
                <w:lang w:eastAsia="sv-SE"/>
              </w:rPr>
              <w:t>field descriptions</w:t>
            </w:r>
          </w:p>
        </w:tc>
      </w:tr>
      <w:tr w:rsidR="006A0E98" w:rsidRPr="00834AED" w14:paraId="370E83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E41AF" w14:textId="77777777" w:rsidR="006A0E98" w:rsidRPr="00834AED" w:rsidRDefault="006A0E98" w:rsidP="00F563E8">
            <w:pPr>
              <w:pStyle w:val="TAL"/>
              <w:rPr>
                <w:szCs w:val="22"/>
                <w:lang w:eastAsia="sv-SE"/>
              </w:rPr>
            </w:pPr>
            <w:r w:rsidRPr="00834AED">
              <w:rPr>
                <w:b/>
                <w:i/>
                <w:szCs w:val="22"/>
                <w:lang w:eastAsia="sv-SE"/>
              </w:rPr>
              <w:t>detectionResource</w:t>
            </w:r>
          </w:p>
          <w:p w14:paraId="6A5AC398" w14:textId="77777777" w:rsidR="006A0E98" w:rsidRPr="00834AED" w:rsidRDefault="006A0E98" w:rsidP="00F563E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6A0E98" w:rsidRPr="00834AED" w14:paraId="447059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C7361C" w14:textId="77777777" w:rsidR="006A0E98" w:rsidRPr="00834AED" w:rsidRDefault="006A0E98" w:rsidP="00F563E8">
            <w:pPr>
              <w:pStyle w:val="TAL"/>
              <w:rPr>
                <w:szCs w:val="22"/>
                <w:lang w:eastAsia="sv-SE"/>
              </w:rPr>
            </w:pPr>
            <w:r w:rsidRPr="00834AED">
              <w:rPr>
                <w:b/>
                <w:i/>
                <w:szCs w:val="22"/>
                <w:lang w:eastAsia="sv-SE"/>
              </w:rPr>
              <w:t>purpose</w:t>
            </w:r>
          </w:p>
          <w:p w14:paraId="6F73B193" w14:textId="77777777" w:rsidR="006A0E98" w:rsidRPr="00834AED" w:rsidRDefault="006A0E98" w:rsidP="00F563E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252E0743" w14:textId="77777777" w:rsidR="006A0E98" w:rsidRPr="00834AED" w:rsidRDefault="006A0E98" w:rsidP="006A0E98"/>
    <w:p w14:paraId="71D96A02" w14:textId="77777777" w:rsidR="006A0E98" w:rsidRPr="00834AED" w:rsidRDefault="006A0E98" w:rsidP="006A0E98">
      <w:pPr>
        <w:pStyle w:val="Heading4"/>
      </w:pPr>
      <w:bookmarkStart w:id="2062" w:name="_Toc46439717"/>
      <w:bookmarkStart w:id="2063" w:name="_Toc46444554"/>
      <w:bookmarkStart w:id="2064" w:name="_Toc46487315"/>
      <w:r w:rsidRPr="00834AED">
        <w:t>–</w:t>
      </w:r>
      <w:r w:rsidRPr="00834AED">
        <w:tab/>
      </w:r>
      <w:r w:rsidRPr="00834AED">
        <w:rPr>
          <w:i/>
        </w:rPr>
        <w:t>RadioLinkMonitoringRS-Id</w:t>
      </w:r>
      <w:bookmarkEnd w:id="2062"/>
      <w:bookmarkEnd w:id="2063"/>
      <w:bookmarkEnd w:id="2064"/>
    </w:p>
    <w:p w14:paraId="3CC4B24F" w14:textId="77777777" w:rsidR="006A0E98" w:rsidRPr="00834AED" w:rsidRDefault="006A0E98" w:rsidP="006A0E9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60F9439C" w14:textId="77777777" w:rsidR="006A0E98" w:rsidRPr="00834AED" w:rsidRDefault="006A0E98" w:rsidP="006A0E98">
      <w:pPr>
        <w:pStyle w:val="TH"/>
      </w:pPr>
      <w:r w:rsidRPr="00834AED">
        <w:rPr>
          <w:bCs/>
          <w:i/>
          <w:iCs/>
        </w:rPr>
        <w:t xml:space="preserve">RadioLinkMonitoringRS-Id </w:t>
      </w:r>
      <w:r w:rsidRPr="00834AED">
        <w:rPr>
          <w:bCs/>
          <w:iCs/>
        </w:rPr>
        <w:t>information element</w:t>
      </w:r>
    </w:p>
    <w:p w14:paraId="55A39961" w14:textId="77777777" w:rsidR="006A0E98" w:rsidRPr="00E621CD" w:rsidRDefault="006A0E98" w:rsidP="006A0E98">
      <w:pPr>
        <w:pStyle w:val="PL"/>
        <w:rPr>
          <w:color w:val="808080"/>
        </w:rPr>
      </w:pPr>
      <w:r w:rsidRPr="00E621CD">
        <w:rPr>
          <w:color w:val="808080"/>
        </w:rPr>
        <w:t>-- ASN1START</w:t>
      </w:r>
    </w:p>
    <w:p w14:paraId="003FF2B0" w14:textId="77777777" w:rsidR="006A0E98" w:rsidRPr="00E621CD" w:rsidRDefault="006A0E98" w:rsidP="006A0E98">
      <w:pPr>
        <w:pStyle w:val="PL"/>
        <w:rPr>
          <w:color w:val="808080"/>
        </w:rPr>
      </w:pPr>
      <w:r w:rsidRPr="00E621CD">
        <w:rPr>
          <w:color w:val="808080"/>
        </w:rPr>
        <w:t>-- TAG-RADIOLINKMONITORINGRS-ID-START</w:t>
      </w:r>
    </w:p>
    <w:p w14:paraId="304DF240" w14:textId="77777777" w:rsidR="006A0E98" w:rsidRPr="002A02A7" w:rsidRDefault="006A0E98" w:rsidP="006A0E98">
      <w:pPr>
        <w:pStyle w:val="PL"/>
      </w:pPr>
    </w:p>
    <w:p w14:paraId="39535074" w14:textId="77777777" w:rsidR="006A0E98" w:rsidRPr="002A02A7" w:rsidRDefault="006A0E98" w:rsidP="006A0E98">
      <w:pPr>
        <w:pStyle w:val="PL"/>
      </w:pPr>
      <w:r w:rsidRPr="002A02A7">
        <w:t xml:space="preserve">RadioLinkMonitoringRS-Id ::=            </w:t>
      </w:r>
      <w:r w:rsidRPr="002A02A7">
        <w:rPr>
          <w:color w:val="993366"/>
        </w:rPr>
        <w:t>INTEGER</w:t>
      </w:r>
      <w:r w:rsidRPr="002A02A7">
        <w:t xml:space="preserve"> (0..maxNrofFailureDetectionResources-1)</w:t>
      </w:r>
    </w:p>
    <w:p w14:paraId="4C4233C7" w14:textId="77777777" w:rsidR="006A0E98" w:rsidRPr="002A02A7" w:rsidRDefault="006A0E98" w:rsidP="006A0E98">
      <w:pPr>
        <w:pStyle w:val="PL"/>
      </w:pPr>
    </w:p>
    <w:p w14:paraId="22C937A1" w14:textId="77777777" w:rsidR="006A0E98" w:rsidRPr="00E621CD" w:rsidRDefault="006A0E98" w:rsidP="006A0E98">
      <w:pPr>
        <w:pStyle w:val="PL"/>
        <w:rPr>
          <w:color w:val="808080"/>
        </w:rPr>
      </w:pPr>
      <w:r w:rsidRPr="00E621CD">
        <w:rPr>
          <w:color w:val="808080"/>
        </w:rPr>
        <w:t>-- TAG-RADIOLINKMONITORINGRS-ID-STOP</w:t>
      </w:r>
    </w:p>
    <w:p w14:paraId="1C67E944" w14:textId="77777777" w:rsidR="006A0E98" w:rsidRPr="00E621CD" w:rsidRDefault="006A0E98" w:rsidP="006A0E98">
      <w:pPr>
        <w:pStyle w:val="PL"/>
        <w:rPr>
          <w:color w:val="808080"/>
        </w:rPr>
      </w:pPr>
      <w:r w:rsidRPr="00E621CD">
        <w:rPr>
          <w:color w:val="808080"/>
        </w:rPr>
        <w:t>-- ASN1STOP</w:t>
      </w:r>
    </w:p>
    <w:p w14:paraId="596C9E02" w14:textId="77777777" w:rsidR="006A0E98" w:rsidRPr="00834AED" w:rsidRDefault="006A0E98" w:rsidP="006A0E98"/>
    <w:p w14:paraId="36F6976E" w14:textId="77777777" w:rsidR="006A0E98" w:rsidRPr="00834AED" w:rsidRDefault="006A0E98" w:rsidP="006A0E98">
      <w:pPr>
        <w:pStyle w:val="Heading4"/>
        <w:rPr>
          <w:rFonts w:eastAsia="SimSun"/>
        </w:rPr>
      </w:pPr>
      <w:bookmarkStart w:id="2065" w:name="_Toc46439718"/>
      <w:bookmarkStart w:id="2066" w:name="_Toc46444555"/>
      <w:bookmarkStart w:id="2067" w:name="_Toc46487316"/>
      <w:r w:rsidRPr="00834AED">
        <w:rPr>
          <w:rFonts w:eastAsia="SimSun"/>
        </w:rPr>
        <w:t>–</w:t>
      </w:r>
      <w:r w:rsidRPr="00834AED">
        <w:rPr>
          <w:rFonts w:eastAsia="SimSun"/>
        </w:rPr>
        <w:tab/>
      </w:r>
      <w:r w:rsidRPr="00834AED">
        <w:rPr>
          <w:rFonts w:eastAsia="SimSun"/>
          <w:i/>
          <w:noProof/>
        </w:rPr>
        <w:t>RAN-AreaCode</w:t>
      </w:r>
      <w:bookmarkEnd w:id="2065"/>
      <w:bookmarkEnd w:id="2066"/>
      <w:bookmarkEnd w:id="2067"/>
    </w:p>
    <w:p w14:paraId="2D1C3599" w14:textId="77777777" w:rsidR="006A0E98" w:rsidRPr="00834AED" w:rsidRDefault="006A0E98" w:rsidP="006A0E9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2E40F1DE" w14:textId="77777777" w:rsidR="006A0E98" w:rsidRPr="00834AED" w:rsidRDefault="006A0E98" w:rsidP="006A0E98">
      <w:pPr>
        <w:pStyle w:val="TH"/>
      </w:pPr>
      <w:r w:rsidRPr="00834AED">
        <w:rPr>
          <w:i/>
          <w:noProof/>
        </w:rPr>
        <w:t>RAN-AreaCode</w:t>
      </w:r>
      <w:r w:rsidRPr="00834AED">
        <w:t xml:space="preserve"> information element</w:t>
      </w:r>
    </w:p>
    <w:p w14:paraId="0C8BAFD6" w14:textId="77777777" w:rsidR="006A0E98" w:rsidRPr="00E621CD" w:rsidRDefault="006A0E98" w:rsidP="006A0E98">
      <w:pPr>
        <w:pStyle w:val="PL"/>
        <w:rPr>
          <w:color w:val="808080"/>
        </w:rPr>
      </w:pPr>
      <w:r w:rsidRPr="00E621CD">
        <w:rPr>
          <w:color w:val="808080"/>
        </w:rPr>
        <w:t>-- ASN1START</w:t>
      </w:r>
    </w:p>
    <w:p w14:paraId="65E56494" w14:textId="77777777" w:rsidR="006A0E98" w:rsidRPr="00E621CD" w:rsidRDefault="006A0E98" w:rsidP="006A0E98">
      <w:pPr>
        <w:pStyle w:val="PL"/>
        <w:rPr>
          <w:color w:val="808080"/>
        </w:rPr>
      </w:pPr>
      <w:r w:rsidRPr="00E621CD">
        <w:rPr>
          <w:color w:val="808080"/>
        </w:rPr>
        <w:t>-- TAG-RAN-AREACODE-START</w:t>
      </w:r>
    </w:p>
    <w:p w14:paraId="2C5078AE" w14:textId="77777777" w:rsidR="006A0E98" w:rsidRPr="002A02A7" w:rsidRDefault="006A0E98" w:rsidP="006A0E98">
      <w:pPr>
        <w:pStyle w:val="PL"/>
      </w:pPr>
    </w:p>
    <w:p w14:paraId="263268CE" w14:textId="77777777" w:rsidR="006A0E98" w:rsidRPr="002A02A7" w:rsidRDefault="006A0E98" w:rsidP="006A0E98">
      <w:pPr>
        <w:pStyle w:val="PL"/>
      </w:pPr>
      <w:r w:rsidRPr="002A02A7">
        <w:t xml:space="preserve">RAN-AreaCode ::=                </w:t>
      </w:r>
      <w:r w:rsidRPr="002A02A7">
        <w:rPr>
          <w:color w:val="993366"/>
        </w:rPr>
        <w:t>INTEGER</w:t>
      </w:r>
      <w:r w:rsidRPr="002A02A7">
        <w:t xml:space="preserve"> (0..255)</w:t>
      </w:r>
    </w:p>
    <w:p w14:paraId="76EB6626" w14:textId="77777777" w:rsidR="006A0E98" w:rsidRPr="002A02A7" w:rsidRDefault="006A0E98" w:rsidP="006A0E98">
      <w:pPr>
        <w:pStyle w:val="PL"/>
      </w:pPr>
    </w:p>
    <w:p w14:paraId="3FBAAC4D" w14:textId="77777777" w:rsidR="006A0E98" w:rsidRPr="00E621CD" w:rsidRDefault="006A0E98" w:rsidP="006A0E98">
      <w:pPr>
        <w:pStyle w:val="PL"/>
        <w:rPr>
          <w:color w:val="808080"/>
        </w:rPr>
      </w:pPr>
      <w:r w:rsidRPr="00E621CD">
        <w:rPr>
          <w:color w:val="808080"/>
        </w:rPr>
        <w:t>-- TAG-RAN-AREACODE-STOP</w:t>
      </w:r>
    </w:p>
    <w:p w14:paraId="7770E068" w14:textId="77777777" w:rsidR="006A0E98" w:rsidRPr="00E621CD" w:rsidRDefault="006A0E98" w:rsidP="006A0E98">
      <w:pPr>
        <w:pStyle w:val="PL"/>
        <w:rPr>
          <w:color w:val="808080"/>
        </w:rPr>
      </w:pPr>
      <w:r w:rsidRPr="00E621CD">
        <w:rPr>
          <w:color w:val="808080"/>
        </w:rPr>
        <w:t>-- ASN1STOP</w:t>
      </w:r>
    </w:p>
    <w:p w14:paraId="405DFF33" w14:textId="77777777" w:rsidR="006A0E98" w:rsidRPr="00834AED" w:rsidRDefault="006A0E98" w:rsidP="006A0E98"/>
    <w:p w14:paraId="71142675" w14:textId="77777777" w:rsidR="006A0E98" w:rsidRPr="00834AED" w:rsidRDefault="006A0E98" w:rsidP="006A0E98">
      <w:pPr>
        <w:pStyle w:val="Heading4"/>
      </w:pPr>
      <w:bookmarkStart w:id="2068" w:name="_Toc46439719"/>
      <w:bookmarkStart w:id="2069" w:name="_Toc46444556"/>
      <w:bookmarkStart w:id="2070" w:name="_Toc46487317"/>
      <w:r w:rsidRPr="00834AED">
        <w:t>–</w:t>
      </w:r>
      <w:r w:rsidRPr="00834AED">
        <w:tab/>
      </w:r>
      <w:r w:rsidRPr="00834AED">
        <w:rPr>
          <w:i/>
        </w:rPr>
        <w:t>RateMatchPattern</w:t>
      </w:r>
      <w:bookmarkEnd w:id="2068"/>
      <w:bookmarkEnd w:id="2069"/>
      <w:bookmarkEnd w:id="2070"/>
    </w:p>
    <w:p w14:paraId="2D145C07" w14:textId="77777777" w:rsidR="006A0E98" w:rsidRPr="00834AED" w:rsidRDefault="006A0E98" w:rsidP="006A0E98">
      <w:r w:rsidRPr="00834AED">
        <w:t xml:space="preserve">The IE </w:t>
      </w:r>
      <w:r w:rsidRPr="00834AED">
        <w:rPr>
          <w:i/>
        </w:rPr>
        <w:t>RateMatchPattern</w:t>
      </w:r>
      <w:r w:rsidRPr="00834AED">
        <w:t xml:space="preserve"> is used to configure one rate matching pattern for PDSCH, see TS 38.214 [19], clause 5.1.4.1.</w:t>
      </w:r>
    </w:p>
    <w:p w14:paraId="011B4666" w14:textId="77777777" w:rsidR="006A0E98" w:rsidRPr="00834AED" w:rsidRDefault="006A0E98" w:rsidP="006A0E98">
      <w:pPr>
        <w:pStyle w:val="TH"/>
      </w:pPr>
      <w:r w:rsidRPr="00834AED">
        <w:rPr>
          <w:i/>
        </w:rPr>
        <w:t>RateMatchPattern</w:t>
      </w:r>
      <w:r w:rsidRPr="00834AED">
        <w:t xml:space="preserve"> information element</w:t>
      </w:r>
    </w:p>
    <w:p w14:paraId="0E685FF8" w14:textId="77777777" w:rsidR="006A0E98" w:rsidRPr="00E621CD" w:rsidRDefault="006A0E98" w:rsidP="006A0E98">
      <w:pPr>
        <w:pStyle w:val="PL"/>
        <w:rPr>
          <w:color w:val="808080"/>
        </w:rPr>
      </w:pPr>
      <w:r w:rsidRPr="00E621CD">
        <w:rPr>
          <w:color w:val="808080"/>
        </w:rPr>
        <w:t>-- ASN1START</w:t>
      </w:r>
    </w:p>
    <w:p w14:paraId="55366750" w14:textId="77777777" w:rsidR="006A0E98" w:rsidRPr="00E621CD" w:rsidRDefault="006A0E98" w:rsidP="006A0E98">
      <w:pPr>
        <w:pStyle w:val="PL"/>
        <w:rPr>
          <w:color w:val="808080"/>
        </w:rPr>
      </w:pPr>
      <w:r w:rsidRPr="00E621CD">
        <w:rPr>
          <w:color w:val="808080"/>
        </w:rPr>
        <w:t>-- TAG-RATEMATCHPATTERN-START</w:t>
      </w:r>
    </w:p>
    <w:p w14:paraId="23265293" w14:textId="77777777" w:rsidR="006A0E98" w:rsidRPr="002A02A7" w:rsidRDefault="006A0E98" w:rsidP="006A0E98">
      <w:pPr>
        <w:pStyle w:val="PL"/>
      </w:pPr>
    </w:p>
    <w:p w14:paraId="103A9FC8" w14:textId="77777777" w:rsidR="006A0E98" w:rsidRPr="002A02A7" w:rsidRDefault="006A0E98" w:rsidP="006A0E98">
      <w:pPr>
        <w:pStyle w:val="PL"/>
      </w:pPr>
      <w:r w:rsidRPr="002A02A7">
        <w:t xml:space="preserve">RateMatchPattern ::=                </w:t>
      </w:r>
      <w:r w:rsidRPr="002A02A7">
        <w:rPr>
          <w:color w:val="993366"/>
        </w:rPr>
        <w:t>SEQUENCE</w:t>
      </w:r>
      <w:r w:rsidRPr="002A02A7">
        <w:t xml:space="preserve"> {</w:t>
      </w:r>
    </w:p>
    <w:p w14:paraId="34106EFC" w14:textId="77777777" w:rsidR="006A0E98" w:rsidRPr="002A02A7" w:rsidRDefault="006A0E98" w:rsidP="006A0E98">
      <w:pPr>
        <w:pStyle w:val="PL"/>
      </w:pPr>
      <w:r w:rsidRPr="002A02A7">
        <w:t xml:space="preserve">    rateMatchPatternId                  RateMatchPatternId,</w:t>
      </w:r>
    </w:p>
    <w:p w14:paraId="757E7D47" w14:textId="77777777" w:rsidR="006A0E98" w:rsidRPr="002A02A7" w:rsidRDefault="006A0E98" w:rsidP="006A0E98">
      <w:pPr>
        <w:pStyle w:val="PL"/>
      </w:pPr>
    </w:p>
    <w:p w14:paraId="109914CB" w14:textId="77777777" w:rsidR="006A0E98" w:rsidRPr="002A02A7" w:rsidRDefault="006A0E98" w:rsidP="006A0E98">
      <w:pPr>
        <w:pStyle w:val="PL"/>
      </w:pPr>
      <w:r w:rsidRPr="002A02A7">
        <w:t xml:space="preserve">    patternType                         </w:t>
      </w:r>
      <w:r w:rsidRPr="002A02A7">
        <w:rPr>
          <w:color w:val="993366"/>
        </w:rPr>
        <w:t>CHOICE</w:t>
      </w:r>
      <w:r w:rsidRPr="002A02A7">
        <w:t xml:space="preserve"> {</w:t>
      </w:r>
    </w:p>
    <w:p w14:paraId="5BBF56EF" w14:textId="77777777" w:rsidR="006A0E98" w:rsidRPr="002A02A7" w:rsidRDefault="006A0E98" w:rsidP="006A0E98">
      <w:pPr>
        <w:pStyle w:val="PL"/>
      </w:pPr>
      <w:r w:rsidRPr="002A02A7">
        <w:t xml:space="preserve">        bitmaps                             </w:t>
      </w:r>
      <w:r w:rsidRPr="002A02A7">
        <w:rPr>
          <w:color w:val="993366"/>
        </w:rPr>
        <w:t>SEQUENCE</w:t>
      </w:r>
      <w:r w:rsidRPr="002A02A7">
        <w:t xml:space="preserve"> {</w:t>
      </w:r>
    </w:p>
    <w:p w14:paraId="5676E896" w14:textId="77777777" w:rsidR="006A0E98" w:rsidRPr="002A02A7" w:rsidRDefault="006A0E98" w:rsidP="006A0E98">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2AC5B390" w14:textId="77777777" w:rsidR="006A0E98" w:rsidRPr="002A02A7" w:rsidRDefault="006A0E98" w:rsidP="006A0E98">
      <w:pPr>
        <w:pStyle w:val="PL"/>
      </w:pPr>
      <w:r w:rsidRPr="002A02A7">
        <w:t xml:space="preserve">            symbolsInResourceBlock              </w:t>
      </w:r>
      <w:r w:rsidRPr="002A02A7">
        <w:rPr>
          <w:color w:val="993366"/>
        </w:rPr>
        <w:t>CHOICE</w:t>
      </w:r>
      <w:r w:rsidRPr="002A02A7">
        <w:t xml:space="preserve"> {</w:t>
      </w:r>
    </w:p>
    <w:p w14:paraId="7D865275" w14:textId="77777777" w:rsidR="006A0E98" w:rsidRPr="002A02A7" w:rsidRDefault="006A0E98" w:rsidP="006A0E98">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251646B8" w14:textId="77777777" w:rsidR="006A0E98" w:rsidRPr="002A02A7" w:rsidRDefault="006A0E98" w:rsidP="006A0E98">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2A3D031" w14:textId="77777777" w:rsidR="006A0E98" w:rsidRPr="002A02A7" w:rsidRDefault="006A0E98" w:rsidP="006A0E98">
      <w:pPr>
        <w:pStyle w:val="PL"/>
      </w:pPr>
      <w:r w:rsidRPr="002A02A7">
        <w:t xml:space="preserve">            },</w:t>
      </w:r>
    </w:p>
    <w:p w14:paraId="4176CF5A" w14:textId="77777777" w:rsidR="006A0E98" w:rsidRPr="002A02A7" w:rsidRDefault="006A0E98" w:rsidP="006A0E98">
      <w:pPr>
        <w:pStyle w:val="PL"/>
      </w:pPr>
      <w:r w:rsidRPr="002A02A7">
        <w:t xml:space="preserve">            periodicityAndPattern               </w:t>
      </w:r>
      <w:r w:rsidRPr="002A02A7">
        <w:rPr>
          <w:color w:val="993366"/>
        </w:rPr>
        <w:t>CHOICE</w:t>
      </w:r>
      <w:r w:rsidRPr="002A02A7">
        <w:t xml:space="preserve"> {</w:t>
      </w:r>
    </w:p>
    <w:p w14:paraId="05FD8A96" w14:textId="77777777" w:rsidR="006A0E98" w:rsidRPr="002A02A7" w:rsidRDefault="006A0E98" w:rsidP="006A0E98">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6ABA5CA1" w14:textId="77777777" w:rsidR="006A0E98" w:rsidRPr="002A02A7" w:rsidRDefault="006A0E98" w:rsidP="006A0E98">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A8078EA" w14:textId="77777777" w:rsidR="006A0E98" w:rsidRPr="002A02A7" w:rsidRDefault="006A0E98" w:rsidP="006A0E98">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7DAB561C" w14:textId="77777777" w:rsidR="006A0E98" w:rsidRPr="002A02A7" w:rsidRDefault="006A0E98" w:rsidP="006A0E98">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31137DB6" w14:textId="77777777" w:rsidR="006A0E98" w:rsidRPr="002A02A7" w:rsidRDefault="006A0E98" w:rsidP="006A0E98">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53CA8D9A" w14:textId="77777777" w:rsidR="006A0E98" w:rsidRPr="002A02A7" w:rsidRDefault="006A0E98" w:rsidP="006A0E98">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CA728A9" w14:textId="77777777" w:rsidR="006A0E98" w:rsidRPr="002A02A7" w:rsidRDefault="006A0E98" w:rsidP="006A0E98">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53CF9B7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8BBCF5" w14:textId="77777777" w:rsidR="006A0E98" w:rsidRPr="002A02A7" w:rsidRDefault="006A0E98" w:rsidP="006A0E98">
      <w:pPr>
        <w:pStyle w:val="PL"/>
      </w:pPr>
      <w:r w:rsidRPr="002A02A7">
        <w:t xml:space="preserve">            ...</w:t>
      </w:r>
    </w:p>
    <w:p w14:paraId="31DCDA99" w14:textId="77777777" w:rsidR="006A0E98" w:rsidRPr="002A02A7" w:rsidRDefault="006A0E98" w:rsidP="006A0E98">
      <w:pPr>
        <w:pStyle w:val="PL"/>
      </w:pPr>
      <w:r w:rsidRPr="002A02A7">
        <w:t xml:space="preserve">        },</w:t>
      </w:r>
    </w:p>
    <w:p w14:paraId="00BAE006" w14:textId="77777777" w:rsidR="006A0E98" w:rsidRPr="002A02A7" w:rsidRDefault="006A0E98" w:rsidP="006A0E98">
      <w:pPr>
        <w:pStyle w:val="PL"/>
      </w:pPr>
      <w:r w:rsidRPr="002A02A7">
        <w:t xml:space="preserve">        controlResourceSet                  ControlResourceSetId</w:t>
      </w:r>
    </w:p>
    <w:p w14:paraId="1C3101C0" w14:textId="77777777" w:rsidR="006A0E98" w:rsidRPr="002A02A7" w:rsidRDefault="006A0E98" w:rsidP="006A0E98">
      <w:pPr>
        <w:pStyle w:val="PL"/>
      </w:pPr>
      <w:r w:rsidRPr="002A02A7">
        <w:t xml:space="preserve">    },</w:t>
      </w:r>
    </w:p>
    <w:p w14:paraId="1F1CE5BD" w14:textId="77777777" w:rsidR="006A0E98" w:rsidRPr="00E621CD" w:rsidRDefault="006A0E98" w:rsidP="006A0E98">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32A65179" w14:textId="77777777" w:rsidR="006A0E98" w:rsidRPr="002A02A7" w:rsidRDefault="006A0E98" w:rsidP="006A0E98">
      <w:pPr>
        <w:pStyle w:val="PL"/>
      </w:pPr>
      <w:r w:rsidRPr="002A02A7">
        <w:t xml:space="preserve">    dummy                               </w:t>
      </w:r>
      <w:r w:rsidRPr="002A02A7">
        <w:rPr>
          <w:color w:val="993366"/>
        </w:rPr>
        <w:t>ENUMERATED</w:t>
      </w:r>
      <w:r w:rsidRPr="002A02A7">
        <w:t xml:space="preserve"> { dynamic, semiStatic },</w:t>
      </w:r>
    </w:p>
    <w:p w14:paraId="31906DEE" w14:textId="77777777" w:rsidR="006A0E98" w:rsidRPr="002A02A7" w:rsidRDefault="006A0E98" w:rsidP="006A0E98">
      <w:pPr>
        <w:pStyle w:val="PL"/>
      </w:pPr>
      <w:r w:rsidRPr="002A02A7">
        <w:t xml:space="preserve">    ...,</w:t>
      </w:r>
    </w:p>
    <w:p w14:paraId="0CD612ED" w14:textId="77777777" w:rsidR="006A0E98" w:rsidRPr="002A02A7" w:rsidRDefault="006A0E98" w:rsidP="006A0E98">
      <w:pPr>
        <w:pStyle w:val="PL"/>
      </w:pPr>
      <w:r w:rsidRPr="002A02A7">
        <w:t xml:space="preserve">    [[</w:t>
      </w:r>
    </w:p>
    <w:p w14:paraId="0BA0C68F" w14:textId="77777777" w:rsidR="006A0E98" w:rsidRPr="00E621CD" w:rsidRDefault="006A0E98" w:rsidP="006A0E98">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31EE1D7A" w14:textId="77777777" w:rsidR="006A0E98" w:rsidRPr="002A02A7" w:rsidRDefault="006A0E98" w:rsidP="006A0E98">
      <w:pPr>
        <w:pStyle w:val="PL"/>
      </w:pPr>
      <w:r w:rsidRPr="002A02A7">
        <w:t xml:space="preserve">    ]]</w:t>
      </w:r>
    </w:p>
    <w:p w14:paraId="16ED9206" w14:textId="77777777" w:rsidR="006A0E98" w:rsidRPr="002A02A7" w:rsidRDefault="006A0E98" w:rsidP="006A0E98">
      <w:pPr>
        <w:pStyle w:val="PL"/>
      </w:pPr>
    </w:p>
    <w:p w14:paraId="3307B0F5" w14:textId="77777777" w:rsidR="006A0E98" w:rsidRPr="002A02A7" w:rsidRDefault="006A0E98" w:rsidP="006A0E98">
      <w:pPr>
        <w:pStyle w:val="PL"/>
      </w:pPr>
      <w:r w:rsidRPr="002A02A7">
        <w:t>}</w:t>
      </w:r>
    </w:p>
    <w:p w14:paraId="491C6EBF" w14:textId="77777777" w:rsidR="006A0E98" w:rsidRPr="002A02A7" w:rsidRDefault="006A0E98" w:rsidP="006A0E98">
      <w:pPr>
        <w:pStyle w:val="PL"/>
      </w:pPr>
    </w:p>
    <w:p w14:paraId="62D17F5F" w14:textId="77777777" w:rsidR="006A0E98" w:rsidRPr="00E621CD" w:rsidRDefault="006A0E98" w:rsidP="006A0E98">
      <w:pPr>
        <w:pStyle w:val="PL"/>
        <w:rPr>
          <w:color w:val="808080"/>
        </w:rPr>
      </w:pPr>
      <w:r w:rsidRPr="00E621CD">
        <w:rPr>
          <w:color w:val="808080"/>
        </w:rPr>
        <w:t>-- TAG-RATEMATCHPATTERN-STOP</w:t>
      </w:r>
    </w:p>
    <w:p w14:paraId="1A1049EA" w14:textId="77777777" w:rsidR="006A0E98" w:rsidRPr="00E621CD" w:rsidRDefault="006A0E98" w:rsidP="006A0E98">
      <w:pPr>
        <w:pStyle w:val="PL"/>
        <w:rPr>
          <w:color w:val="808080"/>
        </w:rPr>
      </w:pPr>
      <w:r w:rsidRPr="00E621CD">
        <w:rPr>
          <w:color w:val="808080"/>
        </w:rPr>
        <w:t>-- ASN1STOP</w:t>
      </w:r>
    </w:p>
    <w:p w14:paraId="7DF046C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5BE7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D87061" w14:textId="77777777" w:rsidR="006A0E98" w:rsidRPr="00834AED" w:rsidRDefault="006A0E98" w:rsidP="00F563E8">
            <w:pPr>
              <w:pStyle w:val="TAH"/>
              <w:rPr>
                <w:szCs w:val="22"/>
                <w:lang w:eastAsia="sv-SE"/>
              </w:rPr>
            </w:pPr>
            <w:r w:rsidRPr="00834AED">
              <w:rPr>
                <w:i/>
                <w:szCs w:val="22"/>
                <w:lang w:eastAsia="sv-SE"/>
              </w:rPr>
              <w:t xml:space="preserve">RateMatchPattern </w:t>
            </w:r>
            <w:r w:rsidRPr="00834AED">
              <w:rPr>
                <w:szCs w:val="22"/>
                <w:lang w:eastAsia="sv-SE"/>
              </w:rPr>
              <w:t>field descriptions</w:t>
            </w:r>
          </w:p>
        </w:tc>
      </w:tr>
      <w:tr w:rsidR="006A0E98" w:rsidRPr="00834AED" w14:paraId="31464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60376" w14:textId="77777777" w:rsidR="006A0E98" w:rsidRPr="00834AED" w:rsidRDefault="006A0E98" w:rsidP="00F563E8">
            <w:pPr>
              <w:pStyle w:val="TAL"/>
              <w:rPr>
                <w:szCs w:val="22"/>
                <w:lang w:eastAsia="sv-SE"/>
              </w:rPr>
            </w:pPr>
            <w:r w:rsidRPr="00834AED">
              <w:rPr>
                <w:b/>
                <w:i/>
                <w:szCs w:val="22"/>
                <w:lang w:eastAsia="sv-SE"/>
              </w:rPr>
              <w:t>bitmaps</w:t>
            </w:r>
          </w:p>
          <w:p w14:paraId="1A7FBB6F" w14:textId="77777777" w:rsidR="006A0E98" w:rsidRPr="00834AED" w:rsidRDefault="006A0E98" w:rsidP="00F563E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6A0E98" w:rsidRPr="00834AED" w14:paraId="4B4226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47E67" w14:textId="77777777" w:rsidR="006A0E98" w:rsidRPr="00834AED" w:rsidRDefault="006A0E98" w:rsidP="00F563E8">
            <w:pPr>
              <w:pStyle w:val="TAL"/>
              <w:rPr>
                <w:szCs w:val="22"/>
                <w:lang w:eastAsia="sv-SE"/>
              </w:rPr>
            </w:pPr>
            <w:r w:rsidRPr="00834AED">
              <w:rPr>
                <w:b/>
                <w:i/>
                <w:szCs w:val="22"/>
                <w:lang w:eastAsia="sv-SE"/>
              </w:rPr>
              <w:t>controlResourceSet</w:t>
            </w:r>
          </w:p>
          <w:p w14:paraId="6032170C" w14:textId="77777777" w:rsidR="006A0E98" w:rsidRPr="00834AED" w:rsidRDefault="006A0E98" w:rsidP="00F563E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CAB1B45" w14:textId="77777777" w:rsidR="006A0E98" w:rsidRPr="00834AED" w:rsidRDefault="006A0E98" w:rsidP="00F563E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6A0E98" w:rsidRPr="00834AED" w14:paraId="1C7D66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C01704" w14:textId="77777777" w:rsidR="006A0E98" w:rsidRPr="00834AED" w:rsidRDefault="006A0E98" w:rsidP="00F563E8">
            <w:pPr>
              <w:pStyle w:val="TAL"/>
              <w:rPr>
                <w:szCs w:val="22"/>
                <w:lang w:eastAsia="sv-SE"/>
              </w:rPr>
            </w:pPr>
            <w:r w:rsidRPr="00834AED">
              <w:rPr>
                <w:b/>
                <w:i/>
                <w:szCs w:val="22"/>
                <w:lang w:eastAsia="sv-SE"/>
              </w:rPr>
              <w:t>periodicityAndPattern</w:t>
            </w:r>
          </w:p>
          <w:p w14:paraId="3B3FDFE7" w14:textId="77777777" w:rsidR="006A0E98" w:rsidRPr="00834AED" w:rsidRDefault="006A0E98" w:rsidP="00F563E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6A0E98" w:rsidRPr="00834AED" w14:paraId="37F19A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D31912" w14:textId="77777777" w:rsidR="006A0E98" w:rsidRPr="00834AED" w:rsidRDefault="006A0E98" w:rsidP="00F563E8">
            <w:pPr>
              <w:pStyle w:val="TAL"/>
              <w:rPr>
                <w:szCs w:val="22"/>
                <w:lang w:eastAsia="sv-SE"/>
              </w:rPr>
            </w:pPr>
            <w:r w:rsidRPr="00834AED">
              <w:rPr>
                <w:b/>
                <w:i/>
                <w:szCs w:val="22"/>
                <w:lang w:eastAsia="sv-SE"/>
              </w:rPr>
              <w:t>resourceBlocks</w:t>
            </w:r>
          </w:p>
          <w:p w14:paraId="6A757AB6" w14:textId="77777777" w:rsidR="006A0E98" w:rsidRPr="00834AED" w:rsidRDefault="006A0E98" w:rsidP="00F563E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A0E98" w:rsidRPr="00834AED" w14:paraId="76B8FB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C66F74" w14:textId="77777777" w:rsidR="006A0E98" w:rsidRPr="00834AED" w:rsidRDefault="006A0E98" w:rsidP="00F563E8">
            <w:pPr>
              <w:pStyle w:val="TAL"/>
              <w:rPr>
                <w:szCs w:val="22"/>
                <w:lang w:eastAsia="sv-SE"/>
              </w:rPr>
            </w:pPr>
            <w:r w:rsidRPr="00834AED">
              <w:rPr>
                <w:b/>
                <w:i/>
                <w:szCs w:val="22"/>
                <w:lang w:eastAsia="sv-SE"/>
              </w:rPr>
              <w:t>subcarrierSpacing</w:t>
            </w:r>
          </w:p>
          <w:p w14:paraId="39AE81DE" w14:textId="77777777" w:rsidR="006A0E98" w:rsidRPr="00834AED" w:rsidRDefault="006A0E98" w:rsidP="00F563E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6A0E98" w:rsidRPr="00834AED" w14:paraId="616BD6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4BC15" w14:textId="77777777" w:rsidR="006A0E98" w:rsidRPr="00834AED" w:rsidRDefault="006A0E98" w:rsidP="00F563E8">
            <w:pPr>
              <w:pStyle w:val="TAL"/>
              <w:rPr>
                <w:szCs w:val="22"/>
                <w:lang w:eastAsia="sv-SE"/>
              </w:rPr>
            </w:pPr>
            <w:r w:rsidRPr="00834AED">
              <w:rPr>
                <w:b/>
                <w:i/>
                <w:szCs w:val="22"/>
                <w:lang w:eastAsia="sv-SE"/>
              </w:rPr>
              <w:t>symbolsInResourceBlock</w:t>
            </w:r>
          </w:p>
          <w:p w14:paraId="32004B2B" w14:textId="77777777" w:rsidR="006A0E98" w:rsidRPr="00834AED" w:rsidRDefault="006A0E98" w:rsidP="00F563E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0508CC8" w14:textId="77777777" w:rsidR="006A0E98" w:rsidRPr="00834AED" w:rsidRDefault="006A0E98" w:rsidP="00F563E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D35BE88" w14:textId="77777777" w:rsidR="006A0E98" w:rsidRPr="00834AED" w:rsidRDefault="006A0E98" w:rsidP="00F563E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B3422" w14:textId="77777777" w:rsidR="006A0E98" w:rsidRPr="00834AED" w:rsidRDefault="006A0E98" w:rsidP="00F563E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0104E7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32BEF3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430E659"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1B28F" w14:textId="77777777" w:rsidR="006A0E98" w:rsidRPr="00834AED" w:rsidRDefault="006A0E98" w:rsidP="00F563E8">
            <w:pPr>
              <w:pStyle w:val="TAH"/>
              <w:rPr>
                <w:lang w:eastAsia="sv-SE"/>
              </w:rPr>
            </w:pPr>
            <w:r w:rsidRPr="00834AED">
              <w:rPr>
                <w:lang w:eastAsia="sv-SE"/>
              </w:rPr>
              <w:t>Explanation</w:t>
            </w:r>
          </w:p>
        </w:tc>
      </w:tr>
      <w:tr w:rsidR="006A0E98" w:rsidRPr="00834AED" w14:paraId="01C7418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84788E" w14:textId="77777777" w:rsidR="006A0E98" w:rsidRPr="00834AED" w:rsidRDefault="006A0E98" w:rsidP="00F563E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4011B12F"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542894C7" w14:textId="77777777" w:rsidR="006A0E98" w:rsidRPr="00834AED" w:rsidRDefault="006A0E98" w:rsidP="006A0E98"/>
    <w:p w14:paraId="33E088DD" w14:textId="77777777" w:rsidR="006A0E98" w:rsidRPr="00834AED" w:rsidRDefault="006A0E98" w:rsidP="006A0E98">
      <w:pPr>
        <w:pStyle w:val="Heading4"/>
      </w:pPr>
      <w:bookmarkStart w:id="2071" w:name="_Toc46439720"/>
      <w:bookmarkStart w:id="2072" w:name="_Toc46444557"/>
      <w:bookmarkStart w:id="2073" w:name="_Toc46487318"/>
      <w:r w:rsidRPr="00834AED">
        <w:t>–</w:t>
      </w:r>
      <w:r w:rsidRPr="00834AED">
        <w:tab/>
      </w:r>
      <w:r w:rsidRPr="00834AED">
        <w:rPr>
          <w:i/>
        </w:rPr>
        <w:t>RateMatchPatternId</w:t>
      </w:r>
      <w:bookmarkEnd w:id="2071"/>
      <w:bookmarkEnd w:id="2072"/>
      <w:bookmarkEnd w:id="2073"/>
    </w:p>
    <w:p w14:paraId="47EF4659" w14:textId="77777777" w:rsidR="006A0E98" w:rsidRPr="00834AED" w:rsidRDefault="006A0E98" w:rsidP="006A0E98">
      <w:r w:rsidRPr="00834AED">
        <w:t xml:space="preserve">The IE </w:t>
      </w:r>
      <w:r w:rsidRPr="00834AED">
        <w:rPr>
          <w:i/>
        </w:rPr>
        <w:t>RateMatchPatternId</w:t>
      </w:r>
      <w:r w:rsidRPr="00834AED">
        <w:t xml:space="preserve"> identifies one RateMatchMattern (see TS 38.214 [19], clause 5.1.4.2).</w:t>
      </w:r>
    </w:p>
    <w:p w14:paraId="416AA9C9" w14:textId="77777777" w:rsidR="006A0E98" w:rsidRPr="00834AED" w:rsidRDefault="006A0E98" w:rsidP="006A0E98">
      <w:pPr>
        <w:pStyle w:val="TH"/>
      </w:pPr>
      <w:r w:rsidRPr="00834AED">
        <w:rPr>
          <w:i/>
        </w:rPr>
        <w:t>RateMatchPatternId</w:t>
      </w:r>
      <w:r w:rsidRPr="00834AED">
        <w:t xml:space="preserve"> information element</w:t>
      </w:r>
    </w:p>
    <w:p w14:paraId="34005B9D" w14:textId="77777777" w:rsidR="006A0E98" w:rsidRPr="00E621CD" w:rsidRDefault="006A0E98" w:rsidP="006A0E98">
      <w:pPr>
        <w:pStyle w:val="PL"/>
        <w:rPr>
          <w:color w:val="808080"/>
        </w:rPr>
      </w:pPr>
      <w:r w:rsidRPr="00E621CD">
        <w:rPr>
          <w:color w:val="808080"/>
        </w:rPr>
        <w:t>-- ASN1START</w:t>
      </w:r>
    </w:p>
    <w:p w14:paraId="0CC7567A" w14:textId="77777777" w:rsidR="006A0E98" w:rsidRPr="00E621CD" w:rsidRDefault="006A0E98" w:rsidP="006A0E98">
      <w:pPr>
        <w:pStyle w:val="PL"/>
        <w:rPr>
          <w:color w:val="808080"/>
        </w:rPr>
      </w:pPr>
      <w:r w:rsidRPr="00E621CD">
        <w:rPr>
          <w:color w:val="808080"/>
        </w:rPr>
        <w:t>-- TAG-RATEMATCHPATTERNID-START</w:t>
      </w:r>
    </w:p>
    <w:p w14:paraId="564D41E3" w14:textId="77777777" w:rsidR="006A0E98" w:rsidRPr="002A02A7" w:rsidRDefault="006A0E98" w:rsidP="006A0E98">
      <w:pPr>
        <w:pStyle w:val="PL"/>
      </w:pPr>
    </w:p>
    <w:p w14:paraId="6CE58AD0" w14:textId="77777777" w:rsidR="006A0E98" w:rsidRPr="002A02A7" w:rsidRDefault="006A0E98" w:rsidP="006A0E98">
      <w:pPr>
        <w:pStyle w:val="PL"/>
      </w:pPr>
      <w:r w:rsidRPr="002A02A7">
        <w:t xml:space="preserve">RateMatchPatternId ::=              </w:t>
      </w:r>
      <w:r w:rsidRPr="002A02A7">
        <w:rPr>
          <w:color w:val="993366"/>
        </w:rPr>
        <w:t>INTEGER</w:t>
      </w:r>
      <w:r w:rsidRPr="002A02A7">
        <w:t xml:space="preserve"> (0..maxNrofRateMatchPatterns-1)</w:t>
      </w:r>
    </w:p>
    <w:p w14:paraId="3D0B363D" w14:textId="77777777" w:rsidR="006A0E98" w:rsidRPr="002A02A7" w:rsidRDefault="006A0E98" w:rsidP="006A0E98">
      <w:pPr>
        <w:pStyle w:val="PL"/>
      </w:pPr>
    </w:p>
    <w:p w14:paraId="722C928E" w14:textId="77777777" w:rsidR="006A0E98" w:rsidRPr="00E621CD" w:rsidRDefault="006A0E98" w:rsidP="006A0E98">
      <w:pPr>
        <w:pStyle w:val="PL"/>
        <w:rPr>
          <w:color w:val="808080"/>
        </w:rPr>
      </w:pPr>
      <w:r w:rsidRPr="00E621CD">
        <w:rPr>
          <w:color w:val="808080"/>
        </w:rPr>
        <w:t>-- TAG-RATEMATCHPATTERNID-STOP</w:t>
      </w:r>
    </w:p>
    <w:p w14:paraId="32FF4DF8" w14:textId="77777777" w:rsidR="006A0E98" w:rsidRPr="00E621CD" w:rsidRDefault="006A0E98" w:rsidP="006A0E98">
      <w:pPr>
        <w:pStyle w:val="PL"/>
        <w:rPr>
          <w:color w:val="808080"/>
        </w:rPr>
      </w:pPr>
      <w:r w:rsidRPr="00E621CD">
        <w:rPr>
          <w:color w:val="808080"/>
        </w:rPr>
        <w:t>-- ASN1STOP</w:t>
      </w:r>
    </w:p>
    <w:p w14:paraId="075EEAA7" w14:textId="77777777" w:rsidR="006A0E98" w:rsidRPr="00834AED" w:rsidRDefault="006A0E98" w:rsidP="006A0E98">
      <w:pPr>
        <w:pStyle w:val="PL"/>
      </w:pPr>
    </w:p>
    <w:p w14:paraId="5F5CCE0D" w14:textId="77777777" w:rsidR="006A0E98" w:rsidRPr="00834AED" w:rsidRDefault="006A0E98" w:rsidP="006A0E98"/>
    <w:p w14:paraId="0659AA35" w14:textId="77777777" w:rsidR="006A0E98" w:rsidRPr="00834AED" w:rsidRDefault="006A0E98" w:rsidP="006A0E98">
      <w:pPr>
        <w:pStyle w:val="Heading4"/>
      </w:pPr>
      <w:bookmarkStart w:id="2074" w:name="_Toc46439721"/>
      <w:bookmarkStart w:id="2075" w:name="_Toc46444558"/>
      <w:bookmarkStart w:id="2076" w:name="_Toc46487319"/>
      <w:r w:rsidRPr="00834AED">
        <w:t>–</w:t>
      </w:r>
      <w:r w:rsidRPr="00834AED">
        <w:tab/>
      </w:r>
      <w:r w:rsidRPr="00834AED">
        <w:rPr>
          <w:i/>
        </w:rPr>
        <w:t>RateMatchPatternLTE-CRS</w:t>
      </w:r>
      <w:bookmarkEnd w:id="2074"/>
      <w:bookmarkEnd w:id="2075"/>
      <w:bookmarkEnd w:id="2076"/>
    </w:p>
    <w:p w14:paraId="38E372CB" w14:textId="77777777" w:rsidR="006A0E98" w:rsidRPr="00834AED" w:rsidRDefault="006A0E98" w:rsidP="006A0E98">
      <w:r w:rsidRPr="00834AED">
        <w:t xml:space="preserve">The IE </w:t>
      </w:r>
      <w:r w:rsidRPr="00834AED">
        <w:rPr>
          <w:i/>
        </w:rPr>
        <w:t>RateMatchPatternLTE-CRS</w:t>
      </w:r>
      <w:r w:rsidRPr="00834AED">
        <w:t xml:space="preserve"> is used to configure a pattern to rate match around LTE CRS. See TS 38.214 [19], clause 5.1.4.2.</w:t>
      </w:r>
    </w:p>
    <w:p w14:paraId="08B7B0CA" w14:textId="77777777" w:rsidR="006A0E98" w:rsidRPr="00834AED" w:rsidRDefault="006A0E98" w:rsidP="006A0E98">
      <w:pPr>
        <w:pStyle w:val="TH"/>
      </w:pPr>
      <w:r w:rsidRPr="00834AED">
        <w:rPr>
          <w:i/>
        </w:rPr>
        <w:t>RateMatchPatternLTE-CRS</w:t>
      </w:r>
      <w:r w:rsidRPr="00834AED">
        <w:t xml:space="preserve"> information element</w:t>
      </w:r>
    </w:p>
    <w:p w14:paraId="0A05DD19" w14:textId="77777777" w:rsidR="006A0E98" w:rsidRPr="00E621CD" w:rsidRDefault="006A0E98" w:rsidP="006A0E98">
      <w:pPr>
        <w:pStyle w:val="PL"/>
        <w:rPr>
          <w:color w:val="808080"/>
        </w:rPr>
      </w:pPr>
      <w:r w:rsidRPr="00E621CD">
        <w:rPr>
          <w:color w:val="808080"/>
        </w:rPr>
        <w:t>-- ASN1START</w:t>
      </w:r>
    </w:p>
    <w:p w14:paraId="1DFFC5E6" w14:textId="77777777" w:rsidR="006A0E98" w:rsidRPr="00E621CD" w:rsidRDefault="006A0E98" w:rsidP="006A0E98">
      <w:pPr>
        <w:pStyle w:val="PL"/>
        <w:rPr>
          <w:color w:val="808080"/>
        </w:rPr>
      </w:pPr>
      <w:r w:rsidRPr="00E621CD">
        <w:rPr>
          <w:color w:val="808080"/>
        </w:rPr>
        <w:t>-- TAG-RATEMATCHPATTERNLTE-CRS-START</w:t>
      </w:r>
    </w:p>
    <w:p w14:paraId="7857DCC5" w14:textId="77777777" w:rsidR="006A0E98" w:rsidRPr="002A02A7" w:rsidRDefault="006A0E98" w:rsidP="006A0E98">
      <w:pPr>
        <w:pStyle w:val="PL"/>
      </w:pPr>
    </w:p>
    <w:p w14:paraId="5DBD7810" w14:textId="77777777" w:rsidR="006A0E98" w:rsidRPr="002A02A7" w:rsidRDefault="006A0E98" w:rsidP="006A0E98">
      <w:pPr>
        <w:pStyle w:val="PL"/>
      </w:pPr>
      <w:r w:rsidRPr="002A02A7">
        <w:t xml:space="preserve">RateMatchPatternLTE-CRS ::=         </w:t>
      </w:r>
      <w:r w:rsidRPr="002A02A7">
        <w:rPr>
          <w:color w:val="993366"/>
        </w:rPr>
        <w:t>SEQUENCE</w:t>
      </w:r>
      <w:r w:rsidRPr="002A02A7">
        <w:t xml:space="preserve"> {</w:t>
      </w:r>
    </w:p>
    <w:p w14:paraId="48B3D973" w14:textId="77777777" w:rsidR="006A0E98" w:rsidRPr="002A02A7" w:rsidRDefault="006A0E98" w:rsidP="006A0E98">
      <w:pPr>
        <w:pStyle w:val="PL"/>
      </w:pPr>
      <w:r w:rsidRPr="002A02A7">
        <w:t xml:space="preserve">    carrierFreqDL                       </w:t>
      </w:r>
      <w:r w:rsidRPr="002A02A7">
        <w:rPr>
          <w:color w:val="993366"/>
        </w:rPr>
        <w:t>INTEGER</w:t>
      </w:r>
      <w:r w:rsidRPr="002A02A7">
        <w:t xml:space="preserve"> (0..16383),</w:t>
      </w:r>
    </w:p>
    <w:p w14:paraId="36A9F03D" w14:textId="77777777" w:rsidR="006A0E98" w:rsidRPr="002A02A7" w:rsidRDefault="006A0E98" w:rsidP="006A0E98">
      <w:pPr>
        <w:pStyle w:val="PL"/>
      </w:pPr>
      <w:r w:rsidRPr="002A02A7">
        <w:t xml:space="preserve">    carrierBandwidthDL                  </w:t>
      </w:r>
      <w:r w:rsidRPr="002A02A7">
        <w:rPr>
          <w:color w:val="993366"/>
        </w:rPr>
        <w:t>ENUMERATED</w:t>
      </w:r>
      <w:r w:rsidRPr="002A02A7">
        <w:t xml:space="preserve"> {n6, n15, n25, n50, n75, n100, spare2, spare1},</w:t>
      </w:r>
    </w:p>
    <w:p w14:paraId="3072175F" w14:textId="77777777" w:rsidR="006A0E98" w:rsidRPr="00E621CD" w:rsidRDefault="006A0E98" w:rsidP="006A0E98">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23F76EBB" w14:textId="77777777" w:rsidR="006A0E98" w:rsidRPr="002A02A7" w:rsidRDefault="006A0E98" w:rsidP="006A0E98">
      <w:pPr>
        <w:pStyle w:val="PL"/>
      </w:pPr>
      <w:r w:rsidRPr="002A02A7">
        <w:t xml:space="preserve">    nrofCRS-Ports                       </w:t>
      </w:r>
      <w:r w:rsidRPr="002A02A7">
        <w:rPr>
          <w:color w:val="993366"/>
        </w:rPr>
        <w:t>ENUMERATED</w:t>
      </w:r>
      <w:r w:rsidRPr="002A02A7">
        <w:t xml:space="preserve"> {n1, n2, n4},</w:t>
      </w:r>
    </w:p>
    <w:p w14:paraId="665FBFE4" w14:textId="77777777" w:rsidR="006A0E98" w:rsidRPr="002A02A7" w:rsidRDefault="006A0E98" w:rsidP="006A0E98">
      <w:pPr>
        <w:pStyle w:val="PL"/>
      </w:pPr>
      <w:r w:rsidRPr="002A02A7">
        <w:t xml:space="preserve">    v-Shift                             </w:t>
      </w:r>
      <w:r w:rsidRPr="002A02A7">
        <w:rPr>
          <w:color w:val="993366"/>
        </w:rPr>
        <w:t>ENUMERATED</w:t>
      </w:r>
      <w:r w:rsidRPr="002A02A7">
        <w:t xml:space="preserve"> {n0, n1, n2, n3, n4, n5}</w:t>
      </w:r>
    </w:p>
    <w:p w14:paraId="0251845E" w14:textId="77777777" w:rsidR="006A0E98" w:rsidRPr="002A02A7" w:rsidRDefault="006A0E98" w:rsidP="006A0E98">
      <w:pPr>
        <w:pStyle w:val="PL"/>
      </w:pPr>
      <w:r w:rsidRPr="002A02A7">
        <w:t>}</w:t>
      </w:r>
    </w:p>
    <w:p w14:paraId="0C4FCB44" w14:textId="77777777" w:rsidR="006A0E98" w:rsidRPr="002A02A7" w:rsidRDefault="006A0E98" w:rsidP="006A0E98">
      <w:pPr>
        <w:pStyle w:val="PL"/>
      </w:pPr>
    </w:p>
    <w:p w14:paraId="6C359D42" w14:textId="77777777" w:rsidR="006A0E98" w:rsidRPr="002A02A7" w:rsidRDefault="006A0E98" w:rsidP="006A0E98">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5FDEEE97" w14:textId="77777777" w:rsidR="006A0E98" w:rsidRPr="002A02A7" w:rsidRDefault="006A0E98" w:rsidP="006A0E98">
      <w:pPr>
        <w:pStyle w:val="PL"/>
      </w:pPr>
    </w:p>
    <w:p w14:paraId="06741111" w14:textId="77777777" w:rsidR="006A0E98" w:rsidRPr="00E621CD" w:rsidRDefault="006A0E98" w:rsidP="006A0E98">
      <w:pPr>
        <w:pStyle w:val="PL"/>
        <w:rPr>
          <w:color w:val="808080"/>
        </w:rPr>
      </w:pPr>
      <w:r w:rsidRPr="00E621CD">
        <w:rPr>
          <w:color w:val="808080"/>
        </w:rPr>
        <w:t>-- TAG-RATEMATCHPATTERNLTE-CRS-STOP</w:t>
      </w:r>
    </w:p>
    <w:p w14:paraId="2DBF7678" w14:textId="77777777" w:rsidR="006A0E98" w:rsidRPr="00E621CD" w:rsidRDefault="006A0E98" w:rsidP="006A0E98">
      <w:pPr>
        <w:pStyle w:val="PL"/>
        <w:rPr>
          <w:color w:val="808080"/>
        </w:rPr>
      </w:pPr>
      <w:r w:rsidRPr="00E621CD">
        <w:rPr>
          <w:color w:val="808080"/>
        </w:rPr>
        <w:t>-- ASN1STOP</w:t>
      </w:r>
    </w:p>
    <w:p w14:paraId="2530A366" w14:textId="77777777" w:rsidR="006A0E98" w:rsidRPr="00834AED" w:rsidRDefault="006A0E98" w:rsidP="006A0E98">
      <w:pPr>
        <w:pStyle w:val="PL"/>
      </w:pPr>
    </w:p>
    <w:p w14:paraId="55F956AC"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0169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7EDD6C"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6A0E98" w:rsidRPr="00834AED" w14:paraId="28B3FC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346C5B"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carrierBandwidthDL</w:t>
            </w:r>
          </w:p>
          <w:p w14:paraId="2E2DA8DD" w14:textId="77777777" w:rsidR="006A0E98" w:rsidRPr="00834AED" w:rsidRDefault="006A0E98" w:rsidP="00F563E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6A0E98" w:rsidRPr="00834AED" w14:paraId="4E58C3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A02DC"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carrierFreqDL</w:t>
            </w:r>
          </w:p>
          <w:p w14:paraId="614C7CB3" w14:textId="77777777" w:rsidR="006A0E98" w:rsidRPr="00834AED" w:rsidRDefault="006A0E98" w:rsidP="00F563E8">
            <w:pPr>
              <w:pStyle w:val="TAL"/>
              <w:rPr>
                <w:rFonts w:eastAsia="MS Mincho"/>
                <w:szCs w:val="22"/>
                <w:lang w:eastAsia="sv-SE"/>
              </w:rPr>
            </w:pPr>
            <w:r w:rsidRPr="00834AED">
              <w:rPr>
                <w:rFonts w:eastAsia="MS Mincho"/>
                <w:szCs w:val="22"/>
                <w:lang w:eastAsia="sv-SE"/>
              </w:rPr>
              <w:t>Center of the LTE carrier (see TS 38.214 [19], clause 5.1.4.2).</w:t>
            </w:r>
          </w:p>
        </w:tc>
      </w:tr>
      <w:tr w:rsidR="006A0E98" w:rsidRPr="00834AED" w14:paraId="49A4C4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511BF5"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mbsfn-SubframeConfigList</w:t>
            </w:r>
          </w:p>
          <w:p w14:paraId="48AA55A7" w14:textId="77777777" w:rsidR="006A0E98" w:rsidRPr="00834AED" w:rsidRDefault="006A0E98" w:rsidP="00F563E8">
            <w:pPr>
              <w:pStyle w:val="TAL"/>
              <w:rPr>
                <w:rFonts w:eastAsia="MS Mincho"/>
                <w:szCs w:val="22"/>
                <w:lang w:eastAsia="sv-SE"/>
              </w:rPr>
            </w:pPr>
            <w:r w:rsidRPr="00834AED">
              <w:rPr>
                <w:rFonts w:eastAsia="MS Mincho"/>
                <w:szCs w:val="22"/>
                <w:lang w:eastAsia="sv-SE"/>
              </w:rPr>
              <w:t>LTE MBSFN subframe configuration (see TS 38.214 [19], clause 5.1.4.2).</w:t>
            </w:r>
          </w:p>
        </w:tc>
      </w:tr>
      <w:tr w:rsidR="006A0E98" w:rsidRPr="00834AED" w14:paraId="218A0B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1C0456"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CRS-Ports</w:t>
            </w:r>
          </w:p>
          <w:p w14:paraId="3ADF3F3E" w14:textId="77777777" w:rsidR="006A0E98" w:rsidRPr="00834AED" w:rsidRDefault="006A0E98" w:rsidP="00F563E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6A0E98" w:rsidRPr="00834AED" w14:paraId="0729D4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5C4B3"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v-Shift</w:t>
            </w:r>
          </w:p>
          <w:p w14:paraId="3A87CF55" w14:textId="77777777" w:rsidR="006A0E98" w:rsidRPr="00834AED" w:rsidRDefault="006A0E98" w:rsidP="00F563E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6ACD36C3" w14:textId="77777777" w:rsidR="006A0E98" w:rsidRPr="00834AED" w:rsidRDefault="006A0E98" w:rsidP="006A0E98"/>
    <w:p w14:paraId="5DBAC07D" w14:textId="77777777" w:rsidR="006A0E98" w:rsidRPr="00834AED" w:rsidRDefault="006A0E98" w:rsidP="006A0E98">
      <w:pPr>
        <w:pStyle w:val="Heading4"/>
      </w:pPr>
      <w:bookmarkStart w:id="2077" w:name="_Toc46439722"/>
      <w:bookmarkStart w:id="2078" w:name="_Toc46444559"/>
      <w:bookmarkStart w:id="2079" w:name="_Toc46487320"/>
      <w:r w:rsidRPr="00834AED">
        <w:t>–</w:t>
      </w:r>
      <w:r w:rsidRPr="00834AED">
        <w:tab/>
      </w:r>
      <w:r w:rsidRPr="00834AED">
        <w:rPr>
          <w:i/>
        </w:rPr>
        <w:t>ReferenceTimeInfo</w:t>
      </w:r>
      <w:bookmarkEnd w:id="2077"/>
      <w:bookmarkEnd w:id="2078"/>
      <w:bookmarkEnd w:id="2079"/>
    </w:p>
    <w:p w14:paraId="607759BE" w14:textId="77777777" w:rsidR="006A0E98" w:rsidRPr="00834AED" w:rsidRDefault="006A0E98" w:rsidP="006A0E9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5DBAC229" w14:textId="77777777" w:rsidR="006A0E98" w:rsidRPr="00834AED" w:rsidRDefault="006A0E98" w:rsidP="006A0E98">
      <w:pPr>
        <w:pStyle w:val="TH"/>
      </w:pPr>
      <w:r w:rsidRPr="00834AED">
        <w:rPr>
          <w:i/>
        </w:rPr>
        <w:t>ReferenceTimeInfo</w:t>
      </w:r>
      <w:r w:rsidRPr="00834AED">
        <w:t xml:space="preserve"> information element</w:t>
      </w:r>
    </w:p>
    <w:p w14:paraId="60B78D90" w14:textId="77777777" w:rsidR="006A0E98" w:rsidRPr="00E621CD" w:rsidRDefault="006A0E98" w:rsidP="006A0E98">
      <w:pPr>
        <w:pStyle w:val="PL"/>
        <w:rPr>
          <w:color w:val="808080"/>
        </w:rPr>
      </w:pPr>
      <w:r w:rsidRPr="00E621CD">
        <w:rPr>
          <w:color w:val="808080"/>
        </w:rPr>
        <w:t>-- ASN1START</w:t>
      </w:r>
    </w:p>
    <w:p w14:paraId="7CBEB203" w14:textId="77777777" w:rsidR="006A0E98" w:rsidRPr="00E621CD" w:rsidRDefault="006A0E98" w:rsidP="006A0E98">
      <w:pPr>
        <w:pStyle w:val="PL"/>
        <w:rPr>
          <w:color w:val="808080"/>
        </w:rPr>
      </w:pPr>
      <w:r w:rsidRPr="00E621CD">
        <w:rPr>
          <w:color w:val="808080"/>
        </w:rPr>
        <w:t>-- TAG-REFERENCETIMEINFO-START</w:t>
      </w:r>
    </w:p>
    <w:p w14:paraId="3AC02217" w14:textId="77777777" w:rsidR="006A0E98" w:rsidRPr="002A02A7" w:rsidRDefault="006A0E98" w:rsidP="006A0E98">
      <w:pPr>
        <w:pStyle w:val="PL"/>
      </w:pPr>
    </w:p>
    <w:p w14:paraId="77E88FB7" w14:textId="77777777" w:rsidR="006A0E98" w:rsidRPr="002A02A7" w:rsidRDefault="006A0E98" w:rsidP="006A0E98">
      <w:pPr>
        <w:pStyle w:val="PL"/>
      </w:pPr>
      <w:r w:rsidRPr="002A02A7">
        <w:t xml:space="preserve">ReferenceTimeInfo-r16 ::= </w:t>
      </w:r>
      <w:r w:rsidRPr="002A02A7">
        <w:rPr>
          <w:color w:val="993366"/>
        </w:rPr>
        <w:t>SEQUENCE</w:t>
      </w:r>
      <w:r w:rsidRPr="002A02A7">
        <w:t xml:space="preserve"> {</w:t>
      </w:r>
    </w:p>
    <w:p w14:paraId="2FDE44A3" w14:textId="77777777" w:rsidR="006A0E98" w:rsidRPr="002A02A7" w:rsidRDefault="006A0E98" w:rsidP="006A0E98">
      <w:pPr>
        <w:pStyle w:val="PL"/>
      </w:pPr>
      <w:r w:rsidRPr="002A02A7">
        <w:t xml:space="preserve">    time-r16                            ReferenceTime-r16,</w:t>
      </w:r>
    </w:p>
    <w:p w14:paraId="7CFBDD14" w14:textId="77777777" w:rsidR="006A0E98" w:rsidRPr="00E621CD" w:rsidRDefault="006A0E98" w:rsidP="006A0E98">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Need S</w:t>
      </w:r>
    </w:p>
    <w:p w14:paraId="655D4D7C" w14:textId="77777777" w:rsidR="006A0E98" w:rsidRPr="00E621CD" w:rsidRDefault="006A0E98" w:rsidP="006A0E98">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Need S</w:t>
      </w:r>
    </w:p>
    <w:p w14:paraId="47728CC0" w14:textId="77777777" w:rsidR="006A0E98" w:rsidRPr="00E621CD" w:rsidRDefault="006A0E98" w:rsidP="006A0E98">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08E8183" w14:textId="77777777" w:rsidR="006A0E98" w:rsidRPr="002A02A7" w:rsidRDefault="006A0E98" w:rsidP="006A0E98">
      <w:pPr>
        <w:pStyle w:val="PL"/>
      </w:pPr>
      <w:r w:rsidRPr="002A02A7">
        <w:t>}</w:t>
      </w:r>
    </w:p>
    <w:p w14:paraId="460B374F" w14:textId="77777777" w:rsidR="006A0E98" w:rsidRPr="002A02A7" w:rsidRDefault="006A0E98" w:rsidP="006A0E98">
      <w:pPr>
        <w:pStyle w:val="PL"/>
      </w:pPr>
    </w:p>
    <w:p w14:paraId="3755BECC" w14:textId="77777777" w:rsidR="006A0E98" w:rsidRPr="002A02A7" w:rsidRDefault="006A0E98" w:rsidP="006A0E98">
      <w:pPr>
        <w:pStyle w:val="PL"/>
      </w:pPr>
      <w:r w:rsidRPr="002A02A7">
        <w:t xml:space="preserve">ReferenceTime-r16 ::=           </w:t>
      </w:r>
      <w:r w:rsidRPr="002A02A7">
        <w:rPr>
          <w:color w:val="993366"/>
        </w:rPr>
        <w:t>SEQUENCE</w:t>
      </w:r>
      <w:r w:rsidRPr="002A02A7">
        <w:t xml:space="preserve"> {</w:t>
      </w:r>
    </w:p>
    <w:p w14:paraId="6F855D91" w14:textId="77777777" w:rsidR="006A0E98" w:rsidRPr="002A02A7" w:rsidRDefault="006A0E98" w:rsidP="006A0E98">
      <w:pPr>
        <w:pStyle w:val="PL"/>
      </w:pPr>
      <w:r w:rsidRPr="002A02A7">
        <w:t xml:space="preserve">    refDays-r16                         </w:t>
      </w:r>
      <w:r w:rsidRPr="002A02A7">
        <w:rPr>
          <w:color w:val="993366"/>
        </w:rPr>
        <w:t>INTEGER</w:t>
      </w:r>
      <w:r w:rsidRPr="002A02A7">
        <w:t xml:space="preserve"> (0..72999),</w:t>
      </w:r>
    </w:p>
    <w:p w14:paraId="6A636C20" w14:textId="77777777" w:rsidR="006A0E98" w:rsidRPr="002A02A7" w:rsidRDefault="006A0E98" w:rsidP="006A0E98">
      <w:pPr>
        <w:pStyle w:val="PL"/>
      </w:pPr>
      <w:r w:rsidRPr="002A02A7">
        <w:t xml:space="preserve">    refSeconds-r16                      </w:t>
      </w:r>
      <w:r w:rsidRPr="002A02A7">
        <w:rPr>
          <w:color w:val="993366"/>
        </w:rPr>
        <w:t>INTEGER</w:t>
      </w:r>
      <w:r w:rsidRPr="002A02A7">
        <w:t xml:space="preserve"> (0..86399),</w:t>
      </w:r>
    </w:p>
    <w:p w14:paraId="0337E98F" w14:textId="77777777" w:rsidR="006A0E98" w:rsidRPr="002A02A7" w:rsidRDefault="006A0E98" w:rsidP="006A0E98">
      <w:pPr>
        <w:pStyle w:val="PL"/>
      </w:pPr>
      <w:r w:rsidRPr="002A02A7">
        <w:t xml:space="preserve">    refMilliSeconds-r16                 </w:t>
      </w:r>
      <w:r w:rsidRPr="002A02A7">
        <w:rPr>
          <w:color w:val="993366"/>
        </w:rPr>
        <w:t>INTEGER</w:t>
      </w:r>
      <w:r w:rsidRPr="002A02A7">
        <w:t xml:space="preserve"> (0..999),</w:t>
      </w:r>
    </w:p>
    <w:p w14:paraId="1307D5F0" w14:textId="77777777" w:rsidR="006A0E98" w:rsidRPr="002A02A7" w:rsidRDefault="006A0E98" w:rsidP="006A0E98">
      <w:pPr>
        <w:pStyle w:val="PL"/>
      </w:pPr>
      <w:r w:rsidRPr="002A02A7">
        <w:t xml:space="preserve">    refTenNanoSeconds-r16               </w:t>
      </w:r>
      <w:r w:rsidRPr="002A02A7">
        <w:rPr>
          <w:color w:val="993366"/>
        </w:rPr>
        <w:t>INTEGER</w:t>
      </w:r>
      <w:r w:rsidRPr="002A02A7">
        <w:t xml:space="preserve"> (0..99999)</w:t>
      </w:r>
    </w:p>
    <w:p w14:paraId="2EA71A81" w14:textId="77777777" w:rsidR="006A0E98" w:rsidRPr="002A02A7" w:rsidRDefault="006A0E98" w:rsidP="006A0E98">
      <w:pPr>
        <w:pStyle w:val="PL"/>
      </w:pPr>
      <w:r w:rsidRPr="002A02A7">
        <w:t>}</w:t>
      </w:r>
    </w:p>
    <w:p w14:paraId="5BB087D3" w14:textId="77777777" w:rsidR="006A0E98" w:rsidRPr="002A02A7" w:rsidRDefault="006A0E98" w:rsidP="006A0E98">
      <w:pPr>
        <w:pStyle w:val="PL"/>
      </w:pPr>
    </w:p>
    <w:p w14:paraId="1E579600" w14:textId="77777777" w:rsidR="006A0E98" w:rsidRPr="00E621CD" w:rsidRDefault="006A0E98" w:rsidP="006A0E98">
      <w:pPr>
        <w:pStyle w:val="PL"/>
        <w:rPr>
          <w:color w:val="808080"/>
        </w:rPr>
      </w:pPr>
      <w:r w:rsidRPr="00E621CD">
        <w:rPr>
          <w:color w:val="808080"/>
        </w:rPr>
        <w:t>-- TAG-REFERENCETIMEINFO-STOP</w:t>
      </w:r>
    </w:p>
    <w:p w14:paraId="21224A81" w14:textId="77777777" w:rsidR="006A0E98" w:rsidRPr="00E621CD" w:rsidRDefault="006A0E98" w:rsidP="006A0E98">
      <w:pPr>
        <w:pStyle w:val="PL"/>
        <w:rPr>
          <w:color w:val="808080"/>
        </w:rPr>
      </w:pPr>
      <w:r w:rsidRPr="00E621CD">
        <w:rPr>
          <w:color w:val="808080"/>
        </w:rPr>
        <w:t>-- ASN1STOP</w:t>
      </w:r>
    </w:p>
    <w:p w14:paraId="3B90FBCC"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7F9E26B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4189F25" w14:textId="77777777" w:rsidR="006A0E98" w:rsidRPr="00834AED" w:rsidRDefault="006A0E98" w:rsidP="00F563E8">
            <w:pPr>
              <w:pStyle w:val="TAH"/>
              <w:rPr>
                <w:lang w:eastAsia="sv-SE"/>
              </w:rPr>
            </w:pPr>
            <w:r w:rsidRPr="00834AED">
              <w:rPr>
                <w:i/>
                <w:lang w:eastAsia="sv-SE"/>
              </w:rPr>
              <w:t>ReferenceTimeInfo field descriptions</w:t>
            </w:r>
          </w:p>
        </w:tc>
      </w:tr>
      <w:tr w:rsidR="006A0E98" w:rsidRPr="00834AED" w14:paraId="31D490B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13FC68B" w14:textId="77777777" w:rsidR="006A0E98" w:rsidRPr="00834AED" w:rsidRDefault="006A0E98" w:rsidP="00F563E8">
            <w:pPr>
              <w:pStyle w:val="TAL"/>
              <w:rPr>
                <w:b/>
                <w:i/>
                <w:lang w:eastAsia="sv-SE"/>
              </w:rPr>
            </w:pPr>
            <w:r w:rsidRPr="00834AED">
              <w:rPr>
                <w:b/>
                <w:i/>
                <w:lang w:eastAsia="sv-SE"/>
              </w:rPr>
              <w:t>referenceSFN</w:t>
            </w:r>
          </w:p>
          <w:p w14:paraId="36B0A5C7" w14:textId="77777777" w:rsidR="006A0E98" w:rsidRPr="00834AED" w:rsidRDefault="006A0E98" w:rsidP="00F563E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6A0E98" w:rsidRPr="00834AED" w14:paraId="347766E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2BFC87E"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time</w:t>
            </w:r>
          </w:p>
          <w:p w14:paraId="527B5CB8" w14:textId="77777777" w:rsidR="006A0E98" w:rsidRPr="00834AED" w:rsidRDefault="006A0E98" w:rsidP="00F563E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61A0DB9A" w14:textId="77777777" w:rsidR="006A0E98" w:rsidRPr="00834AED" w:rsidRDefault="006A0E98" w:rsidP="00F563E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159E33" w14:textId="77777777" w:rsidR="006A0E98" w:rsidRPr="00834AED" w:rsidRDefault="006A0E98" w:rsidP="00F563E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1F630304" w14:textId="77777777" w:rsidR="006A0E98" w:rsidRPr="00834AED" w:rsidRDefault="006A0E98" w:rsidP="00F563E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6A0E98" w:rsidRPr="00834AED" w14:paraId="2BAAA75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3B46DF5"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timeInfoType</w:t>
            </w:r>
          </w:p>
          <w:p w14:paraId="1BEB445F" w14:textId="77777777" w:rsidR="006A0E98" w:rsidRPr="00834AED" w:rsidRDefault="006A0E98" w:rsidP="00F563E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6A0E98" w:rsidRPr="00834AED" w14:paraId="1A9130A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CE34CC3"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uncertainty</w:t>
            </w:r>
          </w:p>
          <w:p w14:paraId="4704B499" w14:textId="77777777" w:rsidR="006A0E98" w:rsidRPr="00834AED" w:rsidRDefault="006A0E98" w:rsidP="00F563E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F04D6DA" w14:textId="77777777" w:rsidR="006A0E98" w:rsidRPr="00834AED" w:rsidRDefault="006A0E98" w:rsidP="006A0E98"/>
    <w:tbl>
      <w:tblPr>
        <w:tblStyle w:val="TableGrid"/>
        <w:tblW w:w="14173" w:type="dxa"/>
        <w:tblLook w:val="04A0" w:firstRow="1" w:lastRow="0" w:firstColumn="1" w:lastColumn="0" w:noHBand="0" w:noVBand="1"/>
      </w:tblPr>
      <w:tblGrid>
        <w:gridCol w:w="4027"/>
        <w:gridCol w:w="10146"/>
      </w:tblGrid>
      <w:tr w:rsidR="006A0E98" w:rsidRPr="00834AED" w14:paraId="4CCC19B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7B35505"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162E8" w14:textId="77777777" w:rsidR="006A0E98" w:rsidRPr="00834AED" w:rsidRDefault="006A0E98" w:rsidP="00F563E8">
            <w:pPr>
              <w:pStyle w:val="TAH"/>
              <w:rPr>
                <w:lang w:eastAsia="sv-SE"/>
              </w:rPr>
            </w:pPr>
            <w:r w:rsidRPr="00834AED">
              <w:rPr>
                <w:lang w:eastAsia="sv-SE"/>
              </w:rPr>
              <w:t>Explanation</w:t>
            </w:r>
          </w:p>
        </w:tc>
      </w:tr>
      <w:tr w:rsidR="006A0E98" w:rsidRPr="00834AED" w14:paraId="5C8859E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02C370" w14:textId="77777777" w:rsidR="006A0E98" w:rsidRPr="00834AED" w:rsidRDefault="006A0E98" w:rsidP="00F563E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E10909A" w14:textId="77777777" w:rsidR="006A0E98" w:rsidRPr="00834AED" w:rsidRDefault="006A0E98" w:rsidP="00F563E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75ED0957" w14:textId="77777777" w:rsidR="006A0E98" w:rsidRPr="00834AED" w:rsidRDefault="006A0E98" w:rsidP="006A0E98"/>
    <w:p w14:paraId="218C516F" w14:textId="77777777" w:rsidR="006A0E98" w:rsidRPr="00834AED" w:rsidRDefault="006A0E98" w:rsidP="006A0E98">
      <w:pPr>
        <w:pStyle w:val="Heading4"/>
      </w:pPr>
      <w:bookmarkStart w:id="2080" w:name="_Toc46439723"/>
      <w:bookmarkStart w:id="2081" w:name="_Toc46444560"/>
      <w:bookmarkStart w:id="2082" w:name="_Toc46487321"/>
      <w:r w:rsidRPr="00834AED">
        <w:t>–</w:t>
      </w:r>
      <w:r w:rsidRPr="00834AED">
        <w:tab/>
      </w:r>
      <w:r w:rsidRPr="00834AED">
        <w:rPr>
          <w:i/>
        </w:rPr>
        <w:t>RejectWaitTime</w:t>
      </w:r>
      <w:bookmarkEnd w:id="2080"/>
      <w:bookmarkEnd w:id="2081"/>
      <w:bookmarkEnd w:id="2082"/>
    </w:p>
    <w:p w14:paraId="1F1CC87F" w14:textId="77777777" w:rsidR="006A0E98" w:rsidRPr="00834AED" w:rsidRDefault="006A0E98" w:rsidP="006A0E98">
      <w:r w:rsidRPr="00834AED">
        <w:t xml:space="preserve">The IE </w:t>
      </w:r>
      <w:r w:rsidRPr="00834AED">
        <w:rPr>
          <w:i/>
        </w:rPr>
        <w:t>RejectWaitTime</w:t>
      </w:r>
      <w:r w:rsidRPr="00834AED">
        <w:t xml:space="preserve"> is used to provide the value in seconds for timer T302.</w:t>
      </w:r>
    </w:p>
    <w:p w14:paraId="2E447A51" w14:textId="77777777" w:rsidR="006A0E98" w:rsidRPr="00834AED" w:rsidRDefault="006A0E98" w:rsidP="006A0E98">
      <w:pPr>
        <w:pStyle w:val="TH"/>
      </w:pPr>
      <w:r w:rsidRPr="00834AED">
        <w:rPr>
          <w:i/>
        </w:rPr>
        <w:t>RejectWaitTime</w:t>
      </w:r>
      <w:r w:rsidRPr="00834AED">
        <w:t xml:space="preserve"> information element</w:t>
      </w:r>
    </w:p>
    <w:p w14:paraId="14154886" w14:textId="77777777" w:rsidR="006A0E98" w:rsidRPr="00E621CD" w:rsidRDefault="006A0E98" w:rsidP="006A0E98">
      <w:pPr>
        <w:pStyle w:val="PL"/>
        <w:rPr>
          <w:rFonts w:eastAsia="Batang"/>
          <w:color w:val="808080"/>
        </w:rPr>
      </w:pPr>
      <w:r w:rsidRPr="00E621CD">
        <w:rPr>
          <w:rFonts w:eastAsia="Batang"/>
          <w:color w:val="808080"/>
        </w:rPr>
        <w:t>-- ASN1START</w:t>
      </w:r>
    </w:p>
    <w:p w14:paraId="0F8C0104" w14:textId="77777777" w:rsidR="006A0E98" w:rsidRPr="00E621CD" w:rsidRDefault="006A0E98" w:rsidP="006A0E98">
      <w:pPr>
        <w:pStyle w:val="PL"/>
        <w:rPr>
          <w:rFonts w:eastAsia="Batang"/>
          <w:color w:val="808080"/>
        </w:rPr>
      </w:pPr>
      <w:r w:rsidRPr="00E621CD">
        <w:rPr>
          <w:rFonts w:eastAsia="Batang"/>
          <w:color w:val="808080"/>
        </w:rPr>
        <w:t>-- TAG-REJECTWAITTIME-START</w:t>
      </w:r>
    </w:p>
    <w:p w14:paraId="090FC31C" w14:textId="77777777" w:rsidR="006A0E98" w:rsidRPr="002A02A7" w:rsidRDefault="006A0E98" w:rsidP="006A0E98">
      <w:pPr>
        <w:pStyle w:val="PL"/>
        <w:rPr>
          <w:rFonts w:eastAsia="Batang"/>
        </w:rPr>
      </w:pPr>
    </w:p>
    <w:p w14:paraId="3CBCB5AE" w14:textId="77777777" w:rsidR="006A0E98" w:rsidRPr="002A02A7" w:rsidRDefault="006A0E98" w:rsidP="006A0E98">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2E92AA01" w14:textId="77777777" w:rsidR="006A0E98" w:rsidRPr="002A02A7" w:rsidRDefault="006A0E98" w:rsidP="006A0E98">
      <w:pPr>
        <w:pStyle w:val="PL"/>
        <w:rPr>
          <w:rFonts w:eastAsia="Batang"/>
        </w:rPr>
      </w:pPr>
    </w:p>
    <w:p w14:paraId="4B90C161" w14:textId="77777777" w:rsidR="006A0E98" w:rsidRPr="00E621CD" w:rsidRDefault="006A0E98" w:rsidP="006A0E98">
      <w:pPr>
        <w:pStyle w:val="PL"/>
        <w:rPr>
          <w:rFonts w:eastAsia="Batang"/>
          <w:color w:val="808080"/>
        </w:rPr>
      </w:pPr>
      <w:r w:rsidRPr="00E621CD">
        <w:rPr>
          <w:rFonts w:eastAsia="Batang"/>
          <w:color w:val="808080"/>
        </w:rPr>
        <w:t>-- TAG-REJECTWAITTIME-STOP</w:t>
      </w:r>
    </w:p>
    <w:p w14:paraId="0B5777FD" w14:textId="77777777" w:rsidR="006A0E98" w:rsidRPr="00E621CD" w:rsidRDefault="006A0E98" w:rsidP="006A0E98">
      <w:pPr>
        <w:pStyle w:val="PL"/>
        <w:rPr>
          <w:rFonts w:eastAsia="Batang"/>
          <w:color w:val="808080"/>
          <w:lang w:eastAsia="sv-SE"/>
        </w:rPr>
      </w:pPr>
      <w:r w:rsidRPr="00E621CD">
        <w:rPr>
          <w:rFonts w:eastAsia="Batang"/>
          <w:color w:val="808080"/>
        </w:rPr>
        <w:t>-- ASN1STOP</w:t>
      </w:r>
    </w:p>
    <w:p w14:paraId="35A2DEE8" w14:textId="77777777" w:rsidR="006A0E98" w:rsidRPr="00834AED" w:rsidRDefault="006A0E98" w:rsidP="006A0E98"/>
    <w:p w14:paraId="444E3463" w14:textId="77777777" w:rsidR="006A0E98" w:rsidRPr="00834AED" w:rsidRDefault="006A0E98" w:rsidP="006A0E98">
      <w:pPr>
        <w:pStyle w:val="Heading4"/>
      </w:pPr>
      <w:bookmarkStart w:id="2083" w:name="_Toc46439724"/>
      <w:bookmarkStart w:id="2084" w:name="_Toc46444561"/>
      <w:bookmarkStart w:id="2085" w:name="_Toc46487322"/>
      <w:r w:rsidRPr="00834AED">
        <w:t>–</w:t>
      </w:r>
      <w:r w:rsidRPr="00834AED">
        <w:tab/>
      </w:r>
      <w:r w:rsidRPr="00834AED">
        <w:rPr>
          <w:i/>
        </w:rPr>
        <w:t>RepetitionSchemeConfig</w:t>
      </w:r>
      <w:bookmarkEnd w:id="2083"/>
      <w:bookmarkEnd w:id="2084"/>
      <w:bookmarkEnd w:id="2085"/>
    </w:p>
    <w:p w14:paraId="073C8619" w14:textId="77777777" w:rsidR="006A0E98" w:rsidRPr="00834AED" w:rsidRDefault="006A0E98" w:rsidP="006A0E98">
      <w:r w:rsidRPr="00834AED">
        <w:t xml:space="preserve">The IE </w:t>
      </w:r>
      <w:r w:rsidRPr="00834AED">
        <w:rPr>
          <w:i/>
          <w:iCs/>
        </w:rPr>
        <w:t>RepetitionSchemeConfig</w:t>
      </w:r>
      <w:r w:rsidRPr="00834AED">
        <w:t xml:space="preserve"> is used to configure the UE with repetition schemes as specified in TS 38.214 [19] clause 5.1.</w:t>
      </w:r>
    </w:p>
    <w:p w14:paraId="37F10F2D" w14:textId="77777777" w:rsidR="006A0E98" w:rsidRPr="00834AED" w:rsidRDefault="006A0E98" w:rsidP="006A0E98">
      <w:pPr>
        <w:pStyle w:val="TH"/>
      </w:pPr>
      <w:r w:rsidRPr="00834AED">
        <w:rPr>
          <w:i/>
        </w:rPr>
        <w:t xml:space="preserve">RepetitionSchemeConfig </w:t>
      </w:r>
      <w:r w:rsidRPr="00834AED">
        <w:t>information element</w:t>
      </w:r>
    </w:p>
    <w:p w14:paraId="35DFFDA0" w14:textId="77777777" w:rsidR="006A0E98" w:rsidRPr="00E621CD" w:rsidRDefault="006A0E98" w:rsidP="006A0E98">
      <w:pPr>
        <w:pStyle w:val="PL"/>
        <w:rPr>
          <w:rFonts w:eastAsia="Batang"/>
          <w:color w:val="808080"/>
        </w:rPr>
      </w:pPr>
      <w:r w:rsidRPr="00E621CD">
        <w:rPr>
          <w:rFonts w:eastAsia="Batang"/>
          <w:color w:val="808080"/>
        </w:rPr>
        <w:t>-- ASN1START</w:t>
      </w:r>
    </w:p>
    <w:p w14:paraId="6D11B984" w14:textId="77777777" w:rsidR="006A0E98" w:rsidRPr="00E621CD" w:rsidRDefault="006A0E98" w:rsidP="006A0E98">
      <w:pPr>
        <w:pStyle w:val="PL"/>
        <w:rPr>
          <w:rFonts w:eastAsia="Batang"/>
          <w:color w:val="808080"/>
        </w:rPr>
      </w:pPr>
      <w:r w:rsidRPr="00E621CD">
        <w:rPr>
          <w:rFonts w:eastAsia="Batang"/>
          <w:color w:val="808080"/>
        </w:rPr>
        <w:t>-- TAG-REPETITIONSCHEMECONFIG-START</w:t>
      </w:r>
    </w:p>
    <w:p w14:paraId="5C06E75A" w14:textId="77777777" w:rsidR="006A0E98" w:rsidRPr="002A02A7" w:rsidRDefault="006A0E98" w:rsidP="006A0E98">
      <w:pPr>
        <w:pStyle w:val="PL"/>
      </w:pPr>
    </w:p>
    <w:p w14:paraId="0FE63ED7" w14:textId="77777777" w:rsidR="006A0E98" w:rsidRPr="002A02A7" w:rsidRDefault="006A0E98" w:rsidP="006A0E98">
      <w:pPr>
        <w:pStyle w:val="PL"/>
      </w:pPr>
      <w:r w:rsidRPr="002A02A7">
        <w:t xml:space="preserve">RepetitionSchemeConfig-r16 ::= </w:t>
      </w:r>
      <w:r w:rsidRPr="002A02A7">
        <w:rPr>
          <w:color w:val="993366"/>
        </w:rPr>
        <w:t>CHOICE</w:t>
      </w:r>
      <w:r w:rsidRPr="002A02A7">
        <w:t xml:space="preserve"> {</w:t>
      </w:r>
    </w:p>
    <w:p w14:paraId="0F057B1A" w14:textId="77777777" w:rsidR="006A0E98" w:rsidRPr="002A02A7" w:rsidRDefault="006A0E98" w:rsidP="006A0E98">
      <w:pPr>
        <w:pStyle w:val="PL"/>
      </w:pPr>
      <w:r w:rsidRPr="002A02A7">
        <w:t xml:space="preserve">    fdm-TDM-r16                        SetupRelease { FDM-TDM-r16 },</w:t>
      </w:r>
    </w:p>
    <w:p w14:paraId="60504260" w14:textId="77777777" w:rsidR="006A0E98" w:rsidRPr="002A02A7" w:rsidRDefault="006A0E98" w:rsidP="006A0E98">
      <w:pPr>
        <w:pStyle w:val="PL"/>
      </w:pPr>
      <w:r w:rsidRPr="002A02A7">
        <w:t xml:space="preserve">    slotBased-r16                      SetupRelease { SlotBased-r16 }</w:t>
      </w:r>
    </w:p>
    <w:p w14:paraId="020F43FB" w14:textId="77777777" w:rsidR="006A0E98" w:rsidRPr="002A02A7" w:rsidRDefault="006A0E98" w:rsidP="006A0E98">
      <w:pPr>
        <w:pStyle w:val="PL"/>
      </w:pPr>
      <w:r w:rsidRPr="002A02A7">
        <w:t>}</w:t>
      </w:r>
    </w:p>
    <w:p w14:paraId="1EAFA544" w14:textId="77777777" w:rsidR="006A0E98" w:rsidRPr="002A02A7" w:rsidRDefault="006A0E98" w:rsidP="006A0E98">
      <w:pPr>
        <w:pStyle w:val="PL"/>
      </w:pPr>
    </w:p>
    <w:p w14:paraId="5363D435" w14:textId="77777777" w:rsidR="006A0E98" w:rsidRPr="002A02A7" w:rsidRDefault="006A0E98" w:rsidP="006A0E98">
      <w:pPr>
        <w:pStyle w:val="PL"/>
      </w:pPr>
      <w:r w:rsidRPr="002A02A7">
        <w:t xml:space="preserve">FDM-TDM-r16 ::=                    </w:t>
      </w:r>
      <w:r w:rsidRPr="002A02A7">
        <w:rPr>
          <w:color w:val="993366"/>
        </w:rPr>
        <w:t>SEQUENCE</w:t>
      </w:r>
      <w:r w:rsidRPr="002A02A7">
        <w:t xml:space="preserve"> {</w:t>
      </w:r>
    </w:p>
    <w:p w14:paraId="37D0D011" w14:textId="77777777" w:rsidR="006A0E98" w:rsidRPr="002A02A7" w:rsidRDefault="006A0E98" w:rsidP="006A0E98">
      <w:pPr>
        <w:pStyle w:val="PL"/>
      </w:pPr>
      <w:r w:rsidRPr="002A02A7">
        <w:t xml:space="preserve">    repetitionScheme-r16           </w:t>
      </w:r>
      <w:r w:rsidRPr="002A02A7">
        <w:rPr>
          <w:color w:val="993366"/>
        </w:rPr>
        <w:t>ENUMERATED</w:t>
      </w:r>
      <w:r w:rsidRPr="002A02A7">
        <w:t xml:space="preserve"> {fdmSchemeA, fdmSchemeB,tdmSchemeA },</w:t>
      </w:r>
    </w:p>
    <w:p w14:paraId="60CAFBB5" w14:textId="77777777" w:rsidR="006A0E98" w:rsidRPr="00E621CD" w:rsidRDefault="006A0E98" w:rsidP="006A0E98">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6273F4B" w14:textId="77777777" w:rsidR="006A0E98" w:rsidRPr="002A02A7" w:rsidRDefault="006A0E98" w:rsidP="006A0E98">
      <w:pPr>
        <w:pStyle w:val="PL"/>
      </w:pPr>
      <w:r w:rsidRPr="002A02A7">
        <w:t>}</w:t>
      </w:r>
    </w:p>
    <w:p w14:paraId="0AB419B5" w14:textId="77777777" w:rsidR="006A0E98" w:rsidRPr="002A02A7" w:rsidRDefault="006A0E98" w:rsidP="006A0E98">
      <w:pPr>
        <w:pStyle w:val="PL"/>
      </w:pPr>
    </w:p>
    <w:p w14:paraId="3A4AF917" w14:textId="77777777" w:rsidR="006A0E98" w:rsidRPr="002A02A7" w:rsidRDefault="006A0E98" w:rsidP="006A0E98">
      <w:pPr>
        <w:pStyle w:val="PL"/>
      </w:pPr>
      <w:r w:rsidRPr="002A02A7">
        <w:t xml:space="preserve">SlotBased-r16 ::=                  </w:t>
      </w:r>
      <w:r w:rsidRPr="002A02A7">
        <w:rPr>
          <w:color w:val="993366"/>
        </w:rPr>
        <w:t>SEQUENCE</w:t>
      </w:r>
      <w:r w:rsidRPr="002A02A7">
        <w:t xml:space="preserve"> {</w:t>
      </w:r>
    </w:p>
    <w:p w14:paraId="6942B401" w14:textId="77777777" w:rsidR="006A0E98" w:rsidRPr="002A02A7" w:rsidRDefault="006A0E98" w:rsidP="006A0E98">
      <w:pPr>
        <w:pStyle w:val="PL"/>
      </w:pPr>
      <w:r w:rsidRPr="002A02A7">
        <w:t xml:space="preserve">    tciMapping-r16                 </w:t>
      </w:r>
      <w:r w:rsidRPr="002A02A7">
        <w:rPr>
          <w:color w:val="993366"/>
        </w:rPr>
        <w:t>ENUMERATED</w:t>
      </w:r>
      <w:r w:rsidRPr="002A02A7">
        <w:t xml:space="preserve"> {cyclicMapping, sequenticalMapping},</w:t>
      </w:r>
    </w:p>
    <w:p w14:paraId="3F008399" w14:textId="77777777" w:rsidR="006A0E98" w:rsidRPr="002A02A7" w:rsidRDefault="006A0E98" w:rsidP="006A0E98">
      <w:pPr>
        <w:pStyle w:val="PL"/>
      </w:pPr>
      <w:r w:rsidRPr="002A02A7">
        <w:t xml:space="preserve">    sequenceOffsetforRV-r16        </w:t>
      </w:r>
      <w:r w:rsidRPr="002A02A7">
        <w:rPr>
          <w:color w:val="993366"/>
        </w:rPr>
        <w:t>INTEGER</w:t>
      </w:r>
      <w:r w:rsidRPr="002A02A7">
        <w:t xml:space="preserve"> (1..3)</w:t>
      </w:r>
    </w:p>
    <w:p w14:paraId="11C55A61" w14:textId="77777777" w:rsidR="006A0E98" w:rsidRPr="002A02A7" w:rsidRDefault="006A0E98" w:rsidP="006A0E98">
      <w:pPr>
        <w:pStyle w:val="PL"/>
      </w:pPr>
      <w:r w:rsidRPr="002A02A7">
        <w:t>}</w:t>
      </w:r>
    </w:p>
    <w:p w14:paraId="5B28EDE3" w14:textId="77777777" w:rsidR="006A0E98" w:rsidRPr="002A02A7" w:rsidRDefault="006A0E98" w:rsidP="006A0E98">
      <w:pPr>
        <w:pStyle w:val="PL"/>
      </w:pPr>
    </w:p>
    <w:p w14:paraId="4C3B1593" w14:textId="77777777" w:rsidR="006A0E98" w:rsidRPr="00E621CD" w:rsidRDefault="006A0E98" w:rsidP="006A0E98">
      <w:pPr>
        <w:pStyle w:val="PL"/>
        <w:rPr>
          <w:rFonts w:eastAsia="Batang"/>
          <w:color w:val="808080"/>
        </w:rPr>
      </w:pPr>
      <w:r w:rsidRPr="00E621CD">
        <w:rPr>
          <w:rFonts w:eastAsia="Batang"/>
          <w:color w:val="808080"/>
        </w:rPr>
        <w:t>-- TAG-REPETITIONSCHEMECONFIG-STOP</w:t>
      </w:r>
    </w:p>
    <w:p w14:paraId="11B788C3" w14:textId="77777777" w:rsidR="006A0E98" w:rsidRPr="00E621CD" w:rsidRDefault="006A0E98" w:rsidP="006A0E98">
      <w:pPr>
        <w:pStyle w:val="PL"/>
        <w:rPr>
          <w:rFonts w:eastAsia="Batang"/>
          <w:color w:val="808080"/>
          <w:lang w:eastAsia="sv-SE"/>
        </w:rPr>
      </w:pPr>
      <w:r w:rsidRPr="00E621CD">
        <w:rPr>
          <w:rFonts w:eastAsia="Batang"/>
          <w:color w:val="808080"/>
        </w:rPr>
        <w:t>-- ASN1STOP</w:t>
      </w:r>
    </w:p>
    <w:p w14:paraId="49066AF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8C78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1920B" w14:textId="77777777" w:rsidR="006A0E98" w:rsidRPr="00834AED" w:rsidRDefault="006A0E98" w:rsidP="00F563E8">
            <w:pPr>
              <w:pStyle w:val="TAH"/>
              <w:rPr>
                <w:szCs w:val="22"/>
                <w:lang w:eastAsia="sv-SE"/>
              </w:rPr>
            </w:pPr>
            <w:r w:rsidRPr="00834AED">
              <w:rPr>
                <w:i/>
                <w:szCs w:val="22"/>
                <w:lang w:eastAsia="sv-SE"/>
              </w:rPr>
              <w:t xml:space="preserve">RepetitionSchemeConfig </w:t>
            </w:r>
            <w:r w:rsidRPr="00834AED">
              <w:rPr>
                <w:szCs w:val="22"/>
                <w:lang w:eastAsia="sv-SE"/>
              </w:rPr>
              <w:t>field descriptions</w:t>
            </w:r>
          </w:p>
        </w:tc>
      </w:tr>
      <w:tr w:rsidR="006A0E98" w:rsidRPr="00834AED" w14:paraId="66DA2D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5C66A" w14:textId="77777777" w:rsidR="006A0E98" w:rsidRPr="00834AED" w:rsidRDefault="006A0E98" w:rsidP="00F563E8">
            <w:pPr>
              <w:pStyle w:val="TAL"/>
              <w:rPr>
                <w:b/>
                <w:i/>
                <w:szCs w:val="22"/>
                <w:lang w:eastAsia="sv-SE"/>
              </w:rPr>
            </w:pPr>
            <w:r w:rsidRPr="00834AED">
              <w:rPr>
                <w:b/>
                <w:i/>
                <w:szCs w:val="22"/>
                <w:lang w:eastAsia="sv-SE"/>
              </w:rPr>
              <w:t>fdm-TDM</w:t>
            </w:r>
          </w:p>
          <w:p w14:paraId="66C9CD69" w14:textId="77777777" w:rsidR="006A0E98" w:rsidRPr="00834AED" w:rsidRDefault="006A0E98" w:rsidP="00F563E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p>
        </w:tc>
      </w:tr>
      <w:tr w:rsidR="006A0E98" w:rsidRPr="00834AED" w14:paraId="1C2BE9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F9695" w14:textId="77777777" w:rsidR="006A0E98" w:rsidRPr="00834AED" w:rsidRDefault="006A0E98" w:rsidP="00F563E8">
            <w:pPr>
              <w:pStyle w:val="TAL"/>
              <w:rPr>
                <w:b/>
                <w:i/>
                <w:szCs w:val="22"/>
                <w:lang w:eastAsia="sv-SE"/>
              </w:rPr>
            </w:pPr>
            <w:r w:rsidRPr="00834AED">
              <w:rPr>
                <w:b/>
                <w:i/>
                <w:szCs w:val="22"/>
                <w:lang w:eastAsia="sv-SE"/>
              </w:rPr>
              <w:t>sequenceOffsetforRV</w:t>
            </w:r>
          </w:p>
          <w:p w14:paraId="0010B63D" w14:textId="77777777" w:rsidR="006A0E98" w:rsidRPr="00834AED" w:rsidRDefault="006A0E98" w:rsidP="00F563E8">
            <w:pPr>
              <w:pStyle w:val="TAL"/>
              <w:rPr>
                <w:szCs w:val="22"/>
                <w:lang w:eastAsia="sv-SE"/>
              </w:rPr>
            </w:pPr>
            <w:r w:rsidRPr="00834AED">
              <w:rPr>
                <w:szCs w:val="22"/>
                <w:lang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A0E98" w:rsidRPr="00834AED" w14:paraId="2C3FE6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98559D" w14:textId="77777777" w:rsidR="006A0E98" w:rsidRPr="00834AED" w:rsidRDefault="006A0E98" w:rsidP="00F563E8">
            <w:pPr>
              <w:pStyle w:val="TAL"/>
              <w:rPr>
                <w:b/>
                <w:i/>
                <w:lang w:eastAsia="sv-SE"/>
              </w:rPr>
            </w:pPr>
            <w:r w:rsidRPr="00834AED">
              <w:rPr>
                <w:b/>
                <w:i/>
                <w:lang w:eastAsia="sv-SE"/>
              </w:rPr>
              <w:t>slotBased</w:t>
            </w:r>
          </w:p>
          <w:p w14:paraId="7E1950DB" w14:textId="77777777" w:rsidR="006A0E98" w:rsidRPr="00834AED" w:rsidRDefault="006A0E98" w:rsidP="00F563E8">
            <w:pPr>
              <w:pStyle w:val="TAL"/>
              <w:rPr>
                <w:szCs w:val="22"/>
                <w:lang w:eastAsia="sv-SE"/>
              </w:rPr>
            </w:pPr>
            <w:r w:rsidRPr="00834AED">
              <w:rPr>
                <w:szCs w:val="22"/>
                <w:lang w:eastAsia="sv-SE"/>
              </w:rPr>
              <w:t xml:space="preserve">Configures UE with slot-based repetition scheme. </w:t>
            </w:r>
            <w:r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6A0E98" w:rsidRPr="00834AED" w14:paraId="72A94C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6E6008" w14:textId="77777777" w:rsidR="006A0E98" w:rsidRPr="00834AED" w:rsidRDefault="006A0E98" w:rsidP="00F563E8">
            <w:pPr>
              <w:pStyle w:val="TAL"/>
              <w:rPr>
                <w:b/>
                <w:i/>
                <w:lang w:eastAsia="sv-SE"/>
              </w:rPr>
            </w:pPr>
            <w:r w:rsidRPr="00834AED">
              <w:rPr>
                <w:b/>
                <w:i/>
                <w:lang w:eastAsia="sv-SE"/>
              </w:rPr>
              <w:t>startingSymbolOffsetK</w:t>
            </w:r>
          </w:p>
          <w:p w14:paraId="6766ED45" w14:textId="77777777" w:rsidR="006A0E98" w:rsidRPr="00834AED" w:rsidRDefault="006A0E98" w:rsidP="00F563E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6A0E98" w:rsidRPr="00834AED" w14:paraId="026253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DB5712" w14:textId="77777777" w:rsidR="006A0E98" w:rsidRPr="00834AED" w:rsidRDefault="006A0E98" w:rsidP="00F563E8">
            <w:pPr>
              <w:pStyle w:val="TAL"/>
              <w:rPr>
                <w:b/>
                <w:i/>
                <w:szCs w:val="22"/>
                <w:lang w:eastAsia="sv-SE"/>
              </w:rPr>
            </w:pPr>
            <w:r w:rsidRPr="00834AED">
              <w:rPr>
                <w:b/>
                <w:i/>
                <w:szCs w:val="22"/>
                <w:lang w:eastAsia="sv-SE"/>
              </w:rPr>
              <w:t>tciMapping</w:t>
            </w:r>
          </w:p>
          <w:p w14:paraId="70A844BF" w14:textId="77777777" w:rsidR="006A0E98" w:rsidRPr="00834AED" w:rsidRDefault="006A0E98" w:rsidP="00F563E8">
            <w:pPr>
              <w:pStyle w:val="TAL"/>
              <w:rPr>
                <w:szCs w:val="22"/>
                <w:lang w:eastAsia="sv-SE"/>
              </w:rPr>
            </w:pPr>
            <w:r w:rsidRPr="00834AED">
              <w:rPr>
                <w:szCs w:val="22"/>
                <w:lang w:eastAsia="sv-SE"/>
              </w:rPr>
              <w:t>Enables TCI state mapping method to PDSCH transmission occasions.</w:t>
            </w:r>
          </w:p>
        </w:tc>
      </w:tr>
    </w:tbl>
    <w:p w14:paraId="111F3A54" w14:textId="77777777" w:rsidR="006A0E98" w:rsidRPr="00834AED" w:rsidRDefault="006A0E98" w:rsidP="006A0E98"/>
    <w:p w14:paraId="760D57B8" w14:textId="77777777" w:rsidR="006A0E98" w:rsidRPr="00834AED" w:rsidRDefault="006A0E98" w:rsidP="006A0E98">
      <w:pPr>
        <w:pStyle w:val="Heading4"/>
        <w:rPr>
          <w:rFonts w:eastAsia="MS Mincho"/>
          <w:i/>
        </w:rPr>
      </w:pPr>
      <w:bookmarkStart w:id="2086" w:name="_Toc46439725"/>
      <w:bookmarkStart w:id="2087" w:name="_Toc46444562"/>
      <w:bookmarkStart w:id="2088" w:name="_Toc46487323"/>
      <w:r w:rsidRPr="00834AED">
        <w:rPr>
          <w:rFonts w:eastAsia="MS Mincho"/>
        </w:rPr>
        <w:t>–</w:t>
      </w:r>
      <w:r w:rsidRPr="00834AED">
        <w:rPr>
          <w:rFonts w:eastAsia="MS Mincho"/>
        </w:rPr>
        <w:tab/>
      </w:r>
      <w:r w:rsidRPr="00834AED">
        <w:rPr>
          <w:rFonts w:eastAsia="MS Mincho"/>
          <w:i/>
        </w:rPr>
        <w:t>ReportConfigId</w:t>
      </w:r>
      <w:bookmarkEnd w:id="2086"/>
      <w:bookmarkEnd w:id="2087"/>
      <w:bookmarkEnd w:id="2088"/>
    </w:p>
    <w:p w14:paraId="78EB2F51" w14:textId="77777777" w:rsidR="006A0E98" w:rsidRPr="00834AED" w:rsidRDefault="006A0E98" w:rsidP="006A0E98">
      <w:pPr>
        <w:rPr>
          <w:rFonts w:eastAsia="MS Mincho"/>
        </w:rPr>
      </w:pPr>
      <w:r w:rsidRPr="00834AED">
        <w:t xml:space="preserve">The IE </w:t>
      </w:r>
      <w:r w:rsidRPr="00834AED">
        <w:rPr>
          <w:i/>
        </w:rPr>
        <w:t>ReportConfigId</w:t>
      </w:r>
      <w:r w:rsidRPr="00834AED">
        <w:t xml:space="preserve"> is used to identify a measurement reporting configuration.</w:t>
      </w:r>
    </w:p>
    <w:p w14:paraId="718331D4" w14:textId="77777777" w:rsidR="006A0E98" w:rsidRPr="00834AED" w:rsidRDefault="006A0E98" w:rsidP="006A0E98">
      <w:pPr>
        <w:pStyle w:val="TH"/>
      </w:pPr>
      <w:r w:rsidRPr="00834AED">
        <w:rPr>
          <w:i/>
        </w:rPr>
        <w:t>ReportConfigId</w:t>
      </w:r>
      <w:r w:rsidRPr="00834AED">
        <w:t xml:space="preserve"> information element</w:t>
      </w:r>
    </w:p>
    <w:p w14:paraId="511B9883" w14:textId="77777777" w:rsidR="006A0E98" w:rsidRPr="00E621CD" w:rsidRDefault="006A0E98" w:rsidP="006A0E98">
      <w:pPr>
        <w:pStyle w:val="PL"/>
        <w:rPr>
          <w:color w:val="808080"/>
        </w:rPr>
      </w:pPr>
      <w:r w:rsidRPr="00E621CD">
        <w:rPr>
          <w:color w:val="808080"/>
        </w:rPr>
        <w:t>-- ASN1START</w:t>
      </w:r>
    </w:p>
    <w:p w14:paraId="2AB6B53B" w14:textId="77777777" w:rsidR="006A0E98" w:rsidRPr="00E621CD" w:rsidRDefault="006A0E98" w:rsidP="006A0E98">
      <w:pPr>
        <w:pStyle w:val="PL"/>
        <w:rPr>
          <w:color w:val="808080"/>
        </w:rPr>
      </w:pPr>
      <w:r w:rsidRPr="00E621CD">
        <w:rPr>
          <w:color w:val="808080"/>
        </w:rPr>
        <w:t>-- TAG-REPORTCONFIGID-START</w:t>
      </w:r>
    </w:p>
    <w:p w14:paraId="3E535188" w14:textId="77777777" w:rsidR="006A0E98" w:rsidRPr="002A02A7" w:rsidRDefault="006A0E98" w:rsidP="006A0E98">
      <w:pPr>
        <w:pStyle w:val="PL"/>
      </w:pPr>
    </w:p>
    <w:p w14:paraId="1D6B919F" w14:textId="77777777" w:rsidR="006A0E98" w:rsidRPr="002A02A7" w:rsidRDefault="006A0E98" w:rsidP="006A0E98">
      <w:pPr>
        <w:pStyle w:val="PL"/>
      </w:pPr>
      <w:r w:rsidRPr="002A02A7">
        <w:t xml:space="preserve">ReportConfigId ::=                          </w:t>
      </w:r>
      <w:r w:rsidRPr="002A02A7">
        <w:rPr>
          <w:color w:val="993366"/>
        </w:rPr>
        <w:t>INTEGER</w:t>
      </w:r>
      <w:r w:rsidRPr="002A02A7">
        <w:t xml:space="preserve"> (1..maxReportConfigId)</w:t>
      </w:r>
    </w:p>
    <w:p w14:paraId="42BE319D" w14:textId="77777777" w:rsidR="006A0E98" w:rsidRPr="002A02A7" w:rsidRDefault="006A0E98" w:rsidP="006A0E98">
      <w:pPr>
        <w:pStyle w:val="PL"/>
      </w:pPr>
    </w:p>
    <w:p w14:paraId="15823E5C" w14:textId="77777777" w:rsidR="006A0E98" w:rsidRPr="00E621CD" w:rsidRDefault="006A0E98" w:rsidP="006A0E98">
      <w:pPr>
        <w:pStyle w:val="PL"/>
        <w:rPr>
          <w:color w:val="808080"/>
        </w:rPr>
      </w:pPr>
      <w:r w:rsidRPr="00E621CD">
        <w:rPr>
          <w:color w:val="808080"/>
        </w:rPr>
        <w:t>-- TAG-REPORTCONFIGID-STOP</w:t>
      </w:r>
    </w:p>
    <w:p w14:paraId="409F1F98" w14:textId="77777777" w:rsidR="006A0E98" w:rsidRPr="00E621CD" w:rsidRDefault="006A0E98" w:rsidP="006A0E98">
      <w:pPr>
        <w:pStyle w:val="PL"/>
        <w:rPr>
          <w:color w:val="808080"/>
        </w:rPr>
      </w:pPr>
      <w:r w:rsidRPr="00E621CD">
        <w:rPr>
          <w:color w:val="808080"/>
        </w:rPr>
        <w:t>-- ASN1STOP</w:t>
      </w:r>
    </w:p>
    <w:p w14:paraId="338BF1B2" w14:textId="77777777" w:rsidR="006A0E98" w:rsidRPr="00834AED" w:rsidRDefault="006A0E98" w:rsidP="006A0E98"/>
    <w:p w14:paraId="1AC40D96" w14:textId="77777777" w:rsidR="006A0E98" w:rsidRPr="00834AED" w:rsidRDefault="006A0E98" w:rsidP="006A0E98">
      <w:pPr>
        <w:pStyle w:val="Heading4"/>
        <w:rPr>
          <w:rFonts w:eastAsia="MS Mincho"/>
          <w:i/>
          <w:iCs/>
        </w:rPr>
      </w:pPr>
      <w:bookmarkStart w:id="2089" w:name="_Toc46439726"/>
      <w:bookmarkStart w:id="2090" w:name="_Toc46444563"/>
      <w:bookmarkStart w:id="2091" w:name="_Toc46487324"/>
      <w:r w:rsidRPr="00834AED">
        <w:rPr>
          <w:rFonts w:eastAsia="MS Mincho"/>
          <w:i/>
          <w:iCs/>
        </w:rPr>
        <w:t>–</w:t>
      </w:r>
      <w:r w:rsidRPr="00834AED">
        <w:rPr>
          <w:rFonts w:eastAsia="MS Mincho"/>
          <w:i/>
          <w:iCs/>
        </w:rPr>
        <w:tab/>
        <w:t>ReportConfigInterRAT</w:t>
      </w:r>
      <w:bookmarkEnd w:id="2089"/>
      <w:bookmarkEnd w:id="2090"/>
      <w:bookmarkEnd w:id="2091"/>
    </w:p>
    <w:p w14:paraId="6E49F7C0" w14:textId="77777777" w:rsidR="006A0E98" w:rsidRPr="00834AED" w:rsidRDefault="006A0E98" w:rsidP="006A0E9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26B26CCC" w14:textId="77777777" w:rsidR="006A0E98" w:rsidRPr="00834AED" w:rsidRDefault="006A0E98" w:rsidP="006A0E98">
      <w:pPr>
        <w:pStyle w:val="B1"/>
      </w:pPr>
      <w:r w:rsidRPr="00834AED">
        <w:t>Event B1:</w:t>
      </w:r>
      <w:r w:rsidRPr="00834AED">
        <w:tab/>
        <w:t>Neighbour becomes better than absolute threshold;</w:t>
      </w:r>
    </w:p>
    <w:p w14:paraId="2604A541" w14:textId="77777777" w:rsidR="006A0E98" w:rsidRPr="00834AED" w:rsidRDefault="006A0E98" w:rsidP="006A0E98">
      <w:pPr>
        <w:pStyle w:val="B1"/>
      </w:pPr>
      <w:r w:rsidRPr="00834AED">
        <w:t>Event B2:</w:t>
      </w:r>
      <w:r w:rsidRPr="00834AED">
        <w:tab/>
        <w:t>PCell becomes worse than absolute threshold1 AND Neighbour becomes better than another absolute threshold2;</w:t>
      </w:r>
    </w:p>
    <w:p w14:paraId="1B446B9C" w14:textId="77777777" w:rsidR="006A0E98" w:rsidRPr="00834AED" w:rsidRDefault="006A0E98" w:rsidP="006A0E98">
      <w:pPr>
        <w:pStyle w:val="TH"/>
      </w:pPr>
      <w:r w:rsidRPr="00834AED">
        <w:rPr>
          <w:bCs/>
          <w:i/>
          <w:iCs/>
        </w:rPr>
        <w:t>ReportConfigInterRAT</w:t>
      </w:r>
      <w:r w:rsidRPr="00834AED">
        <w:t xml:space="preserve"> information element</w:t>
      </w:r>
    </w:p>
    <w:p w14:paraId="2AE0ED9B" w14:textId="77777777" w:rsidR="006A0E98" w:rsidRPr="00E621CD" w:rsidRDefault="006A0E98" w:rsidP="006A0E98">
      <w:pPr>
        <w:pStyle w:val="PL"/>
        <w:rPr>
          <w:color w:val="808080"/>
        </w:rPr>
      </w:pPr>
      <w:r w:rsidRPr="00E621CD">
        <w:rPr>
          <w:color w:val="808080"/>
        </w:rPr>
        <w:t>-- ASN1START</w:t>
      </w:r>
    </w:p>
    <w:p w14:paraId="1208140D" w14:textId="77777777" w:rsidR="006A0E98" w:rsidRPr="00E621CD" w:rsidRDefault="006A0E98" w:rsidP="006A0E98">
      <w:pPr>
        <w:pStyle w:val="PL"/>
        <w:rPr>
          <w:color w:val="808080"/>
        </w:rPr>
      </w:pPr>
      <w:r w:rsidRPr="00E621CD">
        <w:rPr>
          <w:color w:val="808080"/>
        </w:rPr>
        <w:t>-- TAG-REPORTCONFIGINTERRAT-START</w:t>
      </w:r>
    </w:p>
    <w:p w14:paraId="5AF5E7CD" w14:textId="77777777" w:rsidR="006A0E98" w:rsidRPr="002A02A7" w:rsidRDefault="006A0E98" w:rsidP="006A0E98">
      <w:pPr>
        <w:pStyle w:val="PL"/>
      </w:pPr>
    </w:p>
    <w:p w14:paraId="26CA7C57" w14:textId="77777777" w:rsidR="006A0E98" w:rsidRPr="002A02A7" w:rsidRDefault="006A0E98" w:rsidP="006A0E98">
      <w:pPr>
        <w:pStyle w:val="PL"/>
      </w:pPr>
      <w:r w:rsidRPr="002A02A7">
        <w:t xml:space="preserve">ReportConfigInterRAT ::=                    </w:t>
      </w:r>
      <w:r w:rsidRPr="002A02A7">
        <w:rPr>
          <w:color w:val="993366"/>
        </w:rPr>
        <w:t>SEQUENCE</w:t>
      </w:r>
      <w:r w:rsidRPr="002A02A7">
        <w:t xml:space="preserve"> {</w:t>
      </w:r>
    </w:p>
    <w:p w14:paraId="4110D96A"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3E71A01C" w14:textId="77777777" w:rsidR="006A0E98" w:rsidRPr="002A02A7" w:rsidRDefault="006A0E98" w:rsidP="006A0E98">
      <w:pPr>
        <w:pStyle w:val="PL"/>
      </w:pPr>
      <w:r w:rsidRPr="002A02A7">
        <w:t xml:space="preserve">        periodical                                  PeriodicalReportConfigInterRAT,</w:t>
      </w:r>
    </w:p>
    <w:p w14:paraId="28181B87" w14:textId="77777777" w:rsidR="006A0E98" w:rsidRPr="002A02A7" w:rsidRDefault="006A0E98" w:rsidP="006A0E98">
      <w:pPr>
        <w:pStyle w:val="PL"/>
      </w:pPr>
      <w:r w:rsidRPr="002A02A7">
        <w:t xml:space="preserve">        eventTriggered                              EventTriggerConfigInterRAT,</w:t>
      </w:r>
    </w:p>
    <w:p w14:paraId="3FE4DD37" w14:textId="77777777" w:rsidR="006A0E98" w:rsidRPr="002A02A7" w:rsidRDefault="006A0E98" w:rsidP="006A0E98">
      <w:pPr>
        <w:pStyle w:val="PL"/>
      </w:pPr>
      <w:r w:rsidRPr="002A02A7">
        <w:t xml:space="preserve">        reportCGI                                   ReportCGI-EUTRA,</w:t>
      </w:r>
    </w:p>
    <w:p w14:paraId="4A075248" w14:textId="77777777" w:rsidR="006A0E98" w:rsidRPr="002A02A7" w:rsidRDefault="006A0E98" w:rsidP="006A0E98">
      <w:pPr>
        <w:pStyle w:val="PL"/>
      </w:pPr>
      <w:r w:rsidRPr="002A02A7">
        <w:t xml:space="preserve">        ...,</w:t>
      </w:r>
    </w:p>
    <w:p w14:paraId="15EC830E" w14:textId="77777777" w:rsidR="006A0E98" w:rsidRPr="002A02A7" w:rsidRDefault="006A0E98" w:rsidP="006A0E98">
      <w:pPr>
        <w:pStyle w:val="PL"/>
      </w:pPr>
      <w:r w:rsidRPr="002A02A7">
        <w:t xml:space="preserve">        reportSFTD                                  ReportSFTD-EUTRA</w:t>
      </w:r>
    </w:p>
    <w:p w14:paraId="2D6C5CF8" w14:textId="77777777" w:rsidR="006A0E98" w:rsidRPr="002A02A7" w:rsidRDefault="006A0E98" w:rsidP="006A0E98">
      <w:pPr>
        <w:pStyle w:val="PL"/>
      </w:pPr>
      <w:r w:rsidRPr="002A02A7">
        <w:t xml:space="preserve">    }</w:t>
      </w:r>
    </w:p>
    <w:p w14:paraId="3137685E" w14:textId="77777777" w:rsidR="006A0E98" w:rsidRPr="002A02A7" w:rsidRDefault="006A0E98" w:rsidP="006A0E98">
      <w:pPr>
        <w:pStyle w:val="PL"/>
      </w:pPr>
      <w:r w:rsidRPr="002A02A7">
        <w:t>}</w:t>
      </w:r>
    </w:p>
    <w:p w14:paraId="35ABA28F" w14:textId="77777777" w:rsidR="006A0E98" w:rsidRPr="002A02A7" w:rsidRDefault="006A0E98" w:rsidP="006A0E98">
      <w:pPr>
        <w:pStyle w:val="PL"/>
      </w:pPr>
    </w:p>
    <w:p w14:paraId="14881B92" w14:textId="77777777" w:rsidR="006A0E98" w:rsidRPr="002A02A7" w:rsidRDefault="006A0E98" w:rsidP="006A0E98">
      <w:pPr>
        <w:pStyle w:val="PL"/>
      </w:pPr>
      <w:r w:rsidRPr="002A02A7">
        <w:t xml:space="preserve">ReportCGI-EUTRA ::=                         </w:t>
      </w:r>
      <w:r w:rsidRPr="002A02A7">
        <w:rPr>
          <w:color w:val="993366"/>
        </w:rPr>
        <w:t>SEQUENCE</w:t>
      </w:r>
      <w:r w:rsidRPr="002A02A7">
        <w:t xml:space="preserve"> {</w:t>
      </w:r>
    </w:p>
    <w:p w14:paraId="44967ECA" w14:textId="77777777" w:rsidR="006A0E98" w:rsidRPr="002A02A7" w:rsidRDefault="006A0E98" w:rsidP="006A0E98">
      <w:pPr>
        <w:pStyle w:val="PL"/>
      </w:pPr>
      <w:r w:rsidRPr="002A02A7">
        <w:t xml:space="preserve">    cellForWhichToReportCGI         EUTRA-PhysCellId,</w:t>
      </w:r>
    </w:p>
    <w:p w14:paraId="5C8AE18D" w14:textId="77777777" w:rsidR="006A0E98" w:rsidRPr="002A02A7" w:rsidRDefault="006A0E98" w:rsidP="006A0E98">
      <w:pPr>
        <w:pStyle w:val="PL"/>
      </w:pPr>
      <w:r w:rsidRPr="002A02A7">
        <w:t xml:space="preserve">    ...,</w:t>
      </w:r>
    </w:p>
    <w:p w14:paraId="56FBB3B7" w14:textId="77777777" w:rsidR="006A0E98" w:rsidRPr="002A02A7" w:rsidRDefault="006A0E98" w:rsidP="006A0E98">
      <w:pPr>
        <w:pStyle w:val="PL"/>
      </w:pPr>
      <w:r w:rsidRPr="002A02A7">
        <w:t xml:space="preserve">    [[</w:t>
      </w:r>
    </w:p>
    <w:p w14:paraId="112A56FD" w14:textId="77777777" w:rsidR="006A0E98" w:rsidRPr="00E621CD" w:rsidRDefault="006A0E98" w:rsidP="006A0E98">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2057E3C8" w14:textId="77777777" w:rsidR="006A0E98" w:rsidRPr="002A02A7" w:rsidRDefault="006A0E98" w:rsidP="006A0E98">
      <w:pPr>
        <w:pStyle w:val="PL"/>
      </w:pPr>
      <w:r w:rsidRPr="002A02A7">
        <w:t xml:space="preserve">    ]]</w:t>
      </w:r>
    </w:p>
    <w:p w14:paraId="66CA2826" w14:textId="77777777" w:rsidR="006A0E98" w:rsidRPr="002A02A7" w:rsidRDefault="006A0E98" w:rsidP="006A0E98">
      <w:pPr>
        <w:pStyle w:val="PL"/>
      </w:pPr>
      <w:r w:rsidRPr="002A02A7">
        <w:t>}</w:t>
      </w:r>
    </w:p>
    <w:p w14:paraId="7473385B" w14:textId="77777777" w:rsidR="006A0E98" w:rsidRPr="002A02A7" w:rsidRDefault="006A0E98" w:rsidP="006A0E98">
      <w:pPr>
        <w:pStyle w:val="PL"/>
      </w:pPr>
    </w:p>
    <w:p w14:paraId="0345F33F" w14:textId="77777777" w:rsidR="006A0E98" w:rsidRPr="002A02A7" w:rsidRDefault="006A0E98" w:rsidP="006A0E98">
      <w:pPr>
        <w:pStyle w:val="PL"/>
      </w:pPr>
      <w:r w:rsidRPr="002A02A7">
        <w:t xml:space="preserve">ReportSFTD-EUTRA ::=                     </w:t>
      </w:r>
      <w:r w:rsidRPr="002A02A7">
        <w:rPr>
          <w:color w:val="993366"/>
        </w:rPr>
        <w:t>SEQUENCE</w:t>
      </w:r>
      <w:r w:rsidRPr="002A02A7">
        <w:t xml:space="preserve"> {</w:t>
      </w:r>
    </w:p>
    <w:p w14:paraId="2D9178DA" w14:textId="77777777" w:rsidR="006A0E98" w:rsidRPr="002A02A7" w:rsidRDefault="006A0E98" w:rsidP="006A0E98">
      <w:pPr>
        <w:pStyle w:val="PL"/>
      </w:pPr>
      <w:r w:rsidRPr="002A02A7">
        <w:t xml:space="preserve">    reportSFTD-Meas                            </w:t>
      </w:r>
      <w:r w:rsidRPr="002A02A7">
        <w:rPr>
          <w:color w:val="993366"/>
        </w:rPr>
        <w:t>BOOLEAN</w:t>
      </w:r>
      <w:r w:rsidRPr="002A02A7">
        <w:t>,</w:t>
      </w:r>
    </w:p>
    <w:p w14:paraId="40D6092E" w14:textId="77777777" w:rsidR="006A0E98" w:rsidRPr="002A02A7" w:rsidRDefault="006A0E98" w:rsidP="006A0E98">
      <w:pPr>
        <w:pStyle w:val="PL"/>
      </w:pPr>
      <w:r w:rsidRPr="002A02A7">
        <w:t xml:space="preserve">    reportRSRP                                 </w:t>
      </w:r>
      <w:r w:rsidRPr="002A02A7">
        <w:rPr>
          <w:color w:val="993366"/>
        </w:rPr>
        <w:t>BOOLEAN</w:t>
      </w:r>
      <w:r w:rsidRPr="002A02A7">
        <w:t>,</w:t>
      </w:r>
    </w:p>
    <w:p w14:paraId="6E2B0D37" w14:textId="77777777" w:rsidR="006A0E98" w:rsidRPr="002A02A7" w:rsidRDefault="006A0E98" w:rsidP="006A0E98">
      <w:pPr>
        <w:pStyle w:val="PL"/>
      </w:pPr>
      <w:r w:rsidRPr="002A02A7">
        <w:t xml:space="preserve">    ...</w:t>
      </w:r>
    </w:p>
    <w:p w14:paraId="04A6D937" w14:textId="77777777" w:rsidR="006A0E98" w:rsidRPr="002A02A7" w:rsidRDefault="006A0E98" w:rsidP="006A0E98">
      <w:pPr>
        <w:pStyle w:val="PL"/>
      </w:pPr>
      <w:r w:rsidRPr="002A02A7">
        <w:t>}</w:t>
      </w:r>
    </w:p>
    <w:p w14:paraId="0FE7CB8E" w14:textId="77777777" w:rsidR="006A0E98" w:rsidRPr="002A02A7" w:rsidRDefault="006A0E98" w:rsidP="006A0E98">
      <w:pPr>
        <w:pStyle w:val="PL"/>
      </w:pPr>
    </w:p>
    <w:p w14:paraId="4A78BF62" w14:textId="77777777" w:rsidR="006A0E98" w:rsidRPr="002A02A7" w:rsidRDefault="006A0E98" w:rsidP="006A0E98">
      <w:pPr>
        <w:pStyle w:val="PL"/>
      </w:pPr>
      <w:r w:rsidRPr="002A02A7">
        <w:t xml:space="preserve">EventTriggerConfigInterRAT ::=              </w:t>
      </w:r>
      <w:r w:rsidRPr="002A02A7">
        <w:rPr>
          <w:color w:val="993366"/>
        </w:rPr>
        <w:t>SEQUENCE</w:t>
      </w:r>
      <w:r w:rsidRPr="002A02A7">
        <w:t xml:space="preserve"> {</w:t>
      </w:r>
    </w:p>
    <w:p w14:paraId="1552E04E" w14:textId="77777777" w:rsidR="006A0E98" w:rsidRPr="002A02A7" w:rsidRDefault="006A0E98" w:rsidP="006A0E98">
      <w:pPr>
        <w:pStyle w:val="PL"/>
      </w:pPr>
      <w:r w:rsidRPr="002A02A7">
        <w:t xml:space="preserve">    eventId                                     </w:t>
      </w:r>
      <w:r w:rsidRPr="002A02A7">
        <w:rPr>
          <w:color w:val="993366"/>
        </w:rPr>
        <w:t>CHOICE</w:t>
      </w:r>
      <w:r w:rsidRPr="002A02A7">
        <w:t xml:space="preserve"> {</w:t>
      </w:r>
    </w:p>
    <w:p w14:paraId="2773D1AD" w14:textId="77777777" w:rsidR="006A0E98" w:rsidRPr="002A02A7" w:rsidRDefault="006A0E98" w:rsidP="006A0E98">
      <w:pPr>
        <w:pStyle w:val="PL"/>
      </w:pPr>
      <w:r w:rsidRPr="002A02A7">
        <w:t xml:space="preserve">        eventB1                                     </w:t>
      </w:r>
      <w:r w:rsidRPr="002A02A7">
        <w:rPr>
          <w:color w:val="993366"/>
        </w:rPr>
        <w:t>SEQUENCE</w:t>
      </w:r>
      <w:r w:rsidRPr="002A02A7">
        <w:t xml:space="preserve"> {</w:t>
      </w:r>
    </w:p>
    <w:p w14:paraId="213F9C50" w14:textId="77777777" w:rsidR="006A0E98" w:rsidRPr="002A02A7" w:rsidRDefault="006A0E98" w:rsidP="006A0E98">
      <w:pPr>
        <w:pStyle w:val="PL"/>
      </w:pPr>
      <w:r w:rsidRPr="002A02A7">
        <w:t xml:space="preserve">            b1-ThresholdEUTRA                           MeasTriggerQuantityEUTRA,</w:t>
      </w:r>
    </w:p>
    <w:p w14:paraId="205C60F6" w14:textId="77777777" w:rsidR="006A0E98" w:rsidRPr="002A02A7" w:rsidRDefault="006A0E98" w:rsidP="006A0E98">
      <w:pPr>
        <w:pStyle w:val="PL"/>
      </w:pPr>
      <w:r w:rsidRPr="002A02A7">
        <w:t xml:space="preserve">            reportOnLeave                               </w:t>
      </w:r>
      <w:r w:rsidRPr="002A02A7">
        <w:rPr>
          <w:color w:val="993366"/>
        </w:rPr>
        <w:t>BOOLEAN</w:t>
      </w:r>
      <w:r w:rsidRPr="002A02A7">
        <w:t>,</w:t>
      </w:r>
    </w:p>
    <w:p w14:paraId="1300842D" w14:textId="77777777" w:rsidR="006A0E98" w:rsidRPr="002A02A7" w:rsidRDefault="006A0E98" w:rsidP="006A0E98">
      <w:pPr>
        <w:pStyle w:val="PL"/>
      </w:pPr>
      <w:r w:rsidRPr="002A02A7">
        <w:t xml:space="preserve">            hysteresis                                  Hysteresis,</w:t>
      </w:r>
    </w:p>
    <w:p w14:paraId="15DB7EC7" w14:textId="77777777" w:rsidR="006A0E98" w:rsidRPr="002A02A7" w:rsidRDefault="006A0E98" w:rsidP="006A0E98">
      <w:pPr>
        <w:pStyle w:val="PL"/>
      </w:pPr>
      <w:r w:rsidRPr="002A02A7">
        <w:t xml:space="preserve">            timeToTrigger                               TimeToTrigger,</w:t>
      </w:r>
    </w:p>
    <w:p w14:paraId="209B5643" w14:textId="77777777" w:rsidR="006A0E98" w:rsidRPr="002A02A7" w:rsidRDefault="006A0E98" w:rsidP="006A0E98">
      <w:pPr>
        <w:pStyle w:val="PL"/>
      </w:pPr>
      <w:r w:rsidRPr="002A02A7">
        <w:t xml:space="preserve">            ...</w:t>
      </w:r>
    </w:p>
    <w:p w14:paraId="02490423" w14:textId="77777777" w:rsidR="006A0E98" w:rsidRPr="002A02A7" w:rsidRDefault="006A0E98" w:rsidP="006A0E98">
      <w:pPr>
        <w:pStyle w:val="PL"/>
      </w:pPr>
      <w:r w:rsidRPr="002A02A7">
        <w:t xml:space="preserve">        },</w:t>
      </w:r>
    </w:p>
    <w:p w14:paraId="4630643E" w14:textId="77777777" w:rsidR="006A0E98" w:rsidRPr="002A02A7" w:rsidRDefault="006A0E98" w:rsidP="006A0E98">
      <w:pPr>
        <w:pStyle w:val="PL"/>
      </w:pPr>
      <w:r w:rsidRPr="002A02A7">
        <w:t xml:space="preserve">        eventB2                                     </w:t>
      </w:r>
      <w:r w:rsidRPr="002A02A7">
        <w:rPr>
          <w:color w:val="993366"/>
        </w:rPr>
        <w:t>SEQUENCE</w:t>
      </w:r>
      <w:r w:rsidRPr="002A02A7">
        <w:t xml:space="preserve"> {</w:t>
      </w:r>
    </w:p>
    <w:p w14:paraId="49827AD6" w14:textId="77777777" w:rsidR="006A0E98" w:rsidRPr="002A02A7" w:rsidRDefault="006A0E98" w:rsidP="006A0E98">
      <w:pPr>
        <w:pStyle w:val="PL"/>
      </w:pPr>
      <w:r w:rsidRPr="002A02A7">
        <w:t xml:space="preserve">            b2-Threshold1                               MeasTriggerQuantity,</w:t>
      </w:r>
    </w:p>
    <w:p w14:paraId="2DAF4C32" w14:textId="77777777" w:rsidR="006A0E98" w:rsidRPr="002A02A7" w:rsidRDefault="006A0E98" w:rsidP="006A0E98">
      <w:pPr>
        <w:pStyle w:val="PL"/>
      </w:pPr>
      <w:r w:rsidRPr="002A02A7">
        <w:t xml:space="preserve">            b2-Threshold2EUTRA                          MeasTriggerQuantityEUTRA,</w:t>
      </w:r>
    </w:p>
    <w:p w14:paraId="390AD595" w14:textId="77777777" w:rsidR="006A0E98" w:rsidRPr="002A02A7" w:rsidRDefault="006A0E98" w:rsidP="006A0E98">
      <w:pPr>
        <w:pStyle w:val="PL"/>
      </w:pPr>
      <w:r w:rsidRPr="002A02A7">
        <w:t xml:space="preserve">            reportOnLeave                               </w:t>
      </w:r>
      <w:r w:rsidRPr="002A02A7">
        <w:rPr>
          <w:color w:val="993366"/>
        </w:rPr>
        <w:t>BOOLEAN</w:t>
      </w:r>
      <w:r w:rsidRPr="002A02A7">
        <w:t>,</w:t>
      </w:r>
    </w:p>
    <w:p w14:paraId="6FB0908A" w14:textId="77777777" w:rsidR="006A0E98" w:rsidRPr="002A02A7" w:rsidRDefault="006A0E98" w:rsidP="006A0E98">
      <w:pPr>
        <w:pStyle w:val="PL"/>
      </w:pPr>
      <w:r w:rsidRPr="002A02A7">
        <w:t xml:space="preserve">            hysteresis                                  Hysteresis,</w:t>
      </w:r>
    </w:p>
    <w:p w14:paraId="63A5EF0C" w14:textId="77777777" w:rsidR="006A0E98" w:rsidRPr="002A02A7" w:rsidRDefault="006A0E98" w:rsidP="006A0E98">
      <w:pPr>
        <w:pStyle w:val="PL"/>
      </w:pPr>
      <w:r w:rsidRPr="002A02A7">
        <w:t xml:space="preserve">            timeToTrigger                               TimeToTrigger,</w:t>
      </w:r>
    </w:p>
    <w:p w14:paraId="6FD0955E" w14:textId="77777777" w:rsidR="006A0E98" w:rsidRPr="002A02A7" w:rsidRDefault="006A0E98" w:rsidP="006A0E98">
      <w:pPr>
        <w:pStyle w:val="PL"/>
      </w:pPr>
      <w:r w:rsidRPr="002A02A7">
        <w:t xml:space="preserve">            ...</w:t>
      </w:r>
    </w:p>
    <w:p w14:paraId="2FFF3A93" w14:textId="77777777" w:rsidR="006A0E98" w:rsidRPr="002A02A7" w:rsidRDefault="006A0E98" w:rsidP="006A0E98">
      <w:pPr>
        <w:pStyle w:val="PL"/>
      </w:pPr>
      <w:r w:rsidRPr="002A02A7">
        <w:t xml:space="preserve">        },</w:t>
      </w:r>
    </w:p>
    <w:p w14:paraId="6D76E3F4" w14:textId="77777777" w:rsidR="006A0E98" w:rsidRPr="002A02A7" w:rsidRDefault="006A0E98" w:rsidP="006A0E98">
      <w:pPr>
        <w:pStyle w:val="PL"/>
      </w:pPr>
      <w:r w:rsidRPr="002A02A7">
        <w:t xml:space="preserve">        ...,</w:t>
      </w:r>
    </w:p>
    <w:p w14:paraId="0513FD95" w14:textId="77777777" w:rsidR="006A0E98" w:rsidRPr="002A02A7" w:rsidRDefault="006A0E98" w:rsidP="006A0E98">
      <w:pPr>
        <w:pStyle w:val="PL"/>
      </w:pPr>
      <w:r w:rsidRPr="002A02A7">
        <w:t xml:space="preserve">        [[</w:t>
      </w:r>
    </w:p>
    <w:p w14:paraId="6AF3ED01" w14:textId="77777777" w:rsidR="006A0E98" w:rsidRPr="002A02A7" w:rsidRDefault="006A0E98" w:rsidP="006A0E98">
      <w:pPr>
        <w:pStyle w:val="PL"/>
      </w:pPr>
      <w:r w:rsidRPr="002A02A7">
        <w:t xml:space="preserve">        eventB1-UTRA-FDD-r16                         </w:t>
      </w:r>
      <w:r w:rsidRPr="002A02A7">
        <w:rPr>
          <w:color w:val="993366"/>
        </w:rPr>
        <w:t>SEQUENCE</w:t>
      </w:r>
      <w:r w:rsidRPr="002A02A7">
        <w:t xml:space="preserve"> {</w:t>
      </w:r>
    </w:p>
    <w:p w14:paraId="2AD84231" w14:textId="77777777" w:rsidR="006A0E98" w:rsidRPr="002A02A7" w:rsidRDefault="006A0E98" w:rsidP="006A0E98">
      <w:pPr>
        <w:pStyle w:val="PL"/>
      </w:pPr>
      <w:r w:rsidRPr="002A02A7">
        <w:t xml:space="preserve">            b1-ThresholdUTRA-FDD-r16                    MeasTriggerQuantityUTRA-FDD-r16,</w:t>
      </w:r>
    </w:p>
    <w:p w14:paraId="45700AF9"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7661BCA2" w14:textId="77777777" w:rsidR="006A0E98" w:rsidRPr="002A02A7" w:rsidRDefault="006A0E98" w:rsidP="006A0E98">
      <w:pPr>
        <w:pStyle w:val="PL"/>
      </w:pPr>
      <w:r w:rsidRPr="002A02A7">
        <w:t xml:space="preserve">            hysteresis-r16                              Hysteresis,</w:t>
      </w:r>
    </w:p>
    <w:p w14:paraId="1E8E8C50" w14:textId="77777777" w:rsidR="006A0E98" w:rsidRPr="002A02A7" w:rsidRDefault="006A0E98" w:rsidP="006A0E98">
      <w:pPr>
        <w:pStyle w:val="PL"/>
      </w:pPr>
      <w:r w:rsidRPr="002A02A7">
        <w:t xml:space="preserve">            timeToTrigger-r16                           TimeToTrigger,</w:t>
      </w:r>
    </w:p>
    <w:p w14:paraId="5DA99D78" w14:textId="77777777" w:rsidR="006A0E98" w:rsidRPr="002A02A7" w:rsidRDefault="006A0E98" w:rsidP="006A0E98">
      <w:pPr>
        <w:pStyle w:val="PL"/>
      </w:pPr>
      <w:r w:rsidRPr="002A02A7">
        <w:t xml:space="preserve">            ...</w:t>
      </w:r>
    </w:p>
    <w:p w14:paraId="4F0AFE94" w14:textId="77777777" w:rsidR="006A0E98" w:rsidRPr="002A02A7" w:rsidRDefault="006A0E98" w:rsidP="006A0E98">
      <w:pPr>
        <w:pStyle w:val="PL"/>
      </w:pPr>
      <w:r w:rsidRPr="002A02A7">
        <w:t xml:space="preserve">        },</w:t>
      </w:r>
    </w:p>
    <w:p w14:paraId="73D54283" w14:textId="77777777" w:rsidR="006A0E98" w:rsidRPr="002A02A7" w:rsidRDefault="006A0E98" w:rsidP="006A0E98">
      <w:pPr>
        <w:pStyle w:val="PL"/>
      </w:pPr>
      <w:r w:rsidRPr="002A02A7">
        <w:t xml:space="preserve">        eventB2-UTRA-FDD-r16                         </w:t>
      </w:r>
      <w:r w:rsidRPr="002A02A7">
        <w:rPr>
          <w:color w:val="993366"/>
        </w:rPr>
        <w:t>SEQUENCE</w:t>
      </w:r>
      <w:r w:rsidRPr="002A02A7">
        <w:t xml:space="preserve"> {</w:t>
      </w:r>
    </w:p>
    <w:p w14:paraId="5765981F" w14:textId="77777777" w:rsidR="006A0E98" w:rsidRPr="002A02A7" w:rsidRDefault="006A0E98" w:rsidP="006A0E98">
      <w:pPr>
        <w:pStyle w:val="PL"/>
      </w:pPr>
      <w:r w:rsidRPr="002A02A7">
        <w:t xml:space="preserve">            b2-Threshold1-r16                           MeasTriggerQuantity,</w:t>
      </w:r>
    </w:p>
    <w:p w14:paraId="6F89B2E7" w14:textId="77777777" w:rsidR="006A0E98" w:rsidRPr="002A02A7" w:rsidRDefault="006A0E98" w:rsidP="006A0E98">
      <w:pPr>
        <w:pStyle w:val="PL"/>
      </w:pPr>
      <w:r w:rsidRPr="002A02A7">
        <w:t xml:space="preserve">            b2-Threshold2UTRA-FDD-r16                   MeasTriggerQuantityUTRA-FDD-r16,</w:t>
      </w:r>
    </w:p>
    <w:p w14:paraId="10A1395D"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14225890" w14:textId="77777777" w:rsidR="006A0E98" w:rsidRPr="002A02A7" w:rsidRDefault="006A0E98" w:rsidP="006A0E98">
      <w:pPr>
        <w:pStyle w:val="PL"/>
      </w:pPr>
      <w:r w:rsidRPr="002A02A7">
        <w:t xml:space="preserve">            hysteresis-r16                              Hysteresis,</w:t>
      </w:r>
    </w:p>
    <w:p w14:paraId="04AC5380" w14:textId="77777777" w:rsidR="006A0E98" w:rsidRPr="002A02A7" w:rsidRDefault="006A0E98" w:rsidP="006A0E98">
      <w:pPr>
        <w:pStyle w:val="PL"/>
      </w:pPr>
      <w:r w:rsidRPr="002A02A7">
        <w:t xml:space="preserve">            timeToTrigger-r16                           TimeToTrigger,</w:t>
      </w:r>
    </w:p>
    <w:p w14:paraId="620BF80A" w14:textId="77777777" w:rsidR="006A0E98" w:rsidRPr="002A02A7" w:rsidRDefault="006A0E98" w:rsidP="006A0E98">
      <w:pPr>
        <w:pStyle w:val="PL"/>
      </w:pPr>
      <w:r w:rsidRPr="002A02A7">
        <w:t xml:space="preserve">            ...</w:t>
      </w:r>
    </w:p>
    <w:p w14:paraId="00378DB9" w14:textId="77777777" w:rsidR="006A0E98" w:rsidRPr="002A02A7" w:rsidRDefault="006A0E98" w:rsidP="006A0E98">
      <w:pPr>
        <w:pStyle w:val="PL"/>
      </w:pPr>
      <w:r w:rsidRPr="002A02A7">
        <w:t xml:space="preserve">        }</w:t>
      </w:r>
    </w:p>
    <w:p w14:paraId="6E44AFDF" w14:textId="77777777" w:rsidR="006A0E98" w:rsidRPr="002A02A7" w:rsidRDefault="006A0E98" w:rsidP="006A0E98">
      <w:pPr>
        <w:pStyle w:val="PL"/>
      </w:pPr>
      <w:r w:rsidRPr="002A02A7">
        <w:t xml:space="preserve">        ]]</w:t>
      </w:r>
    </w:p>
    <w:p w14:paraId="5C1BEAA8" w14:textId="77777777" w:rsidR="006A0E98" w:rsidRPr="002A02A7" w:rsidRDefault="006A0E98" w:rsidP="006A0E98">
      <w:pPr>
        <w:pStyle w:val="PL"/>
      </w:pPr>
      <w:r w:rsidRPr="002A02A7">
        <w:t xml:space="preserve">    },</w:t>
      </w:r>
    </w:p>
    <w:p w14:paraId="360625CB" w14:textId="77777777" w:rsidR="006A0E98" w:rsidRPr="002A02A7" w:rsidRDefault="006A0E98" w:rsidP="006A0E98">
      <w:pPr>
        <w:pStyle w:val="PL"/>
      </w:pPr>
      <w:r w:rsidRPr="002A02A7">
        <w:t xml:space="preserve">    rsType                              NR-RS-Type,</w:t>
      </w:r>
    </w:p>
    <w:p w14:paraId="24E4B2C4" w14:textId="77777777" w:rsidR="006A0E98" w:rsidRPr="002A02A7" w:rsidRDefault="006A0E98" w:rsidP="006A0E98">
      <w:pPr>
        <w:pStyle w:val="PL"/>
      </w:pPr>
    </w:p>
    <w:p w14:paraId="74AAD0C2" w14:textId="77777777" w:rsidR="006A0E98" w:rsidRPr="002A02A7" w:rsidRDefault="006A0E98" w:rsidP="006A0E98">
      <w:pPr>
        <w:pStyle w:val="PL"/>
      </w:pPr>
      <w:r w:rsidRPr="002A02A7">
        <w:t xml:space="preserve">    reportInterval                      ReportInterval,</w:t>
      </w:r>
    </w:p>
    <w:p w14:paraId="58178E39"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1AB80257" w14:textId="77777777" w:rsidR="006A0E98" w:rsidRPr="002A02A7" w:rsidRDefault="006A0E98" w:rsidP="006A0E98">
      <w:pPr>
        <w:pStyle w:val="PL"/>
      </w:pPr>
      <w:r w:rsidRPr="002A02A7">
        <w:t xml:space="preserve">    reportQuantity                      MeasReportQuantity,</w:t>
      </w:r>
    </w:p>
    <w:p w14:paraId="203E9115"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1B50A56D" w14:textId="77777777" w:rsidR="006A0E98" w:rsidRPr="002A02A7" w:rsidRDefault="006A0E98" w:rsidP="006A0E98">
      <w:pPr>
        <w:pStyle w:val="PL"/>
      </w:pPr>
      <w:r w:rsidRPr="002A02A7">
        <w:t xml:space="preserve">    ...,</w:t>
      </w:r>
    </w:p>
    <w:p w14:paraId="7FE7156B" w14:textId="77777777" w:rsidR="006A0E98" w:rsidRPr="002A02A7" w:rsidRDefault="006A0E98" w:rsidP="006A0E98">
      <w:pPr>
        <w:pStyle w:val="PL"/>
      </w:pPr>
      <w:r w:rsidRPr="002A02A7">
        <w:t xml:space="preserve">    [[</w:t>
      </w:r>
    </w:p>
    <w:p w14:paraId="5F2DAD5E" w14:textId="77777777" w:rsidR="006A0E98" w:rsidRPr="00E621CD" w:rsidRDefault="006A0E98" w:rsidP="006A0E98">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660E6F5" w14:textId="77777777" w:rsidR="006A0E98" w:rsidRPr="002A02A7" w:rsidRDefault="006A0E98" w:rsidP="006A0E98">
      <w:pPr>
        <w:pStyle w:val="PL"/>
      </w:pPr>
      <w:r w:rsidRPr="002A02A7">
        <w:t xml:space="preserve">    ]]</w:t>
      </w:r>
    </w:p>
    <w:p w14:paraId="7E892FD9" w14:textId="77777777" w:rsidR="006A0E98" w:rsidRPr="002A02A7" w:rsidRDefault="006A0E98" w:rsidP="006A0E98">
      <w:pPr>
        <w:pStyle w:val="PL"/>
      </w:pPr>
    </w:p>
    <w:p w14:paraId="6FFD98EE" w14:textId="77777777" w:rsidR="006A0E98" w:rsidRPr="002A02A7" w:rsidRDefault="006A0E98" w:rsidP="006A0E98">
      <w:pPr>
        <w:pStyle w:val="PL"/>
      </w:pPr>
    </w:p>
    <w:p w14:paraId="6EE0E176" w14:textId="77777777" w:rsidR="006A0E98" w:rsidRPr="002A02A7" w:rsidRDefault="006A0E98" w:rsidP="006A0E98">
      <w:pPr>
        <w:pStyle w:val="PL"/>
      </w:pPr>
      <w:r w:rsidRPr="002A02A7">
        <w:t>}</w:t>
      </w:r>
    </w:p>
    <w:p w14:paraId="44366793" w14:textId="77777777" w:rsidR="006A0E98" w:rsidRPr="002A02A7" w:rsidRDefault="006A0E98" w:rsidP="006A0E98">
      <w:pPr>
        <w:pStyle w:val="PL"/>
      </w:pPr>
    </w:p>
    <w:p w14:paraId="7630480B" w14:textId="77777777" w:rsidR="006A0E98" w:rsidRPr="002A02A7" w:rsidRDefault="006A0E98" w:rsidP="006A0E98">
      <w:pPr>
        <w:pStyle w:val="PL"/>
      </w:pPr>
      <w:r w:rsidRPr="002A02A7">
        <w:t xml:space="preserve">PeriodicalReportConfigInterRAT ::=              </w:t>
      </w:r>
      <w:r w:rsidRPr="002A02A7">
        <w:rPr>
          <w:color w:val="993366"/>
        </w:rPr>
        <w:t>SEQUENCE</w:t>
      </w:r>
      <w:r w:rsidRPr="002A02A7">
        <w:t xml:space="preserve"> {</w:t>
      </w:r>
    </w:p>
    <w:p w14:paraId="3548BF70" w14:textId="77777777" w:rsidR="006A0E98" w:rsidRPr="002A02A7" w:rsidRDefault="006A0E98" w:rsidP="006A0E98">
      <w:pPr>
        <w:pStyle w:val="PL"/>
      </w:pPr>
      <w:r w:rsidRPr="002A02A7">
        <w:t xml:space="preserve">    reportInterval                                  ReportInterval,</w:t>
      </w:r>
    </w:p>
    <w:p w14:paraId="42E505D4"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671D5D32" w14:textId="77777777" w:rsidR="006A0E98" w:rsidRPr="002A02A7" w:rsidRDefault="006A0E98" w:rsidP="006A0E98">
      <w:pPr>
        <w:pStyle w:val="PL"/>
      </w:pPr>
      <w:r w:rsidRPr="002A02A7">
        <w:t xml:space="preserve">    reportQuantity                                  MeasReportQuantity,</w:t>
      </w:r>
    </w:p>
    <w:p w14:paraId="6C8D366E"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006E100D" w14:textId="77777777" w:rsidR="006A0E98" w:rsidRPr="002A02A7" w:rsidRDefault="006A0E98" w:rsidP="006A0E98">
      <w:pPr>
        <w:pStyle w:val="PL"/>
      </w:pPr>
      <w:r w:rsidRPr="002A02A7">
        <w:t xml:space="preserve">    ...,</w:t>
      </w:r>
    </w:p>
    <w:p w14:paraId="196A8064" w14:textId="77777777" w:rsidR="006A0E98" w:rsidRPr="002A02A7" w:rsidRDefault="006A0E98" w:rsidP="006A0E98">
      <w:pPr>
        <w:pStyle w:val="PL"/>
      </w:pPr>
      <w:r w:rsidRPr="002A02A7">
        <w:t xml:space="preserve">    [[</w:t>
      </w:r>
    </w:p>
    <w:p w14:paraId="25CC429D" w14:textId="77777777" w:rsidR="006A0E98" w:rsidRPr="00E621CD" w:rsidRDefault="006A0E98" w:rsidP="006A0E98">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28244E8D" w14:textId="77777777" w:rsidR="006A0E98" w:rsidRPr="002A02A7" w:rsidRDefault="006A0E98" w:rsidP="006A0E98">
      <w:pPr>
        <w:pStyle w:val="PL"/>
      </w:pPr>
      <w:r w:rsidRPr="002A02A7">
        <w:t xml:space="preserve">    ]]</w:t>
      </w:r>
    </w:p>
    <w:p w14:paraId="13E63A53" w14:textId="77777777" w:rsidR="006A0E98" w:rsidRPr="002A02A7" w:rsidRDefault="006A0E98" w:rsidP="006A0E98">
      <w:pPr>
        <w:pStyle w:val="PL"/>
      </w:pPr>
      <w:r w:rsidRPr="002A02A7">
        <w:t>}</w:t>
      </w:r>
    </w:p>
    <w:p w14:paraId="02583BBD" w14:textId="77777777" w:rsidR="006A0E98" w:rsidRPr="002A02A7" w:rsidRDefault="006A0E98" w:rsidP="006A0E98">
      <w:pPr>
        <w:pStyle w:val="PL"/>
      </w:pPr>
    </w:p>
    <w:p w14:paraId="0DF878A0" w14:textId="77777777" w:rsidR="006A0E98" w:rsidRPr="002A02A7" w:rsidRDefault="006A0E98" w:rsidP="006A0E98">
      <w:pPr>
        <w:pStyle w:val="PL"/>
      </w:pPr>
      <w:r w:rsidRPr="002A02A7">
        <w:t xml:space="preserve">MeasTriggerQuantityUTRA-FDD-r16 ::=          </w:t>
      </w:r>
      <w:r w:rsidRPr="002A02A7">
        <w:rPr>
          <w:color w:val="993366"/>
        </w:rPr>
        <w:t>CHOICE</w:t>
      </w:r>
      <w:r w:rsidRPr="002A02A7">
        <w:t>{</w:t>
      </w:r>
    </w:p>
    <w:p w14:paraId="10383B61" w14:textId="77777777" w:rsidR="006A0E98" w:rsidRPr="002A02A7" w:rsidRDefault="006A0E98" w:rsidP="006A0E98">
      <w:pPr>
        <w:pStyle w:val="PL"/>
      </w:pPr>
      <w:r w:rsidRPr="002A02A7">
        <w:t xml:space="preserve">    utra-FDD-RSCP-r16                            </w:t>
      </w:r>
      <w:r w:rsidRPr="002A02A7">
        <w:rPr>
          <w:color w:val="993366"/>
        </w:rPr>
        <w:t>INTEGER</w:t>
      </w:r>
      <w:r w:rsidRPr="002A02A7">
        <w:t xml:space="preserve"> (-5..91),</w:t>
      </w:r>
    </w:p>
    <w:p w14:paraId="584AAF46" w14:textId="77777777" w:rsidR="006A0E98" w:rsidRPr="002A02A7" w:rsidRDefault="006A0E98" w:rsidP="006A0E98">
      <w:pPr>
        <w:pStyle w:val="PL"/>
      </w:pPr>
      <w:r w:rsidRPr="002A02A7">
        <w:t xml:space="preserve">    utra-FDD-EcN0-r16                            </w:t>
      </w:r>
      <w:r w:rsidRPr="002A02A7">
        <w:rPr>
          <w:color w:val="993366"/>
        </w:rPr>
        <w:t>INTEGER</w:t>
      </w:r>
      <w:r w:rsidRPr="002A02A7">
        <w:t xml:space="preserve"> (0..49)</w:t>
      </w:r>
    </w:p>
    <w:p w14:paraId="4432E702" w14:textId="77777777" w:rsidR="006A0E98" w:rsidRPr="002A02A7" w:rsidRDefault="006A0E98" w:rsidP="006A0E98">
      <w:pPr>
        <w:pStyle w:val="PL"/>
      </w:pPr>
      <w:r w:rsidRPr="002A02A7">
        <w:t>}</w:t>
      </w:r>
    </w:p>
    <w:p w14:paraId="6FD52053" w14:textId="77777777" w:rsidR="006A0E98" w:rsidRPr="002A02A7" w:rsidRDefault="006A0E98" w:rsidP="006A0E98">
      <w:pPr>
        <w:pStyle w:val="PL"/>
      </w:pPr>
    </w:p>
    <w:p w14:paraId="5E45FFDE" w14:textId="77777777" w:rsidR="006A0E98" w:rsidRPr="002A02A7" w:rsidRDefault="006A0E98" w:rsidP="006A0E98">
      <w:pPr>
        <w:pStyle w:val="PL"/>
      </w:pPr>
      <w:r w:rsidRPr="002A02A7">
        <w:t xml:space="preserve">MeasReportQuantityUTRA-FDD-r16 ::=        </w:t>
      </w:r>
      <w:r w:rsidRPr="002A02A7">
        <w:rPr>
          <w:color w:val="993366"/>
        </w:rPr>
        <w:t>SEQUENCE</w:t>
      </w:r>
      <w:r w:rsidRPr="002A02A7">
        <w:t xml:space="preserve"> {</w:t>
      </w:r>
    </w:p>
    <w:p w14:paraId="3E75E142" w14:textId="77777777" w:rsidR="006A0E98" w:rsidRPr="002A02A7" w:rsidRDefault="006A0E98" w:rsidP="006A0E98">
      <w:pPr>
        <w:pStyle w:val="PL"/>
      </w:pPr>
      <w:r w:rsidRPr="002A02A7">
        <w:t xml:space="preserve">    cpich-RSCP                                </w:t>
      </w:r>
      <w:r w:rsidRPr="002A02A7">
        <w:rPr>
          <w:color w:val="993366"/>
        </w:rPr>
        <w:t>BOOLEAN</w:t>
      </w:r>
      <w:r w:rsidRPr="002A02A7">
        <w:t>,</w:t>
      </w:r>
    </w:p>
    <w:p w14:paraId="4B4F733F" w14:textId="77777777" w:rsidR="006A0E98" w:rsidRPr="002A02A7" w:rsidRDefault="006A0E98" w:rsidP="006A0E98">
      <w:pPr>
        <w:pStyle w:val="PL"/>
      </w:pPr>
      <w:r w:rsidRPr="002A02A7">
        <w:t xml:space="preserve">    cpich-EcN0                                </w:t>
      </w:r>
      <w:r w:rsidRPr="002A02A7">
        <w:rPr>
          <w:color w:val="993366"/>
        </w:rPr>
        <w:t>BOOLEAN</w:t>
      </w:r>
    </w:p>
    <w:p w14:paraId="420522A9" w14:textId="77777777" w:rsidR="006A0E98" w:rsidRPr="002A02A7" w:rsidRDefault="006A0E98" w:rsidP="006A0E98">
      <w:pPr>
        <w:pStyle w:val="PL"/>
      </w:pPr>
      <w:r w:rsidRPr="002A02A7">
        <w:t>}</w:t>
      </w:r>
    </w:p>
    <w:p w14:paraId="5A0F8103" w14:textId="77777777" w:rsidR="006A0E98" w:rsidRPr="002A02A7" w:rsidRDefault="006A0E98" w:rsidP="006A0E98">
      <w:pPr>
        <w:pStyle w:val="PL"/>
      </w:pPr>
    </w:p>
    <w:p w14:paraId="1FD54534" w14:textId="77777777" w:rsidR="006A0E98" w:rsidRPr="00E621CD" w:rsidRDefault="006A0E98" w:rsidP="006A0E98">
      <w:pPr>
        <w:pStyle w:val="PL"/>
        <w:rPr>
          <w:color w:val="808080"/>
        </w:rPr>
      </w:pPr>
      <w:r w:rsidRPr="00E621CD">
        <w:rPr>
          <w:color w:val="808080"/>
        </w:rPr>
        <w:t>-- TAG-REPORTCONFIGINTERRAT-STOP</w:t>
      </w:r>
    </w:p>
    <w:p w14:paraId="53CCB20F" w14:textId="77777777" w:rsidR="006A0E98" w:rsidRPr="00E621CD" w:rsidRDefault="006A0E98" w:rsidP="006A0E98">
      <w:pPr>
        <w:pStyle w:val="PL"/>
        <w:rPr>
          <w:color w:val="808080"/>
        </w:rPr>
      </w:pPr>
      <w:r w:rsidRPr="00E621CD">
        <w:rPr>
          <w:color w:val="808080"/>
        </w:rPr>
        <w:t>-- ASN1STOP</w:t>
      </w:r>
    </w:p>
    <w:p w14:paraId="6ED7BEF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52AC86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C5070E" w14:textId="77777777" w:rsidR="006A0E98" w:rsidRPr="00834AED" w:rsidRDefault="006A0E98" w:rsidP="00F563E8">
            <w:pPr>
              <w:pStyle w:val="TAH"/>
              <w:rPr>
                <w:i/>
                <w:lang w:eastAsia="sv-SE"/>
              </w:rPr>
            </w:pPr>
            <w:r w:rsidRPr="00834AED">
              <w:rPr>
                <w:bCs/>
                <w:i/>
                <w:iCs/>
                <w:lang w:eastAsia="sv-SE"/>
              </w:rPr>
              <w:t>ReportConfigInterRAT</w:t>
            </w:r>
            <w:r w:rsidRPr="00834AED">
              <w:rPr>
                <w:i/>
                <w:lang w:eastAsia="sv-SE"/>
              </w:rPr>
              <w:t xml:space="preserve"> field descriptions</w:t>
            </w:r>
          </w:p>
        </w:tc>
      </w:tr>
      <w:tr w:rsidR="006A0E98" w:rsidRPr="00834AED" w14:paraId="0DA6EF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A9B049" w14:textId="77777777" w:rsidR="006A0E98" w:rsidRPr="00834AED" w:rsidRDefault="006A0E98" w:rsidP="00F563E8">
            <w:pPr>
              <w:pStyle w:val="TAL"/>
              <w:rPr>
                <w:b/>
                <w:i/>
                <w:lang w:eastAsia="sv-SE"/>
              </w:rPr>
            </w:pPr>
            <w:r w:rsidRPr="00834AED">
              <w:rPr>
                <w:b/>
                <w:i/>
                <w:lang w:eastAsia="sv-SE"/>
              </w:rPr>
              <w:t>reportType</w:t>
            </w:r>
          </w:p>
          <w:p w14:paraId="6BDCB8B5" w14:textId="77777777" w:rsidR="006A0E98" w:rsidRPr="00834AED" w:rsidRDefault="006A0E98" w:rsidP="00F563E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84FB183"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630F5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9DAF1" w14:textId="77777777" w:rsidR="006A0E98" w:rsidRPr="00834AED" w:rsidRDefault="006A0E98" w:rsidP="00F563E8">
            <w:pPr>
              <w:pStyle w:val="TAH"/>
              <w:rPr>
                <w:i/>
                <w:lang w:eastAsia="sv-SE"/>
              </w:rPr>
            </w:pPr>
            <w:r w:rsidRPr="00834AED">
              <w:rPr>
                <w:bCs/>
                <w:i/>
                <w:iCs/>
                <w:lang w:eastAsia="sv-SE"/>
              </w:rPr>
              <w:t>ReportCGI-EUTRA</w:t>
            </w:r>
            <w:r w:rsidRPr="00834AED">
              <w:rPr>
                <w:i/>
                <w:lang w:eastAsia="sv-SE"/>
              </w:rPr>
              <w:t xml:space="preserve"> field descriptions</w:t>
            </w:r>
          </w:p>
        </w:tc>
      </w:tr>
      <w:tr w:rsidR="006A0E98" w:rsidRPr="00834AED" w14:paraId="4734FE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4E4C3D" w14:textId="77777777" w:rsidR="006A0E98" w:rsidRPr="00834AED" w:rsidRDefault="006A0E98" w:rsidP="00F563E8">
            <w:pPr>
              <w:pStyle w:val="TAL"/>
              <w:rPr>
                <w:b/>
                <w:i/>
                <w:szCs w:val="22"/>
                <w:lang w:eastAsia="en-GB"/>
              </w:rPr>
            </w:pPr>
            <w:r w:rsidRPr="00834AED">
              <w:rPr>
                <w:b/>
                <w:i/>
                <w:szCs w:val="22"/>
                <w:lang w:eastAsia="en-GB"/>
              </w:rPr>
              <w:t>useAutonomousGaps</w:t>
            </w:r>
          </w:p>
          <w:p w14:paraId="19CF77D6" w14:textId="77777777" w:rsidR="006A0E98" w:rsidRPr="00834AED" w:rsidRDefault="006A0E98" w:rsidP="00F563E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5719D8BB"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2B4768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9C6124" w14:textId="77777777" w:rsidR="006A0E98" w:rsidRPr="00834AED" w:rsidRDefault="006A0E98" w:rsidP="00F563E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6A0E98" w:rsidRPr="00834AED" w14:paraId="5491CA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7E59AA" w14:textId="77777777" w:rsidR="006A0E98" w:rsidRPr="00834AED" w:rsidRDefault="006A0E98" w:rsidP="00F563E8">
            <w:pPr>
              <w:pStyle w:val="TAL"/>
              <w:rPr>
                <w:b/>
                <w:i/>
                <w:szCs w:val="22"/>
                <w:lang w:eastAsia="ko-KR"/>
              </w:rPr>
            </w:pPr>
            <w:r w:rsidRPr="00834AED">
              <w:rPr>
                <w:b/>
                <w:i/>
                <w:szCs w:val="22"/>
                <w:lang w:eastAsia="ko-KR"/>
              </w:rPr>
              <w:t>b2-Threshold1</w:t>
            </w:r>
          </w:p>
          <w:p w14:paraId="2342CBD1" w14:textId="77777777" w:rsidR="006A0E98" w:rsidRPr="00834AED" w:rsidRDefault="006A0E98" w:rsidP="00F563E8">
            <w:pPr>
              <w:pStyle w:val="TAL"/>
              <w:rPr>
                <w:i/>
                <w:lang w:eastAsia="sv-SE"/>
              </w:rPr>
            </w:pPr>
            <w:r w:rsidRPr="00834AED">
              <w:rPr>
                <w:lang w:eastAsia="en-GB"/>
              </w:rPr>
              <w:t>NR threshold to be used in inter RAT measurement report triggering condition for event B2.</w:t>
            </w:r>
          </w:p>
        </w:tc>
      </w:tr>
      <w:tr w:rsidR="006A0E98" w:rsidRPr="00834AED" w14:paraId="21CD3A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142A7B" w14:textId="77777777" w:rsidR="006A0E98" w:rsidRPr="00834AED" w:rsidRDefault="006A0E98" w:rsidP="00F563E8">
            <w:pPr>
              <w:pStyle w:val="TAL"/>
              <w:rPr>
                <w:b/>
                <w:i/>
                <w:szCs w:val="22"/>
                <w:lang w:eastAsia="ko-KR"/>
              </w:rPr>
            </w:pPr>
            <w:r w:rsidRPr="00834AED">
              <w:rPr>
                <w:b/>
                <w:i/>
                <w:szCs w:val="22"/>
                <w:lang w:eastAsia="ko-KR"/>
              </w:rPr>
              <w:t>bN-ThresholdEUTRA</w:t>
            </w:r>
          </w:p>
          <w:p w14:paraId="38AEB7C8" w14:textId="77777777" w:rsidR="006A0E98" w:rsidRPr="00834AED" w:rsidRDefault="006A0E98" w:rsidP="00F563E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6A0E98" w:rsidRPr="00834AED" w14:paraId="6B17C3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42F3EA" w14:textId="77777777" w:rsidR="006A0E98" w:rsidRPr="00834AED" w:rsidRDefault="006A0E98" w:rsidP="00F563E8">
            <w:pPr>
              <w:pStyle w:val="TAL"/>
              <w:rPr>
                <w:b/>
                <w:i/>
                <w:szCs w:val="22"/>
                <w:lang w:eastAsia="en-GB"/>
              </w:rPr>
            </w:pPr>
            <w:r w:rsidRPr="00834AED">
              <w:rPr>
                <w:b/>
                <w:i/>
                <w:szCs w:val="22"/>
                <w:lang w:eastAsia="en-GB"/>
              </w:rPr>
              <w:t>eventId</w:t>
            </w:r>
          </w:p>
          <w:p w14:paraId="78944493" w14:textId="77777777" w:rsidR="006A0E98" w:rsidRPr="00834AED" w:rsidRDefault="006A0E98" w:rsidP="00F563E8">
            <w:pPr>
              <w:pStyle w:val="TAL"/>
              <w:rPr>
                <w:lang w:eastAsia="sv-SE"/>
              </w:rPr>
            </w:pPr>
            <w:r w:rsidRPr="00834AED">
              <w:rPr>
                <w:szCs w:val="22"/>
                <w:lang w:eastAsia="en-GB"/>
              </w:rPr>
              <w:t>Choice of inter RAT event triggered reporting criteria.</w:t>
            </w:r>
          </w:p>
        </w:tc>
      </w:tr>
      <w:tr w:rsidR="006A0E98" w:rsidRPr="00834AED" w14:paraId="2A1481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A74DEC" w14:textId="77777777" w:rsidR="006A0E98" w:rsidRPr="00834AED" w:rsidRDefault="006A0E98" w:rsidP="00F563E8">
            <w:pPr>
              <w:pStyle w:val="TAL"/>
              <w:rPr>
                <w:b/>
                <w:i/>
                <w:szCs w:val="22"/>
                <w:lang w:eastAsia="en-GB"/>
              </w:rPr>
            </w:pPr>
            <w:r w:rsidRPr="00834AED">
              <w:rPr>
                <w:b/>
                <w:i/>
                <w:szCs w:val="22"/>
                <w:lang w:eastAsia="en-GB"/>
              </w:rPr>
              <w:t>maxReportCells</w:t>
            </w:r>
          </w:p>
          <w:p w14:paraId="72650F9A" w14:textId="77777777" w:rsidR="006A0E98" w:rsidRPr="00834AED" w:rsidRDefault="006A0E98" w:rsidP="00F563E8">
            <w:pPr>
              <w:pStyle w:val="TAL"/>
              <w:rPr>
                <w:lang w:eastAsia="sv-SE"/>
              </w:rPr>
            </w:pPr>
            <w:r w:rsidRPr="00834AED">
              <w:rPr>
                <w:szCs w:val="22"/>
                <w:lang w:eastAsia="en-GB"/>
              </w:rPr>
              <w:t>Max number of non-serving cells to include in the measurement report.</w:t>
            </w:r>
          </w:p>
        </w:tc>
      </w:tr>
      <w:tr w:rsidR="006A0E98" w:rsidRPr="00834AED" w14:paraId="5776C5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B378C" w14:textId="77777777" w:rsidR="006A0E98" w:rsidRPr="00834AED" w:rsidRDefault="006A0E98" w:rsidP="00F563E8">
            <w:pPr>
              <w:pStyle w:val="TAL"/>
              <w:rPr>
                <w:b/>
                <w:i/>
                <w:szCs w:val="22"/>
                <w:lang w:eastAsia="en-GB"/>
              </w:rPr>
            </w:pPr>
            <w:r w:rsidRPr="00834AED">
              <w:rPr>
                <w:b/>
                <w:i/>
                <w:szCs w:val="22"/>
                <w:lang w:eastAsia="en-GB"/>
              </w:rPr>
              <w:t>reportAmount</w:t>
            </w:r>
          </w:p>
          <w:p w14:paraId="621EECFE" w14:textId="77777777" w:rsidR="006A0E98" w:rsidRPr="00834AED" w:rsidRDefault="006A0E98" w:rsidP="00F563E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5F2E76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7B4269" w14:textId="77777777" w:rsidR="006A0E98" w:rsidRPr="00834AED" w:rsidRDefault="006A0E98" w:rsidP="00F563E8">
            <w:pPr>
              <w:pStyle w:val="TAL"/>
              <w:rPr>
                <w:b/>
                <w:i/>
                <w:szCs w:val="22"/>
                <w:lang w:eastAsia="en-GB"/>
              </w:rPr>
            </w:pPr>
            <w:r w:rsidRPr="00834AED">
              <w:rPr>
                <w:b/>
                <w:i/>
                <w:szCs w:val="22"/>
                <w:lang w:eastAsia="en-GB"/>
              </w:rPr>
              <w:t>reportOnLeave</w:t>
            </w:r>
          </w:p>
          <w:p w14:paraId="4DAF7529"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6A0E98" w:rsidRPr="00834AED" w14:paraId="469B0D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85A7E2" w14:textId="77777777" w:rsidR="006A0E98" w:rsidRPr="00834AED" w:rsidRDefault="006A0E98" w:rsidP="00F563E8">
            <w:pPr>
              <w:pStyle w:val="TAL"/>
              <w:rPr>
                <w:b/>
                <w:i/>
                <w:szCs w:val="22"/>
                <w:lang w:eastAsia="sv-SE"/>
              </w:rPr>
            </w:pPr>
            <w:r w:rsidRPr="00834AED">
              <w:rPr>
                <w:b/>
                <w:i/>
                <w:szCs w:val="22"/>
                <w:lang w:eastAsia="sv-SE"/>
              </w:rPr>
              <w:t>reportQuantity, reportQuantityUTRA-FDD</w:t>
            </w:r>
          </w:p>
          <w:p w14:paraId="66863B3A" w14:textId="77777777" w:rsidR="006A0E98" w:rsidRPr="00834AED" w:rsidRDefault="006A0E98" w:rsidP="00F563E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6A0E98" w:rsidRPr="00834AED" w14:paraId="1B7C2A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6BEF0C" w14:textId="77777777" w:rsidR="006A0E98" w:rsidRPr="00834AED" w:rsidRDefault="006A0E98" w:rsidP="00F563E8">
            <w:pPr>
              <w:pStyle w:val="TAL"/>
              <w:rPr>
                <w:b/>
                <w:i/>
                <w:szCs w:val="22"/>
                <w:lang w:eastAsia="en-GB"/>
              </w:rPr>
            </w:pPr>
            <w:r w:rsidRPr="00834AED">
              <w:rPr>
                <w:b/>
                <w:i/>
                <w:szCs w:val="22"/>
                <w:lang w:eastAsia="en-GB"/>
              </w:rPr>
              <w:t>timeToTrigger</w:t>
            </w:r>
          </w:p>
          <w:p w14:paraId="58BE66D7" w14:textId="77777777" w:rsidR="006A0E98" w:rsidRPr="00834AED" w:rsidRDefault="006A0E98" w:rsidP="00F563E8">
            <w:pPr>
              <w:pStyle w:val="TAL"/>
              <w:rPr>
                <w:b/>
                <w:i/>
                <w:lang w:eastAsia="sv-SE"/>
              </w:rPr>
            </w:pPr>
            <w:r w:rsidRPr="00834AED">
              <w:rPr>
                <w:szCs w:val="22"/>
                <w:lang w:eastAsia="en-GB"/>
              </w:rPr>
              <w:t>Time during which specific criteria for the event needs to be met in order to trigger a measurement report.</w:t>
            </w:r>
          </w:p>
        </w:tc>
      </w:tr>
      <w:tr w:rsidR="006A0E98" w:rsidRPr="00834AED" w14:paraId="592E29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605B5" w14:textId="77777777" w:rsidR="006A0E98" w:rsidRPr="00834AED" w:rsidRDefault="006A0E98" w:rsidP="00F563E8">
            <w:pPr>
              <w:pStyle w:val="TAL"/>
              <w:rPr>
                <w:b/>
                <w:i/>
                <w:lang w:eastAsia="sv-SE"/>
              </w:rPr>
            </w:pPr>
            <w:r w:rsidRPr="00834AED">
              <w:rPr>
                <w:b/>
                <w:i/>
                <w:lang w:eastAsia="sv-SE"/>
              </w:rPr>
              <w:t>bN-ThresholdUTRA-FDD</w:t>
            </w:r>
          </w:p>
          <w:p w14:paraId="0195AFEC" w14:textId="77777777" w:rsidR="006A0E98" w:rsidRPr="00834AED" w:rsidRDefault="006A0E98" w:rsidP="00F563E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668AA8EE" w14:textId="77777777" w:rsidR="006A0E98" w:rsidRPr="00834AED" w:rsidRDefault="006A0E98" w:rsidP="00F563E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07F9524" w14:textId="77777777" w:rsidR="006A0E98" w:rsidRPr="00834AED" w:rsidRDefault="006A0E98" w:rsidP="00F563E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98973D9" w14:textId="77777777" w:rsidR="006A0E98" w:rsidRPr="00834AED" w:rsidRDefault="006A0E98" w:rsidP="00F563E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5B03422C"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705F42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0E7305" w14:textId="77777777" w:rsidR="006A0E98" w:rsidRPr="00834AED" w:rsidRDefault="006A0E98" w:rsidP="00F563E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6A0E98" w:rsidRPr="00834AED" w14:paraId="78AFDE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96B20C" w14:textId="77777777" w:rsidR="006A0E98" w:rsidRPr="00834AED" w:rsidRDefault="006A0E98" w:rsidP="00F563E8">
            <w:pPr>
              <w:pStyle w:val="TAL"/>
              <w:rPr>
                <w:b/>
                <w:i/>
                <w:szCs w:val="22"/>
                <w:lang w:eastAsia="en-GB"/>
              </w:rPr>
            </w:pPr>
            <w:r w:rsidRPr="00834AED">
              <w:rPr>
                <w:b/>
                <w:i/>
                <w:szCs w:val="22"/>
                <w:lang w:eastAsia="en-GB"/>
              </w:rPr>
              <w:t>maxReportCells</w:t>
            </w:r>
          </w:p>
          <w:p w14:paraId="5D394243"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6269B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EE3C42" w14:textId="77777777" w:rsidR="006A0E98" w:rsidRPr="00834AED" w:rsidRDefault="006A0E98" w:rsidP="00F563E8">
            <w:pPr>
              <w:pStyle w:val="TAL"/>
              <w:rPr>
                <w:b/>
                <w:i/>
                <w:szCs w:val="22"/>
                <w:lang w:eastAsia="en-GB"/>
              </w:rPr>
            </w:pPr>
            <w:r w:rsidRPr="00834AED">
              <w:rPr>
                <w:b/>
                <w:i/>
                <w:szCs w:val="22"/>
                <w:lang w:eastAsia="en-GB"/>
              </w:rPr>
              <w:t>reportAmount</w:t>
            </w:r>
          </w:p>
          <w:p w14:paraId="078A5EF6" w14:textId="77777777" w:rsidR="006A0E98" w:rsidRPr="00834AED" w:rsidRDefault="006A0E98" w:rsidP="00F563E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7120B2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F47584" w14:textId="77777777" w:rsidR="006A0E98" w:rsidRPr="00834AED" w:rsidRDefault="006A0E98" w:rsidP="00F563E8">
            <w:pPr>
              <w:pStyle w:val="TAL"/>
              <w:rPr>
                <w:b/>
                <w:i/>
                <w:szCs w:val="22"/>
                <w:lang w:eastAsia="sv-SE"/>
              </w:rPr>
            </w:pPr>
            <w:r w:rsidRPr="00834AED">
              <w:rPr>
                <w:b/>
                <w:i/>
                <w:szCs w:val="22"/>
                <w:lang w:eastAsia="sv-SE"/>
              </w:rPr>
              <w:t>reportQuantity, reportQuantityUTRA-FDD</w:t>
            </w:r>
          </w:p>
          <w:p w14:paraId="3C4D00B3" w14:textId="77777777" w:rsidR="006A0E98" w:rsidRPr="00834AED" w:rsidRDefault="006A0E98" w:rsidP="00F563E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0E638903" w14:textId="77777777" w:rsidR="006A0E98" w:rsidRPr="00834AED" w:rsidRDefault="006A0E98" w:rsidP="006A0E98">
      <w:pPr>
        <w:rPr>
          <w:rFonts w:eastAsia="MS Mincho"/>
        </w:rPr>
      </w:pPr>
    </w:p>
    <w:p w14:paraId="1B8BF575" w14:textId="77777777" w:rsidR="006A0E98" w:rsidRPr="00834AED" w:rsidRDefault="006A0E98" w:rsidP="006A0E98">
      <w:pPr>
        <w:pStyle w:val="Heading4"/>
        <w:rPr>
          <w:rFonts w:eastAsia="MS Mincho"/>
          <w:i/>
        </w:rPr>
      </w:pPr>
      <w:bookmarkStart w:id="2092" w:name="_Toc46439727"/>
      <w:bookmarkStart w:id="2093" w:name="_Toc46444564"/>
      <w:bookmarkStart w:id="2094" w:name="_Toc46487325"/>
      <w:r w:rsidRPr="00834AED">
        <w:rPr>
          <w:rFonts w:eastAsia="MS Mincho"/>
        </w:rPr>
        <w:t>–</w:t>
      </w:r>
      <w:r w:rsidRPr="00834AED">
        <w:rPr>
          <w:rFonts w:eastAsia="MS Mincho"/>
        </w:rPr>
        <w:tab/>
      </w:r>
      <w:r w:rsidRPr="00834AED">
        <w:rPr>
          <w:rFonts w:eastAsia="MS Mincho"/>
          <w:i/>
        </w:rPr>
        <w:t>ReportConfigNR</w:t>
      </w:r>
      <w:bookmarkEnd w:id="2092"/>
      <w:bookmarkEnd w:id="2093"/>
      <w:bookmarkEnd w:id="2094"/>
    </w:p>
    <w:p w14:paraId="63545A46" w14:textId="77777777" w:rsidR="006A0E98" w:rsidRPr="00834AED" w:rsidRDefault="006A0E98" w:rsidP="006A0E9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618284A" w14:textId="77777777" w:rsidR="006A0E98" w:rsidRPr="00834AED" w:rsidRDefault="006A0E98" w:rsidP="006A0E98">
      <w:pPr>
        <w:pStyle w:val="B1"/>
      </w:pPr>
      <w:r w:rsidRPr="00834AED">
        <w:t>Event A1:</w:t>
      </w:r>
      <w:r w:rsidRPr="00834AED">
        <w:tab/>
        <w:t>Serving becomes better than absolute threshold;</w:t>
      </w:r>
    </w:p>
    <w:p w14:paraId="57CE7832" w14:textId="77777777" w:rsidR="006A0E98" w:rsidRPr="00834AED" w:rsidRDefault="006A0E98" w:rsidP="006A0E98">
      <w:pPr>
        <w:pStyle w:val="B1"/>
      </w:pPr>
      <w:r w:rsidRPr="00834AED">
        <w:t>Event A2:</w:t>
      </w:r>
      <w:r w:rsidRPr="00834AED">
        <w:tab/>
        <w:t>Serving becomes worse than absolute threshold;</w:t>
      </w:r>
    </w:p>
    <w:p w14:paraId="26E603C9" w14:textId="77777777" w:rsidR="006A0E98" w:rsidRPr="00834AED" w:rsidRDefault="006A0E98" w:rsidP="006A0E98">
      <w:pPr>
        <w:pStyle w:val="B1"/>
      </w:pPr>
      <w:r w:rsidRPr="00834AED">
        <w:t>Event A3:</w:t>
      </w:r>
      <w:r w:rsidRPr="00834AED">
        <w:tab/>
        <w:t>Neighbour becomes amount of offset better than PCell/PSCell;</w:t>
      </w:r>
    </w:p>
    <w:p w14:paraId="612C05E4" w14:textId="77777777" w:rsidR="006A0E98" w:rsidRPr="00834AED" w:rsidRDefault="006A0E98" w:rsidP="006A0E98">
      <w:pPr>
        <w:pStyle w:val="B1"/>
      </w:pPr>
      <w:r w:rsidRPr="00834AED">
        <w:t>Event A4:</w:t>
      </w:r>
      <w:r w:rsidRPr="00834AED">
        <w:tab/>
        <w:t>Neighbour becomes better than absolute threshold;</w:t>
      </w:r>
    </w:p>
    <w:p w14:paraId="70EAEDCB" w14:textId="77777777" w:rsidR="006A0E98" w:rsidRPr="00834AED" w:rsidRDefault="006A0E98" w:rsidP="006A0E98">
      <w:pPr>
        <w:pStyle w:val="B1"/>
      </w:pPr>
      <w:r w:rsidRPr="00834AED">
        <w:t>Event A5:</w:t>
      </w:r>
      <w:r w:rsidRPr="00834AED">
        <w:tab/>
        <w:t>PCell/PSCell becomes worse than absolute threshold1 AND Neighbour/SCell becomes better than another absolute threshold2;</w:t>
      </w:r>
    </w:p>
    <w:p w14:paraId="7FB16925" w14:textId="77777777" w:rsidR="006A0E98" w:rsidRPr="00834AED" w:rsidRDefault="006A0E98" w:rsidP="006A0E98">
      <w:pPr>
        <w:pStyle w:val="B1"/>
      </w:pPr>
      <w:r w:rsidRPr="00834AED">
        <w:t>Event A6:</w:t>
      </w:r>
      <w:r w:rsidRPr="00834AED">
        <w:tab/>
        <w:t>Neighbour becomes amount of offset better than SCell;</w:t>
      </w:r>
    </w:p>
    <w:p w14:paraId="541BBFEE" w14:textId="77777777" w:rsidR="006A0E98" w:rsidRPr="00834AED" w:rsidRDefault="006A0E98" w:rsidP="006A0E98">
      <w:pPr>
        <w:pStyle w:val="B1"/>
      </w:pPr>
      <w:r w:rsidRPr="00834AED">
        <w:t>CondEvent A3: Conditional reconfiguration candidate becomes amount of offset better than PCell/PSCell;</w:t>
      </w:r>
    </w:p>
    <w:p w14:paraId="479EE14E" w14:textId="77777777" w:rsidR="006A0E98" w:rsidRPr="00834AED" w:rsidRDefault="006A0E98" w:rsidP="006A0E98">
      <w:pPr>
        <w:pStyle w:val="B1"/>
      </w:pPr>
      <w:r w:rsidRPr="00834AED">
        <w:t>CondEvent A5: PCell/PSCell becomes worse than absolute threshold1 AND Conditional reconfiguration candidate becomes better than another absolute threshold2;</w:t>
      </w:r>
    </w:p>
    <w:p w14:paraId="353650FE" w14:textId="77777777" w:rsidR="006A0E98" w:rsidRPr="00834AED" w:rsidRDefault="006A0E98" w:rsidP="006A0E98">
      <w:r w:rsidRPr="00834AED">
        <w:t>For event I1, measurement reporting event is based on CLI measurement results, which can either be derived based on SRS-RSRP or CLI-RSSI.</w:t>
      </w:r>
    </w:p>
    <w:p w14:paraId="7FCDEA13" w14:textId="77777777" w:rsidR="006A0E98" w:rsidRPr="00834AED" w:rsidRDefault="006A0E98" w:rsidP="006A0E98">
      <w:pPr>
        <w:pStyle w:val="B1"/>
      </w:pPr>
      <w:r w:rsidRPr="00834AED">
        <w:t>Event I1:</w:t>
      </w:r>
      <w:r w:rsidRPr="00834AED">
        <w:tab/>
        <w:t>Interference becomes higher than absolute threshold.</w:t>
      </w:r>
    </w:p>
    <w:p w14:paraId="1999D7E3" w14:textId="77777777" w:rsidR="006A0E98" w:rsidRPr="00834AED" w:rsidRDefault="006A0E98" w:rsidP="006A0E98">
      <w:pPr>
        <w:pStyle w:val="TH"/>
      </w:pPr>
      <w:r w:rsidRPr="00834AED">
        <w:rPr>
          <w:i/>
        </w:rPr>
        <w:t>ReportConfigNR</w:t>
      </w:r>
      <w:r w:rsidRPr="00834AED">
        <w:t xml:space="preserve"> information element</w:t>
      </w:r>
    </w:p>
    <w:p w14:paraId="3DFBD20B" w14:textId="77777777" w:rsidR="006A0E98" w:rsidRPr="00E621CD" w:rsidRDefault="006A0E98" w:rsidP="006A0E98">
      <w:pPr>
        <w:pStyle w:val="PL"/>
        <w:rPr>
          <w:color w:val="808080"/>
        </w:rPr>
      </w:pPr>
      <w:r w:rsidRPr="00E621CD">
        <w:rPr>
          <w:color w:val="808080"/>
        </w:rPr>
        <w:t>-- ASN1START</w:t>
      </w:r>
    </w:p>
    <w:p w14:paraId="00B5BAC7" w14:textId="77777777" w:rsidR="006A0E98" w:rsidRPr="00E621CD" w:rsidRDefault="006A0E98" w:rsidP="006A0E98">
      <w:pPr>
        <w:pStyle w:val="PL"/>
        <w:rPr>
          <w:color w:val="808080"/>
        </w:rPr>
      </w:pPr>
      <w:r w:rsidRPr="00E621CD">
        <w:rPr>
          <w:color w:val="808080"/>
        </w:rPr>
        <w:t>-- TAG-REPORTCONFIGNR-START</w:t>
      </w:r>
    </w:p>
    <w:p w14:paraId="56CB2268" w14:textId="77777777" w:rsidR="006A0E98" w:rsidRPr="002A02A7" w:rsidRDefault="006A0E98" w:rsidP="006A0E98">
      <w:pPr>
        <w:pStyle w:val="PL"/>
      </w:pPr>
    </w:p>
    <w:p w14:paraId="49F3DFE0" w14:textId="77777777" w:rsidR="006A0E98" w:rsidRPr="002A02A7" w:rsidRDefault="006A0E98" w:rsidP="006A0E98">
      <w:pPr>
        <w:pStyle w:val="PL"/>
      </w:pPr>
      <w:r w:rsidRPr="002A02A7">
        <w:t xml:space="preserve">ReportConfigNR ::=                          </w:t>
      </w:r>
      <w:r w:rsidRPr="002A02A7">
        <w:rPr>
          <w:color w:val="993366"/>
        </w:rPr>
        <w:t>SEQUENCE</w:t>
      </w:r>
      <w:r w:rsidRPr="002A02A7">
        <w:t xml:space="preserve"> {</w:t>
      </w:r>
    </w:p>
    <w:p w14:paraId="2BE06F7D"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5C21E374" w14:textId="77777777" w:rsidR="006A0E98" w:rsidRPr="002A02A7" w:rsidRDefault="006A0E98" w:rsidP="006A0E98">
      <w:pPr>
        <w:pStyle w:val="PL"/>
      </w:pPr>
      <w:r w:rsidRPr="002A02A7">
        <w:t xml:space="preserve">        periodical                                  PeriodicalReportConfig,</w:t>
      </w:r>
    </w:p>
    <w:p w14:paraId="1B1FB934" w14:textId="77777777" w:rsidR="006A0E98" w:rsidRPr="002A02A7" w:rsidRDefault="006A0E98" w:rsidP="006A0E98">
      <w:pPr>
        <w:pStyle w:val="PL"/>
      </w:pPr>
      <w:r w:rsidRPr="002A02A7">
        <w:t xml:space="preserve">        eventTriggered                              EventTriggerConfig,</w:t>
      </w:r>
    </w:p>
    <w:p w14:paraId="2B10AE1F" w14:textId="77777777" w:rsidR="006A0E98" w:rsidRPr="002A02A7" w:rsidRDefault="006A0E98" w:rsidP="006A0E98">
      <w:pPr>
        <w:pStyle w:val="PL"/>
      </w:pPr>
      <w:r w:rsidRPr="002A02A7">
        <w:t xml:space="preserve">        ...,</w:t>
      </w:r>
    </w:p>
    <w:p w14:paraId="39F4B7E0" w14:textId="77777777" w:rsidR="006A0E98" w:rsidRPr="002A02A7" w:rsidRDefault="006A0E98" w:rsidP="006A0E98">
      <w:pPr>
        <w:pStyle w:val="PL"/>
      </w:pPr>
      <w:r w:rsidRPr="002A02A7">
        <w:t xml:space="preserve">        reportCGI                                   ReportCGI,</w:t>
      </w:r>
    </w:p>
    <w:p w14:paraId="7C3ED354" w14:textId="77777777" w:rsidR="006A0E98" w:rsidRPr="002A02A7" w:rsidRDefault="006A0E98" w:rsidP="006A0E98">
      <w:pPr>
        <w:pStyle w:val="PL"/>
      </w:pPr>
      <w:r w:rsidRPr="002A02A7">
        <w:t xml:space="preserve">        reportSFTD                                  ReportSFTD-NR,</w:t>
      </w:r>
    </w:p>
    <w:p w14:paraId="113E3E3F" w14:textId="77777777" w:rsidR="006A0E98" w:rsidRPr="002A02A7" w:rsidRDefault="006A0E98" w:rsidP="006A0E98">
      <w:pPr>
        <w:pStyle w:val="PL"/>
      </w:pPr>
      <w:r w:rsidRPr="002A02A7">
        <w:t xml:space="preserve">        condTriggerConfig-r16                       CondTriggerConfig-r16,</w:t>
      </w:r>
    </w:p>
    <w:p w14:paraId="1BE6ACC3" w14:textId="77777777" w:rsidR="006A0E98" w:rsidRPr="002A02A7" w:rsidRDefault="006A0E98" w:rsidP="006A0E98">
      <w:pPr>
        <w:pStyle w:val="PL"/>
      </w:pPr>
      <w:r w:rsidRPr="002A02A7">
        <w:t xml:space="preserve">        cli-Periodical-r16                          CLI-PeriodicalReportConfig-r16,</w:t>
      </w:r>
    </w:p>
    <w:p w14:paraId="7B7E7F51" w14:textId="77777777" w:rsidR="006A0E98" w:rsidRPr="002A02A7" w:rsidRDefault="006A0E98" w:rsidP="006A0E98">
      <w:pPr>
        <w:pStyle w:val="PL"/>
      </w:pPr>
      <w:r w:rsidRPr="002A02A7">
        <w:t xml:space="preserve">        cli-EventTriggered-r16                      CLI-EventTriggerConfig-r16</w:t>
      </w:r>
    </w:p>
    <w:p w14:paraId="3EE73565" w14:textId="77777777" w:rsidR="006A0E98" w:rsidRPr="002A02A7" w:rsidRDefault="006A0E98" w:rsidP="006A0E98">
      <w:pPr>
        <w:pStyle w:val="PL"/>
      </w:pPr>
      <w:r w:rsidRPr="002A02A7">
        <w:t xml:space="preserve">    }</w:t>
      </w:r>
    </w:p>
    <w:p w14:paraId="46F83DFB" w14:textId="77777777" w:rsidR="006A0E98" w:rsidRPr="002A02A7" w:rsidRDefault="006A0E98" w:rsidP="006A0E98">
      <w:pPr>
        <w:pStyle w:val="PL"/>
      </w:pPr>
      <w:r w:rsidRPr="002A02A7">
        <w:t>}</w:t>
      </w:r>
    </w:p>
    <w:p w14:paraId="3C6E9B4D" w14:textId="77777777" w:rsidR="006A0E98" w:rsidRPr="002A02A7" w:rsidRDefault="006A0E98" w:rsidP="006A0E98">
      <w:pPr>
        <w:pStyle w:val="PL"/>
      </w:pPr>
    </w:p>
    <w:p w14:paraId="7A48BFFF" w14:textId="77777777" w:rsidR="006A0E98" w:rsidRPr="002A02A7" w:rsidRDefault="006A0E98" w:rsidP="006A0E98">
      <w:pPr>
        <w:pStyle w:val="PL"/>
      </w:pPr>
      <w:r w:rsidRPr="002A02A7">
        <w:t xml:space="preserve">ReportCGI ::=                     </w:t>
      </w:r>
      <w:r w:rsidRPr="002A02A7">
        <w:rPr>
          <w:color w:val="993366"/>
        </w:rPr>
        <w:t>SEQUENCE</w:t>
      </w:r>
      <w:r w:rsidRPr="002A02A7">
        <w:t xml:space="preserve"> {</w:t>
      </w:r>
    </w:p>
    <w:p w14:paraId="53FA9079" w14:textId="77777777" w:rsidR="006A0E98" w:rsidRPr="002A02A7" w:rsidRDefault="006A0E98" w:rsidP="006A0E98">
      <w:pPr>
        <w:pStyle w:val="PL"/>
      </w:pPr>
      <w:r w:rsidRPr="002A02A7">
        <w:t xml:space="preserve">    cellForWhichToReportCGI          PhysCellId,</w:t>
      </w:r>
    </w:p>
    <w:p w14:paraId="4E854F18" w14:textId="77777777" w:rsidR="006A0E98" w:rsidRPr="002A02A7" w:rsidRDefault="006A0E98" w:rsidP="006A0E98">
      <w:pPr>
        <w:pStyle w:val="PL"/>
      </w:pPr>
      <w:r w:rsidRPr="002A02A7">
        <w:t xml:space="preserve">        ...,</w:t>
      </w:r>
    </w:p>
    <w:p w14:paraId="6B381D17" w14:textId="77777777" w:rsidR="006A0E98" w:rsidRPr="002A02A7" w:rsidRDefault="006A0E98" w:rsidP="006A0E98">
      <w:pPr>
        <w:pStyle w:val="PL"/>
      </w:pPr>
      <w:r w:rsidRPr="002A02A7">
        <w:t xml:space="preserve">    [[</w:t>
      </w:r>
    </w:p>
    <w:p w14:paraId="62C0DF3C" w14:textId="77777777" w:rsidR="006A0E98" w:rsidRPr="00E621CD" w:rsidRDefault="006A0E98" w:rsidP="006A0E98">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1C40DF95" w14:textId="77777777" w:rsidR="006A0E98" w:rsidRPr="002A02A7" w:rsidRDefault="006A0E98" w:rsidP="006A0E98">
      <w:pPr>
        <w:pStyle w:val="PL"/>
      </w:pPr>
      <w:r w:rsidRPr="002A02A7">
        <w:t xml:space="preserve">    ]]</w:t>
      </w:r>
    </w:p>
    <w:p w14:paraId="7FCE2859" w14:textId="77777777" w:rsidR="006A0E98" w:rsidRPr="002A02A7" w:rsidRDefault="006A0E98" w:rsidP="006A0E98">
      <w:pPr>
        <w:pStyle w:val="PL"/>
      </w:pPr>
    </w:p>
    <w:p w14:paraId="22EEDAA4" w14:textId="77777777" w:rsidR="006A0E98" w:rsidRPr="002A02A7" w:rsidRDefault="006A0E98" w:rsidP="006A0E98">
      <w:pPr>
        <w:pStyle w:val="PL"/>
      </w:pPr>
      <w:r w:rsidRPr="002A02A7">
        <w:t>}</w:t>
      </w:r>
    </w:p>
    <w:p w14:paraId="4046863E" w14:textId="77777777" w:rsidR="006A0E98" w:rsidRPr="002A02A7" w:rsidRDefault="006A0E98" w:rsidP="006A0E98">
      <w:pPr>
        <w:pStyle w:val="PL"/>
      </w:pPr>
    </w:p>
    <w:p w14:paraId="6C98C8FE" w14:textId="77777777" w:rsidR="006A0E98" w:rsidRPr="002A02A7" w:rsidRDefault="006A0E98" w:rsidP="006A0E98">
      <w:pPr>
        <w:pStyle w:val="PL"/>
      </w:pPr>
      <w:r w:rsidRPr="002A02A7">
        <w:t xml:space="preserve">ReportSFTD-NR ::=                 </w:t>
      </w:r>
      <w:r w:rsidRPr="002A02A7">
        <w:rPr>
          <w:color w:val="993366"/>
        </w:rPr>
        <w:t>SEQUENCE</w:t>
      </w:r>
      <w:r w:rsidRPr="002A02A7">
        <w:t xml:space="preserve"> {</w:t>
      </w:r>
    </w:p>
    <w:p w14:paraId="3C63BBA0" w14:textId="77777777" w:rsidR="006A0E98" w:rsidRPr="002A02A7" w:rsidRDefault="006A0E98" w:rsidP="006A0E98">
      <w:pPr>
        <w:pStyle w:val="PL"/>
      </w:pPr>
      <w:r w:rsidRPr="002A02A7">
        <w:t xml:space="preserve">    reportSFTD-Meas                  </w:t>
      </w:r>
      <w:r w:rsidRPr="002A02A7">
        <w:rPr>
          <w:color w:val="993366"/>
        </w:rPr>
        <w:t>BOOLEAN</w:t>
      </w:r>
      <w:r w:rsidRPr="002A02A7">
        <w:t>,</w:t>
      </w:r>
    </w:p>
    <w:p w14:paraId="5921ACA2" w14:textId="77777777" w:rsidR="006A0E98" w:rsidRPr="002A02A7" w:rsidRDefault="006A0E98" w:rsidP="006A0E98">
      <w:pPr>
        <w:pStyle w:val="PL"/>
      </w:pPr>
      <w:r w:rsidRPr="002A02A7">
        <w:t xml:space="preserve">    reportRSRP                       </w:t>
      </w:r>
      <w:r w:rsidRPr="002A02A7">
        <w:rPr>
          <w:color w:val="993366"/>
        </w:rPr>
        <w:t>BOOLEAN</w:t>
      </w:r>
      <w:r w:rsidRPr="002A02A7">
        <w:t>,</w:t>
      </w:r>
    </w:p>
    <w:p w14:paraId="7BE8B5F0" w14:textId="77777777" w:rsidR="006A0E98" w:rsidRPr="002A02A7" w:rsidRDefault="006A0E98" w:rsidP="006A0E98">
      <w:pPr>
        <w:pStyle w:val="PL"/>
      </w:pPr>
      <w:r w:rsidRPr="002A02A7">
        <w:t xml:space="preserve">    ...,</w:t>
      </w:r>
    </w:p>
    <w:p w14:paraId="2998B864" w14:textId="77777777" w:rsidR="006A0E98" w:rsidRPr="002A02A7" w:rsidRDefault="006A0E98" w:rsidP="006A0E98">
      <w:pPr>
        <w:pStyle w:val="PL"/>
      </w:pPr>
      <w:r w:rsidRPr="002A02A7">
        <w:t xml:space="preserve">    [[</w:t>
      </w:r>
    </w:p>
    <w:p w14:paraId="62E6A613" w14:textId="77777777" w:rsidR="006A0E98" w:rsidRPr="00E621CD" w:rsidRDefault="006A0E98" w:rsidP="006A0E98">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7E0743" w14:textId="77777777" w:rsidR="006A0E98" w:rsidRPr="00E621CD" w:rsidRDefault="006A0E98" w:rsidP="006A0E98">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EE95F72" w14:textId="77777777" w:rsidR="006A0E98" w:rsidRPr="00E621CD" w:rsidRDefault="006A0E98" w:rsidP="006A0E98">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9FF648B" w14:textId="77777777" w:rsidR="006A0E98" w:rsidRPr="002A02A7" w:rsidRDefault="006A0E98" w:rsidP="006A0E98">
      <w:pPr>
        <w:pStyle w:val="PL"/>
      </w:pPr>
      <w:r w:rsidRPr="002A02A7">
        <w:t xml:space="preserve">    ]]</w:t>
      </w:r>
    </w:p>
    <w:p w14:paraId="45C0F0F4" w14:textId="77777777" w:rsidR="006A0E98" w:rsidRPr="002A02A7" w:rsidRDefault="006A0E98" w:rsidP="006A0E98">
      <w:pPr>
        <w:pStyle w:val="PL"/>
      </w:pPr>
      <w:r w:rsidRPr="002A02A7">
        <w:t>}</w:t>
      </w:r>
    </w:p>
    <w:p w14:paraId="15E88CEC" w14:textId="77777777" w:rsidR="006A0E98" w:rsidRPr="002A02A7" w:rsidRDefault="006A0E98" w:rsidP="006A0E98">
      <w:pPr>
        <w:pStyle w:val="PL"/>
      </w:pPr>
    </w:p>
    <w:p w14:paraId="1572E9C4" w14:textId="77777777" w:rsidR="006A0E98" w:rsidRPr="002A02A7" w:rsidRDefault="006A0E98" w:rsidP="006A0E98">
      <w:pPr>
        <w:pStyle w:val="PL"/>
      </w:pPr>
      <w:r w:rsidRPr="002A02A7">
        <w:t xml:space="preserve">CondTriggerConfig-r16 ::=        </w:t>
      </w:r>
      <w:r w:rsidRPr="002A02A7">
        <w:rPr>
          <w:color w:val="993366"/>
        </w:rPr>
        <w:t>SEQUENCE</w:t>
      </w:r>
      <w:r w:rsidRPr="002A02A7">
        <w:t xml:space="preserve"> {</w:t>
      </w:r>
    </w:p>
    <w:p w14:paraId="747EC83C" w14:textId="77777777" w:rsidR="006A0E98" w:rsidRPr="002A02A7" w:rsidRDefault="006A0E98" w:rsidP="006A0E98">
      <w:pPr>
        <w:pStyle w:val="PL"/>
      </w:pPr>
      <w:r w:rsidRPr="002A02A7">
        <w:t xml:space="preserve">    condEventId                      </w:t>
      </w:r>
      <w:r w:rsidRPr="002A02A7">
        <w:rPr>
          <w:color w:val="993366"/>
        </w:rPr>
        <w:t>CHOICE</w:t>
      </w:r>
      <w:r w:rsidRPr="002A02A7">
        <w:t xml:space="preserve"> {</w:t>
      </w:r>
    </w:p>
    <w:p w14:paraId="3ED4A34D" w14:textId="77777777" w:rsidR="006A0E98" w:rsidRPr="002A02A7" w:rsidRDefault="006A0E98" w:rsidP="006A0E98">
      <w:pPr>
        <w:pStyle w:val="PL"/>
      </w:pPr>
      <w:r w:rsidRPr="002A02A7">
        <w:t xml:space="preserve">        condEventA3                      </w:t>
      </w:r>
      <w:r w:rsidRPr="002A02A7">
        <w:rPr>
          <w:color w:val="993366"/>
        </w:rPr>
        <w:t>SEQUENCE</w:t>
      </w:r>
      <w:r w:rsidRPr="002A02A7">
        <w:t xml:space="preserve"> {</w:t>
      </w:r>
    </w:p>
    <w:p w14:paraId="7E89A466" w14:textId="77777777" w:rsidR="006A0E98" w:rsidRPr="002A02A7" w:rsidRDefault="006A0E98" w:rsidP="006A0E98">
      <w:pPr>
        <w:pStyle w:val="PL"/>
      </w:pPr>
      <w:r w:rsidRPr="002A02A7">
        <w:t xml:space="preserve">            a3-Offset                        MeasTriggerQuantityOffset,</w:t>
      </w:r>
    </w:p>
    <w:p w14:paraId="0174DEAF" w14:textId="77777777" w:rsidR="006A0E98" w:rsidRPr="002A02A7" w:rsidRDefault="006A0E98" w:rsidP="006A0E98">
      <w:pPr>
        <w:pStyle w:val="PL"/>
      </w:pPr>
      <w:r w:rsidRPr="002A02A7">
        <w:t xml:space="preserve">            hysteresis                       Hysteresis,</w:t>
      </w:r>
    </w:p>
    <w:p w14:paraId="7B8F9C56" w14:textId="77777777" w:rsidR="006A0E98" w:rsidRPr="002A02A7" w:rsidRDefault="006A0E98" w:rsidP="006A0E98">
      <w:pPr>
        <w:pStyle w:val="PL"/>
      </w:pPr>
      <w:r w:rsidRPr="002A02A7">
        <w:t xml:space="preserve">            timeToTrigger                    TimeToTrigger</w:t>
      </w:r>
    </w:p>
    <w:p w14:paraId="4F6D9B5C" w14:textId="77777777" w:rsidR="006A0E98" w:rsidRPr="002A02A7" w:rsidRDefault="006A0E98" w:rsidP="006A0E98">
      <w:pPr>
        <w:pStyle w:val="PL"/>
      </w:pPr>
      <w:r w:rsidRPr="002A02A7">
        <w:t xml:space="preserve">        },</w:t>
      </w:r>
    </w:p>
    <w:p w14:paraId="3AEDF110" w14:textId="77777777" w:rsidR="006A0E98" w:rsidRPr="002A02A7" w:rsidRDefault="006A0E98" w:rsidP="006A0E98">
      <w:pPr>
        <w:pStyle w:val="PL"/>
      </w:pPr>
      <w:r w:rsidRPr="002A02A7">
        <w:t xml:space="preserve">        condEventA5                      </w:t>
      </w:r>
      <w:r w:rsidRPr="002A02A7">
        <w:rPr>
          <w:color w:val="993366"/>
        </w:rPr>
        <w:t>SEQUENCE</w:t>
      </w:r>
      <w:r w:rsidRPr="002A02A7">
        <w:t xml:space="preserve"> {</w:t>
      </w:r>
    </w:p>
    <w:p w14:paraId="5545C814" w14:textId="77777777" w:rsidR="006A0E98" w:rsidRPr="002A02A7" w:rsidRDefault="006A0E98" w:rsidP="006A0E98">
      <w:pPr>
        <w:pStyle w:val="PL"/>
      </w:pPr>
      <w:r w:rsidRPr="002A02A7">
        <w:t xml:space="preserve">            a5-Threshold1                    MeasTriggerQuantity,</w:t>
      </w:r>
    </w:p>
    <w:p w14:paraId="71199C3A" w14:textId="77777777" w:rsidR="006A0E98" w:rsidRPr="002A02A7" w:rsidRDefault="006A0E98" w:rsidP="006A0E98">
      <w:pPr>
        <w:pStyle w:val="PL"/>
      </w:pPr>
      <w:r w:rsidRPr="002A02A7">
        <w:t xml:space="preserve">            a5-Threshold2                    MeasTriggerQuantity,</w:t>
      </w:r>
    </w:p>
    <w:p w14:paraId="7E8B4BA9" w14:textId="77777777" w:rsidR="006A0E98" w:rsidRPr="002A02A7" w:rsidRDefault="006A0E98" w:rsidP="006A0E98">
      <w:pPr>
        <w:pStyle w:val="PL"/>
      </w:pPr>
      <w:r w:rsidRPr="002A02A7">
        <w:t xml:space="preserve">            hysteresis                       Hysteresis,</w:t>
      </w:r>
    </w:p>
    <w:p w14:paraId="40E2967E" w14:textId="77777777" w:rsidR="006A0E98" w:rsidRPr="002A02A7" w:rsidRDefault="006A0E98" w:rsidP="006A0E98">
      <w:pPr>
        <w:pStyle w:val="PL"/>
      </w:pPr>
      <w:r w:rsidRPr="002A02A7">
        <w:t xml:space="preserve">            timeToTrigger                    TimeToTrigger</w:t>
      </w:r>
    </w:p>
    <w:p w14:paraId="4FB4429A" w14:textId="77777777" w:rsidR="006A0E98" w:rsidRPr="002A02A7" w:rsidRDefault="006A0E98" w:rsidP="006A0E98">
      <w:pPr>
        <w:pStyle w:val="PL"/>
      </w:pPr>
      <w:r w:rsidRPr="002A02A7">
        <w:t xml:space="preserve">        },</w:t>
      </w:r>
    </w:p>
    <w:p w14:paraId="516BFE30" w14:textId="77777777" w:rsidR="006A0E98" w:rsidRPr="002A02A7" w:rsidRDefault="006A0E98" w:rsidP="006A0E98">
      <w:pPr>
        <w:pStyle w:val="PL"/>
      </w:pPr>
      <w:r w:rsidRPr="002A02A7">
        <w:t xml:space="preserve">        ...</w:t>
      </w:r>
    </w:p>
    <w:p w14:paraId="37035506" w14:textId="77777777" w:rsidR="006A0E98" w:rsidRPr="002A02A7" w:rsidRDefault="006A0E98" w:rsidP="006A0E98">
      <w:pPr>
        <w:pStyle w:val="PL"/>
      </w:pPr>
      <w:r w:rsidRPr="002A02A7">
        <w:t xml:space="preserve">    },</w:t>
      </w:r>
    </w:p>
    <w:p w14:paraId="15E19C00" w14:textId="77777777" w:rsidR="006A0E98" w:rsidRPr="002A02A7" w:rsidRDefault="006A0E98" w:rsidP="006A0E98">
      <w:pPr>
        <w:pStyle w:val="PL"/>
      </w:pPr>
      <w:r w:rsidRPr="002A02A7">
        <w:t xml:space="preserve">    rsType-r16                       NR-RS-Type,</w:t>
      </w:r>
    </w:p>
    <w:p w14:paraId="0B2A7728" w14:textId="77777777" w:rsidR="006A0E98" w:rsidRPr="002A02A7" w:rsidRDefault="006A0E98" w:rsidP="006A0E98">
      <w:pPr>
        <w:pStyle w:val="PL"/>
      </w:pPr>
      <w:r w:rsidRPr="002A02A7">
        <w:t xml:space="preserve">    ...</w:t>
      </w:r>
    </w:p>
    <w:p w14:paraId="7729F41F" w14:textId="77777777" w:rsidR="006A0E98" w:rsidRPr="002A02A7" w:rsidRDefault="006A0E98" w:rsidP="006A0E98">
      <w:pPr>
        <w:pStyle w:val="PL"/>
      </w:pPr>
      <w:r w:rsidRPr="002A02A7">
        <w:t>}</w:t>
      </w:r>
    </w:p>
    <w:p w14:paraId="1F874B1D" w14:textId="77777777" w:rsidR="006A0E98" w:rsidRPr="002A02A7" w:rsidRDefault="006A0E98" w:rsidP="006A0E98">
      <w:pPr>
        <w:pStyle w:val="PL"/>
      </w:pPr>
    </w:p>
    <w:p w14:paraId="24596922" w14:textId="77777777" w:rsidR="006A0E98" w:rsidRPr="002A02A7" w:rsidRDefault="006A0E98" w:rsidP="006A0E98">
      <w:pPr>
        <w:pStyle w:val="PL"/>
      </w:pPr>
      <w:r w:rsidRPr="002A02A7">
        <w:t xml:space="preserve">EventTriggerConfig::=                       </w:t>
      </w:r>
      <w:r w:rsidRPr="002A02A7">
        <w:rPr>
          <w:color w:val="993366"/>
        </w:rPr>
        <w:t>SEQUENCE</w:t>
      </w:r>
      <w:r w:rsidRPr="002A02A7">
        <w:t xml:space="preserve"> {</w:t>
      </w:r>
    </w:p>
    <w:p w14:paraId="15230FC7" w14:textId="77777777" w:rsidR="006A0E98" w:rsidRPr="002A02A7" w:rsidRDefault="006A0E98" w:rsidP="006A0E98">
      <w:pPr>
        <w:pStyle w:val="PL"/>
      </w:pPr>
      <w:r w:rsidRPr="002A02A7">
        <w:t xml:space="preserve">    eventId                                     </w:t>
      </w:r>
      <w:r w:rsidRPr="002A02A7">
        <w:rPr>
          <w:color w:val="993366"/>
        </w:rPr>
        <w:t>CHOICE</w:t>
      </w:r>
      <w:r w:rsidRPr="002A02A7">
        <w:t xml:space="preserve"> {</w:t>
      </w:r>
    </w:p>
    <w:p w14:paraId="7D20F146" w14:textId="77777777" w:rsidR="006A0E98" w:rsidRPr="002A02A7" w:rsidRDefault="006A0E98" w:rsidP="006A0E98">
      <w:pPr>
        <w:pStyle w:val="PL"/>
      </w:pPr>
      <w:r w:rsidRPr="002A02A7">
        <w:t xml:space="preserve">        eventA1                                     </w:t>
      </w:r>
      <w:r w:rsidRPr="002A02A7">
        <w:rPr>
          <w:color w:val="993366"/>
        </w:rPr>
        <w:t>SEQUENCE</w:t>
      </w:r>
      <w:r w:rsidRPr="002A02A7">
        <w:t xml:space="preserve"> {</w:t>
      </w:r>
    </w:p>
    <w:p w14:paraId="73D4FC2B" w14:textId="77777777" w:rsidR="006A0E98" w:rsidRPr="002A02A7" w:rsidRDefault="006A0E98" w:rsidP="006A0E98">
      <w:pPr>
        <w:pStyle w:val="PL"/>
      </w:pPr>
      <w:r w:rsidRPr="002A02A7">
        <w:t xml:space="preserve">            a1-Threshold                                MeasTriggerQuantity,</w:t>
      </w:r>
    </w:p>
    <w:p w14:paraId="4CDAF3A2"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6C16AFE" w14:textId="77777777" w:rsidR="006A0E98" w:rsidRPr="002A02A7" w:rsidRDefault="006A0E98" w:rsidP="006A0E98">
      <w:pPr>
        <w:pStyle w:val="PL"/>
      </w:pPr>
      <w:r w:rsidRPr="002A02A7">
        <w:t xml:space="preserve">            hysteresis                                  Hysteresis,</w:t>
      </w:r>
    </w:p>
    <w:p w14:paraId="45323D48" w14:textId="77777777" w:rsidR="006A0E98" w:rsidRPr="002A02A7" w:rsidRDefault="006A0E98" w:rsidP="006A0E98">
      <w:pPr>
        <w:pStyle w:val="PL"/>
      </w:pPr>
      <w:r w:rsidRPr="002A02A7">
        <w:t xml:space="preserve">            timeToTrigger                               TimeToTrigger</w:t>
      </w:r>
    </w:p>
    <w:p w14:paraId="3365D709" w14:textId="77777777" w:rsidR="006A0E98" w:rsidRPr="002A02A7" w:rsidRDefault="006A0E98" w:rsidP="006A0E98">
      <w:pPr>
        <w:pStyle w:val="PL"/>
      </w:pPr>
      <w:r w:rsidRPr="002A02A7">
        <w:t xml:space="preserve">        },</w:t>
      </w:r>
    </w:p>
    <w:p w14:paraId="64F752FA" w14:textId="77777777" w:rsidR="006A0E98" w:rsidRPr="002A02A7" w:rsidRDefault="006A0E98" w:rsidP="006A0E98">
      <w:pPr>
        <w:pStyle w:val="PL"/>
      </w:pPr>
      <w:r w:rsidRPr="002A02A7">
        <w:t xml:space="preserve">        eventA2                                     </w:t>
      </w:r>
      <w:r w:rsidRPr="002A02A7">
        <w:rPr>
          <w:color w:val="993366"/>
        </w:rPr>
        <w:t>SEQUENCE</w:t>
      </w:r>
      <w:r w:rsidRPr="002A02A7">
        <w:t xml:space="preserve"> {</w:t>
      </w:r>
    </w:p>
    <w:p w14:paraId="7F37316F" w14:textId="77777777" w:rsidR="006A0E98" w:rsidRPr="002A02A7" w:rsidRDefault="006A0E98" w:rsidP="006A0E98">
      <w:pPr>
        <w:pStyle w:val="PL"/>
      </w:pPr>
      <w:r w:rsidRPr="002A02A7">
        <w:t xml:space="preserve">            a2-Threshold                                MeasTriggerQuantity,</w:t>
      </w:r>
    </w:p>
    <w:p w14:paraId="03706FC1"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B7BFF7B" w14:textId="77777777" w:rsidR="006A0E98" w:rsidRPr="002A02A7" w:rsidRDefault="006A0E98" w:rsidP="006A0E98">
      <w:pPr>
        <w:pStyle w:val="PL"/>
      </w:pPr>
      <w:r w:rsidRPr="002A02A7">
        <w:t xml:space="preserve">            hysteresis                                  Hysteresis,</w:t>
      </w:r>
    </w:p>
    <w:p w14:paraId="2F04C649" w14:textId="77777777" w:rsidR="006A0E98" w:rsidRPr="002A02A7" w:rsidRDefault="006A0E98" w:rsidP="006A0E98">
      <w:pPr>
        <w:pStyle w:val="PL"/>
      </w:pPr>
      <w:r w:rsidRPr="002A02A7">
        <w:t xml:space="preserve">            timeToTrigger                               TimeToTrigger</w:t>
      </w:r>
    </w:p>
    <w:p w14:paraId="6537A5A0" w14:textId="77777777" w:rsidR="006A0E98" w:rsidRPr="002A02A7" w:rsidRDefault="006A0E98" w:rsidP="006A0E98">
      <w:pPr>
        <w:pStyle w:val="PL"/>
      </w:pPr>
      <w:r w:rsidRPr="002A02A7">
        <w:t xml:space="preserve">        },</w:t>
      </w:r>
    </w:p>
    <w:p w14:paraId="22D9D36D" w14:textId="77777777" w:rsidR="006A0E98" w:rsidRPr="002A02A7" w:rsidRDefault="006A0E98" w:rsidP="006A0E98">
      <w:pPr>
        <w:pStyle w:val="PL"/>
      </w:pPr>
      <w:r w:rsidRPr="002A02A7">
        <w:t xml:space="preserve">        eventA3                                     </w:t>
      </w:r>
      <w:r w:rsidRPr="002A02A7">
        <w:rPr>
          <w:color w:val="993366"/>
        </w:rPr>
        <w:t>SEQUENCE</w:t>
      </w:r>
      <w:r w:rsidRPr="002A02A7">
        <w:t xml:space="preserve"> {</w:t>
      </w:r>
    </w:p>
    <w:p w14:paraId="1990D072" w14:textId="77777777" w:rsidR="006A0E98" w:rsidRPr="002A02A7" w:rsidRDefault="006A0E98" w:rsidP="006A0E98">
      <w:pPr>
        <w:pStyle w:val="PL"/>
      </w:pPr>
      <w:r w:rsidRPr="002A02A7">
        <w:t xml:space="preserve">            a3-Offset                                   MeasTriggerQuantityOffset,</w:t>
      </w:r>
    </w:p>
    <w:p w14:paraId="639962B4"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E6C8390" w14:textId="77777777" w:rsidR="006A0E98" w:rsidRPr="002A02A7" w:rsidRDefault="006A0E98" w:rsidP="006A0E98">
      <w:pPr>
        <w:pStyle w:val="PL"/>
      </w:pPr>
      <w:r w:rsidRPr="002A02A7">
        <w:t xml:space="preserve">            hysteresis                                  Hysteresis,</w:t>
      </w:r>
    </w:p>
    <w:p w14:paraId="73FFDB90" w14:textId="77777777" w:rsidR="006A0E98" w:rsidRPr="002A02A7" w:rsidRDefault="006A0E98" w:rsidP="006A0E98">
      <w:pPr>
        <w:pStyle w:val="PL"/>
      </w:pPr>
      <w:r w:rsidRPr="002A02A7">
        <w:t xml:space="preserve">            timeToTrigger                               TimeToTrigger,</w:t>
      </w:r>
    </w:p>
    <w:p w14:paraId="3997229E" w14:textId="77777777" w:rsidR="006A0E98" w:rsidRPr="002A02A7" w:rsidRDefault="006A0E98" w:rsidP="006A0E98">
      <w:pPr>
        <w:pStyle w:val="PL"/>
      </w:pPr>
      <w:r w:rsidRPr="002A02A7">
        <w:t xml:space="preserve">            useWhiteCellList                            </w:t>
      </w:r>
      <w:r w:rsidRPr="002A02A7">
        <w:rPr>
          <w:color w:val="993366"/>
        </w:rPr>
        <w:t>BOOLEAN</w:t>
      </w:r>
    </w:p>
    <w:p w14:paraId="7617D240" w14:textId="77777777" w:rsidR="006A0E98" w:rsidRPr="002A02A7" w:rsidRDefault="006A0E98" w:rsidP="006A0E98">
      <w:pPr>
        <w:pStyle w:val="PL"/>
      </w:pPr>
      <w:r w:rsidRPr="002A02A7">
        <w:t xml:space="preserve">        },</w:t>
      </w:r>
    </w:p>
    <w:p w14:paraId="0AE9CCB3" w14:textId="77777777" w:rsidR="006A0E98" w:rsidRPr="002A02A7" w:rsidRDefault="006A0E98" w:rsidP="006A0E98">
      <w:pPr>
        <w:pStyle w:val="PL"/>
      </w:pPr>
      <w:r w:rsidRPr="002A02A7">
        <w:t xml:space="preserve">        eventA4                                     </w:t>
      </w:r>
      <w:r w:rsidRPr="002A02A7">
        <w:rPr>
          <w:color w:val="993366"/>
        </w:rPr>
        <w:t>SEQUENCE</w:t>
      </w:r>
      <w:r w:rsidRPr="002A02A7">
        <w:t xml:space="preserve"> {</w:t>
      </w:r>
    </w:p>
    <w:p w14:paraId="465EB4C9" w14:textId="77777777" w:rsidR="006A0E98" w:rsidRPr="002A02A7" w:rsidRDefault="006A0E98" w:rsidP="006A0E98">
      <w:pPr>
        <w:pStyle w:val="PL"/>
      </w:pPr>
      <w:r w:rsidRPr="002A02A7">
        <w:t xml:space="preserve">            a4-Threshold                                MeasTriggerQuantity,</w:t>
      </w:r>
    </w:p>
    <w:p w14:paraId="3A4A60FB" w14:textId="77777777" w:rsidR="006A0E98" w:rsidRPr="002A02A7" w:rsidRDefault="006A0E98" w:rsidP="006A0E98">
      <w:pPr>
        <w:pStyle w:val="PL"/>
      </w:pPr>
      <w:r w:rsidRPr="002A02A7">
        <w:t xml:space="preserve">            reportOnLeave                               </w:t>
      </w:r>
      <w:r w:rsidRPr="002A02A7">
        <w:rPr>
          <w:color w:val="993366"/>
        </w:rPr>
        <w:t>BOOLEAN</w:t>
      </w:r>
      <w:r w:rsidRPr="002A02A7">
        <w:t>,</w:t>
      </w:r>
    </w:p>
    <w:p w14:paraId="52774E7B" w14:textId="77777777" w:rsidR="006A0E98" w:rsidRPr="002A02A7" w:rsidRDefault="006A0E98" w:rsidP="006A0E98">
      <w:pPr>
        <w:pStyle w:val="PL"/>
      </w:pPr>
      <w:r w:rsidRPr="002A02A7">
        <w:t xml:space="preserve">            hysteresis                                  Hysteresis,</w:t>
      </w:r>
    </w:p>
    <w:p w14:paraId="460AA198" w14:textId="77777777" w:rsidR="006A0E98" w:rsidRPr="002A02A7" w:rsidRDefault="006A0E98" w:rsidP="006A0E98">
      <w:pPr>
        <w:pStyle w:val="PL"/>
      </w:pPr>
      <w:r w:rsidRPr="002A02A7">
        <w:t xml:space="preserve">            timeToTrigger                               TimeToTrigger,</w:t>
      </w:r>
    </w:p>
    <w:p w14:paraId="20E6270D" w14:textId="77777777" w:rsidR="006A0E98" w:rsidRPr="002A02A7" w:rsidRDefault="006A0E98" w:rsidP="006A0E98">
      <w:pPr>
        <w:pStyle w:val="PL"/>
      </w:pPr>
      <w:r w:rsidRPr="002A02A7">
        <w:t xml:space="preserve">            useWhiteCellList                            </w:t>
      </w:r>
      <w:r w:rsidRPr="002A02A7">
        <w:rPr>
          <w:color w:val="993366"/>
        </w:rPr>
        <w:t>BOOLEAN</w:t>
      </w:r>
    </w:p>
    <w:p w14:paraId="3874E79A" w14:textId="77777777" w:rsidR="006A0E98" w:rsidRPr="002A02A7" w:rsidRDefault="006A0E98" w:rsidP="006A0E98">
      <w:pPr>
        <w:pStyle w:val="PL"/>
      </w:pPr>
      <w:r w:rsidRPr="002A02A7">
        <w:t xml:space="preserve">        },</w:t>
      </w:r>
    </w:p>
    <w:p w14:paraId="77E5DC87" w14:textId="77777777" w:rsidR="006A0E98" w:rsidRPr="002A02A7" w:rsidRDefault="006A0E98" w:rsidP="006A0E98">
      <w:pPr>
        <w:pStyle w:val="PL"/>
      </w:pPr>
      <w:r w:rsidRPr="002A02A7">
        <w:t xml:space="preserve">        eventA5                                     </w:t>
      </w:r>
      <w:r w:rsidRPr="002A02A7">
        <w:rPr>
          <w:color w:val="993366"/>
        </w:rPr>
        <w:t>SEQUENCE</w:t>
      </w:r>
      <w:r w:rsidRPr="002A02A7">
        <w:t xml:space="preserve"> {</w:t>
      </w:r>
    </w:p>
    <w:p w14:paraId="484A223A" w14:textId="77777777" w:rsidR="006A0E98" w:rsidRPr="002A02A7" w:rsidRDefault="006A0E98" w:rsidP="006A0E98">
      <w:pPr>
        <w:pStyle w:val="PL"/>
      </w:pPr>
      <w:r w:rsidRPr="002A02A7">
        <w:t xml:space="preserve">            a5-Threshold1                               MeasTriggerQuantity,</w:t>
      </w:r>
    </w:p>
    <w:p w14:paraId="5F0FD639" w14:textId="77777777" w:rsidR="006A0E98" w:rsidRPr="002A02A7" w:rsidRDefault="006A0E98" w:rsidP="006A0E98">
      <w:pPr>
        <w:pStyle w:val="PL"/>
      </w:pPr>
      <w:r w:rsidRPr="002A02A7">
        <w:t xml:space="preserve">            a5-Threshold2                               MeasTriggerQuantity,</w:t>
      </w:r>
    </w:p>
    <w:p w14:paraId="7D9A29A9" w14:textId="77777777" w:rsidR="006A0E98" w:rsidRPr="002A02A7" w:rsidRDefault="006A0E98" w:rsidP="006A0E98">
      <w:pPr>
        <w:pStyle w:val="PL"/>
      </w:pPr>
      <w:r w:rsidRPr="002A02A7">
        <w:t xml:space="preserve">            reportOnLeave                               </w:t>
      </w:r>
      <w:r w:rsidRPr="002A02A7">
        <w:rPr>
          <w:color w:val="993366"/>
        </w:rPr>
        <w:t>BOOLEAN</w:t>
      </w:r>
      <w:r w:rsidRPr="002A02A7">
        <w:t>,</w:t>
      </w:r>
    </w:p>
    <w:p w14:paraId="1E3D3A3F" w14:textId="77777777" w:rsidR="006A0E98" w:rsidRPr="002A02A7" w:rsidRDefault="006A0E98" w:rsidP="006A0E98">
      <w:pPr>
        <w:pStyle w:val="PL"/>
      </w:pPr>
      <w:r w:rsidRPr="002A02A7">
        <w:t xml:space="preserve">            hysteresis                                  Hysteresis,</w:t>
      </w:r>
    </w:p>
    <w:p w14:paraId="2DF0547C" w14:textId="77777777" w:rsidR="006A0E98" w:rsidRPr="002A02A7" w:rsidRDefault="006A0E98" w:rsidP="006A0E98">
      <w:pPr>
        <w:pStyle w:val="PL"/>
      </w:pPr>
      <w:r w:rsidRPr="002A02A7">
        <w:t xml:space="preserve">            timeToTrigger                               TimeToTrigger,</w:t>
      </w:r>
    </w:p>
    <w:p w14:paraId="77E5EB77" w14:textId="77777777" w:rsidR="006A0E98" w:rsidRPr="002A02A7" w:rsidRDefault="006A0E98" w:rsidP="006A0E98">
      <w:pPr>
        <w:pStyle w:val="PL"/>
      </w:pPr>
      <w:r w:rsidRPr="002A02A7">
        <w:t xml:space="preserve">            useWhiteCellList                            </w:t>
      </w:r>
      <w:r w:rsidRPr="002A02A7">
        <w:rPr>
          <w:color w:val="993366"/>
        </w:rPr>
        <w:t>BOOLEAN</w:t>
      </w:r>
    </w:p>
    <w:p w14:paraId="4A872CF1" w14:textId="77777777" w:rsidR="006A0E98" w:rsidRPr="002A02A7" w:rsidRDefault="006A0E98" w:rsidP="006A0E98">
      <w:pPr>
        <w:pStyle w:val="PL"/>
      </w:pPr>
      <w:r w:rsidRPr="002A02A7">
        <w:t xml:space="preserve">        },</w:t>
      </w:r>
    </w:p>
    <w:p w14:paraId="3ED3E501" w14:textId="77777777" w:rsidR="006A0E98" w:rsidRPr="002A02A7" w:rsidRDefault="006A0E98" w:rsidP="006A0E98">
      <w:pPr>
        <w:pStyle w:val="PL"/>
      </w:pPr>
      <w:r w:rsidRPr="002A02A7">
        <w:t xml:space="preserve">        eventA6                                     </w:t>
      </w:r>
      <w:r w:rsidRPr="002A02A7">
        <w:rPr>
          <w:color w:val="993366"/>
        </w:rPr>
        <w:t>SEQUENCE</w:t>
      </w:r>
      <w:r w:rsidRPr="002A02A7">
        <w:t xml:space="preserve"> {</w:t>
      </w:r>
    </w:p>
    <w:p w14:paraId="62052DD4" w14:textId="77777777" w:rsidR="006A0E98" w:rsidRPr="002A02A7" w:rsidRDefault="006A0E98" w:rsidP="006A0E98">
      <w:pPr>
        <w:pStyle w:val="PL"/>
      </w:pPr>
      <w:r w:rsidRPr="002A02A7">
        <w:t xml:space="preserve">            a6-Offset                                   MeasTriggerQuantityOffset,</w:t>
      </w:r>
    </w:p>
    <w:p w14:paraId="7BBC0F61" w14:textId="77777777" w:rsidR="006A0E98" w:rsidRPr="002A02A7" w:rsidRDefault="006A0E98" w:rsidP="006A0E98">
      <w:pPr>
        <w:pStyle w:val="PL"/>
      </w:pPr>
      <w:r w:rsidRPr="002A02A7">
        <w:t xml:space="preserve">            reportOnLeave                               </w:t>
      </w:r>
      <w:r w:rsidRPr="002A02A7">
        <w:rPr>
          <w:color w:val="993366"/>
        </w:rPr>
        <w:t>BOOLEAN</w:t>
      </w:r>
      <w:r w:rsidRPr="002A02A7">
        <w:t>,</w:t>
      </w:r>
    </w:p>
    <w:p w14:paraId="78A6F59E" w14:textId="77777777" w:rsidR="006A0E98" w:rsidRPr="002A02A7" w:rsidRDefault="006A0E98" w:rsidP="006A0E98">
      <w:pPr>
        <w:pStyle w:val="PL"/>
      </w:pPr>
      <w:r w:rsidRPr="002A02A7">
        <w:t xml:space="preserve">            hysteresis                                  Hysteresis,</w:t>
      </w:r>
    </w:p>
    <w:p w14:paraId="3829B87E" w14:textId="77777777" w:rsidR="006A0E98" w:rsidRPr="002A02A7" w:rsidRDefault="006A0E98" w:rsidP="006A0E98">
      <w:pPr>
        <w:pStyle w:val="PL"/>
      </w:pPr>
      <w:r w:rsidRPr="002A02A7">
        <w:t xml:space="preserve">            timeToTrigger                               TimeToTrigger,</w:t>
      </w:r>
    </w:p>
    <w:p w14:paraId="33978A9F" w14:textId="77777777" w:rsidR="006A0E98" w:rsidRPr="002A02A7" w:rsidRDefault="006A0E98" w:rsidP="006A0E98">
      <w:pPr>
        <w:pStyle w:val="PL"/>
      </w:pPr>
      <w:r w:rsidRPr="002A02A7">
        <w:t xml:space="preserve">            useWhiteCellList                            </w:t>
      </w:r>
      <w:r w:rsidRPr="002A02A7">
        <w:rPr>
          <w:color w:val="993366"/>
        </w:rPr>
        <w:t>BOOLEAN</w:t>
      </w:r>
    </w:p>
    <w:p w14:paraId="57ADCF3A" w14:textId="77777777" w:rsidR="006A0E98" w:rsidRPr="002A02A7" w:rsidRDefault="006A0E98" w:rsidP="006A0E98">
      <w:pPr>
        <w:pStyle w:val="PL"/>
      </w:pPr>
      <w:r w:rsidRPr="002A02A7">
        <w:t xml:space="preserve">        },</w:t>
      </w:r>
    </w:p>
    <w:p w14:paraId="41F3B944" w14:textId="77777777" w:rsidR="006A0E98" w:rsidRPr="002A02A7" w:rsidRDefault="006A0E98" w:rsidP="006A0E98">
      <w:pPr>
        <w:pStyle w:val="PL"/>
      </w:pPr>
      <w:r w:rsidRPr="002A02A7">
        <w:t xml:space="preserve">        ...</w:t>
      </w:r>
    </w:p>
    <w:p w14:paraId="3E172D56" w14:textId="77777777" w:rsidR="006A0E98" w:rsidRPr="002A02A7" w:rsidRDefault="006A0E98" w:rsidP="006A0E98">
      <w:pPr>
        <w:pStyle w:val="PL"/>
      </w:pPr>
      <w:r w:rsidRPr="002A02A7">
        <w:t xml:space="preserve">    },</w:t>
      </w:r>
    </w:p>
    <w:p w14:paraId="1A330899" w14:textId="77777777" w:rsidR="006A0E98" w:rsidRPr="002A02A7" w:rsidRDefault="006A0E98" w:rsidP="006A0E98">
      <w:pPr>
        <w:pStyle w:val="PL"/>
      </w:pPr>
    </w:p>
    <w:p w14:paraId="32DD8C95" w14:textId="77777777" w:rsidR="006A0E98" w:rsidRPr="002A02A7" w:rsidRDefault="006A0E98" w:rsidP="006A0E98">
      <w:pPr>
        <w:pStyle w:val="PL"/>
      </w:pPr>
      <w:r w:rsidRPr="002A02A7">
        <w:t xml:space="preserve">    rsType                                      NR-RS-Type,</w:t>
      </w:r>
    </w:p>
    <w:p w14:paraId="7866F00A" w14:textId="77777777" w:rsidR="006A0E98" w:rsidRPr="002A02A7" w:rsidRDefault="006A0E98" w:rsidP="006A0E98">
      <w:pPr>
        <w:pStyle w:val="PL"/>
      </w:pPr>
    </w:p>
    <w:p w14:paraId="2013AD84" w14:textId="77777777" w:rsidR="006A0E98" w:rsidRPr="002A02A7" w:rsidRDefault="006A0E98" w:rsidP="006A0E98">
      <w:pPr>
        <w:pStyle w:val="PL"/>
      </w:pPr>
      <w:r w:rsidRPr="002A02A7">
        <w:t xml:space="preserve">    reportInterval                              ReportInterval,</w:t>
      </w:r>
    </w:p>
    <w:p w14:paraId="2DF45A6D"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123DC74A" w14:textId="77777777" w:rsidR="006A0E98" w:rsidRPr="002A02A7" w:rsidRDefault="006A0E98" w:rsidP="006A0E98">
      <w:pPr>
        <w:pStyle w:val="PL"/>
      </w:pPr>
    </w:p>
    <w:p w14:paraId="6713247E" w14:textId="77777777" w:rsidR="006A0E98" w:rsidRPr="002A02A7" w:rsidRDefault="006A0E98" w:rsidP="006A0E98">
      <w:pPr>
        <w:pStyle w:val="PL"/>
      </w:pPr>
      <w:r w:rsidRPr="002A02A7">
        <w:t xml:space="preserve">    reportQuantityCell                          MeasReportQuantity,</w:t>
      </w:r>
    </w:p>
    <w:p w14:paraId="646BE1F8"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19C8CC06" w14:textId="77777777" w:rsidR="006A0E98" w:rsidRPr="002A02A7" w:rsidRDefault="006A0E98" w:rsidP="006A0E98">
      <w:pPr>
        <w:pStyle w:val="PL"/>
      </w:pPr>
    </w:p>
    <w:p w14:paraId="4747CF5B" w14:textId="77777777" w:rsidR="006A0E98" w:rsidRPr="00E621CD" w:rsidRDefault="006A0E98" w:rsidP="006A0E98">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28EAB359" w14:textId="77777777" w:rsidR="006A0E98" w:rsidRPr="00E621CD" w:rsidRDefault="006A0E98" w:rsidP="006A0E98">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4EEF1647" w14:textId="77777777" w:rsidR="006A0E98" w:rsidRPr="002A02A7" w:rsidRDefault="006A0E98" w:rsidP="006A0E98">
      <w:pPr>
        <w:pStyle w:val="PL"/>
      </w:pPr>
      <w:r w:rsidRPr="002A02A7">
        <w:t xml:space="preserve">    includeBeamMeasurements                     </w:t>
      </w:r>
      <w:r w:rsidRPr="002A02A7">
        <w:rPr>
          <w:color w:val="993366"/>
        </w:rPr>
        <w:t>BOOLEAN</w:t>
      </w:r>
      <w:r w:rsidRPr="002A02A7">
        <w:t>,</w:t>
      </w:r>
    </w:p>
    <w:p w14:paraId="45367D6E" w14:textId="77777777" w:rsidR="006A0E98" w:rsidRPr="00E621CD" w:rsidRDefault="006A0E98" w:rsidP="006A0E98">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5676C46B" w14:textId="77777777" w:rsidR="006A0E98" w:rsidRPr="002A02A7" w:rsidRDefault="006A0E98" w:rsidP="006A0E98">
      <w:pPr>
        <w:pStyle w:val="PL"/>
      </w:pPr>
      <w:r w:rsidRPr="002A02A7">
        <w:t xml:space="preserve">    ...,</w:t>
      </w:r>
    </w:p>
    <w:p w14:paraId="255A2672" w14:textId="77777777" w:rsidR="006A0E98" w:rsidRPr="002A02A7" w:rsidRDefault="006A0E98" w:rsidP="006A0E98">
      <w:pPr>
        <w:pStyle w:val="PL"/>
      </w:pPr>
      <w:r w:rsidRPr="002A02A7">
        <w:t xml:space="preserve">    [[</w:t>
      </w:r>
    </w:p>
    <w:p w14:paraId="0E81BAA2" w14:textId="77777777" w:rsidR="006A0E98" w:rsidRPr="00E621CD" w:rsidRDefault="006A0E98" w:rsidP="006A0E98">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21E19CD0" w14:textId="77777777" w:rsidR="006A0E98" w:rsidRPr="00E621CD" w:rsidRDefault="006A0E98" w:rsidP="006A0E98">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6749A7BC" w14:textId="77777777" w:rsidR="006A0E98" w:rsidRPr="00E621CD" w:rsidRDefault="006A0E98" w:rsidP="006A0E98">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FB4BEC7" w14:textId="77777777" w:rsidR="006A0E98" w:rsidRPr="00E621CD" w:rsidRDefault="006A0E98" w:rsidP="006A0E98">
      <w:pPr>
        <w:pStyle w:val="PL"/>
        <w:rPr>
          <w:color w:val="808080"/>
        </w:rPr>
      </w:pPr>
      <w:r w:rsidRPr="002A02A7">
        <w:t xml:space="preserve">    includeBT-Meas-r16                          SetupRelease {BT-NameList-r16}                                 </w:t>
      </w:r>
      <w:r w:rsidRPr="002A02A7">
        <w:rPr>
          <w:color w:val="993366"/>
        </w:rPr>
        <w:t>OPTIONAL</w:t>
      </w:r>
      <w:r w:rsidRPr="002A02A7">
        <w:t xml:space="preserve">,   </w:t>
      </w:r>
      <w:r w:rsidRPr="00E621CD">
        <w:rPr>
          <w:color w:val="808080"/>
        </w:rPr>
        <w:t>-- Need M</w:t>
      </w:r>
    </w:p>
    <w:p w14:paraId="240785DA" w14:textId="77777777" w:rsidR="006A0E98" w:rsidRPr="00E621CD" w:rsidRDefault="006A0E98" w:rsidP="006A0E98">
      <w:pPr>
        <w:pStyle w:val="PL"/>
        <w:rPr>
          <w:color w:val="808080"/>
        </w:rPr>
      </w:pPr>
      <w:r w:rsidRPr="002A02A7">
        <w:t xml:space="preserve">    includeWLAN-Meas-r16                        SetupRelease {WLAN-NameList-r16}                               </w:t>
      </w:r>
      <w:r w:rsidRPr="002A02A7">
        <w:rPr>
          <w:color w:val="993366"/>
        </w:rPr>
        <w:t>OPTIONAL</w:t>
      </w:r>
      <w:r w:rsidRPr="002A02A7">
        <w:t xml:space="preserve">,   </w:t>
      </w:r>
      <w:r w:rsidRPr="00E621CD">
        <w:rPr>
          <w:color w:val="808080"/>
        </w:rPr>
        <w:t>-- Need M</w:t>
      </w:r>
    </w:p>
    <w:p w14:paraId="4FA6C074" w14:textId="77777777" w:rsidR="006A0E98" w:rsidRPr="00E621CD" w:rsidRDefault="006A0E98" w:rsidP="006A0E98">
      <w:pPr>
        <w:pStyle w:val="PL"/>
        <w:rPr>
          <w:color w:val="808080"/>
        </w:rPr>
      </w:pPr>
      <w:r w:rsidRPr="002A02A7">
        <w:t xml:space="preserve">    includeSensor-Meas-r16                      SetupRelease {Sensor-NameList-r16}                             </w:t>
      </w:r>
      <w:r w:rsidRPr="002A02A7">
        <w:rPr>
          <w:color w:val="993366"/>
        </w:rPr>
        <w:t>OPTIONAL</w:t>
      </w:r>
      <w:r w:rsidRPr="002A02A7">
        <w:t xml:space="preserve">    </w:t>
      </w:r>
      <w:r w:rsidRPr="00E621CD">
        <w:rPr>
          <w:color w:val="808080"/>
        </w:rPr>
        <w:t>-- Need M</w:t>
      </w:r>
    </w:p>
    <w:p w14:paraId="4B320E30" w14:textId="77777777" w:rsidR="006A0E98" w:rsidRPr="002A02A7" w:rsidRDefault="006A0E98" w:rsidP="006A0E98">
      <w:pPr>
        <w:pStyle w:val="PL"/>
      </w:pPr>
      <w:r w:rsidRPr="002A02A7">
        <w:t xml:space="preserve">    ]]</w:t>
      </w:r>
    </w:p>
    <w:p w14:paraId="5A571E6E" w14:textId="77777777" w:rsidR="006A0E98" w:rsidRPr="002A02A7" w:rsidRDefault="006A0E98" w:rsidP="006A0E98">
      <w:pPr>
        <w:pStyle w:val="PL"/>
      </w:pPr>
      <w:r w:rsidRPr="002A02A7">
        <w:t>}</w:t>
      </w:r>
    </w:p>
    <w:p w14:paraId="5B373761" w14:textId="77777777" w:rsidR="006A0E98" w:rsidRPr="002A02A7" w:rsidRDefault="006A0E98" w:rsidP="006A0E98">
      <w:pPr>
        <w:pStyle w:val="PL"/>
      </w:pPr>
    </w:p>
    <w:p w14:paraId="705460C6" w14:textId="77777777" w:rsidR="006A0E98" w:rsidRPr="002A02A7" w:rsidRDefault="006A0E98" w:rsidP="006A0E98">
      <w:pPr>
        <w:pStyle w:val="PL"/>
      </w:pPr>
      <w:r w:rsidRPr="002A02A7">
        <w:t xml:space="preserve">PeriodicalReportConfig ::=                  </w:t>
      </w:r>
      <w:r w:rsidRPr="002A02A7">
        <w:rPr>
          <w:color w:val="993366"/>
        </w:rPr>
        <w:t>SEQUENCE</w:t>
      </w:r>
      <w:r w:rsidRPr="002A02A7">
        <w:t xml:space="preserve"> {</w:t>
      </w:r>
    </w:p>
    <w:p w14:paraId="70117247" w14:textId="77777777" w:rsidR="006A0E98" w:rsidRPr="002A02A7" w:rsidRDefault="006A0E98" w:rsidP="006A0E98">
      <w:pPr>
        <w:pStyle w:val="PL"/>
      </w:pPr>
      <w:r w:rsidRPr="002A02A7">
        <w:t xml:space="preserve">    rsType                                      NR-RS-Type,</w:t>
      </w:r>
    </w:p>
    <w:p w14:paraId="685A12CA" w14:textId="77777777" w:rsidR="006A0E98" w:rsidRPr="002A02A7" w:rsidRDefault="006A0E98" w:rsidP="006A0E98">
      <w:pPr>
        <w:pStyle w:val="PL"/>
      </w:pPr>
    </w:p>
    <w:p w14:paraId="628FB91B" w14:textId="77777777" w:rsidR="006A0E98" w:rsidRPr="002A02A7" w:rsidRDefault="006A0E98" w:rsidP="006A0E98">
      <w:pPr>
        <w:pStyle w:val="PL"/>
      </w:pPr>
      <w:r w:rsidRPr="002A02A7">
        <w:t xml:space="preserve">    reportInterval                              ReportInterval,</w:t>
      </w:r>
    </w:p>
    <w:p w14:paraId="3EBD25F6"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79663072" w14:textId="77777777" w:rsidR="006A0E98" w:rsidRPr="002A02A7" w:rsidRDefault="006A0E98" w:rsidP="006A0E98">
      <w:pPr>
        <w:pStyle w:val="PL"/>
      </w:pPr>
    </w:p>
    <w:p w14:paraId="605D7CB3" w14:textId="77777777" w:rsidR="006A0E98" w:rsidRPr="002A02A7" w:rsidRDefault="006A0E98" w:rsidP="006A0E98">
      <w:pPr>
        <w:pStyle w:val="PL"/>
      </w:pPr>
      <w:r w:rsidRPr="002A02A7">
        <w:t xml:space="preserve">    reportQuantityCell                          MeasReportQuantity,</w:t>
      </w:r>
    </w:p>
    <w:p w14:paraId="7D85BF75"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0F0EE2F1" w14:textId="77777777" w:rsidR="006A0E98" w:rsidRPr="002A02A7" w:rsidRDefault="006A0E98" w:rsidP="006A0E98">
      <w:pPr>
        <w:pStyle w:val="PL"/>
      </w:pPr>
    </w:p>
    <w:p w14:paraId="4924FFB5" w14:textId="77777777" w:rsidR="006A0E98" w:rsidRPr="00E621CD" w:rsidRDefault="006A0E98" w:rsidP="006A0E98">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2B729986" w14:textId="77777777" w:rsidR="006A0E98" w:rsidRPr="00E621CD" w:rsidRDefault="006A0E98" w:rsidP="006A0E98">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66786A31" w14:textId="77777777" w:rsidR="006A0E98" w:rsidRPr="002A02A7" w:rsidRDefault="006A0E98" w:rsidP="006A0E98">
      <w:pPr>
        <w:pStyle w:val="PL"/>
      </w:pPr>
      <w:r w:rsidRPr="002A02A7">
        <w:t xml:space="preserve">    includeBeamMeasurements                     </w:t>
      </w:r>
      <w:r w:rsidRPr="002A02A7">
        <w:rPr>
          <w:color w:val="993366"/>
        </w:rPr>
        <w:t>BOOLEAN</w:t>
      </w:r>
      <w:r w:rsidRPr="002A02A7">
        <w:t>,</w:t>
      </w:r>
    </w:p>
    <w:p w14:paraId="348EC2B4" w14:textId="77777777" w:rsidR="006A0E98" w:rsidRPr="002A02A7" w:rsidRDefault="006A0E98" w:rsidP="006A0E98">
      <w:pPr>
        <w:pStyle w:val="PL"/>
      </w:pPr>
      <w:r w:rsidRPr="002A02A7">
        <w:t xml:space="preserve">    useWhiteCellList                            </w:t>
      </w:r>
      <w:r w:rsidRPr="002A02A7">
        <w:rPr>
          <w:color w:val="993366"/>
        </w:rPr>
        <w:t>BOOLEAN</w:t>
      </w:r>
      <w:r w:rsidRPr="002A02A7">
        <w:t>,</w:t>
      </w:r>
    </w:p>
    <w:p w14:paraId="63D03241" w14:textId="77777777" w:rsidR="006A0E98" w:rsidRPr="002A02A7" w:rsidRDefault="006A0E98" w:rsidP="006A0E98">
      <w:pPr>
        <w:pStyle w:val="PL"/>
      </w:pPr>
      <w:r w:rsidRPr="002A02A7">
        <w:t xml:space="preserve">    ...,</w:t>
      </w:r>
    </w:p>
    <w:p w14:paraId="4524D0AA" w14:textId="77777777" w:rsidR="006A0E98" w:rsidRPr="002A02A7" w:rsidRDefault="006A0E98" w:rsidP="006A0E98">
      <w:pPr>
        <w:pStyle w:val="PL"/>
      </w:pPr>
      <w:r w:rsidRPr="002A02A7">
        <w:t xml:space="preserve">    [[</w:t>
      </w:r>
    </w:p>
    <w:p w14:paraId="3065D690" w14:textId="77777777" w:rsidR="006A0E98" w:rsidRPr="00E621CD" w:rsidRDefault="006A0E98" w:rsidP="006A0E98">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DE50CC2" w14:textId="77777777" w:rsidR="006A0E98" w:rsidRPr="00E621CD" w:rsidRDefault="006A0E98" w:rsidP="006A0E98">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273C06" w14:textId="77777777" w:rsidR="006A0E98" w:rsidRPr="00E621CD" w:rsidRDefault="006A0E98" w:rsidP="006A0E98">
      <w:pPr>
        <w:pStyle w:val="PL"/>
        <w:rPr>
          <w:color w:val="808080"/>
        </w:rPr>
      </w:pPr>
      <w:r w:rsidRPr="002A02A7">
        <w:t xml:space="preserve">    includeBT-Meas-r16                          SetupRelease {BT-NameList-r16}                                 </w:t>
      </w:r>
      <w:r w:rsidRPr="002A02A7">
        <w:rPr>
          <w:color w:val="993366"/>
        </w:rPr>
        <w:t>OPTIONAL</w:t>
      </w:r>
      <w:r w:rsidRPr="002A02A7">
        <w:t xml:space="preserve">,   </w:t>
      </w:r>
      <w:r w:rsidRPr="00E621CD">
        <w:rPr>
          <w:color w:val="808080"/>
        </w:rPr>
        <w:t>-- Need M</w:t>
      </w:r>
    </w:p>
    <w:p w14:paraId="6736B24E" w14:textId="77777777" w:rsidR="006A0E98" w:rsidRPr="00E621CD" w:rsidRDefault="006A0E98" w:rsidP="006A0E98">
      <w:pPr>
        <w:pStyle w:val="PL"/>
        <w:rPr>
          <w:color w:val="808080"/>
        </w:rPr>
      </w:pPr>
      <w:r w:rsidRPr="002A02A7">
        <w:t xml:space="preserve">    includeWLAN-Meas-r16                        SetupRelease {WLAN-NameList-r16}                               </w:t>
      </w:r>
      <w:r w:rsidRPr="002A02A7">
        <w:rPr>
          <w:color w:val="993366"/>
        </w:rPr>
        <w:t>OPTIONAL</w:t>
      </w:r>
      <w:r w:rsidRPr="002A02A7">
        <w:t xml:space="preserve">,   </w:t>
      </w:r>
      <w:r w:rsidRPr="00E621CD">
        <w:rPr>
          <w:color w:val="808080"/>
        </w:rPr>
        <w:t>-- Need M</w:t>
      </w:r>
    </w:p>
    <w:p w14:paraId="38634B67" w14:textId="77777777" w:rsidR="006A0E98" w:rsidRPr="00E621CD" w:rsidRDefault="006A0E98" w:rsidP="006A0E98">
      <w:pPr>
        <w:pStyle w:val="PL"/>
        <w:rPr>
          <w:color w:val="808080"/>
        </w:rPr>
      </w:pPr>
      <w:r w:rsidRPr="002A02A7">
        <w:t xml:space="preserve">    includeSensor-Meas-r16                      SetupRelease {Sensor-NameList-r16}                             </w:t>
      </w:r>
      <w:r w:rsidRPr="002A02A7">
        <w:rPr>
          <w:color w:val="993366"/>
        </w:rPr>
        <w:t>OPTIONAL</w:t>
      </w:r>
      <w:r w:rsidRPr="002A02A7">
        <w:t xml:space="preserve">,   </w:t>
      </w:r>
      <w:r w:rsidRPr="00E621CD">
        <w:rPr>
          <w:color w:val="808080"/>
        </w:rPr>
        <w:t>-- Need M</w:t>
      </w:r>
    </w:p>
    <w:p w14:paraId="54508BED" w14:textId="77777777" w:rsidR="006A0E98" w:rsidRPr="00E621CD" w:rsidRDefault="006A0E98" w:rsidP="006A0E98">
      <w:pPr>
        <w:pStyle w:val="PL"/>
        <w:rPr>
          <w:color w:val="808080"/>
        </w:rPr>
      </w:pPr>
      <w:r w:rsidRPr="002A02A7">
        <w:t xml:space="preserve">    ul-DelayValueConfig-r16                     SetupRelease { UL-DelayValueConfig-r16 }                       </w:t>
      </w:r>
      <w:r w:rsidRPr="002A02A7">
        <w:rPr>
          <w:color w:val="993366"/>
        </w:rPr>
        <w:t>OPTIONAL</w:t>
      </w:r>
      <w:r w:rsidRPr="002A02A7">
        <w:t xml:space="preserve">,   </w:t>
      </w:r>
      <w:r w:rsidRPr="00E621CD">
        <w:rPr>
          <w:color w:val="808080"/>
        </w:rPr>
        <w:t>-- Need M</w:t>
      </w:r>
    </w:p>
    <w:p w14:paraId="3114F750" w14:textId="77777777" w:rsidR="006A0E98" w:rsidRPr="00E621CD" w:rsidRDefault="006A0E98" w:rsidP="006A0E98">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608757" w14:textId="77777777" w:rsidR="006A0E98" w:rsidRPr="002A02A7" w:rsidRDefault="006A0E98" w:rsidP="006A0E98">
      <w:pPr>
        <w:pStyle w:val="PL"/>
      </w:pPr>
      <w:r w:rsidRPr="002A02A7">
        <w:t xml:space="preserve">    ]]</w:t>
      </w:r>
    </w:p>
    <w:p w14:paraId="6E34CED2" w14:textId="77777777" w:rsidR="006A0E98" w:rsidRPr="002A02A7" w:rsidRDefault="006A0E98" w:rsidP="006A0E98">
      <w:pPr>
        <w:pStyle w:val="PL"/>
      </w:pPr>
    </w:p>
    <w:p w14:paraId="7AEF53A8" w14:textId="77777777" w:rsidR="006A0E98" w:rsidRPr="002A02A7" w:rsidRDefault="006A0E98" w:rsidP="006A0E98">
      <w:pPr>
        <w:pStyle w:val="PL"/>
      </w:pPr>
      <w:r w:rsidRPr="002A02A7">
        <w:t>}</w:t>
      </w:r>
    </w:p>
    <w:p w14:paraId="4A696086" w14:textId="77777777" w:rsidR="006A0E98" w:rsidRPr="002A02A7" w:rsidRDefault="006A0E98" w:rsidP="006A0E98">
      <w:pPr>
        <w:pStyle w:val="PL"/>
      </w:pPr>
    </w:p>
    <w:p w14:paraId="47A8BE56" w14:textId="77777777" w:rsidR="006A0E98" w:rsidRPr="002A02A7" w:rsidRDefault="006A0E98" w:rsidP="006A0E98">
      <w:pPr>
        <w:pStyle w:val="PL"/>
      </w:pPr>
      <w:r w:rsidRPr="002A02A7">
        <w:t xml:space="preserve">NR-RS-Type ::=                              </w:t>
      </w:r>
      <w:r w:rsidRPr="002A02A7">
        <w:rPr>
          <w:color w:val="993366"/>
        </w:rPr>
        <w:t>ENUMERATED</w:t>
      </w:r>
      <w:r w:rsidRPr="002A02A7">
        <w:t xml:space="preserve"> {ssb, csi-rs}</w:t>
      </w:r>
    </w:p>
    <w:p w14:paraId="2F9AB1ED" w14:textId="77777777" w:rsidR="006A0E98" w:rsidRPr="002A02A7" w:rsidRDefault="006A0E98" w:rsidP="006A0E98">
      <w:pPr>
        <w:pStyle w:val="PL"/>
      </w:pPr>
    </w:p>
    <w:p w14:paraId="5CA88BEA" w14:textId="77777777" w:rsidR="006A0E98" w:rsidRPr="002A02A7" w:rsidRDefault="006A0E98" w:rsidP="006A0E98">
      <w:pPr>
        <w:pStyle w:val="PL"/>
      </w:pPr>
      <w:r w:rsidRPr="002A02A7">
        <w:t xml:space="preserve">MeasTriggerQuantity ::=                     </w:t>
      </w:r>
      <w:r w:rsidRPr="002A02A7">
        <w:rPr>
          <w:color w:val="993366"/>
        </w:rPr>
        <w:t>CHOICE</w:t>
      </w:r>
      <w:r w:rsidRPr="002A02A7">
        <w:t xml:space="preserve"> {</w:t>
      </w:r>
    </w:p>
    <w:p w14:paraId="490C8066" w14:textId="77777777" w:rsidR="006A0E98" w:rsidRPr="002A02A7" w:rsidRDefault="006A0E98" w:rsidP="006A0E98">
      <w:pPr>
        <w:pStyle w:val="PL"/>
      </w:pPr>
      <w:r w:rsidRPr="002A02A7">
        <w:t xml:space="preserve">    rsrp                                        RSRP-Range,</w:t>
      </w:r>
    </w:p>
    <w:p w14:paraId="7FA6B493" w14:textId="77777777" w:rsidR="006A0E98" w:rsidRPr="002A02A7" w:rsidRDefault="006A0E98" w:rsidP="006A0E98">
      <w:pPr>
        <w:pStyle w:val="PL"/>
      </w:pPr>
      <w:r w:rsidRPr="002A02A7">
        <w:t xml:space="preserve">    rsrq                                        RSRQ-Range,</w:t>
      </w:r>
    </w:p>
    <w:p w14:paraId="396A5E58" w14:textId="77777777" w:rsidR="006A0E98" w:rsidRPr="002A02A7" w:rsidRDefault="006A0E98" w:rsidP="006A0E98">
      <w:pPr>
        <w:pStyle w:val="PL"/>
      </w:pPr>
      <w:r w:rsidRPr="002A02A7">
        <w:t xml:space="preserve">    sinr                                        SINR-Range</w:t>
      </w:r>
    </w:p>
    <w:p w14:paraId="40B22205" w14:textId="77777777" w:rsidR="006A0E98" w:rsidRPr="002A02A7" w:rsidRDefault="006A0E98" w:rsidP="006A0E98">
      <w:pPr>
        <w:pStyle w:val="PL"/>
      </w:pPr>
      <w:r w:rsidRPr="002A02A7">
        <w:t>}</w:t>
      </w:r>
    </w:p>
    <w:p w14:paraId="0CD001AC" w14:textId="77777777" w:rsidR="006A0E98" w:rsidRPr="002A02A7" w:rsidRDefault="006A0E98" w:rsidP="006A0E98">
      <w:pPr>
        <w:pStyle w:val="PL"/>
      </w:pPr>
    </w:p>
    <w:p w14:paraId="22DCCD85" w14:textId="77777777" w:rsidR="006A0E98" w:rsidRPr="002A02A7" w:rsidRDefault="006A0E98" w:rsidP="006A0E98">
      <w:pPr>
        <w:pStyle w:val="PL"/>
      </w:pPr>
      <w:r w:rsidRPr="002A02A7">
        <w:t xml:space="preserve">MeasTriggerQuantityOffset ::=               </w:t>
      </w:r>
      <w:r w:rsidRPr="002A02A7">
        <w:rPr>
          <w:color w:val="993366"/>
        </w:rPr>
        <w:t>CHOICE</w:t>
      </w:r>
      <w:r w:rsidRPr="002A02A7">
        <w:t xml:space="preserve"> {</w:t>
      </w:r>
    </w:p>
    <w:p w14:paraId="0BC53D56" w14:textId="77777777" w:rsidR="006A0E98" w:rsidRPr="002A02A7" w:rsidRDefault="006A0E98" w:rsidP="006A0E98">
      <w:pPr>
        <w:pStyle w:val="PL"/>
      </w:pPr>
      <w:r w:rsidRPr="002A02A7">
        <w:t xml:space="preserve">    rsrp                                        </w:t>
      </w:r>
      <w:r w:rsidRPr="002A02A7">
        <w:rPr>
          <w:color w:val="993366"/>
        </w:rPr>
        <w:t>INTEGER</w:t>
      </w:r>
      <w:r w:rsidRPr="002A02A7">
        <w:t xml:space="preserve"> (-30..30),</w:t>
      </w:r>
    </w:p>
    <w:p w14:paraId="28CED3CD" w14:textId="77777777" w:rsidR="006A0E98" w:rsidRPr="002A02A7" w:rsidRDefault="006A0E98" w:rsidP="006A0E98">
      <w:pPr>
        <w:pStyle w:val="PL"/>
      </w:pPr>
      <w:r w:rsidRPr="002A02A7">
        <w:t xml:space="preserve">    rsrq                                        </w:t>
      </w:r>
      <w:r w:rsidRPr="002A02A7">
        <w:rPr>
          <w:color w:val="993366"/>
        </w:rPr>
        <w:t>INTEGER</w:t>
      </w:r>
      <w:r w:rsidRPr="002A02A7">
        <w:t xml:space="preserve"> (-30..30),</w:t>
      </w:r>
    </w:p>
    <w:p w14:paraId="21A024DC" w14:textId="77777777" w:rsidR="006A0E98" w:rsidRPr="002A02A7" w:rsidRDefault="006A0E98" w:rsidP="006A0E98">
      <w:pPr>
        <w:pStyle w:val="PL"/>
      </w:pPr>
      <w:r w:rsidRPr="002A02A7">
        <w:t xml:space="preserve">    sinr                                        </w:t>
      </w:r>
      <w:r w:rsidRPr="002A02A7">
        <w:rPr>
          <w:color w:val="993366"/>
        </w:rPr>
        <w:t>INTEGER</w:t>
      </w:r>
      <w:r w:rsidRPr="002A02A7">
        <w:t xml:space="preserve"> (-30..30)</w:t>
      </w:r>
    </w:p>
    <w:p w14:paraId="17B2C70B" w14:textId="77777777" w:rsidR="006A0E98" w:rsidRPr="002A02A7" w:rsidRDefault="006A0E98" w:rsidP="006A0E98">
      <w:pPr>
        <w:pStyle w:val="PL"/>
      </w:pPr>
      <w:r w:rsidRPr="002A02A7">
        <w:t>}</w:t>
      </w:r>
    </w:p>
    <w:p w14:paraId="408AB089" w14:textId="77777777" w:rsidR="006A0E98" w:rsidRPr="002A02A7" w:rsidRDefault="006A0E98" w:rsidP="006A0E98">
      <w:pPr>
        <w:pStyle w:val="PL"/>
      </w:pPr>
    </w:p>
    <w:p w14:paraId="23A352CF" w14:textId="77777777" w:rsidR="006A0E98" w:rsidRPr="002A02A7" w:rsidRDefault="006A0E98" w:rsidP="006A0E98">
      <w:pPr>
        <w:pStyle w:val="PL"/>
      </w:pPr>
    </w:p>
    <w:p w14:paraId="4BAC9D46" w14:textId="77777777" w:rsidR="006A0E98" w:rsidRPr="002A02A7" w:rsidRDefault="006A0E98" w:rsidP="006A0E98">
      <w:pPr>
        <w:pStyle w:val="PL"/>
      </w:pPr>
      <w:r w:rsidRPr="002A02A7">
        <w:t xml:space="preserve">MeasReportQuantity ::=                      </w:t>
      </w:r>
      <w:r w:rsidRPr="002A02A7">
        <w:rPr>
          <w:color w:val="993366"/>
        </w:rPr>
        <w:t>SEQUENCE</w:t>
      </w:r>
      <w:r w:rsidRPr="002A02A7">
        <w:t xml:space="preserve"> {</w:t>
      </w:r>
    </w:p>
    <w:p w14:paraId="381A6A9C" w14:textId="77777777" w:rsidR="006A0E98" w:rsidRPr="002A02A7" w:rsidRDefault="006A0E98" w:rsidP="006A0E98">
      <w:pPr>
        <w:pStyle w:val="PL"/>
      </w:pPr>
      <w:r w:rsidRPr="002A02A7">
        <w:t xml:space="preserve">    rsrp                                        </w:t>
      </w:r>
      <w:r w:rsidRPr="002A02A7">
        <w:rPr>
          <w:color w:val="993366"/>
        </w:rPr>
        <w:t>BOOLEAN</w:t>
      </w:r>
      <w:r w:rsidRPr="002A02A7">
        <w:t>,</w:t>
      </w:r>
    </w:p>
    <w:p w14:paraId="6878B6E4" w14:textId="77777777" w:rsidR="006A0E98" w:rsidRPr="002A02A7" w:rsidRDefault="006A0E98" w:rsidP="006A0E98">
      <w:pPr>
        <w:pStyle w:val="PL"/>
      </w:pPr>
      <w:r w:rsidRPr="002A02A7">
        <w:t xml:space="preserve">    rsrq                                        </w:t>
      </w:r>
      <w:r w:rsidRPr="002A02A7">
        <w:rPr>
          <w:color w:val="993366"/>
        </w:rPr>
        <w:t>BOOLEAN</w:t>
      </w:r>
      <w:r w:rsidRPr="002A02A7">
        <w:t>,</w:t>
      </w:r>
    </w:p>
    <w:p w14:paraId="7A0D28F5" w14:textId="77777777" w:rsidR="006A0E98" w:rsidRPr="002A02A7" w:rsidRDefault="006A0E98" w:rsidP="006A0E98">
      <w:pPr>
        <w:pStyle w:val="PL"/>
      </w:pPr>
      <w:r w:rsidRPr="002A02A7">
        <w:t xml:space="preserve">    sinr                                        </w:t>
      </w:r>
      <w:r w:rsidRPr="002A02A7">
        <w:rPr>
          <w:color w:val="993366"/>
        </w:rPr>
        <w:t>BOOLEAN</w:t>
      </w:r>
    </w:p>
    <w:p w14:paraId="65E940ED" w14:textId="77777777" w:rsidR="006A0E98" w:rsidRPr="002A02A7" w:rsidRDefault="006A0E98" w:rsidP="006A0E98">
      <w:pPr>
        <w:pStyle w:val="PL"/>
      </w:pPr>
      <w:r w:rsidRPr="002A02A7">
        <w:t>}</w:t>
      </w:r>
    </w:p>
    <w:p w14:paraId="406CC31A" w14:textId="77777777" w:rsidR="006A0E98" w:rsidRPr="002A02A7" w:rsidRDefault="006A0E98" w:rsidP="006A0E98">
      <w:pPr>
        <w:pStyle w:val="PL"/>
      </w:pPr>
    </w:p>
    <w:p w14:paraId="278591B7" w14:textId="77777777" w:rsidR="006A0E98" w:rsidRPr="002A02A7" w:rsidRDefault="006A0E98" w:rsidP="006A0E98">
      <w:pPr>
        <w:pStyle w:val="PL"/>
      </w:pPr>
      <w:r w:rsidRPr="002A02A7">
        <w:t xml:space="preserve">MeasRSSI-ReportConfig-r16 ::=               </w:t>
      </w:r>
      <w:r w:rsidRPr="002A02A7">
        <w:rPr>
          <w:color w:val="993366"/>
        </w:rPr>
        <w:t>SEQUENCE</w:t>
      </w:r>
      <w:r w:rsidRPr="002A02A7">
        <w:t xml:space="preserve"> {</w:t>
      </w:r>
    </w:p>
    <w:p w14:paraId="4A33E814" w14:textId="77777777" w:rsidR="006A0E98" w:rsidRPr="00E621CD" w:rsidRDefault="006A0E98" w:rsidP="006A0E98">
      <w:pPr>
        <w:pStyle w:val="PL"/>
        <w:rPr>
          <w:color w:val="808080"/>
        </w:rPr>
      </w:pPr>
      <w:r w:rsidRPr="002A02A7">
        <w:t xml:space="preserve">    channelOccupancyThreshold-r16               RSSI-Range-r16         </w:t>
      </w:r>
      <w:r w:rsidRPr="002A02A7">
        <w:rPr>
          <w:color w:val="993366"/>
        </w:rPr>
        <w:t>OPTIONAL</w:t>
      </w:r>
      <w:r w:rsidRPr="002A02A7">
        <w:t xml:space="preserve">   </w:t>
      </w:r>
      <w:r w:rsidRPr="00E621CD">
        <w:rPr>
          <w:color w:val="808080"/>
        </w:rPr>
        <w:t xml:space="preserve">-- Need R </w:t>
      </w:r>
    </w:p>
    <w:p w14:paraId="445B35DC" w14:textId="77777777" w:rsidR="006A0E98" w:rsidRPr="002A02A7" w:rsidRDefault="006A0E98" w:rsidP="006A0E98">
      <w:pPr>
        <w:pStyle w:val="PL"/>
      </w:pPr>
      <w:r w:rsidRPr="002A02A7">
        <w:t>}</w:t>
      </w:r>
    </w:p>
    <w:p w14:paraId="7A2E16A7" w14:textId="77777777" w:rsidR="006A0E98" w:rsidRPr="002A02A7" w:rsidRDefault="006A0E98" w:rsidP="006A0E98">
      <w:pPr>
        <w:pStyle w:val="PL"/>
      </w:pPr>
    </w:p>
    <w:p w14:paraId="55280DC9" w14:textId="77777777" w:rsidR="006A0E98" w:rsidRPr="002A02A7" w:rsidRDefault="006A0E98" w:rsidP="006A0E98">
      <w:pPr>
        <w:pStyle w:val="PL"/>
      </w:pPr>
      <w:r w:rsidRPr="002A02A7">
        <w:t xml:space="preserve">CLI-EventTriggerConfig-r16 ::=              </w:t>
      </w:r>
      <w:r w:rsidRPr="002A02A7">
        <w:rPr>
          <w:color w:val="993366"/>
        </w:rPr>
        <w:t>SEQUENCE</w:t>
      </w:r>
      <w:r w:rsidRPr="002A02A7">
        <w:t xml:space="preserve"> {</w:t>
      </w:r>
    </w:p>
    <w:p w14:paraId="7CA5C171" w14:textId="77777777" w:rsidR="006A0E98" w:rsidRPr="002A02A7" w:rsidRDefault="006A0E98" w:rsidP="006A0E98">
      <w:pPr>
        <w:pStyle w:val="PL"/>
      </w:pPr>
      <w:r w:rsidRPr="002A02A7">
        <w:t xml:space="preserve">    eventId-r16                                 </w:t>
      </w:r>
      <w:r w:rsidRPr="002A02A7">
        <w:rPr>
          <w:color w:val="993366"/>
        </w:rPr>
        <w:t>CHOICE</w:t>
      </w:r>
      <w:r w:rsidRPr="002A02A7">
        <w:t xml:space="preserve"> {</w:t>
      </w:r>
    </w:p>
    <w:p w14:paraId="7DFAFBB1" w14:textId="77777777" w:rsidR="006A0E98" w:rsidRPr="002A02A7" w:rsidRDefault="006A0E98" w:rsidP="006A0E98">
      <w:pPr>
        <w:pStyle w:val="PL"/>
      </w:pPr>
      <w:r w:rsidRPr="002A02A7">
        <w:t xml:space="preserve">        eventI1-r16                                 </w:t>
      </w:r>
      <w:r w:rsidRPr="002A02A7">
        <w:rPr>
          <w:color w:val="993366"/>
        </w:rPr>
        <w:t>SEQUENCE</w:t>
      </w:r>
      <w:r w:rsidRPr="002A02A7">
        <w:t xml:space="preserve"> {</w:t>
      </w:r>
    </w:p>
    <w:p w14:paraId="2096A805" w14:textId="77777777" w:rsidR="006A0E98" w:rsidRPr="002A02A7" w:rsidRDefault="006A0E98" w:rsidP="006A0E98">
      <w:pPr>
        <w:pStyle w:val="PL"/>
      </w:pPr>
      <w:r w:rsidRPr="002A02A7">
        <w:t xml:space="preserve">            i1-Threshold-r16                            MeasTriggerQuantityCLI-r16,</w:t>
      </w:r>
    </w:p>
    <w:p w14:paraId="4EB87EE3"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16E8B7B7" w14:textId="77777777" w:rsidR="006A0E98" w:rsidRPr="002A02A7" w:rsidRDefault="006A0E98" w:rsidP="006A0E98">
      <w:pPr>
        <w:pStyle w:val="PL"/>
      </w:pPr>
      <w:r w:rsidRPr="002A02A7">
        <w:t xml:space="preserve">            hysteresis-r16                              Hysteresis,</w:t>
      </w:r>
    </w:p>
    <w:p w14:paraId="78DC9482" w14:textId="77777777" w:rsidR="006A0E98" w:rsidRPr="002A02A7" w:rsidRDefault="006A0E98" w:rsidP="006A0E98">
      <w:pPr>
        <w:pStyle w:val="PL"/>
      </w:pPr>
      <w:r w:rsidRPr="002A02A7">
        <w:t xml:space="preserve">            timeToTrigger-r16                           TimeToTrigger</w:t>
      </w:r>
    </w:p>
    <w:p w14:paraId="413A45CC" w14:textId="77777777" w:rsidR="006A0E98" w:rsidRPr="002A02A7" w:rsidRDefault="006A0E98" w:rsidP="006A0E98">
      <w:pPr>
        <w:pStyle w:val="PL"/>
      </w:pPr>
      <w:r w:rsidRPr="002A02A7">
        <w:t xml:space="preserve">        },</w:t>
      </w:r>
    </w:p>
    <w:p w14:paraId="739485A3" w14:textId="77777777" w:rsidR="006A0E98" w:rsidRPr="002A02A7" w:rsidRDefault="006A0E98" w:rsidP="006A0E98">
      <w:pPr>
        <w:pStyle w:val="PL"/>
      </w:pPr>
      <w:r w:rsidRPr="002A02A7">
        <w:t xml:space="preserve">    ...</w:t>
      </w:r>
    </w:p>
    <w:p w14:paraId="23D7B8F3" w14:textId="77777777" w:rsidR="006A0E98" w:rsidRPr="002A02A7" w:rsidRDefault="006A0E98" w:rsidP="006A0E98">
      <w:pPr>
        <w:pStyle w:val="PL"/>
      </w:pPr>
      <w:r w:rsidRPr="002A02A7">
        <w:t xml:space="preserve">    },</w:t>
      </w:r>
    </w:p>
    <w:p w14:paraId="25DF0A23" w14:textId="77777777" w:rsidR="006A0E98" w:rsidRPr="002A02A7" w:rsidRDefault="006A0E98" w:rsidP="006A0E98">
      <w:pPr>
        <w:pStyle w:val="PL"/>
      </w:pPr>
      <w:r w:rsidRPr="002A02A7">
        <w:t xml:space="preserve">    reportInterval-r16                          ReportInterval,</w:t>
      </w:r>
    </w:p>
    <w:p w14:paraId="78949B9B"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782280AB" w14:textId="77777777" w:rsidR="006A0E98" w:rsidRPr="002A02A7" w:rsidRDefault="006A0E98" w:rsidP="006A0E98">
      <w:pPr>
        <w:pStyle w:val="PL"/>
      </w:pPr>
      <w:r w:rsidRPr="002A02A7">
        <w:t xml:space="preserve">    maxReportCLI-r16                            </w:t>
      </w:r>
      <w:r w:rsidRPr="002A02A7">
        <w:rPr>
          <w:color w:val="993366"/>
        </w:rPr>
        <w:t>INTEGER</w:t>
      </w:r>
      <w:r w:rsidRPr="002A02A7">
        <w:t xml:space="preserve"> (1..maxCLI-Report-r16),</w:t>
      </w:r>
    </w:p>
    <w:p w14:paraId="5EAF0798" w14:textId="77777777" w:rsidR="006A0E98" w:rsidRPr="002A02A7" w:rsidRDefault="006A0E98" w:rsidP="006A0E98">
      <w:pPr>
        <w:pStyle w:val="PL"/>
      </w:pPr>
      <w:r w:rsidRPr="002A02A7">
        <w:t xml:space="preserve">    ...</w:t>
      </w:r>
    </w:p>
    <w:p w14:paraId="7BC34C93" w14:textId="77777777" w:rsidR="006A0E98" w:rsidRPr="002A02A7" w:rsidRDefault="006A0E98" w:rsidP="006A0E98">
      <w:pPr>
        <w:pStyle w:val="PL"/>
      </w:pPr>
      <w:r w:rsidRPr="002A02A7">
        <w:t>}</w:t>
      </w:r>
    </w:p>
    <w:p w14:paraId="0E5D94FF" w14:textId="77777777" w:rsidR="006A0E98" w:rsidRPr="002A02A7" w:rsidRDefault="006A0E98" w:rsidP="006A0E98">
      <w:pPr>
        <w:pStyle w:val="PL"/>
      </w:pPr>
    </w:p>
    <w:p w14:paraId="3729BC33" w14:textId="77777777" w:rsidR="006A0E98" w:rsidRPr="002A02A7" w:rsidRDefault="006A0E98" w:rsidP="006A0E98">
      <w:pPr>
        <w:pStyle w:val="PL"/>
      </w:pPr>
      <w:r w:rsidRPr="002A02A7">
        <w:t xml:space="preserve">CLI-PeriodicalReportConfig-r16 ::=          </w:t>
      </w:r>
      <w:r w:rsidRPr="002A02A7">
        <w:rPr>
          <w:color w:val="993366"/>
        </w:rPr>
        <w:t>SEQUENCE</w:t>
      </w:r>
      <w:r w:rsidRPr="002A02A7">
        <w:t xml:space="preserve"> {</w:t>
      </w:r>
    </w:p>
    <w:p w14:paraId="5725C7E5" w14:textId="77777777" w:rsidR="006A0E98" w:rsidRPr="002A02A7" w:rsidRDefault="006A0E98" w:rsidP="006A0E98">
      <w:pPr>
        <w:pStyle w:val="PL"/>
      </w:pPr>
      <w:r w:rsidRPr="002A02A7">
        <w:t xml:space="preserve">    reportInterval-r16                          ReportInterval,</w:t>
      </w:r>
    </w:p>
    <w:p w14:paraId="5F726E16"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43F63049" w14:textId="77777777" w:rsidR="006A0E98" w:rsidRPr="002A02A7" w:rsidRDefault="006A0E98" w:rsidP="006A0E98">
      <w:pPr>
        <w:pStyle w:val="PL"/>
      </w:pPr>
      <w:r w:rsidRPr="002A02A7">
        <w:t xml:space="preserve">    reportQuantityCLI-r16                       MeasReportQuantityCLI-r16,</w:t>
      </w:r>
    </w:p>
    <w:p w14:paraId="56A748BE" w14:textId="77777777" w:rsidR="006A0E98" w:rsidRPr="002A02A7" w:rsidRDefault="006A0E98" w:rsidP="006A0E98">
      <w:pPr>
        <w:pStyle w:val="PL"/>
      </w:pPr>
      <w:r w:rsidRPr="002A02A7">
        <w:t xml:space="preserve">    maxReportCLI-r16                            </w:t>
      </w:r>
      <w:r w:rsidRPr="002A02A7">
        <w:rPr>
          <w:color w:val="993366"/>
        </w:rPr>
        <w:t>INTEGER</w:t>
      </w:r>
      <w:r w:rsidRPr="002A02A7">
        <w:t xml:space="preserve"> (1..maxCLI-Report-r16),</w:t>
      </w:r>
    </w:p>
    <w:p w14:paraId="6A9E9443" w14:textId="77777777" w:rsidR="006A0E98" w:rsidRPr="002A02A7" w:rsidRDefault="006A0E98" w:rsidP="006A0E98">
      <w:pPr>
        <w:pStyle w:val="PL"/>
      </w:pPr>
      <w:r w:rsidRPr="002A02A7">
        <w:t xml:space="preserve">    ...</w:t>
      </w:r>
    </w:p>
    <w:p w14:paraId="60AAB61D" w14:textId="77777777" w:rsidR="006A0E98" w:rsidRPr="002A02A7" w:rsidRDefault="006A0E98" w:rsidP="006A0E98">
      <w:pPr>
        <w:pStyle w:val="PL"/>
      </w:pPr>
      <w:r w:rsidRPr="002A02A7">
        <w:t>}</w:t>
      </w:r>
    </w:p>
    <w:p w14:paraId="10196655" w14:textId="77777777" w:rsidR="006A0E98" w:rsidRPr="002A02A7" w:rsidRDefault="006A0E98" w:rsidP="006A0E98">
      <w:pPr>
        <w:pStyle w:val="PL"/>
      </w:pPr>
    </w:p>
    <w:p w14:paraId="39777EA8" w14:textId="77777777" w:rsidR="006A0E98" w:rsidRPr="002A02A7" w:rsidRDefault="006A0E98" w:rsidP="006A0E98">
      <w:pPr>
        <w:pStyle w:val="PL"/>
      </w:pPr>
      <w:r w:rsidRPr="002A02A7">
        <w:t xml:space="preserve">MeasTriggerQuantityCLI-r16 ::=              </w:t>
      </w:r>
      <w:r w:rsidRPr="002A02A7">
        <w:rPr>
          <w:color w:val="993366"/>
        </w:rPr>
        <w:t>CHOICE</w:t>
      </w:r>
      <w:r w:rsidRPr="002A02A7">
        <w:t xml:space="preserve"> {</w:t>
      </w:r>
    </w:p>
    <w:p w14:paraId="3842BA37" w14:textId="77777777" w:rsidR="006A0E98" w:rsidRPr="002A02A7" w:rsidRDefault="006A0E98" w:rsidP="006A0E98">
      <w:pPr>
        <w:pStyle w:val="PL"/>
      </w:pPr>
      <w:r w:rsidRPr="002A02A7">
        <w:t xml:space="preserve">    srs-RSRP-r16                                SRS-RSRP-Range-r16,</w:t>
      </w:r>
    </w:p>
    <w:p w14:paraId="72EE98E2" w14:textId="77777777" w:rsidR="006A0E98" w:rsidRPr="002A02A7" w:rsidRDefault="006A0E98" w:rsidP="006A0E98">
      <w:pPr>
        <w:pStyle w:val="PL"/>
      </w:pPr>
      <w:r w:rsidRPr="002A02A7">
        <w:t xml:space="preserve">    cli-RSSI-r16                                CLI-RSSI-Range-r16</w:t>
      </w:r>
    </w:p>
    <w:p w14:paraId="466C0C30" w14:textId="77777777" w:rsidR="006A0E98" w:rsidRPr="002A02A7" w:rsidRDefault="006A0E98" w:rsidP="006A0E98">
      <w:pPr>
        <w:pStyle w:val="PL"/>
      </w:pPr>
      <w:r w:rsidRPr="002A02A7">
        <w:t>}</w:t>
      </w:r>
    </w:p>
    <w:p w14:paraId="3A1C7178" w14:textId="77777777" w:rsidR="006A0E98" w:rsidRPr="002A02A7" w:rsidRDefault="006A0E98" w:rsidP="006A0E98">
      <w:pPr>
        <w:pStyle w:val="PL"/>
      </w:pPr>
    </w:p>
    <w:p w14:paraId="7039CEE0" w14:textId="77777777" w:rsidR="006A0E98" w:rsidRPr="002A02A7" w:rsidRDefault="006A0E98" w:rsidP="006A0E98">
      <w:pPr>
        <w:pStyle w:val="PL"/>
      </w:pPr>
      <w:r w:rsidRPr="002A02A7">
        <w:t xml:space="preserve">MeasReportQuantityCLI-r16 ::=               </w:t>
      </w:r>
      <w:r w:rsidRPr="002A02A7">
        <w:rPr>
          <w:color w:val="993366"/>
        </w:rPr>
        <w:t>ENUMERATED</w:t>
      </w:r>
      <w:r w:rsidRPr="002A02A7">
        <w:t xml:space="preserve"> {srs-rsrp, cli-rssi}</w:t>
      </w:r>
    </w:p>
    <w:p w14:paraId="74C24FBF" w14:textId="77777777" w:rsidR="006A0E98" w:rsidRPr="002A02A7" w:rsidRDefault="006A0E98" w:rsidP="006A0E98">
      <w:pPr>
        <w:pStyle w:val="PL"/>
      </w:pPr>
    </w:p>
    <w:p w14:paraId="5D7A53A3" w14:textId="77777777" w:rsidR="006A0E98" w:rsidRPr="00E621CD" w:rsidRDefault="006A0E98" w:rsidP="006A0E98">
      <w:pPr>
        <w:pStyle w:val="PL"/>
        <w:rPr>
          <w:color w:val="808080"/>
        </w:rPr>
      </w:pPr>
      <w:r w:rsidRPr="00E621CD">
        <w:rPr>
          <w:color w:val="808080"/>
        </w:rPr>
        <w:t>-- TAG-REPORTCONFIGNR-STOP</w:t>
      </w:r>
    </w:p>
    <w:p w14:paraId="38E77ACB" w14:textId="77777777" w:rsidR="006A0E98" w:rsidRPr="00E621CD" w:rsidRDefault="006A0E98" w:rsidP="006A0E98">
      <w:pPr>
        <w:pStyle w:val="PL"/>
        <w:rPr>
          <w:color w:val="808080"/>
        </w:rPr>
      </w:pPr>
      <w:r w:rsidRPr="00E621CD">
        <w:rPr>
          <w:color w:val="808080"/>
        </w:rPr>
        <w:t>-- ASN1STOP</w:t>
      </w:r>
    </w:p>
    <w:p w14:paraId="235E8AC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EE494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FE9D46" w14:textId="77777777" w:rsidR="006A0E98" w:rsidRPr="00834AED" w:rsidRDefault="006A0E98" w:rsidP="00F563E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6A0E98" w:rsidRPr="00834AED" w14:paraId="317295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1BCF02" w14:textId="77777777" w:rsidR="006A0E98" w:rsidRPr="00834AED" w:rsidRDefault="006A0E98" w:rsidP="00F563E8">
            <w:pPr>
              <w:pStyle w:val="TAL"/>
              <w:rPr>
                <w:b/>
                <w:i/>
                <w:szCs w:val="22"/>
                <w:lang w:eastAsia="en-GB"/>
              </w:rPr>
            </w:pPr>
            <w:r w:rsidRPr="00834AED">
              <w:rPr>
                <w:b/>
                <w:i/>
                <w:szCs w:val="22"/>
                <w:lang w:eastAsia="en-GB"/>
              </w:rPr>
              <w:t>a3-Offset</w:t>
            </w:r>
          </w:p>
          <w:p w14:paraId="6FE14DCD" w14:textId="77777777" w:rsidR="006A0E98" w:rsidRPr="00834AED" w:rsidRDefault="006A0E98" w:rsidP="00F563E8">
            <w:pPr>
              <w:pStyle w:val="TAL"/>
              <w:rPr>
                <w:b/>
                <w:i/>
                <w:szCs w:val="22"/>
                <w:lang w:eastAsia="ko-KR"/>
              </w:rPr>
            </w:pPr>
            <w:r w:rsidRPr="00834AED">
              <w:rPr>
                <w:szCs w:val="22"/>
                <w:lang w:eastAsia="ko-KR"/>
              </w:rPr>
              <w:t>Offset value(s) to be used in NR conditional reconfiguration triggering condition for cond event a3.</w:t>
            </w:r>
            <w:r w:rsidRPr="00834AED">
              <w:rPr>
                <w:rFonts w:cs="Arial"/>
                <w:szCs w:val="22"/>
                <w:lang w:eastAsia="ko-KR"/>
              </w:rPr>
              <w:t xml:space="preserve"> The actual value is field value * 0.5 dB.</w:t>
            </w:r>
          </w:p>
        </w:tc>
      </w:tr>
      <w:tr w:rsidR="006A0E98" w:rsidRPr="00834AED" w14:paraId="129A1A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E3FBF7" w14:textId="77777777" w:rsidR="006A0E98" w:rsidRPr="00834AED" w:rsidRDefault="006A0E98" w:rsidP="00F563E8">
            <w:pPr>
              <w:pStyle w:val="TAL"/>
              <w:rPr>
                <w:b/>
                <w:i/>
                <w:szCs w:val="22"/>
                <w:lang w:eastAsia="ko-KR"/>
              </w:rPr>
            </w:pPr>
            <w:r w:rsidRPr="00834AED">
              <w:rPr>
                <w:b/>
                <w:i/>
                <w:szCs w:val="22"/>
                <w:lang w:eastAsia="ko-KR"/>
              </w:rPr>
              <w:t>a5-Threshold1/ a5-Threshold2</w:t>
            </w:r>
          </w:p>
          <w:p w14:paraId="2C45F378" w14:textId="77777777" w:rsidR="006A0E98" w:rsidRPr="00834AED" w:rsidRDefault="006A0E98" w:rsidP="00F563E8">
            <w:pPr>
              <w:pStyle w:val="TAL"/>
              <w:rPr>
                <w:b/>
                <w:i/>
                <w:szCs w:val="22"/>
                <w:lang w:eastAsia="en-GB"/>
              </w:rPr>
            </w:pPr>
            <w:r w:rsidRPr="00834AED">
              <w:rPr>
                <w:szCs w:val="22"/>
                <w:lang w:eastAsia="ko-KR"/>
              </w:rPr>
              <w:t>Threshold value associated to the selected trigger quantity (e.g. RSRP, RSRQ, SINR) per RS Type (e.g. SS/PBCH block, CSI-RS) to be used in NR conditional reconfiguration triggering condition for event number a5.</w:t>
            </w:r>
            <w:r w:rsidRPr="00834AED">
              <w:rPr>
                <w:szCs w:val="22"/>
                <w:lang w:eastAsia="sv-SE"/>
              </w:rPr>
              <w:t xml:space="preserve">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6A0E98" w:rsidRPr="00834AED" w14:paraId="53597B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E5A423" w14:textId="77777777" w:rsidR="006A0E98" w:rsidRPr="00834AED" w:rsidRDefault="006A0E98" w:rsidP="00F563E8">
            <w:pPr>
              <w:pStyle w:val="TAL"/>
              <w:rPr>
                <w:b/>
                <w:i/>
                <w:szCs w:val="22"/>
                <w:lang w:eastAsia="en-GB"/>
              </w:rPr>
            </w:pPr>
            <w:r w:rsidRPr="00834AED">
              <w:rPr>
                <w:b/>
                <w:i/>
                <w:szCs w:val="22"/>
                <w:lang w:eastAsia="en-GB"/>
              </w:rPr>
              <w:t>condEventId</w:t>
            </w:r>
          </w:p>
          <w:p w14:paraId="50D69686" w14:textId="77777777" w:rsidR="006A0E98" w:rsidRPr="00834AED" w:rsidRDefault="006A0E98" w:rsidP="00F563E8">
            <w:pPr>
              <w:pStyle w:val="TAL"/>
              <w:rPr>
                <w:szCs w:val="22"/>
                <w:lang w:eastAsia="sv-SE"/>
              </w:rPr>
            </w:pPr>
            <w:r w:rsidRPr="00834AED">
              <w:rPr>
                <w:szCs w:val="22"/>
                <w:lang w:eastAsia="en-GB"/>
              </w:rPr>
              <w:t>Choice of NR conditional reconfiguration event triggered criteria.</w:t>
            </w:r>
          </w:p>
        </w:tc>
      </w:tr>
      <w:tr w:rsidR="006A0E98" w:rsidRPr="00834AED" w14:paraId="0B0CFA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DB4283" w14:textId="77777777" w:rsidR="006A0E98" w:rsidRPr="00834AED" w:rsidRDefault="006A0E98" w:rsidP="00F563E8">
            <w:pPr>
              <w:pStyle w:val="TAL"/>
              <w:rPr>
                <w:b/>
                <w:i/>
                <w:szCs w:val="22"/>
                <w:lang w:eastAsia="en-GB"/>
              </w:rPr>
            </w:pPr>
            <w:r w:rsidRPr="00834AED">
              <w:rPr>
                <w:b/>
                <w:i/>
                <w:szCs w:val="22"/>
                <w:lang w:eastAsia="en-GB"/>
              </w:rPr>
              <w:t>timeToTrigger</w:t>
            </w:r>
          </w:p>
          <w:p w14:paraId="38936EC3"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execute the conditional reconfiguration evaluation.</w:t>
            </w:r>
          </w:p>
        </w:tc>
      </w:tr>
    </w:tbl>
    <w:p w14:paraId="0BE525FA"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BCB8F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E94B3" w14:textId="77777777" w:rsidR="006A0E98" w:rsidRPr="00834AED" w:rsidRDefault="006A0E98" w:rsidP="00F563E8">
            <w:pPr>
              <w:pStyle w:val="TAH"/>
              <w:rPr>
                <w:i/>
                <w:lang w:eastAsia="sv-SE"/>
              </w:rPr>
            </w:pPr>
            <w:r w:rsidRPr="00834AED">
              <w:rPr>
                <w:bCs/>
                <w:i/>
                <w:iCs/>
                <w:lang w:eastAsia="sv-SE"/>
              </w:rPr>
              <w:t>ReportConfigNR</w:t>
            </w:r>
            <w:r w:rsidRPr="00834AED">
              <w:rPr>
                <w:i/>
                <w:lang w:eastAsia="sv-SE"/>
              </w:rPr>
              <w:t xml:space="preserve"> </w:t>
            </w:r>
            <w:r w:rsidRPr="00834AED">
              <w:rPr>
                <w:lang w:eastAsia="sv-SE"/>
              </w:rPr>
              <w:t>field descriptions</w:t>
            </w:r>
          </w:p>
        </w:tc>
      </w:tr>
      <w:tr w:rsidR="006A0E98" w:rsidRPr="00834AED" w14:paraId="185F770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533152" w14:textId="77777777" w:rsidR="006A0E98" w:rsidRPr="00834AED" w:rsidRDefault="006A0E98" w:rsidP="00F563E8">
            <w:pPr>
              <w:pStyle w:val="TAL"/>
              <w:rPr>
                <w:b/>
                <w:i/>
                <w:lang w:eastAsia="sv-SE"/>
              </w:rPr>
            </w:pPr>
            <w:r w:rsidRPr="00834AED">
              <w:rPr>
                <w:b/>
                <w:i/>
                <w:lang w:eastAsia="sv-SE"/>
              </w:rPr>
              <w:t>reportType</w:t>
            </w:r>
          </w:p>
          <w:p w14:paraId="6197D1FB" w14:textId="77777777" w:rsidR="006A0E98" w:rsidRPr="00834AED" w:rsidRDefault="006A0E98" w:rsidP="00F563E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21672B0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54D873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E993D1" w14:textId="77777777" w:rsidR="006A0E98" w:rsidRPr="00834AED" w:rsidRDefault="006A0E98" w:rsidP="00F563E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6A0E98" w:rsidRPr="00834AED" w14:paraId="6C1D54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C91153" w14:textId="77777777" w:rsidR="006A0E98" w:rsidRPr="00834AED" w:rsidRDefault="006A0E98" w:rsidP="00F563E8">
            <w:pPr>
              <w:pStyle w:val="TAL"/>
              <w:rPr>
                <w:b/>
                <w:i/>
                <w:lang w:eastAsia="sv-SE"/>
              </w:rPr>
            </w:pPr>
            <w:r w:rsidRPr="00834AED">
              <w:rPr>
                <w:b/>
                <w:i/>
                <w:lang w:eastAsia="sv-SE"/>
              </w:rPr>
              <w:t>useAutonomousGaps</w:t>
            </w:r>
          </w:p>
          <w:p w14:paraId="52AA58CB" w14:textId="77777777" w:rsidR="006A0E98" w:rsidRPr="00834AED" w:rsidRDefault="006A0E98" w:rsidP="00F563E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3C2ECE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2F25C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AFBCFE" w14:textId="77777777" w:rsidR="006A0E98" w:rsidRPr="00834AED" w:rsidRDefault="006A0E98" w:rsidP="00F563E8">
            <w:pPr>
              <w:pStyle w:val="TAH"/>
              <w:rPr>
                <w:szCs w:val="22"/>
                <w:lang w:eastAsia="sv-SE"/>
              </w:rPr>
            </w:pPr>
            <w:r w:rsidRPr="00834AED">
              <w:rPr>
                <w:i/>
                <w:szCs w:val="22"/>
                <w:lang w:eastAsia="sv-SE"/>
              </w:rPr>
              <w:t xml:space="preserve">EventTriggerConfig </w:t>
            </w:r>
            <w:r w:rsidRPr="00834AED">
              <w:rPr>
                <w:szCs w:val="22"/>
                <w:lang w:eastAsia="sv-SE"/>
              </w:rPr>
              <w:t>field descriptions</w:t>
            </w:r>
          </w:p>
        </w:tc>
      </w:tr>
      <w:tr w:rsidR="006A0E98" w:rsidRPr="00834AED" w14:paraId="4D3BA8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C426A3" w14:textId="77777777" w:rsidR="006A0E98" w:rsidRPr="00834AED" w:rsidRDefault="006A0E98" w:rsidP="00F563E8">
            <w:pPr>
              <w:pStyle w:val="TAL"/>
              <w:rPr>
                <w:b/>
                <w:i/>
                <w:szCs w:val="22"/>
                <w:lang w:eastAsia="en-GB"/>
              </w:rPr>
            </w:pPr>
            <w:r w:rsidRPr="00834AED">
              <w:rPr>
                <w:b/>
                <w:i/>
                <w:szCs w:val="22"/>
                <w:lang w:eastAsia="en-GB"/>
              </w:rPr>
              <w:t>a3-Offset/a6-Offset</w:t>
            </w:r>
          </w:p>
          <w:p w14:paraId="3E0B2949" w14:textId="77777777" w:rsidR="006A0E98" w:rsidRPr="00834AED" w:rsidRDefault="006A0E98" w:rsidP="00F563E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6A0E98" w:rsidRPr="00834AED" w14:paraId="333C46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C91959" w14:textId="77777777" w:rsidR="006A0E98" w:rsidRPr="00834AED" w:rsidRDefault="006A0E98" w:rsidP="00F563E8">
            <w:pPr>
              <w:pStyle w:val="TAL"/>
              <w:rPr>
                <w:b/>
                <w:i/>
                <w:szCs w:val="22"/>
                <w:lang w:eastAsia="ko-KR"/>
              </w:rPr>
            </w:pPr>
            <w:r w:rsidRPr="00834AED">
              <w:rPr>
                <w:b/>
                <w:i/>
                <w:szCs w:val="22"/>
                <w:lang w:eastAsia="ko-KR"/>
              </w:rPr>
              <w:t>aN-ThresholdM</w:t>
            </w:r>
          </w:p>
          <w:p w14:paraId="31DE2B9F" w14:textId="77777777" w:rsidR="006A0E98" w:rsidRPr="00834AED" w:rsidRDefault="006A0E98" w:rsidP="00F563E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6A0E98" w:rsidRPr="00834AED" w14:paraId="4BE09A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734BB5" w14:textId="77777777" w:rsidR="006A0E98" w:rsidRPr="00834AED" w:rsidRDefault="006A0E98" w:rsidP="00F563E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242C2051" w14:textId="77777777" w:rsidR="006A0E98" w:rsidRPr="00834AED" w:rsidRDefault="006A0E98" w:rsidP="00F563E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6A0E98" w:rsidRPr="00834AED" w14:paraId="2EA317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F2FA6" w14:textId="77777777" w:rsidR="006A0E98" w:rsidRPr="00834AED" w:rsidRDefault="006A0E98" w:rsidP="00F563E8">
            <w:pPr>
              <w:pStyle w:val="TAL"/>
              <w:rPr>
                <w:b/>
                <w:i/>
                <w:szCs w:val="22"/>
                <w:lang w:eastAsia="en-GB"/>
              </w:rPr>
            </w:pPr>
            <w:r w:rsidRPr="00834AED">
              <w:rPr>
                <w:b/>
                <w:i/>
                <w:szCs w:val="22"/>
                <w:lang w:eastAsia="en-GB"/>
              </w:rPr>
              <w:t>eventId</w:t>
            </w:r>
          </w:p>
          <w:p w14:paraId="2FF394E0" w14:textId="77777777" w:rsidR="006A0E98" w:rsidRPr="00834AED" w:rsidRDefault="006A0E98" w:rsidP="00F563E8">
            <w:pPr>
              <w:pStyle w:val="TAL"/>
              <w:rPr>
                <w:szCs w:val="22"/>
                <w:lang w:eastAsia="sv-SE"/>
              </w:rPr>
            </w:pPr>
            <w:r w:rsidRPr="00834AED">
              <w:rPr>
                <w:szCs w:val="22"/>
                <w:lang w:eastAsia="en-GB"/>
              </w:rPr>
              <w:t>Choice of NR event triggered reporting criteria.</w:t>
            </w:r>
          </w:p>
        </w:tc>
      </w:tr>
      <w:tr w:rsidR="006A0E98" w:rsidRPr="00834AED" w14:paraId="59A1DB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BF630A" w14:textId="77777777" w:rsidR="006A0E98" w:rsidRPr="00834AED" w:rsidRDefault="006A0E98" w:rsidP="00F563E8">
            <w:pPr>
              <w:pStyle w:val="TAL"/>
              <w:rPr>
                <w:b/>
                <w:i/>
                <w:szCs w:val="22"/>
                <w:lang w:eastAsia="en-GB"/>
              </w:rPr>
            </w:pPr>
            <w:r w:rsidRPr="00834AED">
              <w:rPr>
                <w:b/>
                <w:i/>
                <w:szCs w:val="22"/>
                <w:lang w:eastAsia="en-GB"/>
              </w:rPr>
              <w:t>maxNrofRS-IndexesToReport</w:t>
            </w:r>
          </w:p>
          <w:p w14:paraId="66475557" w14:textId="77777777" w:rsidR="006A0E98" w:rsidRPr="00834AED" w:rsidRDefault="006A0E98" w:rsidP="00F563E8">
            <w:pPr>
              <w:pStyle w:val="TAL"/>
              <w:rPr>
                <w:b/>
                <w:i/>
                <w:szCs w:val="22"/>
                <w:lang w:eastAsia="en-GB"/>
              </w:rPr>
            </w:pPr>
            <w:r w:rsidRPr="00834AED">
              <w:rPr>
                <w:szCs w:val="22"/>
                <w:lang w:eastAsia="en-GB"/>
              </w:rPr>
              <w:t>Max number of RS indexes to include in the measurement report for A1-A6 events.</w:t>
            </w:r>
          </w:p>
        </w:tc>
      </w:tr>
      <w:tr w:rsidR="006A0E98" w:rsidRPr="00834AED" w14:paraId="24645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63F3C6" w14:textId="77777777" w:rsidR="006A0E98" w:rsidRPr="00834AED" w:rsidRDefault="006A0E98" w:rsidP="00F563E8">
            <w:pPr>
              <w:pStyle w:val="TAL"/>
              <w:rPr>
                <w:b/>
                <w:i/>
                <w:szCs w:val="22"/>
                <w:lang w:eastAsia="en-GB"/>
              </w:rPr>
            </w:pPr>
            <w:r w:rsidRPr="00834AED">
              <w:rPr>
                <w:b/>
                <w:i/>
                <w:szCs w:val="22"/>
                <w:lang w:eastAsia="en-GB"/>
              </w:rPr>
              <w:t>maxReportCells</w:t>
            </w:r>
          </w:p>
          <w:p w14:paraId="628BB324"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6C1A0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AF4DF2" w14:textId="77777777" w:rsidR="006A0E98" w:rsidRPr="00834AED" w:rsidRDefault="006A0E98" w:rsidP="00F563E8">
            <w:pPr>
              <w:pStyle w:val="TAL"/>
              <w:rPr>
                <w:b/>
                <w:i/>
                <w:szCs w:val="22"/>
                <w:lang w:eastAsia="sv-SE"/>
              </w:rPr>
            </w:pPr>
            <w:r w:rsidRPr="00834AED">
              <w:rPr>
                <w:b/>
                <w:i/>
                <w:szCs w:val="22"/>
                <w:lang w:eastAsia="sv-SE"/>
              </w:rPr>
              <w:t>reportAddNeighMeas</w:t>
            </w:r>
          </w:p>
          <w:p w14:paraId="154DFE1B" w14:textId="77777777" w:rsidR="006A0E98" w:rsidRPr="00834AED" w:rsidRDefault="006A0E98" w:rsidP="00F563E8">
            <w:pPr>
              <w:pStyle w:val="TAL"/>
              <w:rPr>
                <w:b/>
                <w:i/>
                <w:szCs w:val="22"/>
                <w:lang w:eastAsia="sv-SE"/>
              </w:rPr>
            </w:pPr>
            <w:r w:rsidRPr="00834AED">
              <w:rPr>
                <w:szCs w:val="22"/>
                <w:lang w:eastAsia="en-GB"/>
              </w:rPr>
              <w:t>Indicates that the UE shall include the best neighbour cells per serving frequency.</w:t>
            </w:r>
          </w:p>
        </w:tc>
      </w:tr>
      <w:tr w:rsidR="006A0E98" w:rsidRPr="00834AED" w14:paraId="3C27C0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71D162" w14:textId="77777777" w:rsidR="006A0E98" w:rsidRPr="00834AED" w:rsidRDefault="006A0E98" w:rsidP="00F563E8">
            <w:pPr>
              <w:pStyle w:val="TAL"/>
              <w:rPr>
                <w:b/>
                <w:i/>
                <w:szCs w:val="22"/>
                <w:lang w:eastAsia="en-GB"/>
              </w:rPr>
            </w:pPr>
            <w:r w:rsidRPr="00834AED">
              <w:rPr>
                <w:b/>
                <w:i/>
                <w:szCs w:val="22"/>
                <w:lang w:eastAsia="en-GB"/>
              </w:rPr>
              <w:t>reportAmount</w:t>
            </w:r>
          </w:p>
          <w:p w14:paraId="527A62A9"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04B85E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1EC576" w14:textId="77777777" w:rsidR="006A0E98" w:rsidRPr="00834AED" w:rsidRDefault="006A0E98" w:rsidP="00F563E8">
            <w:pPr>
              <w:pStyle w:val="TAL"/>
              <w:rPr>
                <w:b/>
                <w:i/>
                <w:szCs w:val="22"/>
                <w:lang w:eastAsia="en-GB"/>
              </w:rPr>
            </w:pPr>
            <w:r w:rsidRPr="00834AED">
              <w:rPr>
                <w:b/>
                <w:i/>
                <w:szCs w:val="22"/>
                <w:lang w:eastAsia="en-GB"/>
              </w:rPr>
              <w:t>reportOnLeave</w:t>
            </w:r>
          </w:p>
          <w:p w14:paraId="238A1E47"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6A0E98" w:rsidRPr="00834AED" w14:paraId="51DE6F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0F9852" w14:textId="77777777" w:rsidR="006A0E98" w:rsidRPr="00834AED" w:rsidRDefault="006A0E98" w:rsidP="00F563E8">
            <w:pPr>
              <w:pStyle w:val="TAL"/>
              <w:rPr>
                <w:b/>
                <w:i/>
                <w:szCs w:val="22"/>
                <w:lang w:eastAsia="sv-SE"/>
              </w:rPr>
            </w:pPr>
            <w:r w:rsidRPr="00834AED">
              <w:rPr>
                <w:b/>
                <w:i/>
                <w:szCs w:val="22"/>
                <w:lang w:eastAsia="sv-SE"/>
              </w:rPr>
              <w:t>reportQuantityCell</w:t>
            </w:r>
          </w:p>
          <w:p w14:paraId="61534081" w14:textId="77777777" w:rsidR="006A0E98" w:rsidRPr="00834AED" w:rsidRDefault="006A0E98" w:rsidP="00F563E8">
            <w:pPr>
              <w:pStyle w:val="TAL"/>
              <w:rPr>
                <w:b/>
                <w:i/>
                <w:szCs w:val="22"/>
                <w:lang w:eastAsia="en-GB"/>
              </w:rPr>
            </w:pPr>
            <w:r w:rsidRPr="00834AED">
              <w:rPr>
                <w:szCs w:val="22"/>
                <w:lang w:eastAsia="en-GB"/>
              </w:rPr>
              <w:t>The cell measurement quantities to be included in the measurement report.</w:t>
            </w:r>
          </w:p>
        </w:tc>
      </w:tr>
      <w:tr w:rsidR="006A0E98" w:rsidRPr="00834AED" w14:paraId="1C6F58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7A9EDD" w14:textId="77777777" w:rsidR="006A0E98" w:rsidRPr="00834AED" w:rsidRDefault="006A0E98" w:rsidP="00F563E8">
            <w:pPr>
              <w:pStyle w:val="TAL"/>
              <w:rPr>
                <w:b/>
                <w:i/>
                <w:szCs w:val="22"/>
                <w:lang w:eastAsia="sv-SE"/>
              </w:rPr>
            </w:pPr>
            <w:r w:rsidRPr="00834AED">
              <w:rPr>
                <w:b/>
                <w:i/>
                <w:szCs w:val="22"/>
                <w:lang w:eastAsia="sv-SE"/>
              </w:rPr>
              <w:t>reportQuantityRS-Indexes</w:t>
            </w:r>
          </w:p>
          <w:p w14:paraId="442D6458" w14:textId="77777777" w:rsidR="006A0E98" w:rsidRPr="00834AED" w:rsidRDefault="006A0E98" w:rsidP="00F563E8">
            <w:pPr>
              <w:pStyle w:val="TAL"/>
              <w:rPr>
                <w:szCs w:val="22"/>
                <w:lang w:eastAsia="en-GB"/>
              </w:rPr>
            </w:pPr>
            <w:r w:rsidRPr="00834AED">
              <w:rPr>
                <w:szCs w:val="22"/>
                <w:lang w:eastAsia="en-GB"/>
              </w:rPr>
              <w:t>Indicates which measurement information per RS index the UE shall include in the measurement report.</w:t>
            </w:r>
          </w:p>
        </w:tc>
      </w:tr>
      <w:tr w:rsidR="006A0E98" w:rsidRPr="00834AED" w14:paraId="0462DA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A568EC" w14:textId="77777777" w:rsidR="006A0E98" w:rsidRPr="00834AED" w:rsidRDefault="006A0E98" w:rsidP="00F563E8">
            <w:pPr>
              <w:pStyle w:val="TAL"/>
              <w:rPr>
                <w:b/>
                <w:i/>
                <w:szCs w:val="22"/>
                <w:lang w:eastAsia="en-GB"/>
              </w:rPr>
            </w:pPr>
            <w:r w:rsidRPr="00834AED">
              <w:rPr>
                <w:b/>
                <w:i/>
                <w:szCs w:val="22"/>
                <w:lang w:eastAsia="en-GB"/>
              </w:rPr>
              <w:t>timeToTrigger</w:t>
            </w:r>
          </w:p>
          <w:p w14:paraId="42B7130E"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trigger a measurement report.</w:t>
            </w:r>
          </w:p>
        </w:tc>
      </w:tr>
      <w:tr w:rsidR="006A0E98" w:rsidRPr="00834AED" w14:paraId="7B1626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629BC" w14:textId="77777777" w:rsidR="006A0E98" w:rsidRPr="00834AED" w:rsidRDefault="006A0E98" w:rsidP="00F563E8">
            <w:pPr>
              <w:pStyle w:val="TAL"/>
              <w:rPr>
                <w:rFonts w:eastAsia="DengXian"/>
                <w:b/>
                <w:i/>
                <w:szCs w:val="22"/>
                <w:lang w:eastAsia="sv-SE"/>
              </w:rPr>
            </w:pPr>
            <w:r w:rsidRPr="00834AED">
              <w:rPr>
                <w:b/>
                <w:i/>
                <w:szCs w:val="22"/>
                <w:lang w:eastAsia="ko-KR"/>
              </w:rPr>
              <w:t>ul-DelayValueConfig</w:t>
            </w:r>
          </w:p>
          <w:p w14:paraId="6D5BF014" w14:textId="77777777" w:rsidR="006A0E98" w:rsidRPr="00834AED" w:rsidRDefault="006A0E98" w:rsidP="00F563E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performing and reporting of UL PDCP Delay per DRB measurement as specified in TS 38.314 [53].</w:t>
            </w:r>
          </w:p>
        </w:tc>
      </w:tr>
      <w:tr w:rsidR="006A0E98" w:rsidRPr="00834AED" w14:paraId="5754C1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DD4F24" w14:textId="77777777" w:rsidR="006A0E98" w:rsidRPr="00834AED" w:rsidRDefault="006A0E98" w:rsidP="00F563E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1431D8BF" w14:textId="77777777" w:rsidR="006A0E98" w:rsidRPr="00834AED" w:rsidRDefault="006A0E98" w:rsidP="00F563E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6A0E98" w:rsidRPr="00834AED" w14:paraId="3D35B0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90021F" w14:textId="77777777" w:rsidR="006A0E98" w:rsidRPr="00834AED" w:rsidRDefault="006A0E98" w:rsidP="00F563E8">
            <w:pPr>
              <w:pStyle w:val="TAL"/>
              <w:rPr>
                <w:b/>
                <w:i/>
                <w:szCs w:val="22"/>
                <w:lang w:eastAsia="ko-KR"/>
              </w:rPr>
            </w:pPr>
            <w:r w:rsidRPr="00834AED">
              <w:rPr>
                <w:b/>
                <w:i/>
                <w:szCs w:val="22"/>
                <w:lang w:eastAsia="ko-KR"/>
              </w:rPr>
              <w:t>useWhiteCellList</w:t>
            </w:r>
          </w:p>
          <w:p w14:paraId="54AE490F" w14:textId="77777777" w:rsidR="006A0E98" w:rsidRPr="00834AED" w:rsidRDefault="006A0E98" w:rsidP="00F563E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4FC3AF00" w14:textId="77777777" w:rsidR="006A0E98" w:rsidRPr="00834AED" w:rsidRDefault="006A0E98" w:rsidP="006A0E9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F9D9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1D644D" w14:textId="77777777" w:rsidR="006A0E98" w:rsidRPr="00834AED" w:rsidRDefault="006A0E98" w:rsidP="00F563E8">
            <w:pPr>
              <w:pStyle w:val="TAH"/>
              <w:rPr>
                <w:szCs w:val="22"/>
                <w:lang w:eastAsia="sv-SE"/>
              </w:rPr>
            </w:pPr>
            <w:r w:rsidRPr="00834AED">
              <w:rPr>
                <w:i/>
                <w:szCs w:val="22"/>
                <w:lang w:eastAsia="sv-SE"/>
              </w:rPr>
              <w:t xml:space="preserve">CLI-EventTriggerConfig </w:t>
            </w:r>
            <w:r w:rsidRPr="00834AED">
              <w:rPr>
                <w:szCs w:val="22"/>
                <w:lang w:eastAsia="sv-SE"/>
              </w:rPr>
              <w:t>field descriptions</w:t>
            </w:r>
          </w:p>
        </w:tc>
      </w:tr>
      <w:tr w:rsidR="006A0E98" w:rsidRPr="00834AED" w14:paraId="3AE7A3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579525" w14:textId="77777777" w:rsidR="006A0E98" w:rsidRPr="00834AED" w:rsidRDefault="006A0E98" w:rsidP="00F563E8">
            <w:pPr>
              <w:pStyle w:val="TAL"/>
              <w:rPr>
                <w:b/>
                <w:i/>
                <w:szCs w:val="22"/>
                <w:lang w:eastAsia="ko-KR"/>
              </w:rPr>
            </w:pPr>
            <w:r w:rsidRPr="00834AED">
              <w:rPr>
                <w:b/>
                <w:i/>
                <w:szCs w:val="22"/>
                <w:lang w:eastAsia="ko-KR"/>
              </w:rPr>
              <w:t>i1-Threshold</w:t>
            </w:r>
          </w:p>
          <w:p w14:paraId="4A019CC2" w14:textId="77777777" w:rsidR="006A0E98" w:rsidRPr="00834AED" w:rsidRDefault="006A0E98" w:rsidP="00F563E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6A0E98" w:rsidRPr="00834AED" w14:paraId="1A164A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663A9A" w14:textId="77777777" w:rsidR="006A0E98" w:rsidRPr="00834AED" w:rsidRDefault="006A0E98" w:rsidP="00F563E8">
            <w:pPr>
              <w:pStyle w:val="TAL"/>
              <w:rPr>
                <w:b/>
                <w:i/>
                <w:szCs w:val="22"/>
                <w:lang w:eastAsia="en-GB"/>
              </w:rPr>
            </w:pPr>
            <w:r w:rsidRPr="00834AED">
              <w:rPr>
                <w:b/>
                <w:i/>
                <w:szCs w:val="22"/>
                <w:lang w:eastAsia="en-GB"/>
              </w:rPr>
              <w:t>eventId</w:t>
            </w:r>
          </w:p>
          <w:p w14:paraId="63E317D6" w14:textId="77777777" w:rsidR="006A0E98" w:rsidRPr="00834AED" w:rsidRDefault="006A0E98" w:rsidP="00F563E8">
            <w:pPr>
              <w:pStyle w:val="TAL"/>
              <w:rPr>
                <w:szCs w:val="22"/>
                <w:lang w:eastAsia="sv-SE"/>
              </w:rPr>
            </w:pPr>
            <w:r w:rsidRPr="00834AED">
              <w:rPr>
                <w:szCs w:val="22"/>
                <w:lang w:eastAsia="en-GB"/>
              </w:rPr>
              <w:t>Choice of CLI event triggered reporting criteria.</w:t>
            </w:r>
          </w:p>
        </w:tc>
      </w:tr>
      <w:tr w:rsidR="006A0E98" w:rsidRPr="00834AED" w14:paraId="06DF0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88D97" w14:textId="77777777" w:rsidR="006A0E98" w:rsidRPr="00834AED" w:rsidRDefault="006A0E98" w:rsidP="00F563E8">
            <w:pPr>
              <w:pStyle w:val="TAL"/>
              <w:rPr>
                <w:b/>
                <w:i/>
                <w:szCs w:val="22"/>
                <w:lang w:eastAsia="en-GB"/>
              </w:rPr>
            </w:pPr>
            <w:r w:rsidRPr="00834AED">
              <w:rPr>
                <w:b/>
                <w:i/>
                <w:szCs w:val="22"/>
                <w:lang w:eastAsia="en-GB"/>
              </w:rPr>
              <w:t>maxReportCLI</w:t>
            </w:r>
          </w:p>
          <w:p w14:paraId="02CCD39E" w14:textId="77777777" w:rsidR="006A0E98" w:rsidRPr="00834AED" w:rsidRDefault="006A0E98" w:rsidP="00F563E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6A0E98" w:rsidRPr="00834AED" w14:paraId="501820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32430F" w14:textId="77777777" w:rsidR="006A0E98" w:rsidRPr="00834AED" w:rsidRDefault="006A0E98" w:rsidP="00F563E8">
            <w:pPr>
              <w:pStyle w:val="TAL"/>
              <w:rPr>
                <w:b/>
                <w:i/>
                <w:szCs w:val="22"/>
                <w:lang w:eastAsia="en-GB"/>
              </w:rPr>
            </w:pPr>
            <w:r w:rsidRPr="00834AED">
              <w:rPr>
                <w:b/>
                <w:i/>
                <w:szCs w:val="22"/>
                <w:lang w:eastAsia="en-GB"/>
              </w:rPr>
              <w:t>reportAmount</w:t>
            </w:r>
          </w:p>
          <w:p w14:paraId="41435B73"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6A0E98" w:rsidRPr="00834AED" w14:paraId="241627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A37A2F" w14:textId="77777777" w:rsidR="006A0E98" w:rsidRPr="00834AED" w:rsidRDefault="006A0E98" w:rsidP="00F563E8">
            <w:pPr>
              <w:pStyle w:val="TAL"/>
              <w:rPr>
                <w:b/>
                <w:i/>
                <w:szCs w:val="22"/>
                <w:lang w:eastAsia="en-GB"/>
              </w:rPr>
            </w:pPr>
            <w:r w:rsidRPr="00834AED">
              <w:rPr>
                <w:b/>
                <w:i/>
                <w:szCs w:val="22"/>
                <w:lang w:eastAsia="en-GB"/>
              </w:rPr>
              <w:t>reportOnLeave</w:t>
            </w:r>
          </w:p>
          <w:p w14:paraId="429332F1"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6A0E98" w:rsidRPr="00834AED" w14:paraId="188FB3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F78066" w14:textId="77777777" w:rsidR="006A0E98" w:rsidRPr="00834AED" w:rsidRDefault="006A0E98" w:rsidP="00F563E8">
            <w:pPr>
              <w:pStyle w:val="TAL"/>
              <w:rPr>
                <w:b/>
                <w:i/>
                <w:szCs w:val="22"/>
                <w:lang w:eastAsia="en-GB"/>
              </w:rPr>
            </w:pPr>
            <w:r w:rsidRPr="00834AED">
              <w:rPr>
                <w:b/>
                <w:i/>
                <w:szCs w:val="22"/>
                <w:lang w:eastAsia="en-GB"/>
              </w:rPr>
              <w:t>timeToTrigger</w:t>
            </w:r>
          </w:p>
          <w:p w14:paraId="3205836D"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5BD9D519" w14:textId="77777777" w:rsidR="006A0E98" w:rsidRPr="00834AED" w:rsidRDefault="006A0E98" w:rsidP="006A0E9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1EF95D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0F90F" w14:textId="77777777" w:rsidR="006A0E98" w:rsidRPr="00834AED" w:rsidRDefault="006A0E98" w:rsidP="00F563E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6A0E98" w:rsidRPr="00834AED" w14:paraId="531E77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4D17F" w14:textId="77777777" w:rsidR="006A0E98" w:rsidRPr="00834AED" w:rsidRDefault="006A0E98" w:rsidP="00F563E8">
            <w:pPr>
              <w:pStyle w:val="TAL"/>
              <w:rPr>
                <w:b/>
                <w:i/>
                <w:szCs w:val="22"/>
                <w:lang w:eastAsia="en-GB"/>
              </w:rPr>
            </w:pPr>
            <w:r w:rsidRPr="00834AED">
              <w:rPr>
                <w:b/>
                <w:i/>
                <w:szCs w:val="22"/>
                <w:lang w:eastAsia="en-GB"/>
              </w:rPr>
              <w:t>maxReportCLI</w:t>
            </w:r>
          </w:p>
          <w:p w14:paraId="13F5ADEF" w14:textId="77777777" w:rsidR="006A0E98" w:rsidRPr="00834AED" w:rsidRDefault="006A0E98" w:rsidP="00F563E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6A0E98" w:rsidRPr="00834AED" w14:paraId="3375DD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DC3761" w14:textId="77777777" w:rsidR="006A0E98" w:rsidRPr="00834AED" w:rsidRDefault="006A0E98" w:rsidP="00F563E8">
            <w:pPr>
              <w:pStyle w:val="TAL"/>
              <w:rPr>
                <w:b/>
                <w:i/>
                <w:szCs w:val="22"/>
                <w:lang w:eastAsia="en-GB"/>
              </w:rPr>
            </w:pPr>
            <w:r w:rsidRPr="00834AED">
              <w:rPr>
                <w:b/>
                <w:i/>
                <w:szCs w:val="22"/>
                <w:lang w:eastAsia="en-GB"/>
              </w:rPr>
              <w:t>reportAmount</w:t>
            </w:r>
          </w:p>
          <w:p w14:paraId="65456D10"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6A0E98" w:rsidRPr="00834AED" w14:paraId="10F86A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AEE8B6" w14:textId="77777777" w:rsidR="006A0E98" w:rsidRPr="00834AED" w:rsidRDefault="006A0E98" w:rsidP="00F563E8">
            <w:pPr>
              <w:pStyle w:val="TAL"/>
              <w:rPr>
                <w:b/>
                <w:i/>
                <w:szCs w:val="22"/>
                <w:lang w:eastAsia="sv-SE"/>
              </w:rPr>
            </w:pPr>
            <w:r w:rsidRPr="00834AED">
              <w:rPr>
                <w:b/>
                <w:i/>
                <w:szCs w:val="22"/>
                <w:lang w:eastAsia="sv-SE"/>
              </w:rPr>
              <w:t>reportQuantityCLI</w:t>
            </w:r>
          </w:p>
          <w:p w14:paraId="10225A8C" w14:textId="77777777" w:rsidR="006A0E98" w:rsidRPr="00834AED" w:rsidRDefault="006A0E98" w:rsidP="00F563E8">
            <w:pPr>
              <w:pStyle w:val="TAL"/>
              <w:rPr>
                <w:b/>
                <w:i/>
                <w:szCs w:val="22"/>
                <w:lang w:eastAsia="en-GB"/>
              </w:rPr>
            </w:pPr>
            <w:r w:rsidRPr="00834AED">
              <w:rPr>
                <w:szCs w:val="22"/>
                <w:lang w:eastAsia="en-GB"/>
              </w:rPr>
              <w:t>The CLI measurement quantities to be included in the measurement report.</w:t>
            </w:r>
          </w:p>
        </w:tc>
      </w:tr>
    </w:tbl>
    <w:p w14:paraId="252702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2E829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A39717" w14:textId="77777777" w:rsidR="006A0E98" w:rsidRPr="00834AED" w:rsidRDefault="006A0E98" w:rsidP="00F563E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6A0E98" w:rsidRPr="00834AED" w14:paraId="066446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935691" w14:textId="77777777" w:rsidR="006A0E98" w:rsidRPr="00834AED" w:rsidRDefault="006A0E98" w:rsidP="00F563E8">
            <w:pPr>
              <w:pStyle w:val="TAL"/>
              <w:rPr>
                <w:b/>
                <w:i/>
                <w:szCs w:val="22"/>
                <w:lang w:eastAsia="en-GB"/>
              </w:rPr>
            </w:pPr>
            <w:r w:rsidRPr="00834AED">
              <w:rPr>
                <w:b/>
                <w:i/>
                <w:szCs w:val="22"/>
                <w:lang w:eastAsia="en-GB"/>
              </w:rPr>
              <w:t>maxNrofRS-IndexesToReport</w:t>
            </w:r>
          </w:p>
          <w:p w14:paraId="626CE399" w14:textId="77777777" w:rsidR="006A0E98" w:rsidRPr="00834AED" w:rsidRDefault="006A0E98" w:rsidP="00F563E8">
            <w:pPr>
              <w:pStyle w:val="TAL"/>
              <w:rPr>
                <w:b/>
                <w:i/>
                <w:szCs w:val="22"/>
                <w:lang w:eastAsia="en-GB"/>
              </w:rPr>
            </w:pPr>
            <w:r w:rsidRPr="00834AED">
              <w:rPr>
                <w:szCs w:val="22"/>
                <w:lang w:eastAsia="en-GB"/>
              </w:rPr>
              <w:t>Max number of RS indexes to include in the measurement report.</w:t>
            </w:r>
          </w:p>
        </w:tc>
      </w:tr>
      <w:tr w:rsidR="006A0E98" w:rsidRPr="00834AED" w14:paraId="1D9F189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E39996" w14:textId="77777777" w:rsidR="006A0E98" w:rsidRPr="00834AED" w:rsidRDefault="006A0E98" w:rsidP="00F563E8">
            <w:pPr>
              <w:pStyle w:val="TAL"/>
              <w:rPr>
                <w:b/>
                <w:i/>
                <w:szCs w:val="22"/>
                <w:lang w:eastAsia="en-GB"/>
              </w:rPr>
            </w:pPr>
            <w:r w:rsidRPr="00834AED">
              <w:rPr>
                <w:b/>
                <w:i/>
                <w:szCs w:val="22"/>
                <w:lang w:eastAsia="en-GB"/>
              </w:rPr>
              <w:t>maxReportCells</w:t>
            </w:r>
          </w:p>
          <w:p w14:paraId="6987E668"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41CA30C7" w14:textId="77777777" w:rsidTr="00F563E8">
        <w:tc>
          <w:tcPr>
            <w:tcW w:w="14173" w:type="dxa"/>
            <w:tcBorders>
              <w:top w:val="single" w:sz="4" w:space="0" w:color="auto"/>
              <w:left w:val="single" w:sz="4" w:space="0" w:color="auto"/>
              <w:bottom w:val="single" w:sz="4" w:space="0" w:color="auto"/>
              <w:right w:val="single" w:sz="4" w:space="0" w:color="auto"/>
            </w:tcBorders>
          </w:tcPr>
          <w:p w14:paraId="7B7F5FDF" w14:textId="77777777" w:rsidR="006A0E98" w:rsidRPr="00834AED" w:rsidRDefault="006A0E98" w:rsidP="00F563E8">
            <w:pPr>
              <w:pStyle w:val="TAL"/>
              <w:rPr>
                <w:b/>
                <w:bCs/>
                <w:i/>
                <w:iCs/>
              </w:rPr>
            </w:pPr>
            <w:r w:rsidRPr="00834AED">
              <w:rPr>
                <w:b/>
                <w:bCs/>
                <w:i/>
                <w:iCs/>
              </w:rPr>
              <w:t>reportAddNeighMeas</w:t>
            </w:r>
          </w:p>
          <w:p w14:paraId="608DFA5A" w14:textId="77777777" w:rsidR="006A0E98" w:rsidRPr="00834AED" w:rsidRDefault="006A0E98" w:rsidP="00F563E8">
            <w:pPr>
              <w:pStyle w:val="TAL"/>
              <w:rPr>
                <w:b/>
                <w:i/>
                <w:szCs w:val="22"/>
                <w:lang w:eastAsia="en-GB"/>
              </w:rPr>
            </w:pPr>
            <w:r w:rsidRPr="00834AED">
              <w:rPr>
                <w:szCs w:val="22"/>
                <w:lang w:eastAsia="en-GB"/>
              </w:rPr>
              <w:t>Indicates that the UE shall include the best neighbour cells per serving frequency.</w:t>
            </w:r>
          </w:p>
        </w:tc>
      </w:tr>
      <w:tr w:rsidR="006A0E98" w:rsidRPr="00834AED" w14:paraId="4E8084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BE1338" w14:textId="77777777" w:rsidR="006A0E98" w:rsidRPr="00834AED" w:rsidRDefault="006A0E98" w:rsidP="00F563E8">
            <w:pPr>
              <w:pStyle w:val="TAL"/>
              <w:rPr>
                <w:b/>
                <w:i/>
                <w:szCs w:val="22"/>
                <w:lang w:eastAsia="en-GB"/>
              </w:rPr>
            </w:pPr>
            <w:r w:rsidRPr="00834AED">
              <w:rPr>
                <w:b/>
                <w:i/>
                <w:szCs w:val="22"/>
                <w:lang w:eastAsia="en-GB"/>
              </w:rPr>
              <w:t>reportAmount</w:t>
            </w:r>
          </w:p>
          <w:p w14:paraId="0AF4056B"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7797DE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6B1023" w14:textId="77777777" w:rsidR="006A0E98" w:rsidRPr="00834AED" w:rsidRDefault="006A0E98" w:rsidP="00F563E8">
            <w:pPr>
              <w:pStyle w:val="TAL"/>
              <w:rPr>
                <w:b/>
                <w:i/>
                <w:szCs w:val="22"/>
                <w:lang w:eastAsia="sv-SE"/>
              </w:rPr>
            </w:pPr>
            <w:r w:rsidRPr="00834AED">
              <w:rPr>
                <w:b/>
                <w:i/>
                <w:szCs w:val="22"/>
                <w:lang w:eastAsia="sv-SE"/>
              </w:rPr>
              <w:t>reportQuantityCell</w:t>
            </w:r>
          </w:p>
          <w:p w14:paraId="2D56D78C" w14:textId="77777777" w:rsidR="006A0E98" w:rsidRPr="00834AED" w:rsidRDefault="006A0E98" w:rsidP="00F563E8">
            <w:pPr>
              <w:pStyle w:val="TAL"/>
              <w:rPr>
                <w:b/>
                <w:i/>
                <w:szCs w:val="22"/>
                <w:lang w:eastAsia="en-GB"/>
              </w:rPr>
            </w:pPr>
            <w:r w:rsidRPr="00834AED">
              <w:rPr>
                <w:szCs w:val="22"/>
                <w:lang w:eastAsia="en-GB"/>
              </w:rPr>
              <w:t>The cell measurement quantities to be included in the measurement report.</w:t>
            </w:r>
          </w:p>
        </w:tc>
      </w:tr>
      <w:tr w:rsidR="006A0E98" w:rsidRPr="00834AED" w14:paraId="640013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441530" w14:textId="77777777" w:rsidR="006A0E98" w:rsidRPr="00834AED" w:rsidRDefault="006A0E98" w:rsidP="00F563E8">
            <w:pPr>
              <w:pStyle w:val="TAL"/>
              <w:rPr>
                <w:b/>
                <w:i/>
                <w:szCs w:val="22"/>
                <w:lang w:eastAsia="sv-SE"/>
              </w:rPr>
            </w:pPr>
            <w:r w:rsidRPr="00834AED">
              <w:rPr>
                <w:b/>
                <w:i/>
                <w:szCs w:val="22"/>
                <w:lang w:eastAsia="sv-SE"/>
              </w:rPr>
              <w:t>reportQuantityRS-Indexes</w:t>
            </w:r>
          </w:p>
          <w:p w14:paraId="06ED9880" w14:textId="77777777" w:rsidR="006A0E98" w:rsidRPr="00834AED" w:rsidRDefault="006A0E98" w:rsidP="00F563E8">
            <w:pPr>
              <w:pStyle w:val="TAL"/>
              <w:rPr>
                <w:b/>
                <w:i/>
                <w:szCs w:val="22"/>
                <w:lang w:eastAsia="sv-SE"/>
              </w:rPr>
            </w:pPr>
            <w:r w:rsidRPr="00834AED">
              <w:rPr>
                <w:szCs w:val="22"/>
                <w:lang w:eastAsia="en-GB"/>
              </w:rPr>
              <w:t>Indicates which measurement information per RS index the UE shall include in the measurement report.</w:t>
            </w:r>
          </w:p>
        </w:tc>
      </w:tr>
      <w:tr w:rsidR="006A0E98" w:rsidRPr="00834AED" w14:paraId="67306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FD087B" w14:textId="77777777" w:rsidR="006A0E98" w:rsidRPr="00834AED" w:rsidRDefault="006A0E98" w:rsidP="00F563E8">
            <w:pPr>
              <w:pStyle w:val="TAL"/>
              <w:rPr>
                <w:b/>
                <w:i/>
                <w:szCs w:val="22"/>
                <w:lang w:eastAsia="ko-KR"/>
              </w:rPr>
            </w:pPr>
            <w:r w:rsidRPr="00834AED">
              <w:rPr>
                <w:b/>
                <w:i/>
                <w:szCs w:val="22"/>
                <w:lang w:eastAsia="ko-KR"/>
              </w:rPr>
              <w:t>useWhiteCellList</w:t>
            </w:r>
          </w:p>
          <w:p w14:paraId="133B5B76" w14:textId="77777777" w:rsidR="006A0E98" w:rsidRPr="00834AED" w:rsidRDefault="006A0E98" w:rsidP="00F563E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47B597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EEE4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7F6268" w14:textId="77777777" w:rsidR="006A0E98" w:rsidRPr="00834AED" w:rsidRDefault="006A0E98" w:rsidP="00F563E8">
            <w:pPr>
              <w:pStyle w:val="TAH"/>
              <w:rPr>
                <w:szCs w:val="22"/>
                <w:lang w:eastAsia="sv-SE"/>
              </w:rPr>
            </w:pPr>
            <w:r w:rsidRPr="00834AED">
              <w:rPr>
                <w:i/>
                <w:szCs w:val="22"/>
                <w:lang w:eastAsia="sv-SE"/>
              </w:rPr>
              <w:t xml:space="preserve">ReportSFTD-NR </w:t>
            </w:r>
            <w:r w:rsidRPr="00834AED">
              <w:rPr>
                <w:szCs w:val="22"/>
                <w:lang w:eastAsia="sv-SE"/>
              </w:rPr>
              <w:t>field descriptions</w:t>
            </w:r>
          </w:p>
        </w:tc>
      </w:tr>
      <w:tr w:rsidR="006A0E98" w:rsidRPr="00834AED" w14:paraId="6CDA8F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C20A73" w14:textId="77777777" w:rsidR="006A0E98" w:rsidRPr="00834AED" w:rsidRDefault="006A0E98" w:rsidP="00F563E8">
            <w:pPr>
              <w:pStyle w:val="TAL"/>
              <w:rPr>
                <w:b/>
                <w:i/>
                <w:lang w:eastAsia="sv-SE"/>
              </w:rPr>
            </w:pPr>
            <w:r w:rsidRPr="00834AED">
              <w:rPr>
                <w:b/>
                <w:i/>
                <w:lang w:eastAsia="sv-SE"/>
              </w:rPr>
              <w:t>cellForWhichToReportSFTD</w:t>
            </w:r>
          </w:p>
          <w:p w14:paraId="1F17BDD6" w14:textId="77777777" w:rsidR="006A0E98" w:rsidRPr="00834AED" w:rsidRDefault="006A0E98" w:rsidP="00F563E8">
            <w:pPr>
              <w:pStyle w:val="TAL"/>
              <w:rPr>
                <w:lang w:eastAsia="sv-SE"/>
              </w:rPr>
            </w:pPr>
            <w:r w:rsidRPr="00834AED">
              <w:rPr>
                <w:szCs w:val="22"/>
                <w:lang w:eastAsia="en-GB"/>
              </w:rPr>
              <w:t>Indicates the target NR neighbour cells for SFTD measurement between PCell and NR neighbour cells.</w:t>
            </w:r>
          </w:p>
        </w:tc>
      </w:tr>
      <w:tr w:rsidR="006A0E98" w:rsidRPr="00834AED" w14:paraId="46779C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B9B2DB" w14:textId="77777777" w:rsidR="006A0E98" w:rsidRPr="00834AED" w:rsidRDefault="006A0E98" w:rsidP="00F563E8">
            <w:pPr>
              <w:pStyle w:val="TAL"/>
              <w:rPr>
                <w:b/>
                <w:i/>
                <w:lang w:eastAsia="sv-SE"/>
              </w:rPr>
            </w:pPr>
            <w:r w:rsidRPr="00834AED">
              <w:rPr>
                <w:b/>
                <w:i/>
                <w:lang w:eastAsia="sv-SE"/>
              </w:rPr>
              <w:t>drx-SFTD-NeighMeas</w:t>
            </w:r>
          </w:p>
          <w:p w14:paraId="4A0F4284" w14:textId="77777777" w:rsidR="006A0E98" w:rsidRPr="00834AED" w:rsidRDefault="006A0E98" w:rsidP="00F563E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6A0E98" w:rsidRPr="00834AED" w14:paraId="2BA10F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B4AB82" w14:textId="77777777" w:rsidR="006A0E98" w:rsidRPr="00834AED" w:rsidRDefault="006A0E98" w:rsidP="00F563E8">
            <w:pPr>
              <w:pStyle w:val="TAL"/>
              <w:rPr>
                <w:b/>
                <w:i/>
                <w:szCs w:val="22"/>
                <w:lang w:eastAsia="en-GB"/>
              </w:rPr>
            </w:pPr>
            <w:r w:rsidRPr="00834AED">
              <w:rPr>
                <w:b/>
                <w:i/>
                <w:szCs w:val="22"/>
                <w:lang w:eastAsia="en-GB"/>
              </w:rPr>
              <w:t>reportSFTD-Meas</w:t>
            </w:r>
          </w:p>
          <w:p w14:paraId="2F24A37F" w14:textId="77777777" w:rsidR="006A0E98" w:rsidRPr="00834AED" w:rsidRDefault="006A0E98" w:rsidP="00F563E8">
            <w:pPr>
              <w:pStyle w:val="TAL"/>
              <w:rPr>
                <w:b/>
                <w:i/>
                <w:szCs w:val="22"/>
                <w:lang w:eastAsia="en-GB"/>
              </w:rPr>
            </w:pPr>
            <w:r w:rsidRPr="00834AED">
              <w:rPr>
                <w:szCs w:val="22"/>
                <w:lang w:eastAsia="en-GB"/>
              </w:rPr>
              <w:t>Indicates whether UE is required to perform SFTD measurement between PCell and NR PSCell in NR-DC.</w:t>
            </w:r>
          </w:p>
        </w:tc>
      </w:tr>
      <w:tr w:rsidR="006A0E98" w:rsidRPr="00834AED" w14:paraId="4E1E70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EF1003" w14:textId="77777777" w:rsidR="006A0E98" w:rsidRPr="00834AED" w:rsidRDefault="006A0E98" w:rsidP="00F563E8">
            <w:pPr>
              <w:pStyle w:val="TAL"/>
              <w:rPr>
                <w:b/>
                <w:i/>
                <w:lang w:eastAsia="sv-SE"/>
              </w:rPr>
            </w:pPr>
            <w:r w:rsidRPr="00834AED">
              <w:rPr>
                <w:b/>
                <w:i/>
                <w:lang w:eastAsia="sv-SE"/>
              </w:rPr>
              <w:t>reportSFTD-NeighMeas</w:t>
            </w:r>
          </w:p>
          <w:p w14:paraId="5A461848" w14:textId="77777777" w:rsidR="006A0E98" w:rsidRPr="00834AED" w:rsidRDefault="006A0E98" w:rsidP="00F563E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6A0E98" w:rsidRPr="00834AED" w14:paraId="530186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15486" w14:textId="77777777" w:rsidR="006A0E98" w:rsidRPr="00834AED" w:rsidRDefault="006A0E98" w:rsidP="00F563E8">
            <w:pPr>
              <w:pStyle w:val="TAL"/>
              <w:rPr>
                <w:b/>
                <w:i/>
                <w:szCs w:val="22"/>
                <w:lang w:eastAsia="en-GB"/>
              </w:rPr>
            </w:pPr>
            <w:r w:rsidRPr="00834AED">
              <w:rPr>
                <w:b/>
                <w:i/>
                <w:szCs w:val="22"/>
                <w:lang w:eastAsia="en-GB"/>
              </w:rPr>
              <w:t>reportRSRP</w:t>
            </w:r>
          </w:p>
          <w:p w14:paraId="13D44FAE" w14:textId="77777777" w:rsidR="006A0E98" w:rsidRPr="00834AED" w:rsidRDefault="006A0E98" w:rsidP="00F563E8">
            <w:pPr>
              <w:pStyle w:val="TAL"/>
              <w:rPr>
                <w:b/>
                <w:i/>
                <w:szCs w:val="22"/>
                <w:lang w:eastAsia="en-GB"/>
              </w:rPr>
            </w:pPr>
            <w:r w:rsidRPr="00834AED">
              <w:rPr>
                <w:szCs w:val="22"/>
                <w:lang w:eastAsia="en-GB"/>
              </w:rPr>
              <w:t>Indicates whether UE is required to include RSRP result of NR PSCell or NR neighbour cells 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 xml:space="preserve">in the measurement object for NR PSCell </w:t>
            </w:r>
            <w:r w:rsidRPr="00834AED">
              <w:rPr>
                <w:szCs w:val="22"/>
                <w:lang w:eastAsia="en-GB"/>
              </w:rPr>
              <w:t>or NR neighbour cells</w:t>
            </w:r>
            <w:r w:rsidRPr="00834AED">
              <w:rPr>
                <w:szCs w:val="22"/>
                <w:lang w:eastAsia="zh-CN"/>
              </w:rPr>
              <w:t>.</w:t>
            </w:r>
          </w:p>
        </w:tc>
      </w:tr>
    </w:tbl>
    <w:p w14:paraId="7C835CA4" w14:textId="77777777" w:rsidR="006A0E98" w:rsidRPr="00834AED" w:rsidRDefault="006A0E98" w:rsidP="006A0E9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B092C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85EE05" w14:textId="77777777" w:rsidR="006A0E98" w:rsidRPr="00834AED" w:rsidRDefault="006A0E98" w:rsidP="00F563E8">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6A0E98" w:rsidRPr="00834AED" w14:paraId="2E5A96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EEC08F" w14:textId="77777777" w:rsidR="006A0E98" w:rsidRPr="00834AED" w:rsidRDefault="006A0E98" w:rsidP="00F563E8">
            <w:pPr>
              <w:pStyle w:val="TAL"/>
              <w:rPr>
                <w:b/>
                <w:i/>
                <w:lang w:eastAsia="zh-CN"/>
              </w:rPr>
            </w:pPr>
            <w:r w:rsidRPr="00834AED">
              <w:rPr>
                <w:b/>
                <w:i/>
                <w:lang w:eastAsia="zh-CN"/>
              </w:rPr>
              <w:t>MeasTriggerQuantity</w:t>
            </w:r>
          </w:p>
          <w:p w14:paraId="375E0E62" w14:textId="77777777" w:rsidR="006A0E98" w:rsidRPr="00834AED" w:rsidRDefault="006A0E98" w:rsidP="00F563E8">
            <w:pPr>
              <w:pStyle w:val="TAL"/>
              <w:rPr>
                <w:lang w:eastAsia="zh-CN"/>
              </w:rPr>
            </w:pPr>
            <w:r w:rsidRPr="00834AED">
              <w:rPr>
                <w:szCs w:val="22"/>
                <w:lang w:eastAsia="en-GB"/>
              </w:rPr>
              <w:t>SINR is applicable only for CONNECTED mode events.</w:t>
            </w:r>
          </w:p>
        </w:tc>
      </w:tr>
    </w:tbl>
    <w:p w14:paraId="645332DA" w14:textId="77777777" w:rsidR="006A0E98" w:rsidRPr="00834AED" w:rsidRDefault="006A0E98" w:rsidP="006A0E98"/>
    <w:p w14:paraId="66D2C463" w14:textId="77777777" w:rsidR="006A0E98" w:rsidRPr="00834AED" w:rsidRDefault="006A0E98" w:rsidP="006A0E98">
      <w:pPr>
        <w:pStyle w:val="Heading4"/>
      </w:pPr>
      <w:bookmarkStart w:id="2095" w:name="_Toc46439728"/>
      <w:bookmarkStart w:id="2096" w:name="_Toc46444565"/>
      <w:bookmarkStart w:id="2097" w:name="_Toc46487326"/>
      <w:r w:rsidRPr="00834AED">
        <w:rPr>
          <w:rFonts w:eastAsia="MS Mincho"/>
        </w:rPr>
        <w:t>–</w:t>
      </w:r>
      <w:r w:rsidRPr="00834AED">
        <w:rPr>
          <w:rFonts w:eastAsia="MS Mincho"/>
        </w:rPr>
        <w:tab/>
      </w:r>
      <w:r w:rsidRPr="00834AED">
        <w:rPr>
          <w:rFonts w:eastAsia="MS Mincho"/>
          <w:i/>
          <w:iCs/>
        </w:rPr>
        <w:t>ReportConfigNR-SL</w:t>
      </w:r>
      <w:bookmarkEnd w:id="2095"/>
      <w:bookmarkEnd w:id="2096"/>
      <w:bookmarkEnd w:id="2097"/>
    </w:p>
    <w:p w14:paraId="3EC4F915" w14:textId="77777777" w:rsidR="006A0E98" w:rsidRPr="00834AED" w:rsidRDefault="006A0E98" w:rsidP="006A0E9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59482C8" w14:textId="77777777" w:rsidR="006A0E98" w:rsidRPr="00834AED" w:rsidRDefault="006A0E98" w:rsidP="006A0E9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4D69F890" w14:textId="77777777" w:rsidR="006A0E98" w:rsidRPr="00834AED" w:rsidRDefault="006A0E98" w:rsidP="006A0E9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75719835" w14:textId="77777777" w:rsidR="006A0E98" w:rsidRPr="00834AED" w:rsidRDefault="006A0E98" w:rsidP="006A0E98">
      <w:pPr>
        <w:pStyle w:val="TH"/>
        <w:rPr>
          <w:b w:val="0"/>
        </w:rPr>
      </w:pPr>
      <w:r w:rsidRPr="00834AED">
        <w:rPr>
          <w:i/>
        </w:rPr>
        <w:t>ReportConfigNR-SL</w:t>
      </w:r>
      <w:r w:rsidRPr="00834AED">
        <w:t xml:space="preserve"> information element</w:t>
      </w:r>
    </w:p>
    <w:p w14:paraId="21E918AD" w14:textId="77777777" w:rsidR="006A0E98" w:rsidRPr="00E621CD" w:rsidRDefault="006A0E98" w:rsidP="006A0E98">
      <w:pPr>
        <w:pStyle w:val="PL"/>
        <w:rPr>
          <w:color w:val="808080"/>
        </w:rPr>
      </w:pPr>
      <w:r w:rsidRPr="00E621CD">
        <w:rPr>
          <w:color w:val="808080"/>
        </w:rPr>
        <w:t>-- ASN1START</w:t>
      </w:r>
    </w:p>
    <w:p w14:paraId="06645C39" w14:textId="77777777" w:rsidR="006A0E98" w:rsidRPr="00E621CD" w:rsidRDefault="006A0E98" w:rsidP="006A0E98">
      <w:pPr>
        <w:pStyle w:val="PL"/>
        <w:rPr>
          <w:color w:val="808080"/>
        </w:rPr>
      </w:pPr>
      <w:r w:rsidRPr="00E621CD">
        <w:rPr>
          <w:color w:val="808080"/>
        </w:rPr>
        <w:t>-- TAG-REPORTCONFIGNR-SL-START</w:t>
      </w:r>
    </w:p>
    <w:p w14:paraId="5332B319" w14:textId="77777777" w:rsidR="006A0E98" w:rsidRPr="002A02A7" w:rsidRDefault="006A0E98" w:rsidP="006A0E98">
      <w:pPr>
        <w:pStyle w:val="PL"/>
      </w:pPr>
    </w:p>
    <w:p w14:paraId="5B0DAF5B" w14:textId="77777777" w:rsidR="006A0E98" w:rsidRPr="002A02A7" w:rsidRDefault="006A0E98" w:rsidP="006A0E98">
      <w:pPr>
        <w:pStyle w:val="PL"/>
      </w:pPr>
      <w:r w:rsidRPr="002A02A7">
        <w:t xml:space="preserve">ReportConfigNR-SL-r16 ::=            </w:t>
      </w:r>
      <w:r w:rsidRPr="002A02A7">
        <w:rPr>
          <w:color w:val="993366"/>
        </w:rPr>
        <w:t>SEQUENCE</w:t>
      </w:r>
      <w:r w:rsidRPr="002A02A7">
        <w:t xml:space="preserve"> {</w:t>
      </w:r>
    </w:p>
    <w:p w14:paraId="370D17C4" w14:textId="77777777" w:rsidR="006A0E98" w:rsidRPr="002A02A7" w:rsidRDefault="006A0E98" w:rsidP="006A0E98">
      <w:pPr>
        <w:pStyle w:val="PL"/>
      </w:pPr>
      <w:r w:rsidRPr="002A02A7">
        <w:t xml:space="preserve">    reportType-r16                       </w:t>
      </w:r>
      <w:r w:rsidRPr="002A02A7">
        <w:rPr>
          <w:color w:val="993366"/>
        </w:rPr>
        <w:t>CHOICE</w:t>
      </w:r>
      <w:r w:rsidRPr="002A02A7">
        <w:t xml:space="preserve"> {</w:t>
      </w:r>
    </w:p>
    <w:p w14:paraId="0C558EA7" w14:textId="77777777" w:rsidR="006A0E98" w:rsidRPr="002A02A7" w:rsidRDefault="006A0E98" w:rsidP="006A0E98">
      <w:pPr>
        <w:pStyle w:val="PL"/>
      </w:pPr>
      <w:r w:rsidRPr="002A02A7">
        <w:t xml:space="preserve">        periodical-r16                       PeriodicalReportConfigNR-SL-r16,</w:t>
      </w:r>
    </w:p>
    <w:p w14:paraId="494E44FB" w14:textId="77777777" w:rsidR="006A0E98" w:rsidRPr="002A02A7" w:rsidRDefault="006A0E98" w:rsidP="006A0E98">
      <w:pPr>
        <w:pStyle w:val="PL"/>
      </w:pPr>
      <w:r w:rsidRPr="002A02A7">
        <w:t xml:space="preserve">        eventTriggered-r16                   EventTriggerConfigNR-SL-r16</w:t>
      </w:r>
    </w:p>
    <w:p w14:paraId="5AB92062" w14:textId="77777777" w:rsidR="006A0E98" w:rsidRPr="002A02A7" w:rsidRDefault="006A0E98" w:rsidP="006A0E98">
      <w:pPr>
        <w:pStyle w:val="PL"/>
      </w:pPr>
      <w:r w:rsidRPr="002A02A7">
        <w:t xml:space="preserve">    }</w:t>
      </w:r>
    </w:p>
    <w:p w14:paraId="0B1C2938" w14:textId="77777777" w:rsidR="006A0E98" w:rsidRPr="002A02A7" w:rsidRDefault="006A0E98" w:rsidP="006A0E98">
      <w:pPr>
        <w:pStyle w:val="PL"/>
      </w:pPr>
      <w:r w:rsidRPr="002A02A7">
        <w:t>}</w:t>
      </w:r>
    </w:p>
    <w:p w14:paraId="5266061C" w14:textId="77777777" w:rsidR="006A0E98" w:rsidRPr="002A02A7" w:rsidRDefault="006A0E98" w:rsidP="006A0E98">
      <w:pPr>
        <w:pStyle w:val="PL"/>
      </w:pPr>
    </w:p>
    <w:p w14:paraId="2F0545ED" w14:textId="77777777" w:rsidR="006A0E98" w:rsidRPr="002A02A7" w:rsidRDefault="006A0E98" w:rsidP="006A0E98">
      <w:pPr>
        <w:pStyle w:val="PL"/>
      </w:pPr>
      <w:r w:rsidRPr="002A02A7">
        <w:t xml:space="preserve">EventTriggerConfigNR-SL-r16::=       </w:t>
      </w:r>
      <w:r w:rsidRPr="002A02A7">
        <w:rPr>
          <w:color w:val="993366"/>
        </w:rPr>
        <w:t>SEQUENCE</w:t>
      </w:r>
      <w:r w:rsidRPr="002A02A7">
        <w:t xml:space="preserve"> {</w:t>
      </w:r>
    </w:p>
    <w:p w14:paraId="78586232" w14:textId="77777777" w:rsidR="006A0E98" w:rsidRPr="002A02A7" w:rsidRDefault="006A0E98" w:rsidP="006A0E98">
      <w:pPr>
        <w:pStyle w:val="PL"/>
      </w:pPr>
      <w:r w:rsidRPr="002A02A7">
        <w:t xml:space="preserve">    eventId-r16                          </w:t>
      </w:r>
      <w:r w:rsidRPr="002A02A7">
        <w:rPr>
          <w:color w:val="993366"/>
        </w:rPr>
        <w:t>CHOICE</w:t>
      </w:r>
      <w:r w:rsidRPr="002A02A7">
        <w:t xml:space="preserve"> {</w:t>
      </w:r>
    </w:p>
    <w:p w14:paraId="71BC14D8" w14:textId="77777777" w:rsidR="006A0E98" w:rsidRPr="002A02A7" w:rsidRDefault="006A0E98" w:rsidP="006A0E98">
      <w:pPr>
        <w:pStyle w:val="PL"/>
      </w:pPr>
      <w:r w:rsidRPr="002A02A7">
        <w:t xml:space="preserve">        eventC1                              </w:t>
      </w:r>
      <w:r w:rsidRPr="002A02A7">
        <w:rPr>
          <w:color w:val="993366"/>
        </w:rPr>
        <w:t>SEQUENCE</w:t>
      </w:r>
      <w:r w:rsidRPr="002A02A7">
        <w:t xml:space="preserve"> {</w:t>
      </w:r>
    </w:p>
    <w:p w14:paraId="577885E6" w14:textId="77777777" w:rsidR="006A0E98" w:rsidRPr="002A02A7" w:rsidRDefault="006A0E98" w:rsidP="006A0E98">
      <w:pPr>
        <w:pStyle w:val="PL"/>
      </w:pPr>
      <w:r w:rsidRPr="002A02A7">
        <w:t xml:space="preserve">            c1-Threshold-r16                     SL-CBR-r16,</w:t>
      </w:r>
    </w:p>
    <w:p w14:paraId="45B5A3E4" w14:textId="77777777" w:rsidR="006A0E98" w:rsidRPr="002A02A7" w:rsidRDefault="006A0E98" w:rsidP="006A0E98">
      <w:pPr>
        <w:pStyle w:val="PL"/>
      </w:pPr>
      <w:r w:rsidRPr="002A02A7">
        <w:t xml:space="preserve">            hysteresis-r16                       Hysteresis,</w:t>
      </w:r>
    </w:p>
    <w:p w14:paraId="645D4BC6" w14:textId="77777777" w:rsidR="006A0E98" w:rsidRPr="002A02A7" w:rsidRDefault="006A0E98" w:rsidP="006A0E98">
      <w:pPr>
        <w:pStyle w:val="PL"/>
      </w:pPr>
      <w:r w:rsidRPr="002A02A7">
        <w:t xml:space="preserve">            timeToTrigger-r16                    TimeToTrigger</w:t>
      </w:r>
    </w:p>
    <w:p w14:paraId="6A30E4FC" w14:textId="77777777" w:rsidR="006A0E98" w:rsidRPr="002A02A7" w:rsidRDefault="006A0E98" w:rsidP="006A0E98">
      <w:pPr>
        <w:pStyle w:val="PL"/>
      </w:pPr>
      <w:r w:rsidRPr="002A02A7">
        <w:t xml:space="preserve">        },</w:t>
      </w:r>
    </w:p>
    <w:p w14:paraId="70CD93A0" w14:textId="77777777" w:rsidR="006A0E98" w:rsidRPr="002A02A7" w:rsidRDefault="006A0E98" w:rsidP="006A0E98">
      <w:pPr>
        <w:pStyle w:val="PL"/>
      </w:pPr>
      <w:r w:rsidRPr="002A02A7">
        <w:t xml:space="preserve">        eventC2-r16                  </w:t>
      </w:r>
      <w:r w:rsidRPr="002A02A7">
        <w:rPr>
          <w:color w:val="993366"/>
        </w:rPr>
        <w:t>SEQUENCE</w:t>
      </w:r>
      <w:r w:rsidRPr="002A02A7">
        <w:t xml:space="preserve"> {</w:t>
      </w:r>
    </w:p>
    <w:p w14:paraId="19A5598A" w14:textId="77777777" w:rsidR="006A0E98" w:rsidRPr="002A02A7" w:rsidRDefault="006A0E98" w:rsidP="006A0E98">
      <w:pPr>
        <w:pStyle w:val="PL"/>
      </w:pPr>
      <w:r w:rsidRPr="002A02A7">
        <w:t xml:space="preserve">            c2-Threshold-r16             SL-CBR-r16,</w:t>
      </w:r>
    </w:p>
    <w:p w14:paraId="7768B2B6" w14:textId="77777777" w:rsidR="006A0E98" w:rsidRPr="002A02A7" w:rsidRDefault="006A0E98" w:rsidP="006A0E98">
      <w:pPr>
        <w:pStyle w:val="PL"/>
      </w:pPr>
      <w:r w:rsidRPr="002A02A7">
        <w:t xml:space="preserve">            hysteresis-r16               Hysteresis,</w:t>
      </w:r>
    </w:p>
    <w:p w14:paraId="069CD713" w14:textId="77777777" w:rsidR="006A0E98" w:rsidRPr="002A02A7" w:rsidRDefault="006A0E98" w:rsidP="006A0E98">
      <w:pPr>
        <w:pStyle w:val="PL"/>
      </w:pPr>
      <w:r w:rsidRPr="002A02A7">
        <w:t xml:space="preserve">            timeToTrigger-r16            TimeToTrigger</w:t>
      </w:r>
    </w:p>
    <w:p w14:paraId="49F39731" w14:textId="77777777" w:rsidR="006A0E98" w:rsidRPr="002A02A7" w:rsidRDefault="006A0E98" w:rsidP="006A0E98">
      <w:pPr>
        <w:pStyle w:val="PL"/>
      </w:pPr>
      <w:r w:rsidRPr="002A02A7">
        <w:t xml:space="preserve">        },</w:t>
      </w:r>
    </w:p>
    <w:p w14:paraId="20FC21D9" w14:textId="77777777" w:rsidR="006A0E98" w:rsidRPr="002A02A7" w:rsidRDefault="006A0E98" w:rsidP="006A0E98">
      <w:pPr>
        <w:pStyle w:val="PL"/>
      </w:pPr>
      <w:r w:rsidRPr="002A02A7">
        <w:t xml:space="preserve">        ...</w:t>
      </w:r>
    </w:p>
    <w:p w14:paraId="03AB3CA8" w14:textId="77777777" w:rsidR="006A0E98" w:rsidRPr="002A02A7" w:rsidRDefault="006A0E98" w:rsidP="006A0E98">
      <w:pPr>
        <w:pStyle w:val="PL"/>
      </w:pPr>
      <w:r w:rsidRPr="002A02A7">
        <w:t xml:space="preserve">    },</w:t>
      </w:r>
    </w:p>
    <w:p w14:paraId="5B429CB2" w14:textId="77777777" w:rsidR="006A0E98" w:rsidRPr="002A02A7" w:rsidRDefault="006A0E98" w:rsidP="006A0E98">
      <w:pPr>
        <w:pStyle w:val="PL"/>
      </w:pPr>
      <w:r w:rsidRPr="002A02A7">
        <w:t xml:space="preserve">    reportInterval-r16               ReportInterval,</w:t>
      </w:r>
    </w:p>
    <w:p w14:paraId="25824430"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117EB204" w14:textId="77777777" w:rsidR="006A0E98" w:rsidRPr="002A02A7" w:rsidRDefault="006A0E98" w:rsidP="006A0E98">
      <w:pPr>
        <w:pStyle w:val="PL"/>
      </w:pPr>
      <w:r w:rsidRPr="002A02A7">
        <w:t xml:space="preserve">    reportQuantity-r16               MeasReportQuantity-r16,</w:t>
      </w:r>
    </w:p>
    <w:p w14:paraId="44800F5B" w14:textId="77777777" w:rsidR="006A0E98" w:rsidRPr="002A02A7" w:rsidRDefault="006A0E98" w:rsidP="006A0E98">
      <w:pPr>
        <w:pStyle w:val="PL"/>
      </w:pPr>
      <w:r w:rsidRPr="002A02A7">
        <w:t xml:space="preserve">    ...</w:t>
      </w:r>
    </w:p>
    <w:p w14:paraId="7FD9EFF8" w14:textId="77777777" w:rsidR="006A0E98" w:rsidRPr="002A02A7" w:rsidRDefault="006A0E98" w:rsidP="006A0E98">
      <w:pPr>
        <w:pStyle w:val="PL"/>
      </w:pPr>
      <w:r w:rsidRPr="002A02A7">
        <w:t>}</w:t>
      </w:r>
    </w:p>
    <w:p w14:paraId="66D7FC18" w14:textId="77777777" w:rsidR="006A0E98" w:rsidRPr="002A02A7" w:rsidRDefault="006A0E98" w:rsidP="006A0E98">
      <w:pPr>
        <w:pStyle w:val="PL"/>
      </w:pPr>
    </w:p>
    <w:p w14:paraId="06EF206E" w14:textId="77777777" w:rsidR="006A0E98" w:rsidRPr="002A02A7" w:rsidRDefault="006A0E98" w:rsidP="006A0E98">
      <w:pPr>
        <w:pStyle w:val="PL"/>
      </w:pPr>
      <w:r w:rsidRPr="002A02A7">
        <w:t xml:space="preserve">PeriodicalReportConfigNR-SL-r16 ::=  </w:t>
      </w:r>
      <w:r w:rsidRPr="002A02A7">
        <w:rPr>
          <w:color w:val="993366"/>
        </w:rPr>
        <w:t>SEQUENCE</w:t>
      </w:r>
      <w:r w:rsidRPr="002A02A7">
        <w:t xml:space="preserve"> {</w:t>
      </w:r>
    </w:p>
    <w:p w14:paraId="1EBBCB2B" w14:textId="77777777" w:rsidR="006A0E98" w:rsidRPr="002A02A7" w:rsidRDefault="006A0E98" w:rsidP="006A0E98">
      <w:pPr>
        <w:pStyle w:val="PL"/>
      </w:pPr>
      <w:r w:rsidRPr="002A02A7">
        <w:t xml:space="preserve">    reportInterval-r16                   ReportInterval,</w:t>
      </w:r>
    </w:p>
    <w:p w14:paraId="256DF4BC"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0652880C" w14:textId="77777777" w:rsidR="006A0E98" w:rsidRPr="002A02A7" w:rsidRDefault="006A0E98" w:rsidP="006A0E98">
      <w:pPr>
        <w:pStyle w:val="PL"/>
      </w:pPr>
      <w:r w:rsidRPr="002A02A7">
        <w:t xml:space="preserve">    reportQuantity-r16                   MeasReportQuantity-r16,</w:t>
      </w:r>
    </w:p>
    <w:p w14:paraId="2739ED3B" w14:textId="77777777" w:rsidR="006A0E98" w:rsidRPr="002A02A7" w:rsidRDefault="006A0E98" w:rsidP="006A0E98">
      <w:pPr>
        <w:pStyle w:val="PL"/>
      </w:pPr>
      <w:r w:rsidRPr="002A02A7">
        <w:t xml:space="preserve">    ...</w:t>
      </w:r>
    </w:p>
    <w:p w14:paraId="744EC51A" w14:textId="77777777" w:rsidR="006A0E98" w:rsidRPr="002A02A7" w:rsidRDefault="006A0E98" w:rsidP="006A0E98">
      <w:pPr>
        <w:pStyle w:val="PL"/>
      </w:pPr>
      <w:r w:rsidRPr="002A02A7">
        <w:t>}</w:t>
      </w:r>
    </w:p>
    <w:p w14:paraId="0CEC5A07" w14:textId="77777777" w:rsidR="006A0E98" w:rsidRPr="002A02A7" w:rsidRDefault="006A0E98" w:rsidP="006A0E98">
      <w:pPr>
        <w:pStyle w:val="PL"/>
      </w:pPr>
    </w:p>
    <w:p w14:paraId="62468174" w14:textId="77777777" w:rsidR="006A0E98" w:rsidRPr="002A02A7" w:rsidRDefault="006A0E98" w:rsidP="006A0E98">
      <w:pPr>
        <w:pStyle w:val="PL"/>
      </w:pPr>
      <w:r w:rsidRPr="002A02A7">
        <w:t xml:space="preserve">MeasReportQuantity-r16 ::=           </w:t>
      </w:r>
      <w:r w:rsidRPr="002A02A7">
        <w:rPr>
          <w:color w:val="993366"/>
        </w:rPr>
        <w:t>SEQUENCE</w:t>
      </w:r>
      <w:r w:rsidRPr="002A02A7">
        <w:t xml:space="preserve"> {</w:t>
      </w:r>
    </w:p>
    <w:p w14:paraId="45E120D9" w14:textId="77777777" w:rsidR="006A0E98" w:rsidRPr="002A02A7" w:rsidRDefault="006A0E98" w:rsidP="006A0E98">
      <w:pPr>
        <w:pStyle w:val="PL"/>
      </w:pPr>
      <w:r w:rsidRPr="002A02A7">
        <w:t xml:space="preserve">    cbr-r16                              </w:t>
      </w:r>
      <w:r w:rsidRPr="002A02A7">
        <w:rPr>
          <w:color w:val="993366"/>
        </w:rPr>
        <w:t>BOOLEAN</w:t>
      </w:r>
      <w:r w:rsidRPr="002A02A7">
        <w:t>,</w:t>
      </w:r>
    </w:p>
    <w:p w14:paraId="68B5F946" w14:textId="77777777" w:rsidR="006A0E98" w:rsidRPr="002A02A7" w:rsidRDefault="006A0E98" w:rsidP="006A0E98">
      <w:pPr>
        <w:pStyle w:val="PL"/>
      </w:pPr>
      <w:r w:rsidRPr="002A02A7">
        <w:t xml:space="preserve">    ...</w:t>
      </w:r>
    </w:p>
    <w:p w14:paraId="2828E778" w14:textId="77777777" w:rsidR="006A0E98" w:rsidRPr="002A02A7" w:rsidRDefault="006A0E98" w:rsidP="006A0E98">
      <w:pPr>
        <w:pStyle w:val="PL"/>
      </w:pPr>
      <w:r w:rsidRPr="002A02A7">
        <w:t>}</w:t>
      </w:r>
    </w:p>
    <w:p w14:paraId="4444B5CB" w14:textId="77777777" w:rsidR="006A0E98" w:rsidRPr="002A02A7" w:rsidRDefault="006A0E98" w:rsidP="006A0E98">
      <w:pPr>
        <w:pStyle w:val="PL"/>
      </w:pPr>
    </w:p>
    <w:p w14:paraId="1AFF065D" w14:textId="77777777" w:rsidR="006A0E98" w:rsidRPr="00E621CD" w:rsidRDefault="006A0E98" w:rsidP="006A0E98">
      <w:pPr>
        <w:pStyle w:val="PL"/>
        <w:rPr>
          <w:color w:val="808080"/>
        </w:rPr>
      </w:pPr>
      <w:r w:rsidRPr="00E621CD">
        <w:rPr>
          <w:color w:val="808080"/>
        </w:rPr>
        <w:t>-- TAG-REPORTCONFIGNR-SL-STOP</w:t>
      </w:r>
    </w:p>
    <w:p w14:paraId="44A3DA8D" w14:textId="77777777" w:rsidR="006A0E98" w:rsidRPr="00E621CD" w:rsidRDefault="006A0E98" w:rsidP="006A0E98">
      <w:pPr>
        <w:pStyle w:val="PL"/>
        <w:rPr>
          <w:color w:val="808080"/>
        </w:rPr>
      </w:pPr>
      <w:r w:rsidRPr="00E621CD">
        <w:rPr>
          <w:color w:val="808080"/>
        </w:rPr>
        <w:t>-- ASN1STOP</w:t>
      </w:r>
    </w:p>
    <w:p w14:paraId="5D0438F9"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600C83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0A9BED" w14:textId="77777777" w:rsidR="006A0E98" w:rsidRPr="00834AED" w:rsidRDefault="006A0E98" w:rsidP="00F563E8">
            <w:pPr>
              <w:pStyle w:val="TAH"/>
              <w:rPr>
                <w:b w:val="0"/>
                <w:lang w:eastAsia="sv-SE"/>
              </w:rPr>
            </w:pPr>
            <w:r w:rsidRPr="00834AED">
              <w:rPr>
                <w:bCs/>
                <w:i/>
                <w:lang w:eastAsia="sv-SE"/>
              </w:rPr>
              <w:t>ReportConfigNR-SL</w:t>
            </w:r>
            <w:r w:rsidRPr="00834AED">
              <w:rPr>
                <w:lang w:eastAsia="sv-SE"/>
              </w:rPr>
              <w:t xml:space="preserve"> field descriptions</w:t>
            </w:r>
          </w:p>
        </w:tc>
      </w:tr>
      <w:tr w:rsidR="006A0E98" w:rsidRPr="00834AED" w14:paraId="33B4FA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C6D27" w14:textId="77777777" w:rsidR="006A0E98" w:rsidRPr="00834AED" w:rsidRDefault="006A0E98" w:rsidP="00F563E8">
            <w:pPr>
              <w:pStyle w:val="TAL"/>
              <w:rPr>
                <w:b/>
                <w:bCs/>
                <w:i/>
                <w:iCs/>
                <w:lang w:eastAsia="sv-SE"/>
              </w:rPr>
            </w:pPr>
            <w:r w:rsidRPr="00834AED">
              <w:rPr>
                <w:b/>
                <w:bCs/>
                <w:i/>
                <w:iCs/>
                <w:lang w:eastAsia="sv-SE"/>
              </w:rPr>
              <w:t>reportType</w:t>
            </w:r>
          </w:p>
          <w:p w14:paraId="06C44C6F" w14:textId="77777777" w:rsidR="006A0E98" w:rsidRPr="00834AED" w:rsidRDefault="006A0E98" w:rsidP="00F563E8">
            <w:pPr>
              <w:pStyle w:val="TAL"/>
              <w:rPr>
                <w:lang w:eastAsia="sv-SE"/>
              </w:rPr>
            </w:pPr>
            <w:r w:rsidRPr="00834AED">
              <w:rPr>
                <w:lang w:eastAsia="sv-SE"/>
              </w:rPr>
              <w:t>Type of the configured CBR measurement report for NR sidelink communication.</w:t>
            </w:r>
          </w:p>
        </w:tc>
      </w:tr>
    </w:tbl>
    <w:p w14:paraId="410BC7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FF355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EC367D" w14:textId="77777777" w:rsidR="006A0E98" w:rsidRPr="00834AED" w:rsidRDefault="006A0E98" w:rsidP="00F563E8">
            <w:pPr>
              <w:pStyle w:val="TAH"/>
              <w:rPr>
                <w:b w:val="0"/>
                <w:lang w:eastAsia="sv-SE"/>
              </w:rPr>
            </w:pPr>
            <w:r w:rsidRPr="00834AED">
              <w:rPr>
                <w:i/>
                <w:iCs/>
                <w:lang w:eastAsia="sv-SE"/>
              </w:rPr>
              <w:t>EventTriggerConfig</w:t>
            </w:r>
            <w:r w:rsidRPr="00834AED">
              <w:rPr>
                <w:lang w:eastAsia="sv-SE"/>
              </w:rPr>
              <w:t xml:space="preserve"> field descriptions</w:t>
            </w:r>
          </w:p>
        </w:tc>
      </w:tr>
      <w:tr w:rsidR="006A0E98" w:rsidRPr="00834AED" w14:paraId="3CE69B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DD53B" w14:textId="77777777" w:rsidR="006A0E98" w:rsidRPr="00834AED" w:rsidRDefault="006A0E98" w:rsidP="00F563E8">
            <w:pPr>
              <w:pStyle w:val="TAL"/>
              <w:rPr>
                <w:b/>
                <w:bCs/>
                <w:i/>
                <w:iCs/>
                <w:lang w:eastAsia="ko-KR"/>
              </w:rPr>
            </w:pPr>
            <w:r w:rsidRPr="00834AED">
              <w:rPr>
                <w:b/>
                <w:bCs/>
                <w:i/>
                <w:iCs/>
                <w:lang w:eastAsia="ko-KR"/>
              </w:rPr>
              <w:t>cN-Threshold</w:t>
            </w:r>
          </w:p>
          <w:p w14:paraId="0489FE1F" w14:textId="77777777" w:rsidR="006A0E98" w:rsidRPr="00834AED" w:rsidRDefault="006A0E98" w:rsidP="00F563E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6A0E98" w:rsidRPr="00834AED" w14:paraId="67251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F74F3E" w14:textId="77777777" w:rsidR="006A0E98" w:rsidRPr="00834AED" w:rsidRDefault="006A0E98" w:rsidP="00F563E8">
            <w:pPr>
              <w:pStyle w:val="TAL"/>
              <w:rPr>
                <w:b/>
                <w:bCs/>
                <w:i/>
                <w:iCs/>
                <w:lang w:eastAsia="en-GB"/>
              </w:rPr>
            </w:pPr>
            <w:r w:rsidRPr="00834AED">
              <w:rPr>
                <w:b/>
                <w:bCs/>
                <w:i/>
                <w:iCs/>
                <w:lang w:eastAsia="en-GB"/>
              </w:rPr>
              <w:t>eventId</w:t>
            </w:r>
          </w:p>
          <w:p w14:paraId="2BA8006D" w14:textId="77777777" w:rsidR="006A0E98" w:rsidRPr="00834AED" w:rsidRDefault="006A0E98" w:rsidP="00F563E8">
            <w:pPr>
              <w:pStyle w:val="TAL"/>
              <w:rPr>
                <w:lang w:eastAsia="sv-SE"/>
              </w:rPr>
            </w:pPr>
            <w:r w:rsidRPr="00834AED">
              <w:rPr>
                <w:lang w:eastAsia="en-GB"/>
              </w:rPr>
              <w:t>Choice of NR event triggered reporting criteria.</w:t>
            </w:r>
          </w:p>
        </w:tc>
      </w:tr>
      <w:tr w:rsidR="006A0E98" w:rsidRPr="00834AED" w14:paraId="51BAE3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CD9DA" w14:textId="77777777" w:rsidR="006A0E98" w:rsidRPr="00834AED" w:rsidRDefault="006A0E98" w:rsidP="00F563E8">
            <w:pPr>
              <w:pStyle w:val="TAL"/>
              <w:rPr>
                <w:b/>
                <w:bCs/>
                <w:i/>
                <w:iCs/>
                <w:lang w:eastAsia="en-GB"/>
              </w:rPr>
            </w:pPr>
            <w:r w:rsidRPr="00834AED">
              <w:rPr>
                <w:b/>
                <w:bCs/>
                <w:i/>
                <w:iCs/>
                <w:lang w:eastAsia="en-GB"/>
              </w:rPr>
              <w:t>reportAmoun</w:t>
            </w:r>
          </w:p>
          <w:p w14:paraId="2BFE316D" w14:textId="77777777" w:rsidR="006A0E98" w:rsidRPr="00834AED" w:rsidRDefault="006A0E98" w:rsidP="00F563E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6A0E98" w:rsidRPr="00834AED" w14:paraId="764D75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A4B234" w14:textId="77777777" w:rsidR="006A0E98" w:rsidRPr="00834AED" w:rsidRDefault="006A0E98" w:rsidP="00F563E8">
            <w:pPr>
              <w:pStyle w:val="TAL"/>
              <w:rPr>
                <w:b/>
                <w:bCs/>
                <w:i/>
                <w:iCs/>
                <w:lang w:eastAsia="sv-SE"/>
              </w:rPr>
            </w:pPr>
            <w:r w:rsidRPr="00834AED">
              <w:rPr>
                <w:b/>
                <w:bCs/>
                <w:i/>
                <w:iCs/>
                <w:lang w:eastAsia="sv-SE"/>
              </w:rPr>
              <w:t>reportQuantity</w:t>
            </w:r>
          </w:p>
          <w:p w14:paraId="0E5537E1" w14:textId="77777777" w:rsidR="006A0E98" w:rsidRPr="00834AED" w:rsidRDefault="006A0E98" w:rsidP="00F563E8">
            <w:pPr>
              <w:pStyle w:val="TAL"/>
              <w:rPr>
                <w:lang w:eastAsia="en-GB"/>
              </w:rPr>
            </w:pPr>
            <w:r w:rsidRPr="00834AED">
              <w:rPr>
                <w:lang w:eastAsia="en-GB"/>
              </w:rPr>
              <w:t>The sidelink measurement quantities to be included in the measurement report. In this release, this is set as the CBR measurement result.</w:t>
            </w:r>
          </w:p>
        </w:tc>
      </w:tr>
      <w:tr w:rsidR="006A0E98" w:rsidRPr="00834AED" w14:paraId="7DE63A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90440C" w14:textId="77777777" w:rsidR="006A0E98" w:rsidRPr="00834AED" w:rsidRDefault="006A0E98" w:rsidP="00F563E8">
            <w:pPr>
              <w:pStyle w:val="TAL"/>
              <w:rPr>
                <w:b/>
                <w:bCs/>
                <w:i/>
                <w:iCs/>
                <w:lang w:eastAsia="en-GB"/>
              </w:rPr>
            </w:pPr>
            <w:r w:rsidRPr="00834AED">
              <w:rPr>
                <w:b/>
                <w:bCs/>
                <w:i/>
                <w:iCs/>
                <w:lang w:eastAsia="en-GB"/>
              </w:rPr>
              <w:t>timeToTrigger</w:t>
            </w:r>
          </w:p>
          <w:p w14:paraId="7D8F4F68" w14:textId="77777777" w:rsidR="006A0E98" w:rsidRPr="00834AED" w:rsidRDefault="006A0E98" w:rsidP="00F563E8">
            <w:pPr>
              <w:pStyle w:val="TAL"/>
              <w:rPr>
                <w:lang w:eastAsia="sv-SE"/>
              </w:rPr>
            </w:pPr>
            <w:r w:rsidRPr="00834AED">
              <w:rPr>
                <w:lang w:eastAsia="en-GB"/>
              </w:rPr>
              <w:t>Time during which specific criteria for the event needs to be met in order to trigger a measurement report.</w:t>
            </w:r>
          </w:p>
        </w:tc>
      </w:tr>
      <w:tr w:rsidR="006A0E98" w:rsidRPr="00834AED" w14:paraId="199E05D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6B75D1" w14:textId="77777777" w:rsidR="006A0E98" w:rsidRPr="00834AED" w:rsidRDefault="006A0E98" w:rsidP="00F563E8">
            <w:pPr>
              <w:pStyle w:val="TAL"/>
              <w:rPr>
                <w:b/>
                <w:bCs/>
                <w:i/>
                <w:iCs/>
                <w:lang w:eastAsia="en-GB"/>
              </w:rPr>
            </w:pPr>
            <w:r w:rsidRPr="00834AED">
              <w:rPr>
                <w:b/>
                <w:bCs/>
                <w:i/>
                <w:iCs/>
                <w:lang w:eastAsia="en-GB"/>
              </w:rPr>
              <w:t>SL-CBR</w:t>
            </w:r>
          </w:p>
          <w:p w14:paraId="29937937" w14:textId="77777777" w:rsidR="006A0E98" w:rsidRPr="00834AED" w:rsidRDefault="006A0E98" w:rsidP="00F563E8">
            <w:pPr>
              <w:pStyle w:val="TAL"/>
              <w:rPr>
                <w:lang w:eastAsia="en-GB"/>
              </w:rPr>
            </w:pPr>
            <w:r w:rsidRPr="00834AED">
              <w:rPr>
                <w:lang w:eastAsia="en-GB"/>
              </w:rPr>
              <w:t>Value 0 corresponds to 0, value 1 to 0.01, value 2 to 0.02, and so on.</w:t>
            </w:r>
          </w:p>
        </w:tc>
      </w:tr>
    </w:tbl>
    <w:p w14:paraId="5E5351F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6A468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7D2FED" w14:textId="77777777" w:rsidR="006A0E98" w:rsidRPr="00834AED" w:rsidRDefault="006A0E98" w:rsidP="00F563E8">
            <w:pPr>
              <w:pStyle w:val="TAH"/>
              <w:rPr>
                <w:b w:val="0"/>
                <w:lang w:eastAsia="sv-SE"/>
              </w:rPr>
            </w:pPr>
            <w:r w:rsidRPr="00834AED">
              <w:rPr>
                <w:i/>
                <w:iCs/>
                <w:lang w:eastAsia="sv-SE"/>
              </w:rPr>
              <w:t>PeriodicalReportConfigNR-SL</w:t>
            </w:r>
            <w:r w:rsidRPr="00834AED">
              <w:rPr>
                <w:lang w:eastAsia="sv-SE"/>
              </w:rPr>
              <w:t xml:space="preserve"> field descriptions</w:t>
            </w:r>
          </w:p>
        </w:tc>
      </w:tr>
      <w:tr w:rsidR="006A0E98" w:rsidRPr="00834AED" w14:paraId="613D1A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706D3" w14:textId="77777777" w:rsidR="006A0E98" w:rsidRPr="00834AED" w:rsidRDefault="006A0E98" w:rsidP="00F563E8">
            <w:pPr>
              <w:pStyle w:val="TAL"/>
              <w:rPr>
                <w:b/>
                <w:bCs/>
                <w:i/>
                <w:iCs/>
                <w:lang w:eastAsia="ko-KR"/>
              </w:rPr>
            </w:pPr>
            <w:r w:rsidRPr="00834AED">
              <w:rPr>
                <w:b/>
                <w:bCs/>
                <w:i/>
                <w:iCs/>
                <w:lang w:eastAsia="ko-KR"/>
              </w:rPr>
              <w:t>reportAmount</w:t>
            </w:r>
          </w:p>
          <w:p w14:paraId="61ADBD1E" w14:textId="77777777" w:rsidR="006A0E98" w:rsidRPr="00834AED" w:rsidRDefault="006A0E98" w:rsidP="00F563E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6A0E98" w:rsidRPr="00834AED" w14:paraId="70E04F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2D16A9" w14:textId="77777777" w:rsidR="006A0E98" w:rsidRPr="00834AED" w:rsidRDefault="006A0E98" w:rsidP="00F563E8">
            <w:pPr>
              <w:pStyle w:val="TAL"/>
              <w:rPr>
                <w:b/>
                <w:bCs/>
                <w:i/>
                <w:iCs/>
                <w:lang w:eastAsia="ko-KR"/>
              </w:rPr>
            </w:pPr>
            <w:r w:rsidRPr="00834AED">
              <w:rPr>
                <w:b/>
                <w:bCs/>
                <w:i/>
                <w:iCs/>
                <w:lang w:eastAsia="ko-KR"/>
              </w:rPr>
              <w:t>reportQuantity</w:t>
            </w:r>
          </w:p>
          <w:p w14:paraId="5CCAF330" w14:textId="77777777" w:rsidR="006A0E98" w:rsidRPr="00834AED" w:rsidRDefault="006A0E98" w:rsidP="00F563E8">
            <w:pPr>
              <w:pStyle w:val="TAL"/>
              <w:rPr>
                <w:lang w:eastAsia="ko-KR"/>
              </w:rPr>
            </w:pPr>
            <w:r w:rsidRPr="00834AED">
              <w:rPr>
                <w:lang w:eastAsia="en-GB"/>
              </w:rPr>
              <w:t>The sidelink measurement quantities to be included in the measurement report. In this release, this is set as the CBR measurement result.</w:t>
            </w:r>
          </w:p>
        </w:tc>
      </w:tr>
    </w:tbl>
    <w:p w14:paraId="684B7327" w14:textId="77777777" w:rsidR="006A0E98" w:rsidRPr="00834AED" w:rsidRDefault="006A0E98" w:rsidP="006A0E98"/>
    <w:p w14:paraId="318D8359" w14:textId="77777777" w:rsidR="006A0E98" w:rsidRPr="00834AED" w:rsidRDefault="006A0E98" w:rsidP="006A0E98">
      <w:pPr>
        <w:pStyle w:val="Heading4"/>
        <w:rPr>
          <w:rFonts w:eastAsia="MS Mincho"/>
        </w:rPr>
      </w:pPr>
      <w:bookmarkStart w:id="2098" w:name="_Toc46439729"/>
      <w:bookmarkStart w:id="2099" w:name="_Toc46444566"/>
      <w:bookmarkStart w:id="2100" w:name="_Toc46487327"/>
      <w:r w:rsidRPr="00834AED">
        <w:rPr>
          <w:rFonts w:eastAsia="MS Mincho"/>
        </w:rPr>
        <w:t>–</w:t>
      </w:r>
      <w:r w:rsidRPr="00834AED">
        <w:rPr>
          <w:rFonts w:eastAsia="MS Mincho"/>
        </w:rPr>
        <w:tab/>
      </w:r>
      <w:r w:rsidRPr="00834AED">
        <w:rPr>
          <w:rFonts w:eastAsia="MS Mincho"/>
          <w:i/>
        </w:rPr>
        <w:t>ReportConfigToAddModList</w:t>
      </w:r>
      <w:bookmarkEnd w:id="2098"/>
      <w:bookmarkEnd w:id="2099"/>
      <w:bookmarkEnd w:id="2100"/>
    </w:p>
    <w:p w14:paraId="1CF4C18E" w14:textId="77777777" w:rsidR="006A0E98" w:rsidRPr="00834AED" w:rsidRDefault="006A0E98" w:rsidP="006A0E9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74B21E5A" w14:textId="77777777" w:rsidR="006A0E98" w:rsidRPr="00834AED" w:rsidRDefault="006A0E98" w:rsidP="006A0E98">
      <w:pPr>
        <w:pStyle w:val="TH"/>
      </w:pPr>
      <w:r w:rsidRPr="00834AED">
        <w:t>ReportConfigToAddModList information element</w:t>
      </w:r>
    </w:p>
    <w:p w14:paraId="7043649E" w14:textId="77777777" w:rsidR="006A0E98" w:rsidRPr="00E621CD" w:rsidRDefault="006A0E98" w:rsidP="006A0E98">
      <w:pPr>
        <w:pStyle w:val="PL"/>
        <w:rPr>
          <w:color w:val="808080"/>
        </w:rPr>
      </w:pPr>
      <w:r w:rsidRPr="00E621CD">
        <w:rPr>
          <w:color w:val="808080"/>
        </w:rPr>
        <w:t>-- ASN1START</w:t>
      </w:r>
    </w:p>
    <w:p w14:paraId="64780066" w14:textId="77777777" w:rsidR="006A0E98" w:rsidRPr="00E621CD" w:rsidRDefault="006A0E98" w:rsidP="006A0E98">
      <w:pPr>
        <w:pStyle w:val="PL"/>
        <w:rPr>
          <w:color w:val="808080"/>
        </w:rPr>
      </w:pPr>
      <w:r w:rsidRPr="00E621CD">
        <w:rPr>
          <w:color w:val="808080"/>
        </w:rPr>
        <w:t>-- TAG-REPORTCONFIGTOADDMODLIST-START</w:t>
      </w:r>
    </w:p>
    <w:p w14:paraId="6AB444C2" w14:textId="77777777" w:rsidR="006A0E98" w:rsidRPr="002A02A7" w:rsidRDefault="006A0E98" w:rsidP="006A0E98">
      <w:pPr>
        <w:pStyle w:val="PL"/>
      </w:pPr>
    </w:p>
    <w:p w14:paraId="20BEC269" w14:textId="77777777" w:rsidR="006A0E98" w:rsidRPr="002A02A7" w:rsidRDefault="006A0E98" w:rsidP="006A0E98">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5134FA41" w14:textId="77777777" w:rsidR="006A0E98" w:rsidRPr="002A02A7" w:rsidRDefault="006A0E98" w:rsidP="006A0E98">
      <w:pPr>
        <w:pStyle w:val="PL"/>
      </w:pPr>
    </w:p>
    <w:p w14:paraId="78716DB8" w14:textId="77777777" w:rsidR="006A0E98" w:rsidRPr="002A02A7" w:rsidRDefault="006A0E98" w:rsidP="006A0E98">
      <w:pPr>
        <w:pStyle w:val="PL"/>
      </w:pPr>
      <w:r w:rsidRPr="002A02A7">
        <w:t xml:space="preserve">ReportConfigToAddMod ::=            </w:t>
      </w:r>
      <w:r w:rsidRPr="002A02A7">
        <w:rPr>
          <w:color w:val="993366"/>
        </w:rPr>
        <w:t>SEQUENCE</w:t>
      </w:r>
      <w:r w:rsidRPr="002A02A7">
        <w:t xml:space="preserve"> {</w:t>
      </w:r>
    </w:p>
    <w:p w14:paraId="328B3171" w14:textId="77777777" w:rsidR="006A0E98" w:rsidRPr="002A02A7" w:rsidRDefault="006A0E98" w:rsidP="006A0E98">
      <w:pPr>
        <w:pStyle w:val="PL"/>
      </w:pPr>
      <w:r w:rsidRPr="002A02A7">
        <w:t xml:space="preserve">    reportConfigId                      ReportConfigId,</w:t>
      </w:r>
    </w:p>
    <w:p w14:paraId="20F490CC" w14:textId="77777777" w:rsidR="006A0E98" w:rsidRPr="002A02A7" w:rsidRDefault="006A0E98" w:rsidP="006A0E98">
      <w:pPr>
        <w:pStyle w:val="PL"/>
      </w:pPr>
      <w:r w:rsidRPr="002A02A7">
        <w:t xml:space="preserve">    reportConfig                        </w:t>
      </w:r>
      <w:r w:rsidRPr="002A02A7">
        <w:rPr>
          <w:color w:val="993366"/>
        </w:rPr>
        <w:t>CHOICE</w:t>
      </w:r>
      <w:r w:rsidRPr="002A02A7">
        <w:t xml:space="preserve"> {</w:t>
      </w:r>
    </w:p>
    <w:p w14:paraId="6163A64B" w14:textId="77777777" w:rsidR="006A0E98" w:rsidRPr="002A02A7" w:rsidRDefault="006A0E98" w:rsidP="006A0E98">
      <w:pPr>
        <w:pStyle w:val="PL"/>
      </w:pPr>
      <w:r w:rsidRPr="002A02A7">
        <w:t xml:space="preserve">        reportConfigNR                      ReportConfigNR,</w:t>
      </w:r>
    </w:p>
    <w:p w14:paraId="46EF7053" w14:textId="77777777" w:rsidR="006A0E98" w:rsidRPr="002A02A7" w:rsidRDefault="006A0E98" w:rsidP="006A0E98">
      <w:pPr>
        <w:pStyle w:val="PL"/>
      </w:pPr>
      <w:r w:rsidRPr="002A02A7">
        <w:t xml:space="preserve">        ...,</w:t>
      </w:r>
    </w:p>
    <w:p w14:paraId="6AB4FB43" w14:textId="77777777" w:rsidR="006A0E98" w:rsidRPr="002A02A7" w:rsidRDefault="006A0E98" w:rsidP="006A0E98">
      <w:pPr>
        <w:pStyle w:val="PL"/>
      </w:pPr>
      <w:r w:rsidRPr="002A02A7">
        <w:t xml:space="preserve">        reportConfigInterRAT                ReportConfigInterRAT,</w:t>
      </w:r>
    </w:p>
    <w:p w14:paraId="3C1834BF" w14:textId="77777777" w:rsidR="006A0E98" w:rsidRPr="002A02A7" w:rsidRDefault="006A0E98" w:rsidP="006A0E98">
      <w:pPr>
        <w:pStyle w:val="PL"/>
      </w:pPr>
      <w:r w:rsidRPr="002A02A7">
        <w:t xml:space="preserve">        reportConfigNR-SL-r16               ReportConfigNR-SL-r16</w:t>
      </w:r>
    </w:p>
    <w:p w14:paraId="07AC6373" w14:textId="77777777" w:rsidR="006A0E98" w:rsidRPr="002A02A7" w:rsidRDefault="006A0E98" w:rsidP="006A0E98">
      <w:pPr>
        <w:pStyle w:val="PL"/>
      </w:pPr>
      <w:r w:rsidRPr="002A02A7">
        <w:t xml:space="preserve">    }</w:t>
      </w:r>
    </w:p>
    <w:p w14:paraId="7B6FE101" w14:textId="77777777" w:rsidR="006A0E98" w:rsidRPr="002A02A7" w:rsidRDefault="006A0E98" w:rsidP="006A0E98">
      <w:pPr>
        <w:pStyle w:val="PL"/>
      </w:pPr>
      <w:r w:rsidRPr="002A02A7">
        <w:t>}</w:t>
      </w:r>
    </w:p>
    <w:p w14:paraId="0E17E657" w14:textId="77777777" w:rsidR="006A0E98" w:rsidRPr="002A02A7" w:rsidRDefault="006A0E98" w:rsidP="006A0E98">
      <w:pPr>
        <w:pStyle w:val="PL"/>
      </w:pPr>
    </w:p>
    <w:p w14:paraId="45EC5E90" w14:textId="77777777" w:rsidR="006A0E98" w:rsidRPr="00E621CD" w:rsidRDefault="006A0E98" w:rsidP="006A0E98">
      <w:pPr>
        <w:pStyle w:val="PL"/>
        <w:rPr>
          <w:color w:val="808080"/>
        </w:rPr>
      </w:pPr>
      <w:r w:rsidRPr="00E621CD">
        <w:rPr>
          <w:color w:val="808080"/>
        </w:rPr>
        <w:t>-- TAG-REPORTCONFIGTOADDMODLIST-STOP</w:t>
      </w:r>
    </w:p>
    <w:p w14:paraId="17F494AE" w14:textId="77777777" w:rsidR="006A0E98" w:rsidRPr="00E621CD" w:rsidRDefault="006A0E98" w:rsidP="006A0E98">
      <w:pPr>
        <w:pStyle w:val="PL"/>
        <w:rPr>
          <w:color w:val="808080"/>
        </w:rPr>
      </w:pPr>
      <w:r w:rsidRPr="00E621CD">
        <w:rPr>
          <w:color w:val="808080"/>
        </w:rPr>
        <w:t>-- ASN1STOP</w:t>
      </w:r>
    </w:p>
    <w:p w14:paraId="1CF88CF0" w14:textId="77777777" w:rsidR="006A0E98" w:rsidRPr="00834AED" w:rsidRDefault="006A0E98" w:rsidP="006A0E98"/>
    <w:p w14:paraId="06438FBC" w14:textId="77777777" w:rsidR="006A0E98" w:rsidRPr="00834AED" w:rsidRDefault="006A0E98" w:rsidP="006A0E98">
      <w:pPr>
        <w:pStyle w:val="Heading4"/>
        <w:rPr>
          <w:rFonts w:eastAsia="MS Mincho"/>
        </w:rPr>
      </w:pPr>
      <w:bookmarkStart w:id="2101" w:name="_Toc46439730"/>
      <w:bookmarkStart w:id="2102" w:name="_Toc46444567"/>
      <w:bookmarkStart w:id="2103" w:name="_Toc46487328"/>
      <w:r w:rsidRPr="00834AED">
        <w:rPr>
          <w:rFonts w:eastAsia="MS Mincho"/>
        </w:rPr>
        <w:t>–</w:t>
      </w:r>
      <w:r w:rsidRPr="00834AED">
        <w:rPr>
          <w:rFonts w:eastAsia="MS Mincho"/>
        </w:rPr>
        <w:tab/>
      </w:r>
      <w:r w:rsidRPr="00834AED">
        <w:rPr>
          <w:rFonts w:eastAsia="MS Mincho"/>
          <w:i/>
        </w:rPr>
        <w:t>ReportInterval</w:t>
      </w:r>
      <w:bookmarkEnd w:id="2101"/>
      <w:bookmarkEnd w:id="2102"/>
      <w:bookmarkEnd w:id="2103"/>
    </w:p>
    <w:p w14:paraId="68EDC9C7" w14:textId="77777777" w:rsidR="006A0E98" w:rsidRPr="00834AED" w:rsidRDefault="006A0E98" w:rsidP="006A0E9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0562D720" w14:textId="77777777" w:rsidR="006A0E98" w:rsidRPr="00834AED" w:rsidRDefault="006A0E98" w:rsidP="006A0E98">
      <w:pPr>
        <w:pStyle w:val="TH"/>
      </w:pPr>
      <w:r w:rsidRPr="00834AED">
        <w:rPr>
          <w:bCs/>
          <w:i/>
          <w:iCs/>
        </w:rPr>
        <w:t xml:space="preserve">ReportInterval </w:t>
      </w:r>
      <w:r w:rsidRPr="00834AED">
        <w:t>information element</w:t>
      </w:r>
    </w:p>
    <w:p w14:paraId="3BE39575" w14:textId="77777777" w:rsidR="006A0E98" w:rsidRPr="00E621CD" w:rsidRDefault="006A0E98" w:rsidP="006A0E98">
      <w:pPr>
        <w:pStyle w:val="PL"/>
        <w:rPr>
          <w:color w:val="808080"/>
        </w:rPr>
      </w:pPr>
      <w:r w:rsidRPr="00E621CD">
        <w:rPr>
          <w:color w:val="808080"/>
        </w:rPr>
        <w:t>-- ASN1START</w:t>
      </w:r>
    </w:p>
    <w:p w14:paraId="24E97123" w14:textId="77777777" w:rsidR="006A0E98" w:rsidRPr="00E621CD" w:rsidRDefault="006A0E98" w:rsidP="006A0E98">
      <w:pPr>
        <w:pStyle w:val="PL"/>
        <w:rPr>
          <w:color w:val="808080"/>
        </w:rPr>
      </w:pPr>
      <w:r w:rsidRPr="00E621CD">
        <w:rPr>
          <w:color w:val="808080"/>
        </w:rPr>
        <w:t>-- TAG-REPORTINTERVAL-START</w:t>
      </w:r>
    </w:p>
    <w:p w14:paraId="2AA61812" w14:textId="77777777" w:rsidR="006A0E98" w:rsidRPr="002A02A7" w:rsidRDefault="006A0E98" w:rsidP="006A0E98">
      <w:pPr>
        <w:pStyle w:val="PL"/>
      </w:pPr>
    </w:p>
    <w:p w14:paraId="40F62189" w14:textId="77777777" w:rsidR="006A0E98" w:rsidRPr="002A02A7" w:rsidRDefault="006A0E98" w:rsidP="006A0E98">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3D716B0C" w14:textId="77777777" w:rsidR="006A0E98" w:rsidRPr="002A02A7" w:rsidRDefault="006A0E98" w:rsidP="006A0E98">
      <w:pPr>
        <w:pStyle w:val="PL"/>
      </w:pPr>
      <w:r w:rsidRPr="002A02A7">
        <w:t xml:space="preserve">                                                    min1,min6, min12, min30 }</w:t>
      </w:r>
    </w:p>
    <w:p w14:paraId="432482E0" w14:textId="77777777" w:rsidR="006A0E98" w:rsidRPr="002A02A7" w:rsidRDefault="006A0E98" w:rsidP="006A0E98">
      <w:pPr>
        <w:pStyle w:val="PL"/>
      </w:pPr>
    </w:p>
    <w:p w14:paraId="6ABDAB35" w14:textId="77777777" w:rsidR="006A0E98" w:rsidRPr="00E621CD" w:rsidRDefault="006A0E98" w:rsidP="006A0E98">
      <w:pPr>
        <w:pStyle w:val="PL"/>
        <w:rPr>
          <w:color w:val="808080"/>
        </w:rPr>
      </w:pPr>
      <w:r w:rsidRPr="00E621CD">
        <w:rPr>
          <w:color w:val="808080"/>
        </w:rPr>
        <w:t>-- TAG-REPORTINTERVAL-STOP</w:t>
      </w:r>
    </w:p>
    <w:p w14:paraId="095DF64F" w14:textId="77777777" w:rsidR="006A0E98" w:rsidRPr="00E621CD" w:rsidRDefault="006A0E98" w:rsidP="006A0E98">
      <w:pPr>
        <w:pStyle w:val="PL"/>
        <w:rPr>
          <w:color w:val="808080"/>
        </w:rPr>
      </w:pPr>
      <w:r w:rsidRPr="00E621CD">
        <w:rPr>
          <w:color w:val="808080"/>
        </w:rPr>
        <w:t>-- ASN1STOP</w:t>
      </w:r>
    </w:p>
    <w:p w14:paraId="74BEF74F" w14:textId="77777777" w:rsidR="006A0E98" w:rsidRPr="00834AED" w:rsidRDefault="006A0E98" w:rsidP="006A0E98"/>
    <w:p w14:paraId="5D227DE5" w14:textId="77777777" w:rsidR="006A0E98" w:rsidRPr="00834AED" w:rsidRDefault="006A0E98" w:rsidP="006A0E98">
      <w:pPr>
        <w:pStyle w:val="Heading4"/>
        <w:rPr>
          <w:rFonts w:eastAsia="SimSun"/>
        </w:rPr>
      </w:pPr>
      <w:bookmarkStart w:id="2104" w:name="_Toc46439731"/>
      <w:bookmarkStart w:id="2105" w:name="_Toc46444568"/>
      <w:bookmarkStart w:id="2106" w:name="_Toc46487329"/>
      <w:r w:rsidRPr="00834AED">
        <w:rPr>
          <w:rFonts w:eastAsia="SimSun"/>
        </w:rPr>
        <w:t>–</w:t>
      </w:r>
      <w:r w:rsidRPr="00834AED">
        <w:rPr>
          <w:rFonts w:eastAsia="SimSun"/>
        </w:rPr>
        <w:tab/>
      </w:r>
      <w:r w:rsidRPr="00834AED">
        <w:rPr>
          <w:rFonts w:eastAsia="SimSun"/>
          <w:i/>
        </w:rPr>
        <w:t>ReselectionThreshold</w:t>
      </w:r>
      <w:bookmarkEnd w:id="2104"/>
      <w:bookmarkEnd w:id="2105"/>
      <w:bookmarkEnd w:id="2106"/>
    </w:p>
    <w:p w14:paraId="0F449F20" w14:textId="77777777" w:rsidR="006A0E98" w:rsidRPr="00834AED" w:rsidRDefault="006A0E98" w:rsidP="006A0E9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56993570" w14:textId="77777777" w:rsidR="006A0E98" w:rsidRPr="00834AED" w:rsidRDefault="006A0E98" w:rsidP="006A0E98">
      <w:pPr>
        <w:pStyle w:val="TH"/>
      </w:pPr>
      <w:r w:rsidRPr="00834AED">
        <w:rPr>
          <w:bCs/>
          <w:i/>
          <w:iCs/>
        </w:rPr>
        <w:t xml:space="preserve">ReselectionThreshold </w:t>
      </w:r>
      <w:r w:rsidRPr="00834AED">
        <w:t>information element</w:t>
      </w:r>
    </w:p>
    <w:p w14:paraId="4EA3E6F9" w14:textId="77777777" w:rsidR="006A0E98" w:rsidRPr="00E621CD" w:rsidRDefault="006A0E98" w:rsidP="006A0E98">
      <w:pPr>
        <w:pStyle w:val="PL"/>
        <w:rPr>
          <w:color w:val="808080"/>
        </w:rPr>
      </w:pPr>
      <w:r w:rsidRPr="00E621CD">
        <w:rPr>
          <w:color w:val="808080"/>
        </w:rPr>
        <w:t>-- ASN1START</w:t>
      </w:r>
    </w:p>
    <w:p w14:paraId="00E0BDC5" w14:textId="77777777" w:rsidR="006A0E98" w:rsidRPr="00E621CD" w:rsidRDefault="006A0E98" w:rsidP="006A0E98">
      <w:pPr>
        <w:pStyle w:val="PL"/>
        <w:rPr>
          <w:color w:val="808080"/>
        </w:rPr>
      </w:pPr>
      <w:r w:rsidRPr="00E621CD">
        <w:rPr>
          <w:color w:val="808080"/>
        </w:rPr>
        <w:t>-- TAG-RESELECTIONTHRESHOLD-START</w:t>
      </w:r>
    </w:p>
    <w:p w14:paraId="48DCE3D7" w14:textId="77777777" w:rsidR="006A0E98" w:rsidRPr="002A02A7" w:rsidRDefault="006A0E98" w:rsidP="006A0E98">
      <w:pPr>
        <w:pStyle w:val="PL"/>
      </w:pPr>
    </w:p>
    <w:p w14:paraId="5D1D8E90" w14:textId="77777777" w:rsidR="006A0E98" w:rsidRPr="002A02A7" w:rsidRDefault="006A0E98" w:rsidP="006A0E98">
      <w:pPr>
        <w:pStyle w:val="PL"/>
      </w:pPr>
      <w:r w:rsidRPr="002A02A7">
        <w:t xml:space="preserve">ReselectionThreshold ::=                </w:t>
      </w:r>
      <w:r w:rsidRPr="002A02A7">
        <w:rPr>
          <w:color w:val="993366"/>
        </w:rPr>
        <w:t>INTEGER</w:t>
      </w:r>
      <w:r w:rsidRPr="002A02A7">
        <w:t xml:space="preserve"> (0..31)</w:t>
      </w:r>
    </w:p>
    <w:p w14:paraId="51F31F5A" w14:textId="77777777" w:rsidR="006A0E98" w:rsidRPr="002A02A7" w:rsidRDefault="006A0E98" w:rsidP="006A0E98">
      <w:pPr>
        <w:pStyle w:val="PL"/>
      </w:pPr>
    </w:p>
    <w:p w14:paraId="77068EE4" w14:textId="77777777" w:rsidR="006A0E98" w:rsidRPr="00E621CD" w:rsidRDefault="006A0E98" w:rsidP="006A0E98">
      <w:pPr>
        <w:pStyle w:val="PL"/>
        <w:rPr>
          <w:color w:val="808080"/>
        </w:rPr>
      </w:pPr>
      <w:r w:rsidRPr="00E621CD">
        <w:rPr>
          <w:color w:val="808080"/>
        </w:rPr>
        <w:t>-- TAG-RESELECTIONTHRESHOLD-STOP</w:t>
      </w:r>
    </w:p>
    <w:p w14:paraId="51A4C0CE" w14:textId="77777777" w:rsidR="006A0E98" w:rsidRPr="00E621CD" w:rsidRDefault="006A0E98" w:rsidP="006A0E98">
      <w:pPr>
        <w:pStyle w:val="PL"/>
        <w:rPr>
          <w:rFonts w:eastAsia="SimSun"/>
          <w:color w:val="808080"/>
        </w:rPr>
      </w:pPr>
      <w:r w:rsidRPr="00E621CD">
        <w:rPr>
          <w:color w:val="808080"/>
        </w:rPr>
        <w:t>-- ASN1STOP</w:t>
      </w:r>
    </w:p>
    <w:p w14:paraId="388581F8" w14:textId="77777777" w:rsidR="006A0E98" w:rsidRPr="00834AED" w:rsidRDefault="006A0E98" w:rsidP="006A0E98"/>
    <w:p w14:paraId="74D7C67B" w14:textId="77777777" w:rsidR="006A0E98" w:rsidRPr="00834AED" w:rsidRDefault="006A0E98" w:rsidP="006A0E98">
      <w:pPr>
        <w:pStyle w:val="Heading4"/>
        <w:rPr>
          <w:rFonts w:eastAsia="SimSun"/>
        </w:rPr>
      </w:pPr>
      <w:bookmarkStart w:id="2107" w:name="_Toc46439732"/>
      <w:bookmarkStart w:id="2108" w:name="_Toc46444569"/>
      <w:bookmarkStart w:id="2109" w:name="_Toc46487330"/>
      <w:r w:rsidRPr="00834AED">
        <w:rPr>
          <w:rFonts w:eastAsia="SimSun"/>
        </w:rPr>
        <w:t>–</w:t>
      </w:r>
      <w:r w:rsidRPr="00834AED">
        <w:rPr>
          <w:rFonts w:eastAsia="SimSun"/>
        </w:rPr>
        <w:tab/>
      </w:r>
      <w:r w:rsidRPr="00834AED">
        <w:rPr>
          <w:rFonts w:eastAsia="SimSun"/>
          <w:i/>
        </w:rPr>
        <w:t>ReselectionThresholdQ</w:t>
      </w:r>
      <w:bookmarkEnd w:id="2107"/>
      <w:bookmarkEnd w:id="2108"/>
      <w:bookmarkEnd w:id="2109"/>
    </w:p>
    <w:p w14:paraId="14E65027" w14:textId="77777777" w:rsidR="006A0E98" w:rsidRPr="00834AED" w:rsidRDefault="006A0E98" w:rsidP="006A0E9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629D9832" w14:textId="77777777" w:rsidR="006A0E98" w:rsidRPr="00834AED" w:rsidRDefault="006A0E98" w:rsidP="006A0E98">
      <w:pPr>
        <w:pStyle w:val="TH"/>
      </w:pPr>
      <w:r w:rsidRPr="00834AED">
        <w:rPr>
          <w:bCs/>
          <w:i/>
          <w:iCs/>
        </w:rPr>
        <w:t xml:space="preserve">ReselectionThresholdQ </w:t>
      </w:r>
      <w:r w:rsidRPr="00834AED">
        <w:t>information element</w:t>
      </w:r>
    </w:p>
    <w:p w14:paraId="52E4A090" w14:textId="77777777" w:rsidR="006A0E98" w:rsidRPr="00E621CD" w:rsidRDefault="006A0E98" w:rsidP="006A0E98">
      <w:pPr>
        <w:pStyle w:val="PL"/>
        <w:rPr>
          <w:color w:val="808080"/>
        </w:rPr>
      </w:pPr>
      <w:r w:rsidRPr="00E621CD">
        <w:rPr>
          <w:color w:val="808080"/>
        </w:rPr>
        <w:t>-- ASN1START</w:t>
      </w:r>
    </w:p>
    <w:p w14:paraId="27F08B75" w14:textId="77777777" w:rsidR="006A0E98" w:rsidRPr="00E621CD" w:rsidRDefault="006A0E98" w:rsidP="006A0E98">
      <w:pPr>
        <w:pStyle w:val="PL"/>
        <w:rPr>
          <w:color w:val="808080"/>
        </w:rPr>
      </w:pPr>
      <w:r w:rsidRPr="00E621CD">
        <w:rPr>
          <w:color w:val="808080"/>
        </w:rPr>
        <w:t>-- TAG-RESELECTIONTHRESHOLDQ-START</w:t>
      </w:r>
    </w:p>
    <w:p w14:paraId="5222C47F" w14:textId="77777777" w:rsidR="006A0E98" w:rsidRPr="002A02A7" w:rsidRDefault="006A0E98" w:rsidP="006A0E98">
      <w:pPr>
        <w:pStyle w:val="PL"/>
      </w:pPr>
    </w:p>
    <w:p w14:paraId="1AD9106F" w14:textId="77777777" w:rsidR="006A0E98" w:rsidRPr="002A02A7" w:rsidRDefault="006A0E98" w:rsidP="006A0E98">
      <w:pPr>
        <w:pStyle w:val="PL"/>
      </w:pPr>
      <w:r w:rsidRPr="002A02A7">
        <w:t xml:space="preserve">ReselectionThresholdQ ::=           </w:t>
      </w:r>
      <w:r w:rsidRPr="002A02A7">
        <w:rPr>
          <w:color w:val="993366"/>
        </w:rPr>
        <w:t>INTEGER</w:t>
      </w:r>
      <w:r w:rsidRPr="002A02A7">
        <w:t xml:space="preserve"> (0..31)</w:t>
      </w:r>
    </w:p>
    <w:p w14:paraId="14583311" w14:textId="77777777" w:rsidR="006A0E98" w:rsidRPr="002A02A7" w:rsidRDefault="006A0E98" w:rsidP="006A0E98">
      <w:pPr>
        <w:pStyle w:val="PL"/>
      </w:pPr>
    </w:p>
    <w:p w14:paraId="16ABC442" w14:textId="77777777" w:rsidR="006A0E98" w:rsidRPr="00E621CD" w:rsidRDefault="006A0E98" w:rsidP="006A0E98">
      <w:pPr>
        <w:pStyle w:val="PL"/>
        <w:rPr>
          <w:color w:val="808080"/>
        </w:rPr>
      </w:pPr>
      <w:r w:rsidRPr="00E621CD">
        <w:rPr>
          <w:color w:val="808080"/>
        </w:rPr>
        <w:t>-- TAG-RESELECTIONTHRESHOLDQ-STOP</w:t>
      </w:r>
    </w:p>
    <w:p w14:paraId="5694CA7A" w14:textId="77777777" w:rsidR="006A0E98" w:rsidRPr="00E621CD" w:rsidRDefault="006A0E98" w:rsidP="006A0E98">
      <w:pPr>
        <w:pStyle w:val="PL"/>
        <w:rPr>
          <w:rFonts w:eastAsia="SimSun"/>
          <w:color w:val="808080"/>
        </w:rPr>
      </w:pPr>
      <w:r w:rsidRPr="00E621CD">
        <w:rPr>
          <w:color w:val="808080"/>
        </w:rPr>
        <w:t>-- ASN1STOP</w:t>
      </w:r>
    </w:p>
    <w:p w14:paraId="2528947F" w14:textId="77777777" w:rsidR="006A0E98" w:rsidRPr="00834AED" w:rsidRDefault="006A0E98" w:rsidP="006A0E98"/>
    <w:p w14:paraId="20D58E60" w14:textId="77777777" w:rsidR="006A0E98" w:rsidRPr="00834AED" w:rsidRDefault="006A0E98" w:rsidP="006A0E98">
      <w:pPr>
        <w:pStyle w:val="Heading4"/>
        <w:rPr>
          <w:rFonts w:eastAsia="SimSun"/>
        </w:rPr>
      </w:pPr>
      <w:bookmarkStart w:id="2110" w:name="_Toc46439733"/>
      <w:bookmarkStart w:id="2111" w:name="_Toc46444570"/>
      <w:bookmarkStart w:id="2112" w:name="_Toc46487331"/>
      <w:r w:rsidRPr="00834AED">
        <w:rPr>
          <w:rFonts w:eastAsia="SimSun"/>
        </w:rPr>
        <w:t>–</w:t>
      </w:r>
      <w:r w:rsidRPr="00834AED">
        <w:rPr>
          <w:rFonts w:eastAsia="SimSun"/>
        </w:rPr>
        <w:tab/>
      </w:r>
      <w:r w:rsidRPr="00834AED">
        <w:rPr>
          <w:rFonts w:eastAsia="SimSun"/>
          <w:i/>
        </w:rPr>
        <w:t>ResumeCause</w:t>
      </w:r>
      <w:bookmarkEnd w:id="2110"/>
      <w:bookmarkEnd w:id="2111"/>
      <w:bookmarkEnd w:id="2112"/>
    </w:p>
    <w:p w14:paraId="3BC3C23B" w14:textId="77777777" w:rsidR="006A0E98" w:rsidRPr="00834AED" w:rsidRDefault="006A0E98" w:rsidP="006A0E9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5FFF249A" w14:textId="77777777" w:rsidR="006A0E98" w:rsidRPr="00834AED" w:rsidRDefault="006A0E98" w:rsidP="006A0E98">
      <w:pPr>
        <w:pStyle w:val="TH"/>
      </w:pPr>
      <w:r w:rsidRPr="00834AED">
        <w:rPr>
          <w:bCs/>
          <w:i/>
          <w:iCs/>
        </w:rPr>
        <w:t xml:space="preserve">ResumeCause </w:t>
      </w:r>
      <w:r w:rsidRPr="00834AED">
        <w:t>information element</w:t>
      </w:r>
    </w:p>
    <w:p w14:paraId="5A2C199C" w14:textId="77777777" w:rsidR="006A0E98" w:rsidRPr="00E621CD" w:rsidRDefault="006A0E98" w:rsidP="006A0E98">
      <w:pPr>
        <w:pStyle w:val="PL"/>
        <w:rPr>
          <w:color w:val="808080"/>
        </w:rPr>
      </w:pPr>
      <w:r w:rsidRPr="00E621CD">
        <w:rPr>
          <w:color w:val="808080"/>
        </w:rPr>
        <w:t>-- ASN1START</w:t>
      </w:r>
    </w:p>
    <w:p w14:paraId="68DF6490" w14:textId="77777777" w:rsidR="006A0E98" w:rsidRPr="00E621CD" w:rsidRDefault="006A0E98" w:rsidP="006A0E98">
      <w:pPr>
        <w:pStyle w:val="PL"/>
        <w:rPr>
          <w:color w:val="808080"/>
        </w:rPr>
      </w:pPr>
      <w:r w:rsidRPr="00E621CD">
        <w:rPr>
          <w:color w:val="808080"/>
        </w:rPr>
        <w:t>-- TAG-RESUMECAUSE-START</w:t>
      </w:r>
    </w:p>
    <w:p w14:paraId="5D21E1EB" w14:textId="77777777" w:rsidR="006A0E98" w:rsidRPr="002A02A7" w:rsidRDefault="006A0E98" w:rsidP="006A0E98">
      <w:pPr>
        <w:pStyle w:val="PL"/>
      </w:pPr>
    </w:p>
    <w:p w14:paraId="77E4ED01" w14:textId="77777777" w:rsidR="006A0E98" w:rsidRPr="002A02A7" w:rsidRDefault="006A0E98" w:rsidP="006A0E98">
      <w:pPr>
        <w:pStyle w:val="PL"/>
      </w:pPr>
      <w:r w:rsidRPr="002A02A7">
        <w:t xml:space="preserve">ResumeCause ::=             </w:t>
      </w:r>
      <w:r w:rsidRPr="002A02A7">
        <w:rPr>
          <w:color w:val="993366"/>
        </w:rPr>
        <w:t>ENUMERATED</w:t>
      </w:r>
      <w:r w:rsidRPr="002A02A7">
        <w:t xml:space="preserve"> {emergency, highPriorityAccess, mt-Access, mo-Signalling,</w:t>
      </w:r>
    </w:p>
    <w:p w14:paraId="24652A23" w14:textId="77777777" w:rsidR="006A0E98" w:rsidRPr="002A02A7" w:rsidRDefault="006A0E98" w:rsidP="006A0E98">
      <w:pPr>
        <w:pStyle w:val="PL"/>
      </w:pPr>
      <w:r w:rsidRPr="002A02A7">
        <w:t xml:space="preserve">                                        mo-Data, mo-VoiceCall, mo-VideoCall, mo-SMS, rna-Update, mps-PriorityAccess,</w:t>
      </w:r>
    </w:p>
    <w:p w14:paraId="580E5469" w14:textId="77777777" w:rsidR="006A0E98" w:rsidRPr="002A02A7" w:rsidRDefault="006A0E98" w:rsidP="006A0E98">
      <w:pPr>
        <w:pStyle w:val="PL"/>
      </w:pPr>
      <w:r w:rsidRPr="002A02A7">
        <w:t xml:space="preserve">                                        mcs-PriorityAccess, spare1, spare2, spare3, spare4, spare5 }</w:t>
      </w:r>
    </w:p>
    <w:p w14:paraId="38C915DD" w14:textId="77777777" w:rsidR="006A0E98" w:rsidRPr="002A02A7" w:rsidRDefault="006A0E98" w:rsidP="006A0E98">
      <w:pPr>
        <w:pStyle w:val="PL"/>
      </w:pPr>
    </w:p>
    <w:p w14:paraId="15589156" w14:textId="77777777" w:rsidR="006A0E98" w:rsidRPr="00E621CD" w:rsidRDefault="006A0E98" w:rsidP="006A0E98">
      <w:pPr>
        <w:pStyle w:val="PL"/>
        <w:rPr>
          <w:color w:val="808080"/>
        </w:rPr>
      </w:pPr>
      <w:r w:rsidRPr="00E621CD">
        <w:rPr>
          <w:color w:val="808080"/>
        </w:rPr>
        <w:t>-- TAG-RESUMECAUSE-STOP</w:t>
      </w:r>
    </w:p>
    <w:p w14:paraId="01CC3FC0" w14:textId="77777777" w:rsidR="006A0E98" w:rsidRPr="00E621CD" w:rsidRDefault="006A0E98" w:rsidP="006A0E98">
      <w:pPr>
        <w:pStyle w:val="PL"/>
        <w:rPr>
          <w:rFonts w:eastAsia="SimSun"/>
          <w:color w:val="808080"/>
        </w:rPr>
      </w:pPr>
      <w:r w:rsidRPr="00E621CD">
        <w:rPr>
          <w:color w:val="808080"/>
        </w:rPr>
        <w:t>-- ASN1STOP</w:t>
      </w:r>
    </w:p>
    <w:p w14:paraId="13B6625F" w14:textId="77777777" w:rsidR="006A0E98" w:rsidRPr="00834AED" w:rsidRDefault="006A0E98" w:rsidP="006A0E98"/>
    <w:p w14:paraId="56E8A424" w14:textId="77777777" w:rsidR="006A0E98" w:rsidRPr="00834AED" w:rsidRDefault="006A0E98" w:rsidP="006A0E98">
      <w:pPr>
        <w:pStyle w:val="Heading4"/>
        <w:rPr>
          <w:rFonts w:eastAsia="SimSun"/>
        </w:rPr>
      </w:pPr>
      <w:bookmarkStart w:id="2113" w:name="_Toc46439734"/>
      <w:bookmarkStart w:id="2114" w:name="_Toc46444571"/>
      <w:bookmarkStart w:id="2115" w:name="_Toc46487332"/>
      <w:r w:rsidRPr="00834AED">
        <w:rPr>
          <w:rFonts w:eastAsia="SimSun"/>
        </w:rPr>
        <w:t>–</w:t>
      </w:r>
      <w:r w:rsidRPr="00834AED">
        <w:rPr>
          <w:rFonts w:eastAsia="SimSun"/>
        </w:rPr>
        <w:tab/>
      </w:r>
      <w:r w:rsidRPr="00834AED">
        <w:rPr>
          <w:rFonts w:eastAsia="SimSun"/>
          <w:i/>
        </w:rPr>
        <w:t>RLC-BearerConfig</w:t>
      </w:r>
      <w:bookmarkEnd w:id="2113"/>
      <w:bookmarkEnd w:id="2114"/>
      <w:bookmarkEnd w:id="2115"/>
    </w:p>
    <w:p w14:paraId="35EDCA74" w14:textId="77777777" w:rsidR="006A0E98" w:rsidRPr="00834AED" w:rsidRDefault="006A0E98" w:rsidP="006A0E9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E7C81A7" w14:textId="77777777" w:rsidR="006A0E98" w:rsidRPr="00834AED" w:rsidRDefault="006A0E98" w:rsidP="006A0E98">
      <w:pPr>
        <w:pStyle w:val="TH"/>
        <w:rPr>
          <w:rFonts w:eastAsia="SimSun"/>
        </w:rPr>
      </w:pPr>
      <w:r w:rsidRPr="00834AED">
        <w:rPr>
          <w:rFonts w:eastAsia="SimSun"/>
          <w:i/>
        </w:rPr>
        <w:t>RLC-BearerConfig</w:t>
      </w:r>
      <w:r w:rsidRPr="00834AED">
        <w:rPr>
          <w:rFonts w:eastAsia="SimSun"/>
        </w:rPr>
        <w:t xml:space="preserve"> information element</w:t>
      </w:r>
    </w:p>
    <w:p w14:paraId="0986E8BF" w14:textId="77777777" w:rsidR="006A0E98" w:rsidRPr="00E621CD" w:rsidRDefault="006A0E98" w:rsidP="006A0E98">
      <w:pPr>
        <w:pStyle w:val="PL"/>
        <w:rPr>
          <w:color w:val="808080"/>
        </w:rPr>
      </w:pPr>
      <w:r w:rsidRPr="00E621CD">
        <w:rPr>
          <w:color w:val="808080"/>
        </w:rPr>
        <w:t>-- ASN1START</w:t>
      </w:r>
    </w:p>
    <w:p w14:paraId="179B8B48" w14:textId="77777777" w:rsidR="006A0E98" w:rsidRPr="00E621CD" w:rsidRDefault="006A0E98" w:rsidP="006A0E98">
      <w:pPr>
        <w:pStyle w:val="PL"/>
        <w:rPr>
          <w:color w:val="808080"/>
        </w:rPr>
      </w:pPr>
      <w:r w:rsidRPr="00E621CD">
        <w:rPr>
          <w:color w:val="808080"/>
        </w:rPr>
        <w:t>-- TAG-RLC-BEARERCONFIG-START</w:t>
      </w:r>
    </w:p>
    <w:p w14:paraId="453AFCDB" w14:textId="77777777" w:rsidR="006A0E98" w:rsidRPr="002A02A7" w:rsidRDefault="006A0E98" w:rsidP="006A0E98">
      <w:pPr>
        <w:pStyle w:val="PL"/>
      </w:pPr>
    </w:p>
    <w:p w14:paraId="03034424" w14:textId="77777777" w:rsidR="006A0E98" w:rsidRPr="002A02A7" w:rsidRDefault="006A0E98" w:rsidP="006A0E98">
      <w:pPr>
        <w:pStyle w:val="PL"/>
      </w:pPr>
      <w:r w:rsidRPr="002A02A7">
        <w:t xml:space="preserve">RLC-BearerConfig ::=                        </w:t>
      </w:r>
      <w:r w:rsidRPr="002A02A7">
        <w:rPr>
          <w:color w:val="993366"/>
        </w:rPr>
        <w:t>SEQUENCE</w:t>
      </w:r>
      <w:r w:rsidRPr="002A02A7">
        <w:t xml:space="preserve"> {</w:t>
      </w:r>
    </w:p>
    <w:p w14:paraId="2F59BFBE" w14:textId="77777777" w:rsidR="006A0E98" w:rsidRPr="002A02A7" w:rsidRDefault="006A0E98" w:rsidP="006A0E98">
      <w:pPr>
        <w:pStyle w:val="PL"/>
      </w:pPr>
      <w:r w:rsidRPr="002A02A7">
        <w:t xml:space="preserve">    logicalChannelIdentity                      LogicalChannelIdentity,</w:t>
      </w:r>
    </w:p>
    <w:p w14:paraId="211DAB61" w14:textId="77777777" w:rsidR="006A0E98" w:rsidRPr="002A02A7" w:rsidRDefault="006A0E98" w:rsidP="006A0E98">
      <w:pPr>
        <w:pStyle w:val="PL"/>
      </w:pPr>
      <w:r w:rsidRPr="002A02A7">
        <w:t xml:space="preserve">    servedRadioBearer                           </w:t>
      </w:r>
      <w:r w:rsidRPr="002A02A7">
        <w:rPr>
          <w:color w:val="993366"/>
        </w:rPr>
        <w:t>CHOICE</w:t>
      </w:r>
      <w:r w:rsidRPr="002A02A7">
        <w:t xml:space="preserve"> {</w:t>
      </w:r>
    </w:p>
    <w:p w14:paraId="0A445A12" w14:textId="77777777" w:rsidR="006A0E98" w:rsidRPr="002A02A7" w:rsidRDefault="006A0E98" w:rsidP="006A0E98">
      <w:pPr>
        <w:pStyle w:val="PL"/>
      </w:pPr>
      <w:r w:rsidRPr="002A02A7">
        <w:t xml:space="preserve">        srb-Identity                                SRB-Identity,</w:t>
      </w:r>
    </w:p>
    <w:p w14:paraId="7B400FFF" w14:textId="77777777" w:rsidR="006A0E98" w:rsidRPr="002A02A7" w:rsidRDefault="006A0E98" w:rsidP="006A0E98">
      <w:pPr>
        <w:pStyle w:val="PL"/>
      </w:pPr>
      <w:r w:rsidRPr="002A02A7">
        <w:t xml:space="preserve">        drb-Identity                                DRB-Identity</w:t>
      </w:r>
    </w:p>
    <w:p w14:paraId="63B290F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547019CA" w14:textId="77777777" w:rsidR="006A0E98" w:rsidRPr="00E621CD" w:rsidRDefault="006A0E98" w:rsidP="006A0E98">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6B9A2DDA" w14:textId="77777777" w:rsidR="006A0E98" w:rsidRPr="00E621CD" w:rsidRDefault="006A0E98" w:rsidP="006A0E98">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14DDEB60" w14:textId="77777777" w:rsidR="006A0E98" w:rsidRPr="00E621CD" w:rsidRDefault="006A0E98" w:rsidP="006A0E98">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209B7A00" w14:textId="77777777" w:rsidR="006A0E98" w:rsidRPr="002A02A7" w:rsidRDefault="006A0E98" w:rsidP="006A0E98">
      <w:pPr>
        <w:pStyle w:val="PL"/>
      </w:pPr>
      <w:r w:rsidRPr="002A02A7">
        <w:t xml:space="preserve">    ...,</w:t>
      </w:r>
    </w:p>
    <w:p w14:paraId="07A4075A" w14:textId="77777777" w:rsidR="006A0E98" w:rsidRPr="002A02A7" w:rsidRDefault="006A0E98" w:rsidP="006A0E98">
      <w:pPr>
        <w:pStyle w:val="PL"/>
      </w:pPr>
      <w:r w:rsidRPr="002A02A7">
        <w:t xml:space="preserve">    [[</w:t>
      </w:r>
    </w:p>
    <w:p w14:paraId="3ABAC7C2" w14:textId="77777777" w:rsidR="006A0E98" w:rsidRPr="00E621CD" w:rsidRDefault="006A0E98" w:rsidP="006A0E98">
      <w:pPr>
        <w:pStyle w:val="PL"/>
        <w:rPr>
          <w:color w:val="808080"/>
        </w:rPr>
      </w:pPr>
      <w:r w:rsidRPr="002A02A7">
        <w:t xml:space="preserve">    rlc-Config-v1610                            RLC-Config-v1610                                    </w:t>
      </w:r>
      <w:r w:rsidRPr="002A02A7">
        <w:rPr>
          <w:color w:val="993366"/>
        </w:rPr>
        <w:t>OPTIONAL</w:t>
      </w:r>
      <w:r w:rsidRPr="002A02A7">
        <w:t xml:space="preserve">    </w:t>
      </w:r>
      <w:r w:rsidRPr="00E621CD">
        <w:rPr>
          <w:color w:val="808080"/>
        </w:rPr>
        <w:t>-- Need R</w:t>
      </w:r>
    </w:p>
    <w:p w14:paraId="2A8E42EE" w14:textId="77777777" w:rsidR="006A0E98" w:rsidRPr="002A02A7" w:rsidRDefault="006A0E98" w:rsidP="006A0E98">
      <w:pPr>
        <w:pStyle w:val="PL"/>
      </w:pPr>
      <w:r w:rsidRPr="002A02A7">
        <w:t xml:space="preserve">    ]]</w:t>
      </w:r>
    </w:p>
    <w:p w14:paraId="2EAA7C0E" w14:textId="77777777" w:rsidR="006A0E98" w:rsidRPr="002A02A7" w:rsidRDefault="006A0E98" w:rsidP="006A0E98">
      <w:pPr>
        <w:pStyle w:val="PL"/>
      </w:pPr>
      <w:r w:rsidRPr="002A02A7">
        <w:t>}</w:t>
      </w:r>
    </w:p>
    <w:p w14:paraId="5D65E586" w14:textId="77777777" w:rsidR="006A0E98" w:rsidRPr="002A02A7" w:rsidRDefault="006A0E98" w:rsidP="006A0E98">
      <w:pPr>
        <w:pStyle w:val="PL"/>
      </w:pPr>
    </w:p>
    <w:p w14:paraId="2923279D" w14:textId="77777777" w:rsidR="006A0E98" w:rsidRPr="00E621CD" w:rsidRDefault="006A0E98" w:rsidP="006A0E98">
      <w:pPr>
        <w:pStyle w:val="PL"/>
        <w:rPr>
          <w:color w:val="808080"/>
        </w:rPr>
      </w:pPr>
      <w:r w:rsidRPr="00E621CD">
        <w:rPr>
          <w:color w:val="808080"/>
        </w:rPr>
        <w:t>-- TAG-RLC-BEARERCONFIG-STOP</w:t>
      </w:r>
    </w:p>
    <w:p w14:paraId="44B37505" w14:textId="77777777" w:rsidR="006A0E98" w:rsidRPr="00E621CD" w:rsidRDefault="006A0E98" w:rsidP="006A0E98">
      <w:pPr>
        <w:pStyle w:val="PL"/>
        <w:rPr>
          <w:color w:val="808080"/>
        </w:rPr>
      </w:pPr>
      <w:r w:rsidRPr="00E621CD">
        <w:rPr>
          <w:color w:val="808080"/>
        </w:rPr>
        <w:t>-- ASN1STOP</w:t>
      </w:r>
    </w:p>
    <w:p w14:paraId="339D29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EAA692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F4D9719" w14:textId="77777777" w:rsidR="006A0E98" w:rsidRPr="00834AED" w:rsidRDefault="006A0E98" w:rsidP="00F563E8">
            <w:pPr>
              <w:pStyle w:val="TAH"/>
              <w:rPr>
                <w:szCs w:val="22"/>
                <w:lang w:eastAsia="sv-SE"/>
              </w:rPr>
            </w:pPr>
            <w:r w:rsidRPr="00834AED">
              <w:rPr>
                <w:i/>
                <w:szCs w:val="22"/>
                <w:lang w:eastAsia="sv-SE"/>
              </w:rPr>
              <w:t xml:space="preserve">RLC-BearerConfig </w:t>
            </w:r>
            <w:r w:rsidRPr="00834AED">
              <w:rPr>
                <w:szCs w:val="22"/>
                <w:lang w:eastAsia="sv-SE"/>
              </w:rPr>
              <w:t>field descriptions</w:t>
            </w:r>
          </w:p>
        </w:tc>
      </w:tr>
      <w:tr w:rsidR="006A0E98" w:rsidRPr="00834AED" w14:paraId="4AA8C21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A900907" w14:textId="77777777" w:rsidR="006A0E98" w:rsidRPr="00834AED" w:rsidRDefault="006A0E98" w:rsidP="00F563E8">
            <w:pPr>
              <w:pStyle w:val="TAL"/>
              <w:rPr>
                <w:szCs w:val="22"/>
                <w:lang w:eastAsia="sv-SE"/>
              </w:rPr>
            </w:pPr>
            <w:r w:rsidRPr="00834AED">
              <w:rPr>
                <w:b/>
                <w:i/>
                <w:szCs w:val="22"/>
                <w:lang w:eastAsia="sv-SE"/>
              </w:rPr>
              <w:t>logicalChannelIdentity</w:t>
            </w:r>
          </w:p>
          <w:p w14:paraId="02B73CEB" w14:textId="77777777" w:rsidR="006A0E98" w:rsidRPr="00834AED" w:rsidRDefault="006A0E98" w:rsidP="00F563E8">
            <w:pPr>
              <w:pStyle w:val="TAL"/>
              <w:rPr>
                <w:szCs w:val="22"/>
                <w:lang w:eastAsia="sv-SE"/>
              </w:rPr>
            </w:pPr>
            <w:r w:rsidRPr="00834AED">
              <w:rPr>
                <w:szCs w:val="22"/>
                <w:lang w:eastAsia="sv-SE"/>
              </w:rPr>
              <w:t>ID used commonly for the MAC logical channel and for the RLC bearer.</w:t>
            </w:r>
          </w:p>
        </w:tc>
      </w:tr>
      <w:tr w:rsidR="006A0E98" w:rsidRPr="00834AED" w14:paraId="6D56CC8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2AA11B" w14:textId="77777777" w:rsidR="006A0E98" w:rsidRPr="00834AED" w:rsidRDefault="006A0E98" w:rsidP="00F563E8">
            <w:pPr>
              <w:pStyle w:val="TAL"/>
              <w:rPr>
                <w:szCs w:val="22"/>
                <w:lang w:eastAsia="sv-SE"/>
              </w:rPr>
            </w:pPr>
            <w:r w:rsidRPr="00834AED">
              <w:rPr>
                <w:b/>
                <w:i/>
                <w:szCs w:val="22"/>
                <w:lang w:eastAsia="sv-SE"/>
              </w:rPr>
              <w:t>reestablishRLC</w:t>
            </w:r>
          </w:p>
          <w:p w14:paraId="497374DB" w14:textId="77777777" w:rsidR="006A0E98" w:rsidRPr="00834AED" w:rsidRDefault="006A0E98" w:rsidP="00F563E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6A0E98" w:rsidRPr="00834AED" w14:paraId="06A510E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5F212A4" w14:textId="77777777" w:rsidR="006A0E98" w:rsidRPr="00834AED" w:rsidRDefault="006A0E98" w:rsidP="00F563E8">
            <w:pPr>
              <w:pStyle w:val="TAL"/>
              <w:rPr>
                <w:szCs w:val="22"/>
                <w:lang w:eastAsia="sv-SE"/>
              </w:rPr>
            </w:pPr>
            <w:r w:rsidRPr="00834AED">
              <w:rPr>
                <w:b/>
                <w:i/>
                <w:szCs w:val="22"/>
                <w:lang w:eastAsia="sv-SE"/>
              </w:rPr>
              <w:t>rlc-Config</w:t>
            </w:r>
          </w:p>
          <w:p w14:paraId="22C1FA1E" w14:textId="77777777" w:rsidR="006A0E98" w:rsidRPr="00834AED" w:rsidRDefault="006A0E98" w:rsidP="00F563E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Pr="00834AED">
              <w:rPr>
                <w:szCs w:val="22"/>
              </w:rPr>
              <w:t xml:space="preserve"> The network may configure </w:t>
            </w:r>
            <w:r w:rsidRPr="00834AED">
              <w:rPr>
                <w:i/>
                <w:szCs w:val="22"/>
              </w:rPr>
              <w:t>rlc-Config-v1610</w:t>
            </w:r>
            <w:r w:rsidRPr="00834AED">
              <w:rPr>
                <w:szCs w:val="22"/>
              </w:rPr>
              <w:t xml:space="preserve"> only when </w:t>
            </w:r>
            <w:r w:rsidRPr="00834AED">
              <w:rPr>
                <w:i/>
                <w:szCs w:val="22"/>
              </w:rPr>
              <w:t>rlc-Config</w:t>
            </w:r>
            <w:r w:rsidRPr="00834AED">
              <w:rPr>
                <w:szCs w:val="22"/>
              </w:rPr>
              <w:t xml:space="preserve"> (without suffix) is set to </w:t>
            </w:r>
            <w:r w:rsidRPr="00834AED">
              <w:rPr>
                <w:i/>
                <w:szCs w:val="22"/>
              </w:rPr>
              <w:t>am</w:t>
            </w:r>
            <w:r w:rsidRPr="00834AED">
              <w:rPr>
                <w:szCs w:val="22"/>
              </w:rPr>
              <w:t>.</w:t>
            </w:r>
          </w:p>
        </w:tc>
      </w:tr>
      <w:tr w:rsidR="006A0E98" w:rsidRPr="00834AED" w14:paraId="24B9A35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585B2F4" w14:textId="77777777" w:rsidR="006A0E98" w:rsidRPr="00834AED" w:rsidRDefault="006A0E98" w:rsidP="00F563E8">
            <w:pPr>
              <w:pStyle w:val="TAL"/>
              <w:rPr>
                <w:szCs w:val="22"/>
                <w:lang w:eastAsia="sv-SE"/>
              </w:rPr>
            </w:pPr>
            <w:r w:rsidRPr="00834AED">
              <w:rPr>
                <w:b/>
                <w:i/>
                <w:szCs w:val="22"/>
                <w:lang w:eastAsia="sv-SE"/>
              </w:rPr>
              <w:t>servedRadioBearer</w:t>
            </w:r>
          </w:p>
          <w:p w14:paraId="752EEFFD" w14:textId="77777777" w:rsidR="006A0E98" w:rsidRPr="00834AED" w:rsidRDefault="006A0E98" w:rsidP="00F563E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00BBFFC6"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5C59531B"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47500720"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2E394E"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78A8F569"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69D6109E" w14:textId="77777777" w:rsidR="006A0E98" w:rsidRPr="00834AED" w:rsidRDefault="006A0E98" w:rsidP="00F563E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48671F"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6A0E98" w:rsidRPr="00834AED" w14:paraId="45D24C99"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04DBC598" w14:textId="77777777" w:rsidR="006A0E98" w:rsidRPr="00834AED" w:rsidRDefault="006A0E98" w:rsidP="00F563E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E3802D9"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2FD15689" w14:textId="77777777" w:rsidR="006A0E98" w:rsidRPr="00834AED" w:rsidRDefault="006A0E98" w:rsidP="006A0E98"/>
    <w:p w14:paraId="0CF18E27" w14:textId="77777777" w:rsidR="006A0E98" w:rsidRPr="00834AED" w:rsidRDefault="006A0E98" w:rsidP="006A0E98">
      <w:pPr>
        <w:pStyle w:val="Heading4"/>
        <w:rPr>
          <w:rFonts w:eastAsia="SimSun"/>
        </w:rPr>
      </w:pPr>
      <w:bookmarkStart w:id="2116" w:name="_Toc46439735"/>
      <w:bookmarkStart w:id="2117" w:name="_Toc46444572"/>
      <w:bookmarkStart w:id="2118" w:name="_Toc46487333"/>
      <w:r w:rsidRPr="00834AED">
        <w:rPr>
          <w:rFonts w:eastAsia="SimSun"/>
        </w:rPr>
        <w:t>–</w:t>
      </w:r>
      <w:r w:rsidRPr="00834AED">
        <w:rPr>
          <w:rFonts w:eastAsia="SimSun"/>
        </w:rPr>
        <w:tab/>
      </w:r>
      <w:r w:rsidRPr="00834AED">
        <w:rPr>
          <w:rFonts w:eastAsia="SimSun"/>
          <w:i/>
        </w:rPr>
        <w:t>RLC-Config</w:t>
      </w:r>
      <w:bookmarkEnd w:id="2116"/>
      <w:bookmarkEnd w:id="2117"/>
      <w:bookmarkEnd w:id="2118"/>
    </w:p>
    <w:p w14:paraId="29E7337A" w14:textId="77777777" w:rsidR="006A0E98" w:rsidRPr="00834AED" w:rsidRDefault="006A0E98" w:rsidP="006A0E98">
      <w:r w:rsidRPr="00834AED">
        <w:t xml:space="preserve">The IE </w:t>
      </w:r>
      <w:r w:rsidRPr="00834AED">
        <w:rPr>
          <w:i/>
        </w:rPr>
        <w:t>RLC-Config</w:t>
      </w:r>
      <w:r w:rsidRPr="00834AED">
        <w:t xml:space="preserve"> is used to specify the RLC configuration of SRBs and DRBs.</w:t>
      </w:r>
    </w:p>
    <w:p w14:paraId="25AEA9D6" w14:textId="77777777" w:rsidR="006A0E98" w:rsidRPr="00834AED" w:rsidRDefault="006A0E98" w:rsidP="006A0E98">
      <w:pPr>
        <w:pStyle w:val="TH"/>
        <w:rPr>
          <w:rFonts w:eastAsia="SimSun"/>
          <w:lang w:eastAsia="zh-CN"/>
        </w:rPr>
      </w:pPr>
      <w:r w:rsidRPr="00834AED">
        <w:rPr>
          <w:i/>
          <w:lang w:eastAsia="zh-CN"/>
        </w:rPr>
        <w:t>RLC-Config</w:t>
      </w:r>
      <w:r w:rsidRPr="00834AED">
        <w:rPr>
          <w:lang w:eastAsia="zh-CN"/>
        </w:rPr>
        <w:t xml:space="preserve"> information element</w:t>
      </w:r>
    </w:p>
    <w:p w14:paraId="38B63A67" w14:textId="77777777" w:rsidR="006A0E98" w:rsidRPr="00E621CD" w:rsidRDefault="006A0E98" w:rsidP="006A0E98">
      <w:pPr>
        <w:pStyle w:val="PL"/>
        <w:rPr>
          <w:color w:val="808080"/>
        </w:rPr>
      </w:pPr>
      <w:r w:rsidRPr="00E621CD">
        <w:rPr>
          <w:color w:val="808080"/>
        </w:rPr>
        <w:t>-- ASN1START</w:t>
      </w:r>
    </w:p>
    <w:p w14:paraId="41EB5C15" w14:textId="77777777" w:rsidR="006A0E98" w:rsidRPr="00E621CD" w:rsidRDefault="006A0E98" w:rsidP="006A0E98">
      <w:pPr>
        <w:pStyle w:val="PL"/>
        <w:rPr>
          <w:color w:val="808080"/>
        </w:rPr>
      </w:pPr>
      <w:r w:rsidRPr="00E621CD">
        <w:rPr>
          <w:color w:val="808080"/>
        </w:rPr>
        <w:t>-- TAG-RLC-CONFIG-START</w:t>
      </w:r>
    </w:p>
    <w:p w14:paraId="7D386339" w14:textId="77777777" w:rsidR="006A0E98" w:rsidRPr="002A02A7" w:rsidRDefault="006A0E98" w:rsidP="006A0E98">
      <w:pPr>
        <w:pStyle w:val="PL"/>
      </w:pPr>
    </w:p>
    <w:p w14:paraId="77437A7D" w14:textId="77777777" w:rsidR="006A0E98" w:rsidRPr="002A02A7" w:rsidRDefault="006A0E98" w:rsidP="006A0E98">
      <w:pPr>
        <w:pStyle w:val="PL"/>
      </w:pPr>
      <w:r w:rsidRPr="002A02A7">
        <w:t xml:space="preserve">RLC-Config ::=                      </w:t>
      </w:r>
      <w:r w:rsidRPr="002A02A7">
        <w:rPr>
          <w:color w:val="993366"/>
        </w:rPr>
        <w:t>CHOICE</w:t>
      </w:r>
      <w:r w:rsidRPr="002A02A7">
        <w:t xml:space="preserve"> {</w:t>
      </w:r>
    </w:p>
    <w:p w14:paraId="72BF061E" w14:textId="77777777" w:rsidR="006A0E98" w:rsidRPr="002A02A7" w:rsidRDefault="006A0E98" w:rsidP="006A0E98">
      <w:pPr>
        <w:pStyle w:val="PL"/>
      </w:pPr>
      <w:r w:rsidRPr="002A02A7">
        <w:t xml:space="preserve">    am                                  </w:t>
      </w:r>
      <w:r w:rsidRPr="002A02A7">
        <w:rPr>
          <w:color w:val="993366"/>
        </w:rPr>
        <w:t>SEQUENCE</w:t>
      </w:r>
      <w:r w:rsidRPr="002A02A7">
        <w:t xml:space="preserve"> {</w:t>
      </w:r>
    </w:p>
    <w:p w14:paraId="255A9EB7" w14:textId="77777777" w:rsidR="006A0E98" w:rsidRPr="002A02A7" w:rsidRDefault="006A0E98" w:rsidP="006A0E98">
      <w:pPr>
        <w:pStyle w:val="PL"/>
      </w:pPr>
      <w:r w:rsidRPr="002A02A7">
        <w:t xml:space="preserve">        ul-AM-RLC                           UL-AM-RLC,</w:t>
      </w:r>
    </w:p>
    <w:p w14:paraId="2087A906" w14:textId="77777777" w:rsidR="006A0E98" w:rsidRPr="002A02A7" w:rsidRDefault="006A0E98" w:rsidP="006A0E98">
      <w:pPr>
        <w:pStyle w:val="PL"/>
      </w:pPr>
      <w:r w:rsidRPr="002A02A7">
        <w:t xml:space="preserve">        dl-AM-RLC                           DL-AM-RLC</w:t>
      </w:r>
    </w:p>
    <w:p w14:paraId="0F6C1D28" w14:textId="77777777" w:rsidR="006A0E98" w:rsidRPr="002A02A7" w:rsidRDefault="006A0E98" w:rsidP="006A0E98">
      <w:pPr>
        <w:pStyle w:val="PL"/>
      </w:pPr>
      <w:r w:rsidRPr="002A02A7">
        <w:t xml:space="preserve">    },</w:t>
      </w:r>
    </w:p>
    <w:p w14:paraId="41A73011" w14:textId="77777777" w:rsidR="006A0E98" w:rsidRPr="002A02A7" w:rsidRDefault="006A0E98" w:rsidP="006A0E98">
      <w:pPr>
        <w:pStyle w:val="PL"/>
      </w:pPr>
      <w:r w:rsidRPr="002A02A7">
        <w:t xml:space="preserve">    um-Bi-Directional                   </w:t>
      </w:r>
      <w:r w:rsidRPr="002A02A7">
        <w:rPr>
          <w:color w:val="993366"/>
        </w:rPr>
        <w:t>SEQUENCE</w:t>
      </w:r>
      <w:r w:rsidRPr="002A02A7">
        <w:t xml:space="preserve"> {</w:t>
      </w:r>
    </w:p>
    <w:p w14:paraId="45EBE048" w14:textId="77777777" w:rsidR="006A0E98" w:rsidRPr="002A02A7" w:rsidRDefault="006A0E98" w:rsidP="006A0E98">
      <w:pPr>
        <w:pStyle w:val="PL"/>
      </w:pPr>
      <w:r w:rsidRPr="002A02A7">
        <w:t xml:space="preserve">        ul-UM-RLC                           UL-UM-RLC,</w:t>
      </w:r>
    </w:p>
    <w:p w14:paraId="0507F769" w14:textId="77777777" w:rsidR="006A0E98" w:rsidRPr="002A02A7" w:rsidRDefault="006A0E98" w:rsidP="006A0E98">
      <w:pPr>
        <w:pStyle w:val="PL"/>
      </w:pPr>
      <w:r w:rsidRPr="002A02A7">
        <w:t xml:space="preserve">        dl-UM-RLC                           DL-UM-RLC</w:t>
      </w:r>
    </w:p>
    <w:p w14:paraId="1DAB350A" w14:textId="77777777" w:rsidR="006A0E98" w:rsidRPr="002A02A7" w:rsidRDefault="006A0E98" w:rsidP="006A0E98">
      <w:pPr>
        <w:pStyle w:val="PL"/>
      </w:pPr>
      <w:r w:rsidRPr="002A02A7">
        <w:t xml:space="preserve">    },</w:t>
      </w:r>
    </w:p>
    <w:p w14:paraId="4C1E7575" w14:textId="77777777" w:rsidR="006A0E98" w:rsidRPr="002A02A7" w:rsidRDefault="006A0E98" w:rsidP="006A0E98">
      <w:pPr>
        <w:pStyle w:val="PL"/>
      </w:pPr>
      <w:r w:rsidRPr="002A02A7">
        <w:t xml:space="preserve">    um-Uni-Directional-UL               </w:t>
      </w:r>
      <w:r w:rsidRPr="002A02A7">
        <w:rPr>
          <w:color w:val="993366"/>
        </w:rPr>
        <w:t>SEQUENCE</w:t>
      </w:r>
      <w:r w:rsidRPr="002A02A7">
        <w:t xml:space="preserve"> {</w:t>
      </w:r>
    </w:p>
    <w:p w14:paraId="478CE584" w14:textId="77777777" w:rsidR="006A0E98" w:rsidRPr="002A02A7" w:rsidRDefault="006A0E98" w:rsidP="006A0E98">
      <w:pPr>
        <w:pStyle w:val="PL"/>
      </w:pPr>
      <w:r w:rsidRPr="002A02A7">
        <w:t xml:space="preserve">        ul-UM-RLC                           UL-UM-RLC</w:t>
      </w:r>
    </w:p>
    <w:p w14:paraId="034DD4E5" w14:textId="77777777" w:rsidR="006A0E98" w:rsidRPr="002A02A7" w:rsidRDefault="006A0E98" w:rsidP="006A0E98">
      <w:pPr>
        <w:pStyle w:val="PL"/>
      </w:pPr>
      <w:r w:rsidRPr="002A02A7">
        <w:t xml:space="preserve">    },</w:t>
      </w:r>
    </w:p>
    <w:p w14:paraId="5BED03CC" w14:textId="77777777" w:rsidR="006A0E98" w:rsidRPr="002A02A7" w:rsidRDefault="006A0E98" w:rsidP="006A0E98">
      <w:pPr>
        <w:pStyle w:val="PL"/>
      </w:pPr>
      <w:r w:rsidRPr="002A02A7">
        <w:t xml:space="preserve">    um-Uni-Directional-DL               </w:t>
      </w:r>
      <w:r w:rsidRPr="002A02A7">
        <w:rPr>
          <w:color w:val="993366"/>
        </w:rPr>
        <w:t>SEQUENCE</w:t>
      </w:r>
      <w:r w:rsidRPr="002A02A7">
        <w:t xml:space="preserve"> {</w:t>
      </w:r>
    </w:p>
    <w:p w14:paraId="2EB78234" w14:textId="77777777" w:rsidR="006A0E98" w:rsidRPr="002A02A7" w:rsidRDefault="006A0E98" w:rsidP="006A0E98">
      <w:pPr>
        <w:pStyle w:val="PL"/>
      </w:pPr>
      <w:r w:rsidRPr="002A02A7">
        <w:t xml:space="preserve">        dl-UM-RLC                           DL-UM-RLC</w:t>
      </w:r>
    </w:p>
    <w:p w14:paraId="510ACE3F" w14:textId="77777777" w:rsidR="006A0E98" w:rsidRPr="002A02A7" w:rsidRDefault="006A0E98" w:rsidP="006A0E98">
      <w:pPr>
        <w:pStyle w:val="PL"/>
      </w:pPr>
      <w:r w:rsidRPr="002A02A7">
        <w:t xml:space="preserve">    },</w:t>
      </w:r>
    </w:p>
    <w:p w14:paraId="26971A0F" w14:textId="77777777" w:rsidR="006A0E98" w:rsidRPr="002A02A7" w:rsidRDefault="006A0E98" w:rsidP="006A0E98">
      <w:pPr>
        <w:pStyle w:val="PL"/>
      </w:pPr>
      <w:r w:rsidRPr="002A02A7">
        <w:t xml:space="preserve">    ...</w:t>
      </w:r>
    </w:p>
    <w:p w14:paraId="0DCF7CC1" w14:textId="77777777" w:rsidR="006A0E98" w:rsidRPr="002A02A7" w:rsidRDefault="006A0E98" w:rsidP="006A0E98">
      <w:pPr>
        <w:pStyle w:val="PL"/>
      </w:pPr>
      <w:r w:rsidRPr="002A02A7">
        <w:t>}</w:t>
      </w:r>
    </w:p>
    <w:p w14:paraId="6BF1C0A4" w14:textId="77777777" w:rsidR="006A0E98" w:rsidRPr="002A02A7" w:rsidRDefault="006A0E98" w:rsidP="006A0E98">
      <w:pPr>
        <w:pStyle w:val="PL"/>
      </w:pPr>
    </w:p>
    <w:p w14:paraId="34784D30" w14:textId="77777777" w:rsidR="006A0E98" w:rsidRPr="002A02A7" w:rsidRDefault="006A0E98" w:rsidP="006A0E98">
      <w:pPr>
        <w:pStyle w:val="PL"/>
      </w:pPr>
      <w:r w:rsidRPr="002A02A7">
        <w:t xml:space="preserve">UL-AM-RLC ::=                       </w:t>
      </w:r>
      <w:r w:rsidRPr="002A02A7">
        <w:rPr>
          <w:color w:val="993366"/>
        </w:rPr>
        <w:t>SEQUENCE</w:t>
      </w:r>
      <w:r w:rsidRPr="002A02A7">
        <w:t xml:space="preserve"> {</w:t>
      </w:r>
    </w:p>
    <w:p w14:paraId="0635FCCA" w14:textId="77777777" w:rsidR="006A0E98" w:rsidRPr="00E621CD" w:rsidRDefault="006A0E98" w:rsidP="006A0E98">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602F7665" w14:textId="77777777" w:rsidR="006A0E98" w:rsidRPr="002A02A7" w:rsidRDefault="006A0E98" w:rsidP="006A0E98">
      <w:pPr>
        <w:pStyle w:val="PL"/>
      </w:pPr>
      <w:r w:rsidRPr="002A02A7">
        <w:t xml:space="preserve">    t-PollRetransmit                    T-PollRetransmit,</w:t>
      </w:r>
    </w:p>
    <w:p w14:paraId="17DDF68E" w14:textId="77777777" w:rsidR="006A0E98" w:rsidRPr="002A02A7" w:rsidRDefault="006A0E98" w:rsidP="006A0E98">
      <w:pPr>
        <w:pStyle w:val="PL"/>
      </w:pPr>
      <w:r w:rsidRPr="002A02A7">
        <w:t xml:space="preserve">    pollPDU                             PollPDU,</w:t>
      </w:r>
    </w:p>
    <w:p w14:paraId="394874B6" w14:textId="77777777" w:rsidR="006A0E98" w:rsidRPr="002A02A7" w:rsidRDefault="006A0E98" w:rsidP="006A0E98">
      <w:pPr>
        <w:pStyle w:val="PL"/>
      </w:pPr>
      <w:r w:rsidRPr="002A02A7">
        <w:t xml:space="preserve">    pollByte                            PollByte,</w:t>
      </w:r>
    </w:p>
    <w:p w14:paraId="2BB23CC4" w14:textId="77777777" w:rsidR="006A0E98" w:rsidRPr="002A02A7" w:rsidRDefault="006A0E98" w:rsidP="006A0E98">
      <w:pPr>
        <w:pStyle w:val="PL"/>
      </w:pPr>
      <w:r w:rsidRPr="002A02A7">
        <w:t xml:space="preserve">    maxRetxThreshold                    </w:t>
      </w:r>
      <w:r w:rsidRPr="002A02A7">
        <w:rPr>
          <w:color w:val="993366"/>
        </w:rPr>
        <w:t>ENUMERATED</w:t>
      </w:r>
      <w:r w:rsidRPr="002A02A7">
        <w:t xml:space="preserve"> { t1, t2, t3, t4, t6, t8, t16, t32 }</w:t>
      </w:r>
    </w:p>
    <w:p w14:paraId="6FD1EC17" w14:textId="77777777" w:rsidR="006A0E98" w:rsidRPr="002A02A7" w:rsidRDefault="006A0E98" w:rsidP="006A0E98">
      <w:pPr>
        <w:pStyle w:val="PL"/>
      </w:pPr>
      <w:r w:rsidRPr="002A02A7">
        <w:t>}</w:t>
      </w:r>
    </w:p>
    <w:p w14:paraId="635B13BB" w14:textId="77777777" w:rsidR="006A0E98" w:rsidRPr="002A02A7" w:rsidRDefault="006A0E98" w:rsidP="006A0E98">
      <w:pPr>
        <w:pStyle w:val="PL"/>
      </w:pPr>
    </w:p>
    <w:p w14:paraId="3810E3FF" w14:textId="77777777" w:rsidR="006A0E98" w:rsidRPr="002A02A7" w:rsidRDefault="006A0E98" w:rsidP="006A0E98">
      <w:pPr>
        <w:pStyle w:val="PL"/>
      </w:pPr>
      <w:r w:rsidRPr="002A02A7">
        <w:t xml:space="preserve">DL-AM-RLC ::=                       </w:t>
      </w:r>
      <w:r w:rsidRPr="002A02A7">
        <w:rPr>
          <w:color w:val="993366"/>
        </w:rPr>
        <w:t>SEQUENCE</w:t>
      </w:r>
      <w:r w:rsidRPr="002A02A7">
        <w:t xml:space="preserve"> {</w:t>
      </w:r>
    </w:p>
    <w:p w14:paraId="7B077929" w14:textId="77777777" w:rsidR="006A0E98" w:rsidRPr="00E621CD" w:rsidRDefault="006A0E98" w:rsidP="006A0E98">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68C01DB1" w14:textId="77777777" w:rsidR="006A0E98" w:rsidRPr="002A02A7" w:rsidRDefault="006A0E98" w:rsidP="006A0E98">
      <w:pPr>
        <w:pStyle w:val="PL"/>
      </w:pPr>
      <w:r w:rsidRPr="002A02A7">
        <w:t xml:space="preserve">    t-Reassembly                        T-Reassembly,</w:t>
      </w:r>
    </w:p>
    <w:p w14:paraId="2D3FFC9F" w14:textId="77777777" w:rsidR="006A0E98" w:rsidRPr="002A02A7" w:rsidRDefault="006A0E98" w:rsidP="006A0E98">
      <w:pPr>
        <w:pStyle w:val="PL"/>
      </w:pPr>
      <w:r w:rsidRPr="002A02A7">
        <w:t xml:space="preserve">    t-StatusProhibit                    T-StatusProhibit</w:t>
      </w:r>
    </w:p>
    <w:p w14:paraId="0ACB3A21" w14:textId="77777777" w:rsidR="006A0E98" w:rsidRPr="002A02A7" w:rsidRDefault="006A0E98" w:rsidP="006A0E98">
      <w:pPr>
        <w:pStyle w:val="PL"/>
      </w:pPr>
      <w:r w:rsidRPr="002A02A7">
        <w:t>}</w:t>
      </w:r>
    </w:p>
    <w:p w14:paraId="3181B9B7" w14:textId="77777777" w:rsidR="006A0E98" w:rsidRPr="002A02A7" w:rsidRDefault="006A0E98" w:rsidP="006A0E98">
      <w:pPr>
        <w:pStyle w:val="PL"/>
      </w:pPr>
    </w:p>
    <w:p w14:paraId="58BE5E05" w14:textId="77777777" w:rsidR="006A0E98" w:rsidRPr="002A02A7" w:rsidRDefault="006A0E98" w:rsidP="006A0E98">
      <w:pPr>
        <w:pStyle w:val="PL"/>
      </w:pPr>
      <w:r w:rsidRPr="002A02A7">
        <w:t xml:space="preserve">UL-UM-RLC ::=                       </w:t>
      </w:r>
      <w:r w:rsidRPr="002A02A7">
        <w:rPr>
          <w:color w:val="993366"/>
        </w:rPr>
        <w:t>SEQUENCE</w:t>
      </w:r>
      <w:r w:rsidRPr="002A02A7">
        <w:t xml:space="preserve"> {</w:t>
      </w:r>
    </w:p>
    <w:p w14:paraId="1A29DD08" w14:textId="77777777" w:rsidR="006A0E98" w:rsidRPr="00E621CD" w:rsidRDefault="006A0E98" w:rsidP="006A0E98">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53112F02" w14:textId="77777777" w:rsidR="006A0E98" w:rsidRPr="002A02A7" w:rsidRDefault="006A0E98" w:rsidP="006A0E98">
      <w:pPr>
        <w:pStyle w:val="PL"/>
      </w:pPr>
      <w:r w:rsidRPr="002A02A7">
        <w:t>}</w:t>
      </w:r>
    </w:p>
    <w:p w14:paraId="554534EB" w14:textId="77777777" w:rsidR="006A0E98" w:rsidRPr="002A02A7" w:rsidRDefault="006A0E98" w:rsidP="006A0E98">
      <w:pPr>
        <w:pStyle w:val="PL"/>
      </w:pPr>
    </w:p>
    <w:p w14:paraId="5B0C095D" w14:textId="77777777" w:rsidR="006A0E98" w:rsidRPr="002A02A7" w:rsidRDefault="006A0E98" w:rsidP="006A0E98">
      <w:pPr>
        <w:pStyle w:val="PL"/>
      </w:pPr>
      <w:r w:rsidRPr="002A02A7">
        <w:t xml:space="preserve">DL-UM-RLC ::=                       </w:t>
      </w:r>
      <w:r w:rsidRPr="002A02A7">
        <w:rPr>
          <w:color w:val="993366"/>
        </w:rPr>
        <w:t>SEQUENCE</w:t>
      </w:r>
      <w:r w:rsidRPr="002A02A7">
        <w:t xml:space="preserve"> {</w:t>
      </w:r>
    </w:p>
    <w:p w14:paraId="77D0277F" w14:textId="77777777" w:rsidR="006A0E98" w:rsidRPr="00E621CD" w:rsidRDefault="006A0E98" w:rsidP="006A0E98">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078836DD" w14:textId="77777777" w:rsidR="006A0E98" w:rsidRPr="002A02A7" w:rsidRDefault="006A0E98" w:rsidP="006A0E98">
      <w:pPr>
        <w:pStyle w:val="PL"/>
      </w:pPr>
      <w:r w:rsidRPr="002A02A7">
        <w:t xml:space="preserve">    t-Reassembly                        T-Reassembly</w:t>
      </w:r>
    </w:p>
    <w:p w14:paraId="0FAD7C5A" w14:textId="77777777" w:rsidR="006A0E98" w:rsidRPr="002A02A7" w:rsidRDefault="006A0E98" w:rsidP="006A0E98">
      <w:pPr>
        <w:pStyle w:val="PL"/>
      </w:pPr>
      <w:r w:rsidRPr="002A02A7">
        <w:t>}</w:t>
      </w:r>
    </w:p>
    <w:p w14:paraId="0D8847CA" w14:textId="77777777" w:rsidR="006A0E98" w:rsidRPr="002A02A7" w:rsidRDefault="006A0E98" w:rsidP="006A0E98">
      <w:pPr>
        <w:pStyle w:val="PL"/>
      </w:pPr>
    </w:p>
    <w:p w14:paraId="4036C19C" w14:textId="77777777" w:rsidR="006A0E98" w:rsidRPr="002A02A7" w:rsidRDefault="006A0E98" w:rsidP="006A0E98">
      <w:pPr>
        <w:pStyle w:val="PL"/>
      </w:pPr>
      <w:r w:rsidRPr="002A02A7">
        <w:t xml:space="preserve">T-PollRetransmit ::=                </w:t>
      </w:r>
      <w:r w:rsidRPr="002A02A7">
        <w:rPr>
          <w:color w:val="993366"/>
        </w:rPr>
        <w:t>ENUMERATED</w:t>
      </w:r>
      <w:r w:rsidRPr="002A02A7">
        <w:t xml:space="preserve"> {</w:t>
      </w:r>
    </w:p>
    <w:p w14:paraId="0FAE647A" w14:textId="77777777" w:rsidR="006A0E98" w:rsidRPr="002A02A7" w:rsidRDefault="006A0E98" w:rsidP="006A0E98">
      <w:pPr>
        <w:pStyle w:val="PL"/>
      </w:pPr>
      <w:r w:rsidRPr="002A02A7">
        <w:t xml:space="preserve">                                        ms5, ms10, ms15, ms20, ms25, ms30, ms35,</w:t>
      </w:r>
    </w:p>
    <w:p w14:paraId="305157E4" w14:textId="77777777" w:rsidR="006A0E98" w:rsidRPr="002A02A7" w:rsidRDefault="006A0E98" w:rsidP="006A0E98">
      <w:pPr>
        <w:pStyle w:val="PL"/>
      </w:pPr>
      <w:r w:rsidRPr="002A02A7">
        <w:t xml:space="preserve">                                        ms40, ms45, ms50, ms55, ms60, ms65, ms70,</w:t>
      </w:r>
    </w:p>
    <w:p w14:paraId="3BA588D1" w14:textId="77777777" w:rsidR="006A0E98" w:rsidRPr="002A02A7" w:rsidRDefault="006A0E98" w:rsidP="006A0E98">
      <w:pPr>
        <w:pStyle w:val="PL"/>
      </w:pPr>
      <w:r w:rsidRPr="002A02A7">
        <w:t xml:space="preserve">                                        ms75, ms80, ms85, ms90, ms95, ms100, ms105,</w:t>
      </w:r>
    </w:p>
    <w:p w14:paraId="587E7C3C" w14:textId="77777777" w:rsidR="006A0E98" w:rsidRPr="002A02A7" w:rsidRDefault="006A0E98" w:rsidP="006A0E98">
      <w:pPr>
        <w:pStyle w:val="PL"/>
      </w:pPr>
      <w:r w:rsidRPr="002A02A7">
        <w:t xml:space="preserve">                                        ms110, ms115, ms120, ms125, ms130, ms135,</w:t>
      </w:r>
    </w:p>
    <w:p w14:paraId="0771007D" w14:textId="77777777" w:rsidR="006A0E98" w:rsidRPr="002A02A7" w:rsidRDefault="006A0E98" w:rsidP="006A0E98">
      <w:pPr>
        <w:pStyle w:val="PL"/>
      </w:pPr>
      <w:r w:rsidRPr="002A02A7">
        <w:t xml:space="preserve">                                        ms140, ms145, ms150, ms155, ms160, ms165,</w:t>
      </w:r>
    </w:p>
    <w:p w14:paraId="152C6419" w14:textId="77777777" w:rsidR="006A0E98" w:rsidRPr="002A02A7" w:rsidRDefault="006A0E98" w:rsidP="006A0E98">
      <w:pPr>
        <w:pStyle w:val="PL"/>
      </w:pPr>
      <w:r w:rsidRPr="002A02A7">
        <w:t xml:space="preserve">                                        ms170, ms175, ms180, ms185, ms190, ms195,</w:t>
      </w:r>
    </w:p>
    <w:p w14:paraId="6308DEC2" w14:textId="77777777" w:rsidR="006A0E98" w:rsidRPr="002A02A7" w:rsidRDefault="006A0E98" w:rsidP="006A0E98">
      <w:pPr>
        <w:pStyle w:val="PL"/>
      </w:pPr>
      <w:r w:rsidRPr="002A02A7">
        <w:t xml:space="preserve">                                        ms200, ms205, ms210, ms215, ms220, ms225,</w:t>
      </w:r>
    </w:p>
    <w:p w14:paraId="6656A3D9" w14:textId="77777777" w:rsidR="006A0E98" w:rsidRPr="002A02A7" w:rsidRDefault="006A0E98" w:rsidP="006A0E98">
      <w:pPr>
        <w:pStyle w:val="PL"/>
      </w:pPr>
      <w:r w:rsidRPr="002A02A7">
        <w:t xml:space="preserve">                                        ms230, ms235, ms240, ms245, ms250, ms300,</w:t>
      </w:r>
    </w:p>
    <w:p w14:paraId="24D8A0D6" w14:textId="77777777" w:rsidR="006A0E98" w:rsidRPr="002A02A7" w:rsidRDefault="006A0E98" w:rsidP="006A0E98">
      <w:pPr>
        <w:pStyle w:val="PL"/>
      </w:pPr>
      <w:r w:rsidRPr="002A02A7">
        <w:t xml:space="preserve">                                        ms350, ms400, ms450, ms500, ms800, ms1000,</w:t>
      </w:r>
    </w:p>
    <w:p w14:paraId="259F05E3" w14:textId="77777777" w:rsidR="006A0E98" w:rsidRPr="002A02A7" w:rsidRDefault="006A0E98" w:rsidP="006A0E98">
      <w:pPr>
        <w:pStyle w:val="PL"/>
      </w:pPr>
      <w:r w:rsidRPr="002A02A7">
        <w:t xml:space="preserve">                                        ms2000, ms4000, ms1-v1610, ms2-v1610, ms3-v1610,</w:t>
      </w:r>
    </w:p>
    <w:p w14:paraId="60B1AEA1" w14:textId="77777777" w:rsidR="006A0E98" w:rsidRPr="002A02A7" w:rsidRDefault="006A0E98" w:rsidP="006A0E98">
      <w:pPr>
        <w:pStyle w:val="PL"/>
      </w:pPr>
      <w:r w:rsidRPr="002A02A7">
        <w:t xml:space="preserve">                                        ms4-v1610, spare1}</w:t>
      </w:r>
    </w:p>
    <w:p w14:paraId="1B85362D" w14:textId="77777777" w:rsidR="006A0E98" w:rsidRPr="002A02A7" w:rsidRDefault="006A0E98" w:rsidP="006A0E98">
      <w:pPr>
        <w:pStyle w:val="PL"/>
      </w:pPr>
    </w:p>
    <w:p w14:paraId="607C0E19" w14:textId="77777777" w:rsidR="006A0E98" w:rsidRPr="002A02A7" w:rsidRDefault="006A0E98" w:rsidP="006A0E98">
      <w:pPr>
        <w:pStyle w:val="PL"/>
      </w:pPr>
    </w:p>
    <w:p w14:paraId="1235C64D" w14:textId="77777777" w:rsidR="006A0E98" w:rsidRPr="002A02A7" w:rsidRDefault="006A0E98" w:rsidP="006A0E98">
      <w:pPr>
        <w:pStyle w:val="PL"/>
      </w:pPr>
      <w:r w:rsidRPr="002A02A7">
        <w:t xml:space="preserve">PollPDU ::=                         </w:t>
      </w:r>
      <w:r w:rsidRPr="002A02A7">
        <w:rPr>
          <w:color w:val="993366"/>
        </w:rPr>
        <w:t>ENUMERATED</w:t>
      </w:r>
      <w:r w:rsidRPr="002A02A7">
        <w:t xml:space="preserve"> {</w:t>
      </w:r>
    </w:p>
    <w:p w14:paraId="34053D0F" w14:textId="77777777" w:rsidR="006A0E98" w:rsidRPr="002A02A7" w:rsidRDefault="006A0E98" w:rsidP="006A0E98">
      <w:pPr>
        <w:pStyle w:val="PL"/>
      </w:pPr>
      <w:r w:rsidRPr="002A02A7">
        <w:t xml:space="preserve">                                        p4, p8, p16, p32, p64, p128, p256, p512, p1024, p2048, p4096, p6144, p8192, p12288, p16384,p20480,</w:t>
      </w:r>
    </w:p>
    <w:p w14:paraId="48042E0F" w14:textId="77777777" w:rsidR="006A0E98" w:rsidRPr="002A02A7" w:rsidRDefault="006A0E98" w:rsidP="006A0E98">
      <w:pPr>
        <w:pStyle w:val="PL"/>
      </w:pPr>
      <w:r w:rsidRPr="002A02A7">
        <w:t xml:space="preserve">                                        p24576, p28672, p32768, p40960, p49152, p57344, p65536, infinity, spare8, spare7, spare6, spare5, spare4,</w:t>
      </w:r>
    </w:p>
    <w:p w14:paraId="6367C579" w14:textId="77777777" w:rsidR="006A0E98" w:rsidRPr="002A02A7" w:rsidRDefault="006A0E98" w:rsidP="006A0E98">
      <w:pPr>
        <w:pStyle w:val="PL"/>
      </w:pPr>
      <w:r w:rsidRPr="002A02A7">
        <w:t xml:space="preserve">                                        spare3, spare2, spare1}</w:t>
      </w:r>
    </w:p>
    <w:p w14:paraId="1F0F8C80" w14:textId="77777777" w:rsidR="006A0E98" w:rsidRPr="002A02A7" w:rsidRDefault="006A0E98" w:rsidP="006A0E98">
      <w:pPr>
        <w:pStyle w:val="PL"/>
      </w:pPr>
    </w:p>
    <w:p w14:paraId="328DC04D" w14:textId="77777777" w:rsidR="006A0E98" w:rsidRPr="002A02A7" w:rsidRDefault="006A0E98" w:rsidP="006A0E98">
      <w:pPr>
        <w:pStyle w:val="PL"/>
      </w:pPr>
      <w:r w:rsidRPr="002A02A7">
        <w:t xml:space="preserve">PollByte ::=                        </w:t>
      </w:r>
      <w:r w:rsidRPr="002A02A7">
        <w:rPr>
          <w:color w:val="993366"/>
        </w:rPr>
        <w:t>ENUMERATED</w:t>
      </w:r>
      <w:r w:rsidRPr="002A02A7">
        <w:t xml:space="preserve"> {</w:t>
      </w:r>
    </w:p>
    <w:p w14:paraId="03170D7D" w14:textId="77777777" w:rsidR="006A0E98" w:rsidRPr="002A02A7" w:rsidRDefault="006A0E98" w:rsidP="006A0E98">
      <w:pPr>
        <w:pStyle w:val="PL"/>
      </w:pPr>
      <w:r w:rsidRPr="002A02A7">
        <w:t xml:space="preserve">                                        kB1, kB2, kB5, kB8, kB10, kB15, kB25, kB50, kB75,</w:t>
      </w:r>
    </w:p>
    <w:p w14:paraId="266D1AC6" w14:textId="77777777" w:rsidR="006A0E98" w:rsidRPr="002A02A7" w:rsidRDefault="006A0E98" w:rsidP="006A0E98">
      <w:pPr>
        <w:pStyle w:val="PL"/>
      </w:pPr>
      <w:r w:rsidRPr="002A02A7">
        <w:t xml:space="preserve">                                        kB100, kB125, kB250, kB375, kB500, kB750, kB1000,</w:t>
      </w:r>
    </w:p>
    <w:p w14:paraId="42A8F7C5" w14:textId="77777777" w:rsidR="006A0E98" w:rsidRPr="002A02A7" w:rsidRDefault="006A0E98" w:rsidP="006A0E98">
      <w:pPr>
        <w:pStyle w:val="PL"/>
      </w:pPr>
      <w:r w:rsidRPr="002A02A7">
        <w:t xml:space="preserve">                                        kB1250, kB1500, kB2000, kB3000, kB4000, kB4500,</w:t>
      </w:r>
    </w:p>
    <w:p w14:paraId="6736293D" w14:textId="77777777" w:rsidR="006A0E98" w:rsidRPr="002A02A7" w:rsidRDefault="006A0E98" w:rsidP="006A0E98">
      <w:pPr>
        <w:pStyle w:val="PL"/>
      </w:pPr>
      <w:r w:rsidRPr="002A02A7">
        <w:t xml:space="preserve">                                        kB5000, kB5500, kB6000, kB6500, kB7000, kB7500,</w:t>
      </w:r>
    </w:p>
    <w:p w14:paraId="23D8FFD9" w14:textId="77777777" w:rsidR="006A0E98" w:rsidRPr="002A02A7" w:rsidRDefault="006A0E98" w:rsidP="006A0E98">
      <w:pPr>
        <w:pStyle w:val="PL"/>
      </w:pPr>
      <w:r w:rsidRPr="002A02A7">
        <w:t xml:space="preserve">                                        mB8, mB9, mB10, mB11, mB12, mB13, mB14, mB15,</w:t>
      </w:r>
    </w:p>
    <w:p w14:paraId="56DBF6E1" w14:textId="77777777" w:rsidR="006A0E98" w:rsidRPr="002A02A7" w:rsidRDefault="006A0E98" w:rsidP="006A0E98">
      <w:pPr>
        <w:pStyle w:val="PL"/>
      </w:pPr>
      <w:r w:rsidRPr="002A02A7">
        <w:t xml:space="preserve">                                        mB16, mB17, mB18, mB20, mB25, mB30, mB40, infinity,</w:t>
      </w:r>
    </w:p>
    <w:p w14:paraId="4F9B07C7" w14:textId="77777777" w:rsidR="006A0E98" w:rsidRPr="002A02A7" w:rsidRDefault="006A0E98" w:rsidP="006A0E98">
      <w:pPr>
        <w:pStyle w:val="PL"/>
      </w:pPr>
      <w:r w:rsidRPr="002A02A7">
        <w:t xml:space="preserve">                                        spare20, spare19, spare18, spare17, spare16,</w:t>
      </w:r>
    </w:p>
    <w:p w14:paraId="098648AB" w14:textId="77777777" w:rsidR="006A0E98" w:rsidRPr="002A02A7" w:rsidRDefault="006A0E98" w:rsidP="006A0E98">
      <w:pPr>
        <w:pStyle w:val="PL"/>
      </w:pPr>
      <w:r w:rsidRPr="002A02A7">
        <w:t xml:space="preserve">                                        spare15, spare14, spare13, spare12, spare11,</w:t>
      </w:r>
    </w:p>
    <w:p w14:paraId="7F9E86C2" w14:textId="77777777" w:rsidR="006A0E98" w:rsidRPr="002A02A7" w:rsidRDefault="006A0E98" w:rsidP="006A0E98">
      <w:pPr>
        <w:pStyle w:val="PL"/>
      </w:pPr>
      <w:r w:rsidRPr="002A02A7">
        <w:t xml:space="preserve">                                        spare10, spare9, spare8, spare7, spare6, spare5,</w:t>
      </w:r>
    </w:p>
    <w:p w14:paraId="7FA4BAFB" w14:textId="77777777" w:rsidR="006A0E98" w:rsidRPr="002A02A7" w:rsidRDefault="006A0E98" w:rsidP="006A0E98">
      <w:pPr>
        <w:pStyle w:val="PL"/>
      </w:pPr>
      <w:r w:rsidRPr="002A02A7">
        <w:t xml:space="preserve">                                        spare4, spare3, spare2, spare1}</w:t>
      </w:r>
    </w:p>
    <w:p w14:paraId="6DA62EC9" w14:textId="77777777" w:rsidR="006A0E98" w:rsidRPr="002A02A7" w:rsidRDefault="006A0E98" w:rsidP="006A0E98">
      <w:pPr>
        <w:pStyle w:val="PL"/>
      </w:pPr>
    </w:p>
    <w:p w14:paraId="1B5DBBC0" w14:textId="77777777" w:rsidR="006A0E98" w:rsidRPr="002A02A7" w:rsidRDefault="006A0E98" w:rsidP="006A0E98">
      <w:pPr>
        <w:pStyle w:val="PL"/>
      </w:pPr>
      <w:r w:rsidRPr="002A02A7">
        <w:t xml:space="preserve">T-Reassembly ::=                    </w:t>
      </w:r>
      <w:r w:rsidRPr="002A02A7">
        <w:rPr>
          <w:color w:val="993366"/>
        </w:rPr>
        <w:t>ENUMERATED</w:t>
      </w:r>
      <w:r w:rsidRPr="002A02A7">
        <w:t xml:space="preserve"> {</w:t>
      </w:r>
    </w:p>
    <w:p w14:paraId="75F8696C" w14:textId="77777777" w:rsidR="006A0E98" w:rsidRPr="002A02A7" w:rsidRDefault="006A0E98" w:rsidP="006A0E98">
      <w:pPr>
        <w:pStyle w:val="PL"/>
      </w:pPr>
      <w:r w:rsidRPr="002A02A7">
        <w:t xml:space="preserve">                                        ms0, ms5, ms10, ms15, ms20, ms25, ms30, ms35,</w:t>
      </w:r>
    </w:p>
    <w:p w14:paraId="55F148AC" w14:textId="77777777" w:rsidR="006A0E98" w:rsidRPr="002A02A7" w:rsidRDefault="006A0E98" w:rsidP="006A0E98">
      <w:pPr>
        <w:pStyle w:val="PL"/>
      </w:pPr>
      <w:r w:rsidRPr="002A02A7">
        <w:t xml:space="preserve">                                        ms40, ms45, ms50, ms55, ms60, ms65, ms70,</w:t>
      </w:r>
    </w:p>
    <w:p w14:paraId="247DD2D1" w14:textId="77777777" w:rsidR="006A0E98" w:rsidRPr="002A02A7" w:rsidRDefault="006A0E98" w:rsidP="006A0E98">
      <w:pPr>
        <w:pStyle w:val="PL"/>
      </w:pPr>
      <w:r w:rsidRPr="002A02A7">
        <w:t xml:space="preserve">                                        ms75, ms80, ms85, ms90, ms95, ms100, ms110,</w:t>
      </w:r>
    </w:p>
    <w:p w14:paraId="0A0D57B9" w14:textId="77777777" w:rsidR="006A0E98" w:rsidRPr="002A02A7" w:rsidRDefault="006A0E98" w:rsidP="006A0E98">
      <w:pPr>
        <w:pStyle w:val="PL"/>
      </w:pPr>
      <w:r w:rsidRPr="002A02A7">
        <w:t xml:space="preserve">                                        ms120, ms130, ms140, ms150, ms160, ms170,</w:t>
      </w:r>
    </w:p>
    <w:p w14:paraId="3CEB05BC" w14:textId="77777777" w:rsidR="006A0E98" w:rsidRPr="002A02A7" w:rsidRDefault="006A0E98" w:rsidP="006A0E98">
      <w:pPr>
        <w:pStyle w:val="PL"/>
      </w:pPr>
      <w:r w:rsidRPr="002A02A7">
        <w:t xml:space="preserve">                                        ms180, ms190, ms200, spare1}</w:t>
      </w:r>
    </w:p>
    <w:p w14:paraId="1F47D99C" w14:textId="77777777" w:rsidR="006A0E98" w:rsidRPr="002A02A7" w:rsidRDefault="006A0E98" w:rsidP="006A0E98">
      <w:pPr>
        <w:pStyle w:val="PL"/>
      </w:pPr>
    </w:p>
    <w:p w14:paraId="2274071F" w14:textId="77777777" w:rsidR="006A0E98" w:rsidRPr="002A02A7" w:rsidRDefault="006A0E98" w:rsidP="006A0E98">
      <w:pPr>
        <w:pStyle w:val="PL"/>
      </w:pPr>
      <w:r w:rsidRPr="002A02A7">
        <w:t xml:space="preserve">T-StatusProhibit ::=                </w:t>
      </w:r>
      <w:r w:rsidRPr="002A02A7">
        <w:rPr>
          <w:color w:val="993366"/>
        </w:rPr>
        <w:t>ENUMERATED</w:t>
      </w:r>
      <w:r w:rsidRPr="002A02A7">
        <w:t xml:space="preserve"> {</w:t>
      </w:r>
    </w:p>
    <w:p w14:paraId="5841F4BF" w14:textId="77777777" w:rsidR="006A0E98" w:rsidRPr="002A02A7" w:rsidRDefault="006A0E98" w:rsidP="006A0E98">
      <w:pPr>
        <w:pStyle w:val="PL"/>
      </w:pPr>
      <w:r w:rsidRPr="002A02A7">
        <w:t xml:space="preserve">                                        ms0, ms5, ms10, ms15, ms20, ms25, ms30, ms35,</w:t>
      </w:r>
    </w:p>
    <w:p w14:paraId="75571DF9" w14:textId="77777777" w:rsidR="006A0E98" w:rsidRPr="002A02A7" w:rsidRDefault="006A0E98" w:rsidP="006A0E98">
      <w:pPr>
        <w:pStyle w:val="PL"/>
      </w:pPr>
      <w:r w:rsidRPr="002A02A7">
        <w:t xml:space="preserve">                                        ms40, ms45, ms50, ms55, ms60, ms65, ms70,</w:t>
      </w:r>
    </w:p>
    <w:p w14:paraId="2A25CA73" w14:textId="77777777" w:rsidR="006A0E98" w:rsidRPr="002A02A7" w:rsidRDefault="006A0E98" w:rsidP="006A0E98">
      <w:pPr>
        <w:pStyle w:val="PL"/>
      </w:pPr>
      <w:r w:rsidRPr="002A02A7">
        <w:t xml:space="preserve">                                        ms75, ms80, ms85, ms90, ms95, ms100, ms105,</w:t>
      </w:r>
    </w:p>
    <w:p w14:paraId="06D47453" w14:textId="77777777" w:rsidR="006A0E98" w:rsidRPr="002A02A7" w:rsidRDefault="006A0E98" w:rsidP="006A0E98">
      <w:pPr>
        <w:pStyle w:val="PL"/>
      </w:pPr>
      <w:r w:rsidRPr="002A02A7">
        <w:t xml:space="preserve">                                        ms110, ms115, ms120, ms125, ms130, ms135,</w:t>
      </w:r>
    </w:p>
    <w:p w14:paraId="1F7F3FC3" w14:textId="77777777" w:rsidR="006A0E98" w:rsidRPr="002A02A7" w:rsidRDefault="006A0E98" w:rsidP="006A0E98">
      <w:pPr>
        <w:pStyle w:val="PL"/>
      </w:pPr>
      <w:r w:rsidRPr="002A02A7">
        <w:t xml:space="preserve">                                        ms140, ms145, ms150, ms155, ms160, ms165,</w:t>
      </w:r>
    </w:p>
    <w:p w14:paraId="6FBDEABD" w14:textId="77777777" w:rsidR="006A0E98" w:rsidRPr="002A02A7" w:rsidRDefault="006A0E98" w:rsidP="006A0E98">
      <w:pPr>
        <w:pStyle w:val="PL"/>
      </w:pPr>
      <w:r w:rsidRPr="002A02A7">
        <w:t xml:space="preserve">                                        ms170, ms175, ms180, ms185, ms190, ms195,</w:t>
      </w:r>
    </w:p>
    <w:p w14:paraId="63E338C3" w14:textId="77777777" w:rsidR="006A0E98" w:rsidRPr="002A02A7" w:rsidRDefault="006A0E98" w:rsidP="006A0E98">
      <w:pPr>
        <w:pStyle w:val="PL"/>
      </w:pPr>
      <w:r w:rsidRPr="002A02A7">
        <w:t xml:space="preserve">                                        ms200, ms205, ms210, ms215, ms220, ms225,</w:t>
      </w:r>
    </w:p>
    <w:p w14:paraId="1F058475" w14:textId="77777777" w:rsidR="006A0E98" w:rsidRPr="002A02A7" w:rsidRDefault="006A0E98" w:rsidP="006A0E98">
      <w:pPr>
        <w:pStyle w:val="PL"/>
      </w:pPr>
      <w:r w:rsidRPr="002A02A7">
        <w:t xml:space="preserve">                                        ms230, ms235, ms240, ms245, ms250, ms300,</w:t>
      </w:r>
    </w:p>
    <w:p w14:paraId="31B73A65" w14:textId="77777777" w:rsidR="006A0E98" w:rsidRPr="002A02A7" w:rsidRDefault="006A0E98" w:rsidP="006A0E98">
      <w:pPr>
        <w:pStyle w:val="PL"/>
      </w:pPr>
      <w:r w:rsidRPr="002A02A7">
        <w:t xml:space="preserve">                                        ms350, ms400, ms450, ms500, ms800, ms1000,</w:t>
      </w:r>
    </w:p>
    <w:p w14:paraId="5D480FE1" w14:textId="77777777" w:rsidR="006A0E98" w:rsidRPr="002A02A7" w:rsidRDefault="006A0E98" w:rsidP="006A0E98">
      <w:pPr>
        <w:pStyle w:val="PL"/>
      </w:pPr>
      <w:r w:rsidRPr="002A02A7">
        <w:t xml:space="preserve">                                        ms1200, ms1600, ms2000, ms2400, spare2, spare1}</w:t>
      </w:r>
    </w:p>
    <w:p w14:paraId="309606C0" w14:textId="77777777" w:rsidR="006A0E98" w:rsidRPr="002A02A7" w:rsidRDefault="006A0E98" w:rsidP="006A0E98">
      <w:pPr>
        <w:pStyle w:val="PL"/>
      </w:pPr>
    </w:p>
    <w:p w14:paraId="068DCFB1" w14:textId="77777777" w:rsidR="006A0E98" w:rsidRPr="002A02A7" w:rsidRDefault="006A0E98" w:rsidP="006A0E98">
      <w:pPr>
        <w:pStyle w:val="PL"/>
      </w:pPr>
      <w:r w:rsidRPr="002A02A7">
        <w:t xml:space="preserve">SN-FieldLengthUM ::=                </w:t>
      </w:r>
      <w:r w:rsidRPr="002A02A7">
        <w:rPr>
          <w:color w:val="993366"/>
        </w:rPr>
        <w:t>ENUMERATED</w:t>
      </w:r>
      <w:r w:rsidRPr="002A02A7">
        <w:t xml:space="preserve"> {size6, size12}</w:t>
      </w:r>
    </w:p>
    <w:p w14:paraId="096567E9" w14:textId="77777777" w:rsidR="006A0E98" w:rsidRPr="002A02A7" w:rsidRDefault="006A0E98" w:rsidP="006A0E98">
      <w:pPr>
        <w:pStyle w:val="PL"/>
      </w:pPr>
      <w:r w:rsidRPr="002A02A7">
        <w:t xml:space="preserve">SN-FieldLengthAM ::=                </w:t>
      </w:r>
      <w:r w:rsidRPr="002A02A7">
        <w:rPr>
          <w:color w:val="993366"/>
        </w:rPr>
        <w:t>ENUMERATED</w:t>
      </w:r>
      <w:r w:rsidRPr="002A02A7">
        <w:t xml:space="preserve"> {size12, size18}</w:t>
      </w:r>
    </w:p>
    <w:p w14:paraId="12500860" w14:textId="77777777" w:rsidR="006A0E98" w:rsidRPr="002A02A7" w:rsidRDefault="006A0E98" w:rsidP="006A0E98">
      <w:pPr>
        <w:pStyle w:val="PL"/>
      </w:pPr>
    </w:p>
    <w:p w14:paraId="235DFD3B" w14:textId="77777777" w:rsidR="006A0E98" w:rsidRPr="002A02A7" w:rsidRDefault="006A0E98" w:rsidP="006A0E98">
      <w:pPr>
        <w:pStyle w:val="PL"/>
      </w:pPr>
      <w:r w:rsidRPr="002A02A7">
        <w:t xml:space="preserve">RLC-Config-v1610 ::=                </w:t>
      </w:r>
      <w:r w:rsidRPr="002A02A7">
        <w:rPr>
          <w:color w:val="993366"/>
        </w:rPr>
        <w:t>SEQUENCE</w:t>
      </w:r>
      <w:r w:rsidRPr="002A02A7">
        <w:t xml:space="preserve"> {</w:t>
      </w:r>
    </w:p>
    <w:p w14:paraId="67C8764E" w14:textId="77777777" w:rsidR="006A0E98" w:rsidRPr="002A02A7" w:rsidRDefault="006A0E98" w:rsidP="006A0E98">
      <w:pPr>
        <w:pStyle w:val="PL"/>
      </w:pPr>
      <w:r w:rsidRPr="002A02A7">
        <w:t xml:space="preserve">    dl-AM-RLC-v1610                     DL-AM-RLC-v1610</w:t>
      </w:r>
    </w:p>
    <w:p w14:paraId="106F7F2E" w14:textId="77777777" w:rsidR="006A0E98" w:rsidRPr="002A02A7" w:rsidRDefault="006A0E98" w:rsidP="006A0E98">
      <w:pPr>
        <w:pStyle w:val="PL"/>
      </w:pPr>
      <w:r w:rsidRPr="002A02A7">
        <w:t>}</w:t>
      </w:r>
    </w:p>
    <w:p w14:paraId="206ED052" w14:textId="77777777" w:rsidR="006A0E98" w:rsidRPr="002A02A7" w:rsidRDefault="006A0E98" w:rsidP="006A0E98">
      <w:pPr>
        <w:pStyle w:val="PL"/>
      </w:pPr>
    </w:p>
    <w:p w14:paraId="563A8DA3" w14:textId="77777777" w:rsidR="006A0E98" w:rsidRPr="002A02A7" w:rsidRDefault="006A0E98" w:rsidP="006A0E98">
      <w:pPr>
        <w:pStyle w:val="PL"/>
      </w:pPr>
      <w:r w:rsidRPr="002A02A7">
        <w:t xml:space="preserve">DL-AM-RLC-v1610 ::=                 </w:t>
      </w:r>
      <w:r w:rsidRPr="002A02A7">
        <w:rPr>
          <w:color w:val="993366"/>
        </w:rPr>
        <w:t>SEQUENCE</w:t>
      </w:r>
      <w:r w:rsidRPr="002A02A7">
        <w:t xml:space="preserve"> {</w:t>
      </w:r>
    </w:p>
    <w:p w14:paraId="1F589ABB" w14:textId="77777777" w:rsidR="006A0E98" w:rsidRPr="00E621CD" w:rsidRDefault="006A0E98" w:rsidP="006A0E98">
      <w:pPr>
        <w:pStyle w:val="PL"/>
        <w:rPr>
          <w:color w:val="808080"/>
        </w:rPr>
      </w:pPr>
      <w:r w:rsidRPr="002A02A7">
        <w:t xml:space="preserve">    t-StatusProhibit-v1610          </w:t>
      </w:r>
      <w:r>
        <w:t xml:space="preserve">   </w:t>
      </w:r>
      <w:r w:rsidRPr="002A02A7">
        <w:t xml:space="preserve"> T-StatusProhibit-v1610                               </w:t>
      </w:r>
      <w:r w:rsidRPr="002A02A7">
        <w:rPr>
          <w:color w:val="993366"/>
        </w:rPr>
        <w:t>OPTIONAL</w:t>
      </w:r>
      <w:r w:rsidRPr="002A02A7">
        <w:t xml:space="preserve">,   </w:t>
      </w:r>
      <w:r w:rsidRPr="00E621CD">
        <w:rPr>
          <w:color w:val="808080"/>
        </w:rPr>
        <w:t>-- Need N</w:t>
      </w:r>
    </w:p>
    <w:p w14:paraId="2534BCB8" w14:textId="77777777" w:rsidR="006A0E98" w:rsidRPr="002A02A7" w:rsidRDefault="006A0E98" w:rsidP="006A0E98">
      <w:pPr>
        <w:pStyle w:val="PL"/>
      </w:pPr>
      <w:r w:rsidRPr="002A02A7">
        <w:t xml:space="preserve">    ...</w:t>
      </w:r>
    </w:p>
    <w:p w14:paraId="7338AEF0" w14:textId="77777777" w:rsidR="006A0E98" w:rsidRPr="002A02A7" w:rsidRDefault="006A0E98" w:rsidP="006A0E98">
      <w:pPr>
        <w:pStyle w:val="PL"/>
      </w:pPr>
      <w:r w:rsidRPr="002A02A7">
        <w:t>}</w:t>
      </w:r>
    </w:p>
    <w:p w14:paraId="609C340F" w14:textId="77777777" w:rsidR="006A0E98" w:rsidRPr="002A02A7" w:rsidRDefault="006A0E98" w:rsidP="006A0E98">
      <w:pPr>
        <w:pStyle w:val="PL"/>
      </w:pPr>
    </w:p>
    <w:p w14:paraId="6385FB7D" w14:textId="77777777" w:rsidR="006A0E98" w:rsidRPr="002A02A7" w:rsidRDefault="006A0E98" w:rsidP="006A0E98">
      <w:pPr>
        <w:pStyle w:val="PL"/>
      </w:pPr>
      <w:r w:rsidRPr="002A02A7">
        <w:t xml:space="preserve">T-StatusProhibit-v1610 ::=       </w:t>
      </w:r>
      <w:r>
        <w:t xml:space="preserve">   </w:t>
      </w:r>
      <w:r w:rsidRPr="002A02A7">
        <w:rPr>
          <w:color w:val="993366"/>
        </w:rPr>
        <w:t>ENUMERATED</w:t>
      </w:r>
      <w:r w:rsidRPr="002A02A7">
        <w:t xml:space="preserve"> { ms1, ms2, ms3, ms4, spare4, spare3, spare2, spare1}</w:t>
      </w:r>
    </w:p>
    <w:p w14:paraId="260DD4A9" w14:textId="77777777" w:rsidR="006A0E98" w:rsidRPr="002A02A7" w:rsidRDefault="006A0E98" w:rsidP="006A0E98">
      <w:pPr>
        <w:pStyle w:val="PL"/>
      </w:pPr>
    </w:p>
    <w:p w14:paraId="7BA42099" w14:textId="77777777" w:rsidR="006A0E98" w:rsidRPr="00E621CD" w:rsidRDefault="006A0E98" w:rsidP="006A0E98">
      <w:pPr>
        <w:pStyle w:val="PL"/>
        <w:rPr>
          <w:color w:val="808080"/>
        </w:rPr>
      </w:pPr>
      <w:r w:rsidRPr="00E621CD">
        <w:rPr>
          <w:color w:val="808080"/>
        </w:rPr>
        <w:t>-- TAG-RLC-CONFIG-STOP</w:t>
      </w:r>
    </w:p>
    <w:p w14:paraId="6283792D" w14:textId="77777777" w:rsidR="006A0E98" w:rsidRPr="00E621CD" w:rsidRDefault="006A0E98" w:rsidP="006A0E98">
      <w:pPr>
        <w:pStyle w:val="PL"/>
        <w:rPr>
          <w:color w:val="808080"/>
        </w:rPr>
      </w:pPr>
      <w:r w:rsidRPr="00E621CD">
        <w:rPr>
          <w:color w:val="808080"/>
        </w:rPr>
        <w:t>-- ASN1STOP</w:t>
      </w:r>
    </w:p>
    <w:p w14:paraId="68CCAD41"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4734E0C4"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1F84C3" w14:textId="77777777" w:rsidR="006A0E98" w:rsidRPr="00834AED" w:rsidRDefault="006A0E98" w:rsidP="00F563E8">
            <w:pPr>
              <w:pStyle w:val="TAH"/>
              <w:rPr>
                <w:lang w:eastAsia="en-GB"/>
              </w:rPr>
            </w:pPr>
            <w:r w:rsidRPr="00834AED">
              <w:rPr>
                <w:i/>
                <w:lang w:eastAsia="en-GB"/>
              </w:rPr>
              <w:t xml:space="preserve">RLC-Config </w:t>
            </w:r>
            <w:r w:rsidRPr="00834AED">
              <w:rPr>
                <w:lang w:eastAsia="en-GB"/>
              </w:rPr>
              <w:t>field descriptions</w:t>
            </w:r>
          </w:p>
        </w:tc>
      </w:tr>
      <w:tr w:rsidR="006A0E98" w:rsidRPr="00834AED" w14:paraId="4C01C66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9F9452" w14:textId="77777777" w:rsidR="006A0E98" w:rsidRPr="00834AED" w:rsidRDefault="006A0E98" w:rsidP="00F563E8">
            <w:pPr>
              <w:pStyle w:val="TAL"/>
              <w:rPr>
                <w:b/>
                <w:bCs/>
                <w:i/>
                <w:iCs/>
                <w:lang w:eastAsia="en-GB"/>
              </w:rPr>
            </w:pPr>
            <w:r w:rsidRPr="00834AED">
              <w:rPr>
                <w:b/>
                <w:bCs/>
                <w:i/>
                <w:iCs/>
                <w:lang w:eastAsia="en-GB"/>
              </w:rPr>
              <w:t>maxRetxThreshold</w:t>
            </w:r>
          </w:p>
          <w:p w14:paraId="4F09F4D1" w14:textId="77777777" w:rsidR="006A0E98" w:rsidRPr="00834AED" w:rsidRDefault="006A0E98" w:rsidP="00F563E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6A0E98" w:rsidRPr="00834AED" w14:paraId="0ED0411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B25140A" w14:textId="77777777" w:rsidR="006A0E98" w:rsidRPr="00834AED" w:rsidRDefault="006A0E98" w:rsidP="00F563E8">
            <w:pPr>
              <w:pStyle w:val="TAL"/>
              <w:rPr>
                <w:b/>
                <w:i/>
                <w:lang w:eastAsia="en-GB"/>
              </w:rPr>
            </w:pPr>
            <w:r w:rsidRPr="00834AED">
              <w:rPr>
                <w:b/>
                <w:i/>
                <w:lang w:eastAsia="en-GB"/>
              </w:rPr>
              <w:t>pollByte</w:t>
            </w:r>
          </w:p>
          <w:p w14:paraId="587EAD6E" w14:textId="77777777" w:rsidR="006A0E98" w:rsidRPr="00834AED" w:rsidRDefault="006A0E98" w:rsidP="00F563E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6A0E98" w:rsidRPr="00834AED" w14:paraId="1881BF1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5DA096" w14:textId="77777777" w:rsidR="006A0E98" w:rsidRPr="00834AED" w:rsidRDefault="006A0E98" w:rsidP="00F563E8">
            <w:pPr>
              <w:pStyle w:val="TAL"/>
              <w:rPr>
                <w:b/>
                <w:i/>
                <w:lang w:eastAsia="en-GB"/>
              </w:rPr>
            </w:pPr>
            <w:r w:rsidRPr="00834AED">
              <w:rPr>
                <w:b/>
                <w:i/>
                <w:lang w:eastAsia="en-GB"/>
              </w:rPr>
              <w:t>pollPDU</w:t>
            </w:r>
          </w:p>
          <w:p w14:paraId="30E69227" w14:textId="77777777" w:rsidR="006A0E98" w:rsidRPr="00834AED" w:rsidRDefault="006A0E98" w:rsidP="00F563E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6A0E98" w:rsidRPr="00834AED" w14:paraId="40764FF4"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8C4519" w14:textId="77777777" w:rsidR="006A0E98" w:rsidRPr="00834AED" w:rsidRDefault="006A0E98" w:rsidP="00F563E8">
            <w:pPr>
              <w:pStyle w:val="TAL"/>
              <w:rPr>
                <w:b/>
                <w:i/>
                <w:lang w:eastAsia="en-GB"/>
              </w:rPr>
            </w:pPr>
            <w:r w:rsidRPr="00834AED">
              <w:rPr>
                <w:b/>
                <w:i/>
                <w:lang w:eastAsia="en-GB"/>
              </w:rPr>
              <w:t>sn-FieldLength</w:t>
            </w:r>
          </w:p>
          <w:p w14:paraId="544399F6" w14:textId="77777777" w:rsidR="006A0E98" w:rsidRPr="00834AED" w:rsidRDefault="006A0E98" w:rsidP="00F563E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6A0E98" w:rsidRPr="00834AED" w14:paraId="749CCAC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E61876" w14:textId="77777777" w:rsidR="006A0E98" w:rsidRPr="00834AED" w:rsidRDefault="006A0E98" w:rsidP="00F563E8">
            <w:pPr>
              <w:pStyle w:val="TAL"/>
              <w:rPr>
                <w:b/>
                <w:i/>
                <w:lang w:eastAsia="en-GB"/>
              </w:rPr>
            </w:pPr>
            <w:r w:rsidRPr="00834AED">
              <w:rPr>
                <w:b/>
                <w:i/>
                <w:lang w:eastAsia="en-GB"/>
              </w:rPr>
              <w:t>t-PollRetransmit</w:t>
            </w:r>
          </w:p>
          <w:p w14:paraId="37453205" w14:textId="77777777" w:rsidR="006A0E98" w:rsidRPr="00834AED" w:rsidRDefault="006A0E98" w:rsidP="00F563E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6A0E98" w:rsidRPr="00834AED" w14:paraId="72E4F10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1BE96B" w14:textId="77777777" w:rsidR="006A0E98" w:rsidRPr="00834AED" w:rsidRDefault="006A0E98" w:rsidP="00F563E8">
            <w:pPr>
              <w:pStyle w:val="TAL"/>
              <w:rPr>
                <w:b/>
                <w:i/>
                <w:lang w:eastAsia="en-GB"/>
              </w:rPr>
            </w:pPr>
            <w:r w:rsidRPr="00834AED">
              <w:rPr>
                <w:b/>
                <w:i/>
                <w:lang w:eastAsia="en-GB"/>
              </w:rPr>
              <w:t>t-Reassembly</w:t>
            </w:r>
          </w:p>
          <w:p w14:paraId="4FD67F78" w14:textId="77777777" w:rsidR="006A0E98" w:rsidRPr="00834AED" w:rsidRDefault="006A0E98" w:rsidP="00F563E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6A0E98" w:rsidRPr="00834AED" w14:paraId="27B9A99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FEF8CC" w14:textId="77777777" w:rsidR="006A0E98" w:rsidRPr="00834AED" w:rsidRDefault="006A0E98" w:rsidP="00F563E8">
            <w:pPr>
              <w:pStyle w:val="TAL"/>
              <w:rPr>
                <w:b/>
                <w:bCs/>
                <w:i/>
                <w:iCs/>
                <w:lang w:eastAsia="x-none"/>
              </w:rPr>
            </w:pPr>
            <w:r w:rsidRPr="00834AED">
              <w:rPr>
                <w:b/>
                <w:bCs/>
                <w:i/>
                <w:iCs/>
                <w:lang w:eastAsia="x-none"/>
              </w:rPr>
              <w:t>t-StatusProhibit</w:t>
            </w:r>
          </w:p>
          <w:p w14:paraId="779B9BEC" w14:textId="77777777" w:rsidR="006A0E98" w:rsidRPr="00834AED" w:rsidRDefault="006A0E98" w:rsidP="00F563E8">
            <w:pPr>
              <w:pStyle w:val="TAL"/>
              <w:rPr>
                <w:b/>
                <w:i/>
                <w:lang w:eastAsia="en-GB"/>
              </w:rPr>
            </w:pPr>
            <w:r w:rsidRPr="00834AED">
              <w:rPr>
                <w:lang w:eastAsia="en-GB"/>
              </w:rPr>
              <w:t xml:space="preserve">Timer for status reporting in TS 38.322 [4], in milliseconds. Value </w:t>
            </w:r>
            <w:r w:rsidRPr="00834AED">
              <w:rPr>
                <w:i/>
                <w:lang w:eastAsia="en-GB"/>
              </w:rPr>
              <w:t>ms0</w:t>
            </w:r>
            <w:r w:rsidRPr="00834AED">
              <w:rPr>
                <w:lang w:eastAsia="en-GB"/>
              </w:rPr>
              <w:t xml:space="preserve"> means 0 ms, value </w:t>
            </w:r>
            <w:r w:rsidRPr="00834AED">
              <w:rPr>
                <w:i/>
                <w:lang w:eastAsia="en-GB"/>
              </w:rPr>
              <w:t>ms5</w:t>
            </w:r>
            <w:r w:rsidRPr="00834AED">
              <w:rPr>
                <w:lang w:eastAsia="en-GB"/>
              </w:rPr>
              <w:t xml:space="preserve"> means 5 ms and so on. If </w:t>
            </w:r>
            <w:r w:rsidRPr="00834AED">
              <w:rPr>
                <w:rFonts w:cs="Arial"/>
                <w:i/>
                <w:iCs/>
                <w:szCs w:val="18"/>
                <w:lang w:eastAsia="en-GB"/>
              </w:rPr>
              <w:t>t-StatusProhibit-v1610</w:t>
            </w:r>
            <w:r w:rsidRPr="00834AED">
              <w:rPr>
                <w:lang w:eastAsia="en-GB"/>
              </w:rPr>
              <w:t xml:space="preserve"> is present, the </w:t>
            </w:r>
            <w:r w:rsidRPr="00834AED">
              <w:rPr>
                <w:rFonts w:cs="Arial"/>
                <w:szCs w:val="18"/>
                <w:lang w:eastAsia="en-GB"/>
              </w:rPr>
              <w:t>UE shall ignore</w:t>
            </w:r>
            <w:r w:rsidRPr="00834AED">
              <w:rPr>
                <w:lang w:eastAsia="en-GB"/>
              </w:rPr>
              <w:t xml:space="preserve"> </w:t>
            </w:r>
            <w:r w:rsidRPr="00834AED">
              <w:rPr>
                <w:i/>
                <w:lang w:eastAsia="en-GB"/>
              </w:rPr>
              <w:t>t-</w:t>
            </w:r>
            <w:r w:rsidRPr="00834AED">
              <w:rPr>
                <w:rFonts w:cs="Arial"/>
                <w:i/>
                <w:iCs/>
                <w:szCs w:val="18"/>
                <w:lang w:eastAsia="en-GB"/>
              </w:rPr>
              <w:t>StatusProhibit</w:t>
            </w:r>
            <w:r w:rsidRPr="00834AED">
              <w:rPr>
                <w:rFonts w:cs="Arial"/>
                <w:szCs w:val="18"/>
                <w:lang w:eastAsia="en-GB"/>
              </w:rPr>
              <w:t xml:space="preserve"> (without suffix)</w:t>
            </w:r>
            <w:r w:rsidRPr="00834AED">
              <w:rPr>
                <w:lang w:eastAsia="en-GB"/>
              </w:rPr>
              <w:t>.</w:t>
            </w:r>
          </w:p>
        </w:tc>
      </w:tr>
    </w:tbl>
    <w:p w14:paraId="18AAEAD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5D1D38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FFFA7F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DBD6F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83DD81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AC1B03" w14:textId="77777777" w:rsidR="006A0E98" w:rsidRPr="00834AED" w:rsidRDefault="006A0E98" w:rsidP="00F563E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E95146F" w14:textId="77777777" w:rsidR="006A0E98" w:rsidRPr="00834AED" w:rsidRDefault="006A0E98" w:rsidP="00F563E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1796D3AD" w14:textId="77777777" w:rsidR="006A0E98" w:rsidRPr="00834AED" w:rsidRDefault="006A0E98" w:rsidP="006A0E98"/>
    <w:p w14:paraId="104362FA" w14:textId="77777777" w:rsidR="006A0E98" w:rsidRPr="00834AED" w:rsidRDefault="006A0E98" w:rsidP="006A0E98">
      <w:pPr>
        <w:pStyle w:val="Heading4"/>
      </w:pPr>
      <w:bookmarkStart w:id="2119" w:name="_Toc46439736"/>
      <w:bookmarkStart w:id="2120" w:name="_Toc46444573"/>
      <w:bookmarkStart w:id="2121" w:name="_Toc46487334"/>
      <w:r w:rsidRPr="00834AED">
        <w:t>–</w:t>
      </w:r>
      <w:r w:rsidRPr="00834AED">
        <w:tab/>
      </w:r>
      <w:r w:rsidRPr="00834AED">
        <w:rPr>
          <w:i/>
        </w:rPr>
        <w:t>RLF-TimersAndConstants</w:t>
      </w:r>
      <w:bookmarkEnd w:id="2119"/>
      <w:bookmarkEnd w:id="2120"/>
      <w:bookmarkEnd w:id="2121"/>
    </w:p>
    <w:p w14:paraId="0438BD1B" w14:textId="77777777" w:rsidR="006A0E98" w:rsidRPr="00834AED" w:rsidRDefault="006A0E98" w:rsidP="006A0E98">
      <w:r w:rsidRPr="00834AED">
        <w:t xml:space="preserve">The IE </w:t>
      </w:r>
      <w:r w:rsidRPr="00834AED">
        <w:rPr>
          <w:i/>
        </w:rPr>
        <w:t xml:space="preserve">RLF-TimersAndConstants </w:t>
      </w:r>
      <w:r w:rsidRPr="00834AED">
        <w:t>is used to configure UE specific timers and constants.</w:t>
      </w:r>
    </w:p>
    <w:p w14:paraId="0FBB75B3" w14:textId="77777777" w:rsidR="006A0E98" w:rsidRPr="00834AED" w:rsidRDefault="006A0E98" w:rsidP="006A0E98">
      <w:pPr>
        <w:pStyle w:val="TH"/>
      </w:pPr>
      <w:r w:rsidRPr="00834AED">
        <w:rPr>
          <w:bCs/>
          <w:i/>
          <w:iCs/>
        </w:rPr>
        <w:t xml:space="preserve">RLF-TimersAndConstants </w:t>
      </w:r>
      <w:r w:rsidRPr="00834AED">
        <w:t>information element</w:t>
      </w:r>
    </w:p>
    <w:p w14:paraId="259F130B" w14:textId="77777777" w:rsidR="006A0E98" w:rsidRPr="00E621CD" w:rsidRDefault="006A0E98" w:rsidP="006A0E98">
      <w:pPr>
        <w:pStyle w:val="PL"/>
        <w:rPr>
          <w:color w:val="808080"/>
        </w:rPr>
      </w:pPr>
      <w:r w:rsidRPr="00E621CD">
        <w:rPr>
          <w:color w:val="808080"/>
        </w:rPr>
        <w:t>-- ASN1START</w:t>
      </w:r>
    </w:p>
    <w:p w14:paraId="62AA5D9E" w14:textId="77777777" w:rsidR="006A0E98" w:rsidRPr="00E621CD" w:rsidRDefault="006A0E98" w:rsidP="006A0E98">
      <w:pPr>
        <w:pStyle w:val="PL"/>
        <w:rPr>
          <w:color w:val="808080"/>
        </w:rPr>
      </w:pPr>
      <w:r w:rsidRPr="00E621CD">
        <w:rPr>
          <w:color w:val="808080"/>
        </w:rPr>
        <w:t>-- TAG-RLF-TIMERSANDCONSTANTS-START</w:t>
      </w:r>
    </w:p>
    <w:p w14:paraId="3CD66152" w14:textId="77777777" w:rsidR="006A0E98" w:rsidRPr="002A02A7" w:rsidRDefault="006A0E98" w:rsidP="006A0E98">
      <w:pPr>
        <w:pStyle w:val="PL"/>
      </w:pPr>
    </w:p>
    <w:p w14:paraId="07606859" w14:textId="77777777" w:rsidR="006A0E98" w:rsidRPr="002A02A7" w:rsidRDefault="006A0E98" w:rsidP="006A0E98">
      <w:pPr>
        <w:pStyle w:val="PL"/>
      </w:pPr>
      <w:r w:rsidRPr="002A02A7">
        <w:t xml:space="preserve">RLF-TimersAndConstants ::=          </w:t>
      </w:r>
      <w:r w:rsidRPr="002A02A7">
        <w:rPr>
          <w:color w:val="993366"/>
        </w:rPr>
        <w:t>SEQUENCE</w:t>
      </w:r>
      <w:r w:rsidRPr="002A02A7">
        <w:t xml:space="preserve"> {</w:t>
      </w:r>
    </w:p>
    <w:p w14:paraId="188FE4D8" w14:textId="77777777" w:rsidR="006A0E98" w:rsidRPr="002A02A7" w:rsidRDefault="006A0E98" w:rsidP="006A0E98">
      <w:pPr>
        <w:pStyle w:val="PL"/>
      </w:pPr>
      <w:r w:rsidRPr="002A02A7">
        <w:t xml:space="preserve">    t310                                </w:t>
      </w:r>
      <w:r w:rsidRPr="002A02A7">
        <w:rPr>
          <w:color w:val="993366"/>
        </w:rPr>
        <w:t>ENUMERATED</w:t>
      </w:r>
      <w:r w:rsidRPr="002A02A7">
        <w:t xml:space="preserve"> {ms0, ms50, ms100, ms200, ms500, ms1000, ms2000, ms4000, ms6000},</w:t>
      </w:r>
    </w:p>
    <w:p w14:paraId="634AE305" w14:textId="77777777" w:rsidR="006A0E98" w:rsidRPr="002A02A7" w:rsidRDefault="006A0E98" w:rsidP="006A0E98">
      <w:pPr>
        <w:pStyle w:val="PL"/>
      </w:pPr>
      <w:r w:rsidRPr="002A02A7">
        <w:t xml:space="preserve">    n310                                </w:t>
      </w:r>
      <w:r w:rsidRPr="002A02A7">
        <w:rPr>
          <w:color w:val="993366"/>
        </w:rPr>
        <w:t>ENUMERATED</w:t>
      </w:r>
      <w:r w:rsidRPr="002A02A7">
        <w:t xml:space="preserve"> {n1, n2, n3, n4, n6, n8, n10, n20},</w:t>
      </w:r>
    </w:p>
    <w:p w14:paraId="4AF42BA1" w14:textId="77777777" w:rsidR="006A0E98" w:rsidRPr="002A02A7" w:rsidRDefault="006A0E98" w:rsidP="006A0E98">
      <w:pPr>
        <w:pStyle w:val="PL"/>
      </w:pPr>
      <w:r w:rsidRPr="002A02A7">
        <w:t xml:space="preserve">    n311                                </w:t>
      </w:r>
      <w:r w:rsidRPr="002A02A7">
        <w:rPr>
          <w:color w:val="993366"/>
        </w:rPr>
        <w:t>ENUMERATED</w:t>
      </w:r>
      <w:r w:rsidRPr="002A02A7">
        <w:t xml:space="preserve"> {n1, n2, n3, n4, n5, n6, n8, n10},</w:t>
      </w:r>
    </w:p>
    <w:p w14:paraId="143AA026" w14:textId="77777777" w:rsidR="006A0E98" w:rsidRPr="002A02A7" w:rsidRDefault="006A0E98" w:rsidP="006A0E98">
      <w:pPr>
        <w:pStyle w:val="PL"/>
      </w:pPr>
      <w:r w:rsidRPr="002A02A7">
        <w:t xml:space="preserve">    ...,</w:t>
      </w:r>
    </w:p>
    <w:p w14:paraId="281E916C" w14:textId="77777777" w:rsidR="006A0E98" w:rsidRPr="002A02A7" w:rsidRDefault="006A0E98" w:rsidP="006A0E98">
      <w:pPr>
        <w:pStyle w:val="PL"/>
      </w:pPr>
      <w:r w:rsidRPr="002A02A7">
        <w:t xml:space="preserve">    [[</w:t>
      </w:r>
    </w:p>
    <w:p w14:paraId="37BD97E1" w14:textId="77777777" w:rsidR="006A0E98" w:rsidRPr="002A02A7" w:rsidRDefault="006A0E98" w:rsidP="006A0E98">
      <w:pPr>
        <w:pStyle w:val="PL"/>
      </w:pPr>
      <w:r w:rsidRPr="002A02A7">
        <w:t xml:space="preserve">    t311                                </w:t>
      </w:r>
      <w:r w:rsidRPr="002A02A7">
        <w:rPr>
          <w:color w:val="993366"/>
        </w:rPr>
        <w:t>ENUMERATED</w:t>
      </w:r>
      <w:r w:rsidRPr="002A02A7">
        <w:t xml:space="preserve"> {ms1000, ms3000, ms5000, ms10000, ms15000, ms20000, ms30000}</w:t>
      </w:r>
    </w:p>
    <w:p w14:paraId="7F785CB0" w14:textId="77777777" w:rsidR="006A0E98" w:rsidRPr="002A02A7" w:rsidRDefault="006A0E98" w:rsidP="006A0E98">
      <w:pPr>
        <w:pStyle w:val="PL"/>
      </w:pPr>
      <w:r w:rsidRPr="002A02A7">
        <w:t xml:space="preserve">    ]]</w:t>
      </w:r>
    </w:p>
    <w:p w14:paraId="4788D6DB" w14:textId="77777777" w:rsidR="006A0E98" w:rsidRPr="002A02A7" w:rsidRDefault="006A0E98" w:rsidP="006A0E98">
      <w:pPr>
        <w:pStyle w:val="PL"/>
      </w:pPr>
      <w:r w:rsidRPr="002A02A7">
        <w:t>}</w:t>
      </w:r>
    </w:p>
    <w:p w14:paraId="67A76067" w14:textId="77777777" w:rsidR="006A0E98" w:rsidRPr="002A02A7" w:rsidRDefault="006A0E98" w:rsidP="006A0E98">
      <w:pPr>
        <w:pStyle w:val="PL"/>
      </w:pPr>
    </w:p>
    <w:p w14:paraId="1B2A4F40" w14:textId="77777777" w:rsidR="006A0E98" w:rsidRPr="00E621CD" w:rsidRDefault="006A0E98" w:rsidP="006A0E98">
      <w:pPr>
        <w:pStyle w:val="PL"/>
        <w:rPr>
          <w:color w:val="808080"/>
        </w:rPr>
      </w:pPr>
      <w:r w:rsidRPr="00E621CD">
        <w:rPr>
          <w:color w:val="808080"/>
        </w:rPr>
        <w:t>-- TAG-RLF-TIMERSANDCONSTANTS-STOP</w:t>
      </w:r>
    </w:p>
    <w:p w14:paraId="412EF915" w14:textId="77777777" w:rsidR="006A0E98" w:rsidRPr="00E621CD" w:rsidRDefault="006A0E98" w:rsidP="006A0E98">
      <w:pPr>
        <w:pStyle w:val="PL"/>
        <w:rPr>
          <w:color w:val="808080"/>
        </w:rPr>
      </w:pPr>
      <w:r w:rsidRPr="00E621CD">
        <w:rPr>
          <w:color w:val="808080"/>
        </w:rPr>
        <w:t>-- ASN1STOP</w:t>
      </w:r>
    </w:p>
    <w:p w14:paraId="42166243"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5E2413A9"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FC470B0" w14:textId="77777777" w:rsidR="006A0E98" w:rsidRPr="00834AED" w:rsidRDefault="006A0E98" w:rsidP="00F563E8">
            <w:pPr>
              <w:pStyle w:val="TAH"/>
              <w:rPr>
                <w:lang w:eastAsia="en-GB"/>
              </w:rPr>
            </w:pPr>
            <w:r w:rsidRPr="00834AED">
              <w:rPr>
                <w:i/>
                <w:lang w:eastAsia="en-GB"/>
              </w:rPr>
              <w:t>RLF-TimersAndConstants</w:t>
            </w:r>
            <w:r w:rsidRPr="00834AED">
              <w:rPr>
                <w:iCs/>
                <w:lang w:eastAsia="en-GB"/>
              </w:rPr>
              <w:t xml:space="preserve"> field descriptions</w:t>
            </w:r>
          </w:p>
        </w:tc>
      </w:tr>
      <w:tr w:rsidR="006A0E98" w:rsidRPr="00834AED" w14:paraId="4EB9399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1320D3" w14:textId="77777777" w:rsidR="006A0E98" w:rsidRPr="00834AED" w:rsidRDefault="006A0E98" w:rsidP="00F563E8">
            <w:pPr>
              <w:pStyle w:val="TAL"/>
              <w:rPr>
                <w:b/>
                <w:bCs/>
                <w:i/>
                <w:lang w:eastAsia="en-GB"/>
              </w:rPr>
            </w:pPr>
            <w:r w:rsidRPr="00834AED">
              <w:rPr>
                <w:b/>
                <w:bCs/>
                <w:i/>
                <w:lang w:eastAsia="en-GB"/>
              </w:rPr>
              <w:t>n3xy</w:t>
            </w:r>
          </w:p>
          <w:p w14:paraId="5DDEFDBE" w14:textId="77777777" w:rsidR="006A0E98" w:rsidRPr="00834AED" w:rsidRDefault="006A0E98" w:rsidP="00F563E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6A0E98" w:rsidRPr="00834AED" w14:paraId="66C5A8D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E422D7" w14:textId="77777777" w:rsidR="006A0E98" w:rsidRPr="00834AED" w:rsidRDefault="006A0E98" w:rsidP="00F563E8">
            <w:pPr>
              <w:pStyle w:val="TAL"/>
              <w:rPr>
                <w:b/>
                <w:bCs/>
                <w:i/>
                <w:lang w:eastAsia="en-GB"/>
              </w:rPr>
            </w:pPr>
            <w:r w:rsidRPr="00834AED">
              <w:rPr>
                <w:b/>
                <w:bCs/>
                <w:i/>
                <w:lang w:eastAsia="en-GB"/>
              </w:rPr>
              <w:t>t3xy</w:t>
            </w:r>
          </w:p>
          <w:p w14:paraId="75194DAC" w14:textId="77777777" w:rsidR="006A0E98" w:rsidRPr="00834AED" w:rsidRDefault="006A0E98" w:rsidP="00F563E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47EADC34" w14:textId="77777777" w:rsidR="006A0E98" w:rsidRPr="00834AED" w:rsidRDefault="006A0E98" w:rsidP="006A0E98"/>
    <w:p w14:paraId="180E9527" w14:textId="77777777" w:rsidR="006A0E98" w:rsidRPr="00834AED" w:rsidRDefault="006A0E98" w:rsidP="006A0E98">
      <w:pPr>
        <w:pStyle w:val="Heading4"/>
      </w:pPr>
      <w:bookmarkStart w:id="2122" w:name="_Toc46439737"/>
      <w:bookmarkStart w:id="2123" w:name="_Toc46444574"/>
      <w:bookmarkStart w:id="2124" w:name="_Toc46487335"/>
      <w:r w:rsidRPr="00834AED">
        <w:t>–</w:t>
      </w:r>
      <w:r w:rsidRPr="00834AED">
        <w:tab/>
      </w:r>
      <w:r w:rsidRPr="00834AED">
        <w:rPr>
          <w:i/>
        </w:rPr>
        <w:t>RNTI-Value</w:t>
      </w:r>
      <w:bookmarkEnd w:id="2122"/>
      <w:bookmarkEnd w:id="2123"/>
      <w:bookmarkEnd w:id="2124"/>
    </w:p>
    <w:p w14:paraId="027CBFFB" w14:textId="77777777" w:rsidR="006A0E98" w:rsidRPr="00834AED" w:rsidRDefault="006A0E98" w:rsidP="006A0E98">
      <w:r w:rsidRPr="00834AED">
        <w:t xml:space="preserve">The IE </w:t>
      </w:r>
      <w:r w:rsidRPr="00834AED">
        <w:rPr>
          <w:i/>
        </w:rPr>
        <w:t>RNTI-Value</w:t>
      </w:r>
      <w:r w:rsidRPr="00834AED">
        <w:t xml:space="preserve"> represents a Radio Network Temporary Identity.</w:t>
      </w:r>
    </w:p>
    <w:p w14:paraId="06DDA640" w14:textId="77777777" w:rsidR="006A0E98" w:rsidRPr="00834AED" w:rsidRDefault="006A0E98" w:rsidP="006A0E98">
      <w:pPr>
        <w:pStyle w:val="TH"/>
      </w:pPr>
      <w:r w:rsidRPr="00834AED">
        <w:rPr>
          <w:bCs/>
          <w:i/>
          <w:iCs/>
        </w:rPr>
        <w:t>RNTI-Value</w:t>
      </w:r>
      <w:r w:rsidRPr="00834AED">
        <w:t xml:space="preserve"> information element</w:t>
      </w:r>
    </w:p>
    <w:p w14:paraId="003FA339" w14:textId="77777777" w:rsidR="006A0E98" w:rsidRPr="00E621CD" w:rsidRDefault="006A0E98" w:rsidP="006A0E98">
      <w:pPr>
        <w:pStyle w:val="PL"/>
        <w:rPr>
          <w:color w:val="808080"/>
        </w:rPr>
      </w:pPr>
      <w:r w:rsidRPr="00E621CD">
        <w:rPr>
          <w:color w:val="808080"/>
        </w:rPr>
        <w:t>-- ASN1START</w:t>
      </w:r>
    </w:p>
    <w:p w14:paraId="24656E22" w14:textId="77777777" w:rsidR="006A0E98" w:rsidRPr="00E621CD" w:rsidRDefault="006A0E98" w:rsidP="006A0E98">
      <w:pPr>
        <w:pStyle w:val="PL"/>
        <w:rPr>
          <w:color w:val="808080"/>
        </w:rPr>
      </w:pPr>
      <w:r w:rsidRPr="00E621CD">
        <w:rPr>
          <w:color w:val="808080"/>
        </w:rPr>
        <w:t>-- TAG-RNTI-VALUE-START</w:t>
      </w:r>
    </w:p>
    <w:p w14:paraId="623ECDEB" w14:textId="77777777" w:rsidR="006A0E98" w:rsidRPr="002A02A7" w:rsidRDefault="006A0E98" w:rsidP="006A0E98">
      <w:pPr>
        <w:pStyle w:val="PL"/>
      </w:pPr>
    </w:p>
    <w:p w14:paraId="1E6EA12E" w14:textId="77777777" w:rsidR="006A0E98" w:rsidRPr="002A02A7" w:rsidRDefault="006A0E98" w:rsidP="006A0E98">
      <w:pPr>
        <w:pStyle w:val="PL"/>
      </w:pPr>
      <w:r w:rsidRPr="002A02A7">
        <w:t xml:space="preserve">RNTI-Value ::=                      </w:t>
      </w:r>
      <w:r w:rsidRPr="002A02A7">
        <w:rPr>
          <w:color w:val="993366"/>
        </w:rPr>
        <w:t>INTEGER</w:t>
      </w:r>
      <w:r w:rsidRPr="002A02A7">
        <w:t xml:space="preserve"> (0..65535)</w:t>
      </w:r>
    </w:p>
    <w:p w14:paraId="152A139E" w14:textId="77777777" w:rsidR="006A0E98" w:rsidRPr="002A02A7" w:rsidRDefault="006A0E98" w:rsidP="006A0E98">
      <w:pPr>
        <w:pStyle w:val="PL"/>
      </w:pPr>
    </w:p>
    <w:p w14:paraId="0A3F46D4" w14:textId="77777777" w:rsidR="006A0E98" w:rsidRPr="00E621CD" w:rsidRDefault="006A0E98" w:rsidP="006A0E98">
      <w:pPr>
        <w:pStyle w:val="PL"/>
        <w:rPr>
          <w:color w:val="808080"/>
        </w:rPr>
      </w:pPr>
      <w:r w:rsidRPr="00E621CD">
        <w:rPr>
          <w:color w:val="808080"/>
        </w:rPr>
        <w:t>-- TAG-RNTI-VALUE-STOP</w:t>
      </w:r>
    </w:p>
    <w:p w14:paraId="388CEFDC" w14:textId="77777777" w:rsidR="006A0E98" w:rsidRPr="00E621CD" w:rsidRDefault="006A0E98" w:rsidP="006A0E98">
      <w:pPr>
        <w:pStyle w:val="PL"/>
        <w:rPr>
          <w:rFonts w:eastAsia="MS Mincho"/>
          <w:color w:val="808080"/>
        </w:rPr>
      </w:pPr>
      <w:r w:rsidRPr="00E621CD">
        <w:rPr>
          <w:color w:val="808080"/>
        </w:rPr>
        <w:t>-- ASN1STOP</w:t>
      </w:r>
    </w:p>
    <w:p w14:paraId="11DA9148" w14:textId="77777777" w:rsidR="006A0E98" w:rsidRPr="00834AED" w:rsidRDefault="006A0E98" w:rsidP="006A0E98"/>
    <w:p w14:paraId="09044024" w14:textId="77777777" w:rsidR="006A0E98" w:rsidRPr="00834AED" w:rsidRDefault="006A0E98" w:rsidP="006A0E98">
      <w:pPr>
        <w:pStyle w:val="Heading4"/>
        <w:rPr>
          <w:rFonts w:eastAsia="MS Mincho"/>
        </w:rPr>
      </w:pPr>
      <w:bookmarkStart w:id="2125" w:name="_Toc46439738"/>
      <w:bookmarkStart w:id="2126" w:name="_Toc46444575"/>
      <w:bookmarkStart w:id="2127" w:name="_Toc46487336"/>
      <w:r w:rsidRPr="00834AED">
        <w:rPr>
          <w:rFonts w:eastAsia="MS Mincho"/>
        </w:rPr>
        <w:t>–</w:t>
      </w:r>
      <w:r w:rsidRPr="00834AED">
        <w:rPr>
          <w:rFonts w:eastAsia="MS Mincho"/>
        </w:rPr>
        <w:tab/>
      </w:r>
      <w:r w:rsidRPr="00834AED">
        <w:rPr>
          <w:rFonts w:eastAsia="MS Mincho"/>
          <w:i/>
        </w:rPr>
        <w:t>RSRP-Range</w:t>
      </w:r>
      <w:bookmarkEnd w:id="2125"/>
      <w:bookmarkEnd w:id="2126"/>
      <w:bookmarkEnd w:id="2127"/>
    </w:p>
    <w:p w14:paraId="031D5569" w14:textId="77777777" w:rsidR="006A0E98" w:rsidRPr="00834AED" w:rsidRDefault="006A0E98" w:rsidP="006A0E9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176256B1" w14:textId="77777777" w:rsidR="006A0E98" w:rsidRPr="00834AED" w:rsidRDefault="006A0E98" w:rsidP="006A0E98">
      <w:pPr>
        <w:pStyle w:val="TH"/>
      </w:pPr>
      <w:r w:rsidRPr="00834AED">
        <w:rPr>
          <w:i/>
        </w:rPr>
        <w:t>RSRP-Range</w:t>
      </w:r>
      <w:r w:rsidRPr="00834AED">
        <w:t xml:space="preserve"> information element</w:t>
      </w:r>
    </w:p>
    <w:p w14:paraId="32A48AF6" w14:textId="77777777" w:rsidR="006A0E98" w:rsidRPr="00E621CD" w:rsidRDefault="006A0E98" w:rsidP="006A0E98">
      <w:pPr>
        <w:pStyle w:val="PL"/>
        <w:rPr>
          <w:color w:val="808080"/>
        </w:rPr>
      </w:pPr>
      <w:r w:rsidRPr="00E621CD">
        <w:rPr>
          <w:color w:val="808080"/>
        </w:rPr>
        <w:t>-- ASN1START</w:t>
      </w:r>
    </w:p>
    <w:p w14:paraId="6D73D4DC" w14:textId="77777777" w:rsidR="006A0E98" w:rsidRPr="00E621CD" w:rsidRDefault="006A0E98" w:rsidP="006A0E98">
      <w:pPr>
        <w:pStyle w:val="PL"/>
        <w:rPr>
          <w:color w:val="808080"/>
        </w:rPr>
      </w:pPr>
      <w:r w:rsidRPr="00E621CD">
        <w:rPr>
          <w:color w:val="808080"/>
        </w:rPr>
        <w:t>-- TAG-RSRP-RANGE-START</w:t>
      </w:r>
    </w:p>
    <w:p w14:paraId="0FB9DF6E" w14:textId="77777777" w:rsidR="006A0E98" w:rsidRPr="002A02A7" w:rsidRDefault="006A0E98" w:rsidP="006A0E98">
      <w:pPr>
        <w:pStyle w:val="PL"/>
      </w:pPr>
    </w:p>
    <w:p w14:paraId="68BD3AD4" w14:textId="77777777" w:rsidR="006A0E98" w:rsidRPr="002A02A7" w:rsidRDefault="006A0E98" w:rsidP="006A0E98">
      <w:pPr>
        <w:pStyle w:val="PL"/>
      </w:pPr>
      <w:r w:rsidRPr="002A02A7">
        <w:t xml:space="preserve">RSRP-Range ::=                      </w:t>
      </w:r>
      <w:r w:rsidRPr="002A02A7">
        <w:rPr>
          <w:color w:val="993366"/>
        </w:rPr>
        <w:t>INTEGER</w:t>
      </w:r>
      <w:r w:rsidRPr="002A02A7">
        <w:t>(0..127)</w:t>
      </w:r>
    </w:p>
    <w:p w14:paraId="3E86B5E0" w14:textId="77777777" w:rsidR="006A0E98" w:rsidRPr="002A02A7" w:rsidRDefault="006A0E98" w:rsidP="006A0E98">
      <w:pPr>
        <w:pStyle w:val="PL"/>
      </w:pPr>
    </w:p>
    <w:p w14:paraId="50FC2A91" w14:textId="77777777" w:rsidR="006A0E98" w:rsidRPr="00E621CD" w:rsidRDefault="006A0E98" w:rsidP="006A0E98">
      <w:pPr>
        <w:pStyle w:val="PL"/>
        <w:rPr>
          <w:color w:val="808080"/>
        </w:rPr>
      </w:pPr>
      <w:r w:rsidRPr="00E621CD">
        <w:rPr>
          <w:color w:val="808080"/>
        </w:rPr>
        <w:t>-- TAG-RSRP-RANGE-STOP</w:t>
      </w:r>
    </w:p>
    <w:p w14:paraId="74F9CE7F" w14:textId="77777777" w:rsidR="006A0E98" w:rsidRPr="00E621CD" w:rsidRDefault="006A0E98" w:rsidP="006A0E98">
      <w:pPr>
        <w:pStyle w:val="PL"/>
        <w:rPr>
          <w:color w:val="808080"/>
        </w:rPr>
      </w:pPr>
      <w:r w:rsidRPr="00E621CD">
        <w:rPr>
          <w:color w:val="808080"/>
        </w:rPr>
        <w:t>-- ASN1STOP</w:t>
      </w:r>
    </w:p>
    <w:p w14:paraId="2E73C577" w14:textId="77777777" w:rsidR="006A0E98" w:rsidRPr="00834AED" w:rsidRDefault="006A0E98" w:rsidP="006A0E98"/>
    <w:p w14:paraId="2A6B2C4A" w14:textId="77777777" w:rsidR="006A0E98" w:rsidRPr="00834AED" w:rsidRDefault="006A0E98" w:rsidP="006A0E98">
      <w:pPr>
        <w:pStyle w:val="Heading4"/>
        <w:rPr>
          <w:rFonts w:eastAsia="MS Mincho"/>
        </w:rPr>
      </w:pPr>
      <w:bookmarkStart w:id="2128" w:name="_Toc46439739"/>
      <w:bookmarkStart w:id="2129" w:name="_Toc46444576"/>
      <w:bookmarkStart w:id="2130" w:name="_Toc46487337"/>
      <w:r w:rsidRPr="00834AED">
        <w:rPr>
          <w:rFonts w:eastAsia="MS Mincho"/>
        </w:rPr>
        <w:t>–</w:t>
      </w:r>
      <w:r w:rsidRPr="00834AED">
        <w:rPr>
          <w:rFonts w:eastAsia="MS Mincho"/>
        </w:rPr>
        <w:tab/>
      </w:r>
      <w:r w:rsidRPr="00834AED">
        <w:rPr>
          <w:rFonts w:eastAsia="MS Mincho"/>
          <w:i/>
        </w:rPr>
        <w:t>RSRQ-Range</w:t>
      </w:r>
      <w:bookmarkEnd w:id="2128"/>
      <w:bookmarkEnd w:id="2129"/>
      <w:bookmarkEnd w:id="2130"/>
    </w:p>
    <w:p w14:paraId="6C8EE65A" w14:textId="77777777" w:rsidR="006A0E98" w:rsidRPr="00834AED" w:rsidRDefault="006A0E98" w:rsidP="006A0E9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4127F1DF" w14:textId="77777777" w:rsidR="006A0E98" w:rsidRPr="00834AED" w:rsidRDefault="006A0E98" w:rsidP="006A0E98">
      <w:pPr>
        <w:pStyle w:val="TH"/>
      </w:pPr>
      <w:r w:rsidRPr="00834AED">
        <w:rPr>
          <w:i/>
        </w:rPr>
        <w:t>RSRQ-Range</w:t>
      </w:r>
      <w:r w:rsidRPr="00834AED">
        <w:t xml:space="preserve"> information element</w:t>
      </w:r>
    </w:p>
    <w:p w14:paraId="3476D67F" w14:textId="77777777" w:rsidR="006A0E98" w:rsidRPr="00E621CD" w:rsidRDefault="006A0E98" w:rsidP="006A0E98">
      <w:pPr>
        <w:pStyle w:val="PL"/>
        <w:rPr>
          <w:color w:val="808080"/>
        </w:rPr>
      </w:pPr>
      <w:r w:rsidRPr="00E621CD">
        <w:rPr>
          <w:color w:val="808080"/>
        </w:rPr>
        <w:t>-- ASN1START</w:t>
      </w:r>
    </w:p>
    <w:p w14:paraId="4E0FA1D9" w14:textId="77777777" w:rsidR="006A0E98" w:rsidRPr="00E621CD" w:rsidRDefault="006A0E98" w:rsidP="006A0E98">
      <w:pPr>
        <w:pStyle w:val="PL"/>
        <w:rPr>
          <w:color w:val="808080"/>
        </w:rPr>
      </w:pPr>
      <w:r w:rsidRPr="00E621CD">
        <w:rPr>
          <w:color w:val="808080"/>
        </w:rPr>
        <w:t>-- TAG-RSRQ-RANGE-START</w:t>
      </w:r>
    </w:p>
    <w:p w14:paraId="48C0E842" w14:textId="77777777" w:rsidR="006A0E98" w:rsidRPr="002A02A7" w:rsidRDefault="006A0E98" w:rsidP="006A0E98">
      <w:pPr>
        <w:pStyle w:val="PL"/>
      </w:pPr>
    </w:p>
    <w:p w14:paraId="2B9B116E" w14:textId="77777777" w:rsidR="006A0E98" w:rsidRPr="002A02A7" w:rsidRDefault="006A0E98" w:rsidP="006A0E98">
      <w:pPr>
        <w:pStyle w:val="PL"/>
      </w:pPr>
      <w:r w:rsidRPr="002A02A7">
        <w:t xml:space="preserve">RSRQ-Range ::=                      </w:t>
      </w:r>
      <w:r w:rsidRPr="002A02A7">
        <w:rPr>
          <w:color w:val="993366"/>
        </w:rPr>
        <w:t>INTEGER</w:t>
      </w:r>
      <w:r w:rsidRPr="002A02A7">
        <w:t>(0..127)</w:t>
      </w:r>
    </w:p>
    <w:p w14:paraId="76F8808D" w14:textId="77777777" w:rsidR="006A0E98" w:rsidRPr="002A02A7" w:rsidRDefault="006A0E98" w:rsidP="006A0E98">
      <w:pPr>
        <w:pStyle w:val="PL"/>
      </w:pPr>
    </w:p>
    <w:p w14:paraId="36688806" w14:textId="77777777" w:rsidR="006A0E98" w:rsidRPr="00E621CD" w:rsidRDefault="006A0E98" w:rsidP="006A0E98">
      <w:pPr>
        <w:pStyle w:val="PL"/>
        <w:rPr>
          <w:color w:val="808080"/>
        </w:rPr>
      </w:pPr>
      <w:r w:rsidRPr="00E621CD">
        <w:rPr>
          <w:color w:val="808080"/>
        </w:rPr>
        <w:t>-- TAG-RSRQ-RANGE-STOP</w:t>
      </w:r>
    </w:p>
    <w:p w14:paraId="6337301C" w14:textId="77777777" w:rsidR="006A0E98" w:rsidRPr="00E621CD" w:rsidRDefault="006A0E98" w:rsidP="006A0E98">
      <w:pPr>
        <w:pStyle w:val="PL"/>
        <w:rPr>
          <w:color w:val="808080"/>
        </w:rPr>
      </w:pPr>
      <w:r w:rsidRPr="00E621CD">
        <w:rPr>
          <w:color w:val="808080"/>
        </w:rPr>
        <w:t>-- ASN1STOP</w:t>
      </w:r>
    </w:p>
    <w:p w14:paraId="573D8B85" w14:textId="77777777" w:rsidR="006A0E98" w:rsidRPr="00834AED" w:rsidRDefault="006A0E98" w:rsidP="006A0E98"/>
    <w:p w14:paraId="6F1E55FD" w14:textId="77777777" w:rsidR="006A0E98" w:rsidRPr="00834AED" w:rsidRDefault="006A0E98" w:rsidP="006A0E98">
      <w:pPr>
        <w:pStyle w:val="Heading4"/>
        <w:rPr>
          <w:rFonts w:eastAsia="MS Mincho"/>
        </w:rPr>
      </w:pPr>
      <w:bookmarkStart w:id="2131" w:name="_Toc37067906"/>
      <w:bookmarkStart w:id="2132" w:name="_Toc36843617"/>
      <w:bookmarkStart w:id="2133" w:name="_Toc36836640"/>
      <w:bookmarkStart w:id="2134" w:name="_Toc36757099"/>
      <w:bookmarkStart w:id="2135" w:name="_Toc46439740"/>
      <w:bookmarkStart w:id="2136" w:name="_Toc46444577"/>
      <w:bookmarkStart w:id="2137" w:name="_Toc46487338"/>
      <w:r w:rsidRPr="00834AED">
        <w:rPr>
          <w:rFonts w:eastAsia="MS Mincho"/>
        </w:rPr>
        <w:t>–</w:t>
      </w:r>
      <w:r w:rsidRPr="00834AED">
        <w:rPr>
          <w:rFonts w:eastAsia="MS Mincho"/>
        </w:rPr>
        <w:tab/>
      </w:r>
      <w:r w:rsidRPr="00834AED">
        <w:rPr>
          <w:rFonts w:eastAsia="MS Mincho"/>
          <w:i/>
        </w:rPr>
        <w:t>RSSI-Range</w:t>
      </w:r>
      <w:bookmarkEnd w:id="2131"/>
      <w:bookmarkEnd w:id="2132"/>
      <w:bookmarkEnd w:id="2133"/>
      <w:bookmarkEnd w:id="2134"/>
      <w:bookmarkEnd w:id="2135"/>
      <w:bookmarkEnd w:id="2136"/>
      <w:bookmarkEnd w:id="2137"/>
    </w:p>
    <w:p w14:paraId="79D5C198" w14:textId="77777777" w:rsidR="006A0E98" w:rsidRPr="00834AED" w:rsidRDefault="006A0E98" w:rsidP="006A0E98">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1870D9A2" w14:textId="77777777" w:rsidR="006A0E98" w:rsidRPr="00834AED" w:rsidRDefault="006A0E98" w:rsidP="006A0E98">
      <w:pPr>
        <w:pStyle w:val="TH"/>
      </w:pPr>
      <w:r w:rsidRPr="00834AED">
        <w:rPr>
          <w:i/>
        </w:rPr>
        <w:t>RSSI-Range</w:t>
      </w:r>
      <w:r w:rsidRPr="00834AED">
        <w:t xml:space="preserve"> information element</w:t>
      </w:r>
    </w:p>
    <w:p w14:paraId="3C59E79B" w14:textId="77777777" w:rsidR="006A0E98" w:rsidRPr="00E621CD" w:rsidRDefault="006A0E98" w:rsidP="006A0E98">
      <w:pPr>
        <w:pStyle w:val="PL"/>
        <w:rPr>
          <w:color w:val="808080"/>
        </w:rPr>
      </w:pPr>
      <w:r w:rsidRPr="00E621CD">
        <w:rPr>
          <w:color w:val="808080"/>
        </w:rPr>
        <w:t>-- ASN1START</w:t>
      </w:r>
    </w:p>
    <w:p w14:paraId="6016F149" w14:textId="77777777" w:rsidR="006A0E98" w:rsidRPr="00E621CD" w:rsidRDefault="006A0E98" w:rsidP="006A0E98">
      <w:pPr>
        <w:pStyle w:val="PL"/>
        <w:rPr>
          <w:color w:val="808080"/>
        </w:rPr>
      </w:pPr>
      <w:r w:rsidRPr="00E621CD">
        <w:rPr>
          <w:color w:val="808080"/>
        </w:rPr>
        <w:t>-- TAG-RSSI-RANGE-START</w:t>
      </w:r>
    </w:p>
    <w:p w14:paraId="6B335E66" w14:textId="77777777" w:rsidR="006A0E98" w:rsidRPr="002A02A7" w:rsidRDefault="006A0E98" w:rsidP="006A0E98">
      <w:pPr>
        <w:pStyle w:val="PL"/>
      </w:pPr>
    </w:p>
    <w:p w14:paraId="2CB969F0" w14:textId="77777777" w:rsidR="006A0E98" w:rsidRPr="002A02A7" w:rsidRDefault="006A0E98" w:rsidP="006A0E98">
      <w:pPr>
        <w:pStyle w:val="PL"/>
      </w:pPr>
      <w:r w:rsidRPr="002A02A7">
        <w:t xml:space="preserve">RSSI-Range-r16 ::=                  </w:t>
      </w:r>
      <w:r w:rsidRPr="002A02A7">
        <w:rPr>
          <w:color w:val="993366"/>
        </w:rPr>
        <w:t>INTEGER</w:t>
      </w:r>
      <w:r w:rsidRPr="002A02A7">
        <w:t>(0..76)</w:t>
      </w:r>
    </w:p>
    <w:p w14:paraId="6021F1D4" w14:textId="77777777" w:rsidR="006A0E98" w:rsidRPr="002A02A7" w:rsidRDefault="006A0E98" w:rsidP="006A0E98">
      <w:pPr>
        <w:pStyle w:val="PL"/>
      </w:pPr>
    </w:p>
    <w:p w14:paraId="11474376" w14:textId="77777777" w:rsidR="006A0E98" w:rsidRPr="00E621CD" w:rsidRDefault="006A0E98" w:rsidP="006A0E98">
      <w:pPr>
        <w:pStyle w:val="PL"/>
        <w:rPr>
          <w:color w:val="808080"/>
        </w:rPr>
      </w:pPr>
      <w:r w:rsidRPr="00E621CD">
        <w:rPr>
          <w:color w:val="808080"/>
        </w:rPr>
        <w:t>-- TAG-RSSI-RANGE-STOP</w:t>
      </w:r>
    </w:p>
    <w:p w14:paraId="75F3B97D" w14:textId="77777777" w:rsidR="006A0E98" w:rsidRPr="00E621CD" w:rsidRDefault="006A0E98" w:rsidP="006A0E98">
      <w:pPr>
        <w:pStyle w:val="PL"/>
        <w:rPr>
          <w:color w:val="808080"/>
        </w:rPr>
      </w:pPr>
      <w:r w:rsidRPr="00E621CD">
        <w:rPr>
          <w:color w:val="808080"/>
        </w:rPr>
        <w:t>-- ASN1STOP</w:t>
      </w:r>
    </w:p>
    <w:p w14:paraId="221FF662" w14:textId="77777777" w:rsidR="006A0E98" w:rsidRPr="00834AED" w:rsidRDefault="006A0E98" w:rsidP="006A0E98"/>
    <w:p w14:paraId="3F3BDEC0" w14:textId="77777777" w:rsidR="006A0E98" w:rsidRPr="00834AED" w:rsidRDefault="006A0E98" w:rsidP="006A0E98">
      <w:pPr>
        <w:pStyle w:val="Heading4"/>
        <w:rPr>
          <w:i/>
          <w:noProof/>
        </w:rPr>
      </w:pPr>
      <w:bookmarkStart w:id="2138" w:name="_Toc46439741"/>
      <w:bookmarkStart w:id="2139" w:name="_Toc46444578"/>
      <w:bookmarkStart w:id="2140" w:name="_Toc46487339"/>
      <w:r w:rsidRPr="00834AED">
        <w:t>–</w:t>
      </w:r>
      <w:r w:rsidRPr="00834AED">
        <w:tab/>
      </w:r>
      <w:r w:rsidRPr="00834AED">
        <w:rPr>
          <w:i/>
        </w:rPr>
        <w:t>S</w:t>
      </w:r>
      <w:r w:rsidRPr="00834AED">
        <w:rPr>
          <w:i/>
          <w:noProof/>
        </w:rPr>
        <w:t>CellIndex</w:t>
      </w:r>
      <w:bookmarkEnd w:id="2138"/>
      <w:bookmarkEnd w:id="2139"/>
      <w:bookmarkEnd w:id="2140"/>
    </w:p>
    <w:p w14:paraId="76DD3AB9" w14:textId="77777777" w:rsidR="006A0E98" w:rsidRPr="00834AED" w:rsidRDefault="006A0E98" w:rsidP="006A0E98">
      <w:r w:rsidRPr="00834AED">
        <w:t xml:space="preserve">The IE </w:t>
      </w:r>
      <w:r w:rsidRPr="00834AED">
        <w:rPr>
          <w:i/>
        </w:rPr>
        <w:t>SCellIndex</w:t>
      </w:r>
      <w:r w:rsidRPr="00834AED">
        <w:t xml:space="preserve"> concerns a short identity, used to identify an SCell or PSCell. The value range is shared across the Cell Groups.</w:t>
      </w:r>
    </w:p>
    <w:p w14:paraId="2022B648" w14:textId="77777777" w:rsidR="006A0E98" w:rsidRPr="00834AED" w:rsidRDefault="006A0E98" w:rsidP="006A0E98">
      <w:pPr>
        <w:pStyle w:val="TH"/>
      </w:pPr>
      <w:r w:rsidRPr="00834AED">
        <w:rPr>
          <w:bCs/>
          <w:i/>
          <w:iCs/>
        </w:rPr>
        <w:t xml:space="preserve">SCellIndex </w:t>
      </w:r>
      <w:r w:rsidRPr="00834AED">
        <w:t>information element</w:t>
      </w:r>
    </w:p>
    <w:p w14:paraId="6EB7B15C" w14:textId="77777777" w:rsidR="006A0E98" w:rsidRPr="00E621CD" w:rsidRDefault="006A0E98" w:rsidP="006A0E98">
      <w:pPr>
        <w:pStyle w:val="PL"/>
        <w:rPr>
          <w:color w:val="808080"/>
        </w:rPr>
      </w:pPr>
      <w:r w:rsidRPr="00E621CD">
        <w:rPr>
          <w:color w:val="808080"/>
        </w:rPr>
        <w:t>-- ASN1START</w:t>
      </w:r>
    </w:p>
    <w:p w14:paraId="181C0206" w14:textId="77777777" w:rsidR="006A0E98" w:rsidRPr="00E621CD" w:rsidRDefault="006A0E98" w:rsidP="006A0E98">
      <w:pPr>
        <w:pStyle w:val="PL"/>
        <w:rPr>
          <w:color w:val="808080"/>
        </w:rPr>
      </w:pPr>
      <w:r w:rsidRPr="00E621CD">
        <w:rPr>
          <w:color w:val="808080"/>
        </w:rPr>
        <w:t>-- TAG-SCELLINDEX-START</w:t>
      </w:r>
    </w:p>
    <w:p w14:paraId="05864D5E" w14:textId="77777777" w:rsidR="006A0E98" w:rsidRPr="002A02A7" w:rsidRDefault="006A0E98" w:rsidP="006A0E98">
      <w:pPr>
        <w:pStyle w:val="PL"/>
      </w:pPr>
    </w:p>
    <w:p w14:paraId="0C52B092" w14:textId="77777777" w:rsidR="006A0E98" w:rsidRPr="002A02A7" w:rsidRDefault="006A0E98" w:rsidP="006A0E98">
      <w:pPr>
        <w:pStyle w:val="PL"/>
      </w:pPr>
      <w:r w:rsidRPr="002A02A7">
        <w:t xml:space="preserve">SCellIndex ::=                      </w:t>
      </w:r>
      <w:r w:rsidRPr="002A02A7">
        <w:rPr>
          <w:color w:val="993366"/>
        </w:rPr>
        <w:t>INTEGER</w:t>
      </w:r>
      <w:r w:rsidRPr="002A02A7">
        <w:t xml:space="preserve"> (1..31)</w:t>
      </w:r>
    </w:p>
    <w:p w14:paraId="5B4C84F7" w14:textId="77777777" w:rsidR="006A0E98" w:rsidRPr="002A02A7" w:rsidRDefault="006A0E98" w:rsidP="006A0E98">
      <w:pPr>
        <w:pStyle w:val="PL"/>
      </w:pPr>
    </w:p>
    <w:p w14:paraId="2195CCDA" w14:textId="77777777" w:rsidR="006A0E98" w:rsidRPr="00E621CD" w:rsidRDefault="006A0E98" w:rsidP="006A0E98">
      <w:pPr>
        <w:pStyle w:val="PL"/>
        <w:rPr>
          <w:color w:val="808080"/>
        </w:rPr>
      </w:pPr>
      <w:r w:rsidRPr="00E621CD">
        <w:rPr>
          <w:color w:val="808080"/>
        </w:rPr>
        <w:t>-- TAG-SCELLINDEX-STOP</w:t>
      </w:r>
    </w:p>
    <w:p w14:paraId="0AE087DD" w14:textId="77777777" w:rsidR="006A0E98" w:rsidRPr="00E621CD" w:rsidRDefault="006A0E98" w:rsidP="006A0E98">
      <w:pPr>
        <w:pStyle w:val="PL"/>
        <w:rPr>
          <w:color w:val="808080"/>
        </w:rPr>
      </w:pPr>
      <w:r w:rsidRPr="00E621CD">
        <w:rPr>
          <w:color w:val="808080"/>
        </w:rPr>
        <w:t>-- ASN1STOP</w:t>
      </w:r>
    </w:p>
    <w:p w14:paraId="62C8D365" w14:textId="77777777" w:rsidR="006A0E98" w:rsidRPr="00834AED" w:rsidRDefault="006A0E98" w:rsidP="006A0E98"/>
    <w:p w14:paraId="4D62A6AD" w14:textId="77777777" w:rsidR="006A0E98" w:rsidRPr="00834AED" w:rsidRDefault="006A0E98" w:rsidP="006A0E98">
      <w:pPr>
        <w:pStyle w:val="Heading4"/>
        <w:rPr>
          <w:rFonts w:eastAsia="SimSun"/>
        </w:rPr>
      </w:pPr>
      <w:bookmarkStart w:id="2141" w:name="_Toc46439742"/>
      <w:bookmarkStart w:id="2142" w:name="_Toc46444579"/>
      <w:bookmarkStart w:id="2143" w:name="_Toc46487340"/>
      <w:r w:rsidRPr="00834AED">
        <w:rPr>
          <w:rFonts w:eastAsia="SimSun"/>
        </w:rPr>
        <w:t>–</w:t>
      </w:r>
      <w:r w:rsidRPr="00834AED">
        <w:rPr>
          <w:rFonts w:eastAsia="SimSun"/>
        </w:rPr>
        <w:tab/>
      </w:r>
      <w:r w:rsidRPr="00834AED">
        <w:rPr>
          <w:rFonts w:eastAsia="SimSun"/>
          <w:i/>
        </w:rPr>
        <w:t>SchedulingRequestConfig</w:t>
      </w:r>
      <w:bookmarkEnd w:id="2141"/>
      <w:bookmarkEnd w:id="2142"/>
      <w:bookmarkEnd w:id="2143"/>
    </w:p>
    <w:p w14:paraId="5CA124A5"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2D07BA10" w14:textId="77777777" w:rsidR="006A0E98" w:rsidRPr="00834AED" w:rsidRDefault="006A0E98" w:rsidP="006A0E98">
      <w:pPr>
        <w:pStyle w:val="TH"/>
        <w:rPr>
          <w:lang w:eastAsia="zh-CN"/>
        </w:rPr>
      </w:pPr>
      <w:r w:rsidRPr="00834AED">
        <w:rPr>
          <w:i/>
          <w:lang w:eastAsia="zh-CN"/>
        </w:rPr>
        <w:t xml:space="preserve">SchedulingRequestConfig </w:t>
      </w:r>
      <w:r w:rsidRPr="00834AED">
        <w:rPr>
          <w:lang w:eastAsia="zh-CN"/>
        </w:rPr>
        <w:t>information element</w:t>
      </w:r>
    </w:p>
    <w:p w14:paraId="1C79D5C6" w14:textId="77777777" w:rsidR="006A0E98" w:rsidRPr="00E621CD" w:rsidRDefault="006A0E98" w:rsidP="006A0E98">
      <w:pPr>
        <w:pStyle w:val="PL"/>
        <w:rPr>
          <w:color w:val="808080"/>
        </w:rPr>
      </w:pPr>
      <w:r w:rsidRPr="00E621CD">
        <w:rPr>
          <w:color w:val="808080"/>
        </w:rPr>
        <w:t>-- ASN1START</w:t>
      </w:r>
    </w:p>
    <w:p w14:paraId="090ADE3B" w14:textId="77777777" w:rsidR="006A0E98" w:rsidRPr="00E621CD" w:rsidRDefault="006A0E98" w:rsidP="006A0E98">
      <w:pPr>
        <w:pStyle w:val="PL"/>
        <w:rPr>
          <w:color w:val="808080"/>
        </w:rPr>
      </w:pPr>
      <w:r w:rsidRPr="00E621CD">
        <w:rPr>
          <w:color w:val="808080"/>
        </w:rPr>
        <w:t>-- TAG-SCHEDULINGREQUESTCONFIG-START</w:t>
      </w:r>
    </w:p>
    <w:p w14:paraId="00FC33FC" w14:textId="77777777" w:rsidR="006A0E98" w:rsidRPr="002A02A7" w:rsidRDefault="006A0E98" w:rsidP="006A0E98">
      <w:pPr>
        <w:pStyle w:val="PL"/>
      </w:pPr>
    </w:p>
    <w:p w14:paraId="66630703" w14:textId="77777777" w:rsidR="006A0E98" w:rsidRPr="002A02A7" w:rsidRDefault="006A0E98" w:rsidP="006A0E98">
      <w:pPr>
        <w:pStyle w:val="PL"/>
      </w:pPr>
      <w:r w:rsidRPr="002A02A7">
        <w:t xml:space="preserve">SchedulingRequestConfig ::=         </w:t>
      </w:r>
      <w:r w:rsidRPr="002A02A7">
        <w:rPr>
          <w:color w:val="993366"/>
        </w:rPr>
        <w:t>SEQUENCE</w:t>
      </w:r>
      <w:r w:rsidRPr="002A02A7">
        <w:t xml:space="preserve"> {</w:t>
      </w:r>
    </w:p>
    <w:p w14:paraId="0010EE56" w14:textId="77777777" w:rsidR="006A0E98" w:rsidRPr="002A02A7" w:rsidRDefault="006A0E98" w:rsidP="006A0E98">
      <w:pPr>
        <w:pStyle w:val="PL"/>
      </w:pPr>
      <w:r w:rsidRPr="002A02A7">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24941BE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61004643" w14:textId="77777777" w:rsidR="006A0E98" w:rsidRPr="002A02A7" w:rsidRDefault="006A0E98" w:rsidP="006A0E98">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629466C8"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237FCD1" w14:textId="77777777" w:rsidR="006A0E98" w:rsidRPr="002A02A7" w:rsidRDefault="006A0E98" w:rsidP="006A0E98">
      <w:pPr>
        <w:pStyle w:val="PL"/>
      </w:pPr>
      <w:r w:rsidRPr="002A02A7">
        <w:t>}</w:t>
      </w:r>
    </w:p>
    <w:p w14:paraId="68EAC8EC" w14:textId="77777777" w:rsidR="006A0E98" w:rsidRPr="002A02A7" w:rsidRDefault="006A0E98" w:rsidP="006A0E98">
      <w:pPr>
        <w:pStyle w:val="PL"/>
      </w:pPr>
    </w:p>
    <w:p w14:paraId="122AEE43" w14:textId="77777777" w:rsidR="006A0E98" w:rsidRPr="002A02A7" w:rsidRDefault="006A0E98" w:rsidP="006A0E98">
      <w:pPr>
        <w:pStyle w:val="PL"/>
      </w:pPr>
      <w:r w:rsidRPr="002A02A7">
        <w:t xml:space="preserve">SchedulingRequestToAddMod ::=       </w:t>
      </w:r>
      <w:r w:rsidRPr="002A02A7">
        <w:rPr>
          <w:color w:val="993366"/>
        </w:rPr>
        <w:t>SEQUENCE</w:t>
      </w:r>
      <w:r w:rsidRPr="002A02A7">
        <w:t xml:space="preserve"> {</w:t>
      </w:r>
    </w:p>
    <w:p w14:paraId="140342BB" w14:textId="77777777" w:rsidR="006A0E98" w:rsidRPr="002A02A7" w:rsidRDefault="006A0E98" w:rsidP="006A0E98">
      <w:pPr>
        <w:pStyle w:val="PL"/>
      </w:pPr>
      <w:r w:rsidRPr="002A02A7">
        <w:t xml:space="preserve">    schedulingRequestId                 SchedulingRequestId,</w:t>
      </w:r>
    </w:p>
    <w:p w14:paraId="5C23B0DC" w14:textId="77777777" w:rsidR="006A0E98" w:rsidRPr="00E621CD" w:rsidRDefault="006A0E98" w:rsidP="006A0E98">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6044D936" w14:textId="77777777" w:rsidR="006A0E98" w:rsidRPr="002A02A7" w:rsidRDefault="006A0E98" w:rsidP="006A0E98">
      <w:pPr>
        <w:pStyle w:val="PL"/>
      </w:pPr>
      <w:r w:rsidRPr="002A02A7">
        <w:t xml:space="preserve">    sr-TransMax                         </w:t>
      </w:r>
      <w:r w:rsidRPr="002A02A7">
        <w:rPr>
          <w:color w:val="993366"/>
        </w:rPr>
        <w:t>ENUMERATED</w:t>
      </w:r>
      <w:r w:rsidRPr="002A02A7">
        <w:t xml:space="preserve"> { n4, n8, n16, n32, n64, spare3, spare2, spare1}</w:t>
      </w:r>
    </w:p>
    <w:p w14:paraId="4C4DDF08" w14:textId="77777777" w:rsidR="006A0E98" w:rsidRPr="002A02A7" w:rsidRDefault="006A0E98" w:rsidP="006A0E98">
      <w:pPr>
        <w:pStyle w:val="PL"/>
      </w:pPr>
      <w:r w:rsidRPr="002A02A7">
        <w:t>}</w:t>
      </w:r>
    </w:p>
    <w:p w14:paraId="62721DC1" w14:textId="77777777" w:rsidR="006A0E98" w:rsidRPr="002A02A7" w:rsidRDefault="006A0E98" w:rsidP="006A0E98">
      <w:pPr>
        <w:pStyle w:val="PL"/>
      </w:pPr>
    </w:p>
    <w:p w14:paraId="4EEC6BE0" w14:textId="77777777" w:rsidR="006A0E98" w:rsidRPr="002A02A7" w:rsidRDefault="006A0E98" w:rsidP="006A0E98">
      <w:pPr>
        <w:pStyle w:val="PL"/>
      </w:pPr>
    </w:p>
    <w:p w14:paraId="5EF34664" w14:textId="77777777" w:rsidR="006A0E98" w:rsidRPr="002A02A7" w:rsidRDefault="006A0E98" w:rsidP="006A0E98">
      <w:pPr>
        <w:pStyle w:val="PL"/>
      </w:pPr>
    </w:p>
    <w:p w14:paraId="35E05840" w14:textId="77777777" w:rsidR="006A0E98" w:rsidRPr="00E621CD" w:rsidRDefault="006A0E98" w:rsidP="006A0E98">
      <w:pPr>
        <w:pStyle w:val="PL"/>
        <w:rPr>
          <w:color w:val="808080"/>
        </w:rPr>
      </w:pPr>
      <w:r w:rsidRPr="00E621CD">
        <w:rPr>
          <w:color w:val="808080"/>
        </w:rPr>
        <w:t>-- TAG-SCHEDULINGREQUESTCONFIG-STOP</w:t>
      </w:r>
    </w:p>
    <w:p w14:paraId="7AA654A1" w14:textId="77777777" w:rsidR="006A0E98" w:rsidRPr="00E621CD" w:rsidRDefault="006A0E98" w:rsidP="006A0E98">
      <w:pPr>
        <w:pStyle w:val="PL"/>
        <w:rPr>
          <w:color w:val="808080"/>
        </w:rPr>
      </w:pPr>
      <w:r w:rsidRPr="00E621CD">
        <w:rPr>
          <w:color w:val="808080"/>
        </w:rPr>
        <w:t>-- ASN1STOP</w:t>
      </w:r>
    </w:p>
    <w:p w14:paraId="5A09AC55"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1D99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251EDB" w14:textId="77777777" w:rsidR="006A0E98" w:rsidRPr="00834AED" w:rsidRDefault="006A0E98" w:rsidP="00F563E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6A0E98" w:rsidRPr="00834AED" w14:paraId="0DEBC891"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9919A1" w14:textId="77777777" w:rsidR="006A0E98" w:rsidRPr="00834AED" w:rsidRDefault="006A0E98" w:rsidP="00F563E8">
            <w:pPr>
              <w:pStyle w:val="TAL"/>
              <w:rPr>
                <w:b/>
                <w:bCs/>
                <w:i/>
                <w:szCs w:val="22"/>
                <w:lang w:eastAsia="en-GB"/>
              </w:rPr>
            </w:pPr>
            <w:r w:rsidRPr="00834AED">
              <w:rPr>
                <w:b/>
                <w:bCs/>
                <w:i/>
                <w:szCs w:val="22"/>
                <w:lang w:eastAsia="en-GB"/>
              </w:rPr>
              <w:t>schedulingRequestToAddModList</w:t>
            </w:r>
          </w:p>
          <w:p w14:paraId="31791A1E" w14:textId="77777777" w:rsidR="006A0E98" w:rsidRPr="00834AED" w:rsidRDefault="006A0E98" w:rsidP="00F563E8">
            <w:pPr>
              <w:pStyle w:val="TAL"/>
              <w:rPr>
                <w:bCs/>
                <w:szCs w:val="22"/>
                <w:lang w:eastAsia="en-GB"/>
              </w:rPr>
            </w:pPr>
            <w:r w:rsidRPr="00834AED">
              <w:rPr>
                <w:bCs/>
                <w:szCs w:val="22"/>
                <w:lang w:eastAsia="en-GB"/>
              </w:rPr>
              <w:t>List of Scheduling Request configurations to add or modify.</w:t>
            </w:r>
          </w:p>
        </w:tc>
      </w:tr>
      <w:tr w:rsidR="006A0E98" w:rsidRPr="00834AED" w14:paraId="684DC369"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7A2A16" w14:textId="77777777" w:rsidR="006A0E98" w:rsidRPr="00834AED" w:rsidRDefault="006A0E98" w:rsidP="00F563E8">
            <w:pPr>
              <w:pStyle w:val="TAL"/>
              <w:rPr>
                <w:rFonts w:eastAsia="Yu Mincho"/>
                <w:b/>
                <w:bCs/>
                <w:i/>
                <w:szCs w:val="22"/>
                <w:lang w:eastAsia="sv-SE"/>
              </w:rPr>
            </w:pPr>
            <w:r w:rsidRPr="00834AED">
              <w:rPr>
                <w:rFonts w:eastAsia="Yu Mincho"/>
                <w:b/>
                <w:bCs/>
                <w:i/>
                <w:szCs w:val="22"/>
                <w:lang w:eastAsia="sv-SE"/>
              </w:rPr>
              <w:t>schedulingRequestToReleaseList</w:t>
            </w:r>
          </w:p>
          <w:p w14:paraId="4EAD4570" w14:textId="77777777" w:rsidR="006A0E98" w:rsidRPr="00834AED" w:rsidRDefault="006A0E98" w:rsidP="00F563E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0A4E784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6AA0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69DDB0" w14:textId="77777777" w:rsidR="006A0E98" w:rsidRPr="00834AED" w:rsidRDefault="006A0E98" w:rsidP="00F563E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6A0E98" w:rsidRPr="00834AED" w14:paraId="4399612D"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918B23" w14:textId="77777777" w:rsidR="006A0E98" w:rsidRPr="00834AED" w:rsidRDefault="006A0E98" w:rsidP="00F563E8">
            <w:pPr>
              <w:pStyle w:val="TAL"/>
              <w:rPr>
                <w:b/>
                <w:bCs/>
                <w:i/>
                <w:szCs w:val="22"/>
                <w:lang w:eastAsia="en-GB"/>
              </w:rPr>
            </w:pPr>
            <w:r w:rsidRPr="00834AED">
              <w:rPr>
                <w:b/>
                <w:bCs/>
                <w:i/>
                <w:szCs w:val="22"/>
                <w:lang w:eastAsia="en-GB"/>
              </w:rPr>
              <w:t>schedulingRequestId</w:t>
            </w:r>
          </w:p>
          <w:p w14:paraId="3E93B527" w14:textId="77777777" w:rsidR="006A0E98" w:rsidRPr="00834AED" w:rsidRDefault="006A0E98" w:rsidP="00F563E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6A0E98" w:rsidRPr="00834AED" w14:paraId="5BB97A74"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31C42D" w14:textId="77777777" w:rsidR="006A0E98" w:rsidRPr="00834AED" w:rsidRDefault="006A0E98" w:rsidP="00F563E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063FE178" w14:textId="77777777" w:rsidR="006A0E98" w:rsidRPr="00834AED" w:rsidRDefault="006A0E98" w:rsidP="00F563E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6A0E98" w:rsidRPr="00834AED" w14:paraId="614C8EF5"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9BA761" w14:textId="77777777" w:rsidR="006A0E98" w:rsidRPr="00834AED" w:rsidRDefault="006A0E98" w:rsidP="00F563E8">
            <w:pPr>
              <w:pStyle w:val="TAL"/>
              <w:rPr>
                <w:b/>
                <w:bCs/>
                <w:i/>
                <w:szCs w:val="22"/>
                <w:lang w:eastAsia="en-GB"/>
              </w:rPr>
            </w:pPr>
            <w:r w:rsidRPr="00834AED">
              <w:rPr>
                <w:b/>
                <w:bCs/>
                <w:i/>
                <w:szCs w:val="22"/>
                <w:lang w:eastAsia="en-GB"/>
              </w:rPr>
              <w:t>sr-TransMax</w:t>
            </w:r>
          </w:p>
          <w:p w14:paraId="6F711C03" w14:textId="77777777" w:rsidR="006A0E98" w:rsidRPr="00834AED" w:rsidRDefault="006A0E98" w:rsidP="00F563E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51152E2F" w14:textId="77777777" w:rsidR="006A0E98" w:rsidRPr="00834AED" w:rsidRDefault="006A0E98" w:rsidP="006A0E98"/>
    <w:p w14:paraId="3499B178" w14:textId="77777777" w:rsidR="006A0E98" w:rsidRPr="00834AED" w:rsidRDefault="006A0E98" w:rsidP="006A0E98">
      <w:pPr>
        <w:pStyle w:val="Heading4"/>
        <w:rPr>
          <w:rFonts w:eastAsia="SimSun"/>
        </w:rPr>
      </w:pPr>
      <w:bookmarkStart w:id="2144" w:name="_Toc46439743"/>
      <w:bookmarkStart w:id="2145" w:name="_Toc46444580"/>
      <w:bookmarkStart w:id="2146" w:name="_Toc46487341"/>
      <w:r w:rsidRPr="00834AED">
        <w:rPr>
          <w:rFonts w:eastAsia="SimSun"/>
        </w:rPr>
        <w:t>–</w:t>
      </w:r>
      <w:r w:rsidRPr="00834AED">
        <w:rPr>
          <w:rFonts w:eastAsia="SimSun"/>
        </w:rPr>
        <w:tab/>
      </w:r>
      <w:r w:rsidRPr="00834AED">
        <w:rPr>
          <w:rFonts w:eastAsia="SimSun"/>
          <w:i/>
        </w:rPr>
        <w:t>SchedulingRequestId</w:t>
      </w:r>
      <w:bookmarkEnd w:id="2144"/>
      <w:bookmarkEnd w:id="2145"/>
      <w:bookmarkEnd w:id="2146"/>
    </w:p>
    <w:p w14:paraId="073A0DC2" w14:textId="77777777" w:rsidR="006A0E98" w:rsidRPr="00834AED" w:rsidRDefault="006A0E98" w:rsidP="006A0E9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592E71B0" w14:textId="77777777" w:rsidR="006A0E98" w:rsidRPr="00834AED" w:rsidRDefault="006A0E98" w:rsidP="006A0E98">
      <w:pPr>
        <w:pStyle w:val="TH"/>
        <w:rPr>
          <w:rFonts w:eastAsia="SimSun"/>
        </w:rPr>
      </w:pPr>
      <w:r w:rsidRPr="00834AED">
        <w:rPr>
          <w:rFonts w:eastAsia="SimSun"/>
          <w:i/>
        </w:rPr>
        <w:t>SchedulingRequestId</w:t>
      </w:r>
      <w:r w:rsidRPr="00834AED">
        <w:rPr>
          <w:rFonts w:eastAsia="SimSun"/>
        </w:rPr>
        <w:t xml:space="preserve"> information element</w:t>
      </w:r>
    </w:p>
    <w:p w14:paraId="65CC5F33" w14:textId="77777777" w:rsidR="006A0E98" w:rsidRPr="00E621CD" w:rsidRDefault="006A0E98" w:rsidP="006A0E98">
      <w:pPr>
        <w:pStyle w:val="PL"/>
        <w:rPr>
          <w:color w:val="808080"/>
        </w:rPr>
      </w:pPr>
      <w:r w:rsidRPr="00E621CD">
        <w:rPr>
          <w:color w:val="808080"/>
        </w:rPr>
        <w:t>-- ASN1START</w:t>
      </w:r>
    </w:p>
    <w:p w14:paraId="6C6D27CD" w14:textId="77777777" w:rsidR="006A0E98" w:rsidRPr="00E621CD" w:rsidRDefault="006A0E98" w:rsidP="006A0E98">
      <w:pPr>
        <w:pStyle w:val="PL"/>
        <w:rPr>
          <w:color w:val="808080"/>
        </w:rPr>
      </w:pPr>
      <w:r w:rsidRPr="00E621CD">
        <w:rPr>
          <w:color w:val="808080"/>
        </w:rPr>
        <w:t>-- TAG-SCHEDULINGREQUESTID-START</w:t>
      </w:r>
    </w:p>
    <w:p w14:paraId="329CE27A" w14:textId="77777777" w:rsidR="006A0E98" w:rsidRPr="002A02A7" w:rsidRDefault="006A0E98" w:rsidP="006A0E98">
      <w:pPr>
        <w:pStyle w:val="PL"/>
      </w:pPr>
    </w:p>
    <w:p w14:paraId="47A937AA" w14:textId="77777777" w:rsidR="006A0E98" w:rsidRPr="002A02A7" w:rsidRDefault="006A0E98" w:rsidP="006A0E98">
      <w:pPr>
        <w:pStyle w:val="PL"/>
      </w:pPr>
      <w:r w:rsidRPr="002A02A7">
        <w:t xml:space="preserve">SchedulingRequestId ::=             </w:t>
      </w:r>
      <w:r w:rsidRPr="002A02A7">
        <w:rPr>
          <w:color w:val="993366"/>
        </w:rPr>
        <w:t>INTEGER</w:t>
      </w:r>
      <w:r w:rsidRPr="002A02A7">
        <w:t xml:space="preserve"> (0..7)</w:t>
      </w:r>
    </w:p>
    <w:p w14:paraId="41C94A53" w14:textId="77777777" w:rsidR="006A0E98" w:rsidRPr="002A02A7" w:rsidRDefault="006A0E98" w:rsidP="006A0E98">
      <w:pPr>
        <w:pStyle w:val="PL"/>
      </w:pPr>
    </w:p>
    <w:p w14:paraId="62353CA0" w14:textId="77777777" w:rsidR="006A0E98" w:rsidRPr="00E621CD" w:rsidRDefault="006A0E98" w:rsidP="006A0E98">
      <w:pPr>
        <w:pStyle w:val="PL"/>
        <w:rPr>
          <w:color w:val="808080"/>
        </w:rPr>
      </w:pPr>
      <w:r w:rsidRPr="00E621CD">
        <w:rPr>
          <w:color w:val="808080"/>
        </w:rPr>
        <w:t>-- TAG-SCHEDULINGREQUESTID-STOP</w:t>
      </w:r>
    </w:p>
    <w:p w14:paraId="2F63A43C" w14:textId="77777777" w:rsidR="006A0E98" w:rsidRPr="00E621CD" w:rsidRDefault="006A0E98" w:rsidP="006A0E98">
      <w:pPr>
        <w:pStyle w:val="PL"/>
        <w:rPr>
          <w:color w:val="808080"/>
        </w:rPr>
      </w:pPr>
      <w:r w:rsidRPr="00E621CD">
        <w:rPr>
          <w:color w:val="808080"/>
        </w:rPr>
        <w:t>-- ASN1STOP</w:t>
      </w:r>
    </w:p>
    <w:p w14:paraId="1CA07109" w14:textId="77777777" w:rsidR="006A0E98" w:rsidRPr="00834AED" w:rsidRDefault="006A0E98" w:rsidP="006A0E98"/>
    <w:p w14:paraId="521D1493" w14:textId="77777777" w:rsidR="006A0E98" w:rsidRPr="00834AED" w:rsidRDefault="006A0E98" w:rsidP="006A0E98">
      <w:pPr>
        <w:pStyle w:val="Heading4"/>
        <w:rPr>
          <w:rFonts w:eastAsia="SimSun"/>
        </w:rPr>
      </w:pPr>
      <w:bookmarkStart w:id="2147" w:name="_Toc46439744"/>
      <w:bookmarkStart w:id="2148" w:name="_Toc46444581"/>
      <w:bookmarkStart w:id="2149" w:name="_Toc46487342"/>
      <w:r w:rsidRPr="00834AED">
        <w:rPr>
          <w:rFonts w:eastAsia="SimSun"/>
        </w:rPr>
        <w:t>–</w:t>
      </w:r>
      <w:r w:rsidRPr="00834AED">
        <w:rPr>
          <w:rFonts w:eastAsia="SimSun"/>
        </w:rPr>
        <w:tab/>
      </w:r>
      <w:r w:rsidRPr="00834AED">
        <w:rPr>
          <w:rFonts w:eastAsia="SimSun"/>
          <w:i/>
        </w:rPr>
        <w:t>SchedulingRequestResourceConfig</w:t>
      </w:r>
      <w:bookmarkEnd w:id="2147"/>
      <w:bookmarkEnd w:id="2148"/>
      <w:bookmarkEnd w:id="2149"/>
    </w:p>
    <w:p w14:paraId="40AB2EFB" w14:textId="77777777" w:rsidR="006A0E98" w:rsidRPr="00834AED" w:rsidRDefault="006A0E98" w:rsidP="006A0E9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02363C63" w14:textId="77777777" w:rsidR="006A0E98" w:rsidRPr="00834AED" w:rsidRDefault="006A0E98" w:rsidP="006A0E98">
      <w:pPr>
        <w:pStyle w:val="TH"/>
        <w:rPr>
          <w:rFonts w:eastAsia="SimSun"/>
        </w:rPr>
      </w:pPr>
      <w:r w:rsidRPr="00834AED">
        <w:rPr>
          <w:rFonts w:eastAsia="SimSun"/>
          <w:i/>
        </w:rPr>
        <w:t>SchedulingRequestResourceConfig</w:t>
      </w:r>
      <w:r w:rsidRPr="00834AED">
        <w:rPr>
          <w:rFonts w:eastAsia="SimSun"/>
        </w:rPr>
        <w:t xml:space="preserve"> information element</w:t>
      </w:r>
    </w:p>
    <w:p w14:paraId="75B75656" w14:textId="77777777" w:rsidR="006A0E98" w:rsidRPr="00E621CD" w:rsidRDefault="006A0E98" w:rsidP="006A0E98">
      <w:pPr>
        <w:pStyle w:val="PL"/>
        <w:rPr>
          <w:color w:val="808080"/>
        </w:rPr>
      </w:pPr>
      <w:r w:rsidRPr="00E621CD">
        <w:rPr>
          <w:color w:val="808080"/>
        </w:rPr>
        <w:t>-- ASN1START</w:t>
      </w:r>
    </w:p>
    <w:p w14:paraId="1578202D" w14:textId="77777777" w:rsidR="006A0E98" w:rsidRPr="00E621CD" w:rsidRDefault="006A0E98" w:rsidP="006A0E98">
      <w:pPr>
        <w:pStyle w:val="PL"/>
        <w:rPr>
          <w:color w:val="808080"/>
        </w:rPr>
      </w:pPr>
      <w:r w:rsidRPr="00E621CD">
        <w:rPr>
          <w:color w:val="808080"/>
        </w:rPr>
        <w:t>-- TAG-SCHEDULINGREQUESTRESOURCECONFIG-START</w:t>
      </w:r>
    </w:p>
    <w:p w14:paraId="3C771D5D" w14:textId="77777777" w:rsidR="006A0E98" w:rsidRPr="002A02A7" w:rsidRDefault="006A0E98" w:rsidP="006A0E98">
      <w:pPr>
        <w:pStyle w:val="PL"/>
      </w:pPr>
    </w:p>
    <w:p w14:paraId="40AE4969" w14:textId="77777777" w:rsidR="006A0E98" w:rsidRPr="002A02A7" w:rsidRDefault="006A0E98" w:rsidP="006A0E98">
      <w:pPr>
        <w:pStyle w:val="PL"/>
      </w:pPr>
      <w:r w:rsidRPr="002A02A7">
        <w:t xml:space="preserve">SchedulingRequestResourceConfig ::=     </w:t>
      </w:r>
      <w:r w:rsidRPr="002A02A7">
        <w:rPr>
          <w:color w:val="993366"/>
        </w:rPr>
        <w:t>SEQUENCE</w:t>
      </w:r>
      <w:r w:rsidRPr="002A02A7">
        <w:t xml:space="preserve"> {</w:t>
      </w:r>
    </w:p>
    <w:p w14:paraId="794305B3" w14:textId="77777777" w:rsidR="006A0E98" w:rsidRPr="002A02A7" w:rsidRDefault="006A0E98" w:rsidP="006A0E98">
      <w:pPr>
        <w:pStyle w:val="PL"/>
      </w:pPr>
      <w:r w:rsidRPr="002A02A7">
        <w:t xml:space="preserve">    schedulingRequestResourceId             SchedulingRequestResourceId,</w:t>
      </w:r>
    </w:p>
    <w:p w14:paraId="1B3EABF3" w14:textId="77777777" w:rsidR="006A0E98" w:rsidRPr="002A02A7" w:rsidRDefault="006A0E98" w:rsidP="006A0E98">
      <w:pPr>
        <w:pStyle w:val="PL"/>
      </w:pPr>
      <w:r w:rsidRPr="002A02A7">
        <w:t xml:space="preserve">    schedulingRequestID                     SchedulingRequestId,</w:t>
      </w:r>
    </w:p>
    <w:p w14:paraId="4E574FEF" w14:textId="77777777" w:rsidR="006A0E98" w:rsidRPr="002A02A7" w:rsidRDefault="006A0E98" w:rsidP="006A0E98">
      <w:pPr>
        <w:pStyle w:val="PL"/>
      </w:pPr>
      <w:r w:rsidRPr="002A02A7">
        <w:t xml:space="preserve">    periodicityAndOffset                    </w:t>
      </w:r>
      <w:r w:rsidRPr="002A02A7">
        <w:rPr>
          <w:color w:val="993366"/>
        </w:rPr>
        <w:t>CHOICE</w:t>
      </w:r>
      <w:r w:rsidRPr="002A02A7">
        <w:t xml:space="preserve"> {</w:t>
      </w:r>
    </w:p>
    <w:p w14:paraId="06A268AE" w14:textId="77777777" w:rsidR="006A0E98" w:rsidRPr="002A02A7" w:rsidRDefault="006A0E98" w:rsidP="006A0E98">
      <w:pPr>
        <w:pStyle w:val="PL"/>
      </w:pPr>
      <w:r w:rsidRPr="002A02A7">
        <w:t xml:space="preserve">        sym2                                    </w:t>
      </w:r>
      <w:r w:rsidRPr="002A02A7">
        <w:rPr>
          <w:color w:val="993366"/>
        </w:rPr>
        <w:t>NULL</w:t>
      </w:r>
      <w:r w:rsidRPr="002A02A7">
        <w:t>,</w:t>
      </w:r>
    </w:p>
    <w:p w14:paraId="1F96A16C" w14:textId="77777777" w:rsidR="006A0E98" w:rsidRPr="002A02A7" w:rsidRDefault="006A0E98" w:rsidP="006A0E98">
      <w:pPr>
        <w:pStyle w:val="PL"/>
      </w:pPr>
      <w:r w:rsidRPr="002A02A7">
        <w:t xml:space="preserve">        sym6or7                                 </w:t>
      </w:r>
      <w:r w:rsidRPr="002A02A7">
        <w:rPr>
          <w:color w:val="993366"/>
        </w:rPr>
        <w:t>NULL</w:t>
      </w:r>
      <w:r w:rsidRPr="002A02A7">
        <w:t>,</w:t>
      </w:r>
    </w:p>
    <w:p w14:paraId="70BB6746" w14:textId="77777777" w:rsidR="006A0E98" w:rsidRPr="00E621CD" w:rsidRDefault="006A0E98" w:rsidP="006A0E98">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6075EDBA" w14:textId="77777777" w:rsidR="006A0E98" w:rsidRPr="002A02A7" w:rsidRDefault="006A0E98" w:rsidP="006A0E98">
      <w:pPr>
        <w:pStyle w:val="PL"/>
      </w:pPr>
      <w:r w:rsidRPr="002A02A7">
        <w:t xml:space="preserve">        sl2                                     </w:t>
      </w:r>
      <w:r w:rsidRPr="002A02A7">
        <w:rPr>
          <w:color w:val="993366"/>
        </w:rPr>
        <w:t>INTEGER</w:t>
      </w:r>
      <w:r w:rsidRPr="002A02A7">
        <w:t xml:space="preserve"> (0..1),</w:t>
      </w:r>
    </w:p>
    <w:p w14:paraId="272DD7CE" w14:textId="77777777" w:rsidR="006A0E98" w:rsidRPr="002A02A7" w:rsidRDefault="006A0E98" w:rsidP="006A0E98">
      <w:pPr>
        <w:pStyle w:val="PL"/>
      </w:pPr>
      <w:r w:rsidRPr="002A02A7">
        <w:t xml:space="preserve">        sl4                                     </w:t>
      </w:r>
      <w:r w:rsidRPr="002A02A7">
        <w:rPr>
          <w:color w:val="993366"/>
        </w:rPr>
        <w:t>INTEGER</w:t>
      </w:r>
      <w:r w:rsidRPr="002A02A7">
        <w:t xml:space="preserve"> (0..3),</w:t>
      </w:r>
    </w:p>
    <w:p w14:paraId="24BCCE82" w14:textId="77777777" w:rsidR="006A0E98" w:rsidRPr="002A02A7" w:rsidRDefault="006A0E98" w:rsidP="006A0E98">
      <w:pPr>
        <w:pStyle w:val="PL"/>
      </w:pPr>
      <w:r w:rsidRPr="002A02A7">
        <w:t xml:space="preserve">        sl5                                     </w:t>
      </w:r>
      <w:r w:rsidRPr="002A02A7">
        <w:rPr>
          <w:color w:val="993366"/>
        </w:rPr>
        <w:t>INTEGER</w:t>
      </w:r>
      <w:r w:rsidRPr="002A02A7">
        <w:t xml:space="preserve"> (0..4),</w:t>
      </w:r>
    </w:p>
    <w:p w14:paraId="7A4B0E71" w14:textId="77777777" w:rsidR="006A0E98" w:rsidRPr="002A02A7" w:rsidRDefault="006A0E98" w:rsidP="006A0E98">
      <w:pPr>
        <w:pStyle w:val="PL"/>
      </w:pPr>
      <w:r w:rsidRPr="002A02A7">
        <w:t xml:space="preserve">        sl8                                     </w:t>
      </w:r>
      <w:r w:rsidRPr="002A02A7">
        <w:rPr>
          <w:color w:val="993366"/>
        </w:rPr>
        <w:t>INTEGER</w:t>
      </w:r>
      <w:r w:rsidRPr="002A02A7">
        <w:t xml:space="preserve"> (0..7),</w:t>
      </w:r>
    </w:p>
    <w:p w14:paraId="2C75EE40" w14:textId="77777777" w:rsidR="006A0E98" w:rsidRPr="002A02A7" w:rsidRDefault="006A0E98" w:rsidP="006A0E98">
      <w:pPr>
        <w:pStyle w:val="PL"/>
      </w:pPr>
      <w:r w:rsidRPr="002A02A7">
        <w:t xml:space="preserve">        sl10                                    </w:t>
      </w:r>
      <w:r w:rsidRPr="002A02A7">
        <w:rPr>
          <w:color w:val="993366"/>
        </w:rPr>
        <w:t>INTEGER</w:t>
      </w:r>
      <w:r w:rsidRPr="002A02A7">
        <w:t xml:space="preserve"> (0..9),</w:t>
      </w:r>
    </w:p>
    <w:p w14:paraId="4341E7FD" w14:textId="77777777" w:rsidR="006A0E98" w:rsidRPr="002A02A7" w:rsidRDefault="006A0E98" w:rsidP="006A0E98">
      <w:pPr>
        <w:pStyle w:val="PL"/>
      </w:pPr>
      <w:r w:rsidRPr="002A02A7">
        <w:t xml:space="preserve">        sl16                                    </w:t>
      </w:r>
      <w:r w:rsidRPr="002A02A7">
        <w:rPr>
          <w:color w:val="993366"/>
        </w:rPr>
        <w:t>INTEGER</w:t>
      </w:r>
      <w:r w:rsidRPr="002A02A7">
        <w:t xml:space="preserve"> (0..15),</w:t>
      </w:r>
    </w:p>
    <w:p w14:paraId="526DAD79" w14:textId="77777777" w:rsidR="006A0E98" w:rsidRPr="002A02A7" w:rsidRDefault="006A0E98" w:rsidP="006A0E98">
      <w:pPr>
        <w:pStyle w:val="PL"/>
      </w:pPr>
      <w:r w:rsidRPr="002A02A7">
        <w:t xml:space="preserve">        sl20                                    </w:t>
      </w:r>
      <w:r w:rsidRPr="002A02A7">
        <w:rPr>
          <w:color w:val="993366"/>
        </w:rPr>
        <w:t>INTEGER</w:t>
      </w:r>
      <w:r w:rsidRPr="002A02A7">
        <w:t xml:space="preserve"> (0..19),</w:t>
      </w:r>
    </w:p>
    <w:p w14:paraId="54A4EF9F" w14:textId="77777777" w:rsidR="006A0E98" w:rsidRPr="002A02A7" w:rsidRDefault="006A0E98" w:rsidP="006A0E98">
      <w:pPr>
        <w:pStyle w:val="PL"/>
      </w:pPr>
      <w:r w:rsidRPr="002A02A7">
        <w:t xml:space="preserve">        sl40                                    </w:t>
      </w:r>
      <w:r w:rsidRPr="002A02A7">
        <w:rPr>
          <w:color w:val="993366"/>
        </w:rPr>
        <w:t>INTEGER</w:t>
      </w:r>
      <w:r w:rsidRPr="002A02A7">
        <w:t xml:space="preserve"> (0..39),</w:t>
      </w:r>
    </w:p>
    <w:p w14:paraId="5689797B" w14:textId="77777777" w:rsidR="006A0E98" w:rsidRPr="002A02A7" w:rsidRDefault="006A0E98" w:rsidP="006A0E98">
      <w:pPr>
        <w:pStyle w:val="PL"/>
      </w:pPr>
      <w:r w:rsidRPr="002A02A7">
        <w:t xml:space="preserve">        sl80                                    </w:t>
      </w:r>
      <w:r w:rsidRPr="002A02A7">
        <w:rPr>
          <w:color w:val="993366"/>
        </w:rPr>
        <w:t>INTEGER</w:t>
      </w:r>
      <w:r w:rsidRPr="002A02A7">
        <w:t xml:space="preserve"> (0..79),</w:t>
      </w:r>
    </w:p>
    <w:p w14:paraId="730651E6" w14:textId="77777777" w:rsidR="006A0E98" w:rsidRPr="002A02A7" w:rsidRDefault="006A0E98" w:rsidP="006A0E98">
      <w:pPr>
        <w:pStyle w:val="PL"/>
      </w:pPr>
      <w:r w:rsidRPr="002A02A7">
        <w:t xml:space="preserve">        sl160                                   </w:t>
      </w:r>
      <w:r w:rsidRPr="002A02A7">
        <w:rPr>
          <w:color w:val="993366"/>
        </w:rPr>
        <w:t>INTEGER</w:t>
      </w:r>
      <w:r w:rsidRPr="002A02A7">
        <w:t xml:space="preserve"> (0..159),</w:t>
      </w:r>
    </w:p>
    <w:p w14:paraId="5480EC2D" w14:textId="77777777" w:rsidR="006A0E98" w:rsidRPr="002A02A7" w:rsidRDefault="006A0E98" w:rsidP="006A0E98">
      <w:pPr>
        <w:pStyle w:val="PL"/>
      </w:pPr>
      <w:r w:rsidRPr="002A02A7">
        <w:t xml:space="preserve">        sl320                                   </w:t>
      </w:r>
      <w:r w:rsidRPr="002A02A7">
        <w:rPr>
          <w:color w:val="993366"/>
        </w:rPr>
        <w:t>INTEGER</w:t>
      </w:r>
      <w:r w:rsidRPr="002A02A7">
        <w:t xml:space="preserve"> (0..319),</w:t>
      </w:r>
    </w:p>
    <w:p w14:paraId="70F14B7E" w14:textId="77777777" w:rsidR="006A0E98" w:rsidRPr="002A02A7" w:rsidRDefault="006A0E98" w:rsidP="006A0E98">
      <w:pPr>
        <w:pStyle w:val="PL"/>
      </w:pPr>
      <w:r w:rsidRPr="002A02A7">
        <w:t xml:space="preserve">        sl640                                   </w:t>
      </w:r>
      <w:r w:rsidRPr="002A02A7">
        <w:rPr>
          <w:color w:val="993366"/>
        </w:rPr>
        <w:t>INTEGER</w:t>
      </w:r>
      <w:r w:rsidRPr="002A02A7">
        <w:t xml:space="preserve"> (0..639)</w:t>
      </w:r>
    </w:p>
    <w:p w14:paraId="73EA161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65F1B64" w14:textId="77777777" w:rsidR="006A0E98" w:rsidRPr="00E621CD" w:rsidRDefault="006A0E98" w:rsidP="006A0E98">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39AAC8D5" w14:textId="77777777" w:rsidR="006A0E98" w:rsidRPr="002A02A7" w:rsidRDefault="006A0E98" w:rsidP="006A0E98">
      <w:pPr>
        <w:pStyle w:val="PL"/>
      </w:pPr>
      <w:r w:rsidRPr="002A02A7">
        <w:t>}</w:t>
      </w:r>
    </w:p>
    <w:p w14:paraId="67E776CE" w14:textId="77777777" w:rsidR="006A0E98" w:rsidRPr="002A02A7" w:rsidRDefault="006A0E98" w:rsidP="006A0E98">
      <w:pPr>
        <w:pStyle w:val="PL"/>
      </w:pPr>
    </w:p>
    <w:p w14:paraId="35C5BE76" w14:textId="77777777" w:rsidR="006A0E98" w:rsidRPr="002A02A7" w:rsidRDefault="006A0E98" w:rsidP="006A0E98">
      <w:pPr>
        <w:pStyle w:val="PL"/>
      </w:pPr>
      <w:r w:rsidRPr="002A02A7">
        <w:t xml:space="preserve">SchedulingRequestResourceConfig-v1610 ::=   </w:t>
      </w:r>
      <w:r w:rsidRPr="002A02A7">
        <w:rPr>
          <w:color w:val="993366"/>
        </w:rPr>
        <w:t>SEQUENCE</w:t>
      </w:r>
      <w:r w:rsidRPr="002A02A7">
        <w:t xml:space="preserve"> {</w:t>
      </w:r>
    </w:p>
    <w:p w14:paraId="7E2897D8" w14:textId="77777777" w:rsidR="006A0E98" w:rsidRPr="00E621CD" w:rsidRDefault="006A0E98" w:rsidP="006A0E98">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765637A5" w14:textId="77777777" w:rsidR="006A0E98" w:rsidRPr="002A02A7" w:rsidRDefault="006A0E98" w:rsidP="006A0E98">
      <w:pPr>
        <w:pStyle w:val="PL"/>
      </w:pPr>
      <w:r w:rsidRPr="002A02A7">
        <w:t xml:space="preserve">    ...</w:t>
      </w:r>
    </w:p>
    <w:p w14:paraId="64A1B0A5" w14:textId="77777777" w:rsidR="006A0E98" w:rsidRPr="002A02A7" w:rsidRDefault="006A0E98" w:rsidP="006A0E98">
      <w:pPr>
        <w:pStyle w:val="PL"/>
      </w:pPr>
      <w:r w:rsidRPr="002A02A7">
        <w:t>}</w:t>
      </w:r>
    </w:p>
    <w:p w14:paraId="2A02A5F3" w14:textId="77777777" w:rsidR="006A0E98" w:rsidRPr="002A02A7" w:rsidRDefault="006A0E98" w:rsidP="006A0E98">
      <w:pPr>
        <w:pStyle w:val="PL"/>
      </w:pPr>
    </w:p>
    <w:p w14:paraId="42A5265B" w14:textId="77777777" w:rsidR="006A0E98" w:rsidRPr="00E621CD" w:rsidRDefault="006A0E98" w:rsidP="006A0E98">
      <w:pPr>
        <w:pStyle w:val="PL"/>
        <w:rPr>
          <w:color w:val="808080"/>
        </w:rPr>
      </w:pPr>
      <w:r w:rsidRPr="00E621CD">
        <w:rPr>
          <w:color w:val="808080"/>
        </w:rPr>
        <w:t>-- TAG-SCHEDULINGREQUESTRESOURCECONFIG-STOP</w:t>
      </w:r>
    </w:p>
    <w:p w14:paraId="54BD4B0C" w14:textId="77777777" w:rsidR="006A0E98" w:rsidRPr="00E621CD" w:rsidRDefault="006A0E98" w:rsidP="006A0E98">
      <w:pPr>
        <w:pStyle w:val="PL"/>
        <w:rPr>
          <w:color w:val="808080"/>
        </w:rPr>
      </w:pPr>
      <w:r w:rsidRPr="00E621CD">
        <w:rPr>
          <w:color w:val="808080"/>
        </w:rPr>
        <w:t>-- ASN1STOP</w:t>
      </w:r>
    </w:p>
    <w:p w14:paraId="7CF4EAF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A8E0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E6FD3D" w14:textId="77777777" w:rsidR="006A0E98" w:rsidRPr="00834AED" w:rsidRDefault="006A0E98" w:rsidP="00F563E8">
            <w:pPr>
              <w:pStyle w:val="TAH"/>
              <w:rPr>
                <w:szCs w:val="22"/>
                <w:lang w:eastAsia="sv-SE"/>
              </w:rPr>
            </w:pPr>
            <w:r w:rsidRPr="00834AED">
              <w:rPr>
                <w:i/>
                <w:szCs w:val="22"/>
                <w:lang w:eastAsia="sv-SE"/>
              </w:rPr>
              <w:t xml:space="preserve">SchedulingRequestResourceConfig </w:t>
            </w:r>
            <w:r w:rsidRPr="00834AED">
              <w:rPr>
                <w:szCs w:val="22"/>
                <w:lang w:eastAsia="sv-SE"/>
              </w:rPr>
              <w:t>field descriptions</w:t>
            </w:r>
          </w:p>
        </w:tc>
      </w:tr>
      <w:tr w:rsidR="006A0E98" w:rsidRPr="00834AED" w14:paraId="44EBFC19" w14:textId="77777777" w:rsidTr="00F563E8">
        <w:tc>
          <w:tcPr>
            <w:tcW w:w="14173" w:type="dxa"/>
            <w:tcBorders>
              <w:top w:val="single" w:sz="4" w:space="0" w:color="auto"/>
              <w:left w:val="single" w:sz="4" w:space="0" w:color="auto"/>
              <w:bottom w:val="single" w:sz="4" w:space="0" w:color="auto"/>
              <w:right w:val="single" w:sz="4" w:space="0" w:color="auto"/>
            </w:tcBorders>
          </w:tcPr>
          <w:p w14:paraId="65058D14" w14:textId="77777777" w:rsidR="006A0E98" w:rsidRPr="00834AED" w:rsidRDefault="006A0E98" w:rsidP="00F563E8">
            <w:pPr>
              <w:pStyle w:val="TAL"/>
              <w:rPr>
                <w:szCs w:val="22"/>
                <w:lang w:eastAsia="sv-SE"/>
              </w:rPr>
            </w:pPr>
            <w:r w:rsidRPr="00834AED">
              <w:rPr>
                <w:b/>
                <w:i/>
                <w:szCs w:val="22"/>
                <w:lang w:eastAsia="sv-SE"/>
              </w:rPr>
              <w:t>periodicityAndOffset</w:t>
            </w:r>
          </w:p>
          <w:p w14:paraId="210223A4" w14:textId="77777777" w:rsidR="006A0E98" w:rsidRPr="00834AED" w:rsidRDefault="006A0E98" w:rsidP="00F563E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6A1E0937" w14:textId="77777777" w:rsidR="006A0E98" w:rsidRPr="00834AED" w:rsidRDefault="006A0E98" w:rsidP="00F563E8">
            <w:pPr>
              <w:pStyle w:val="TAL"/>
              <w:rPr>
                <w:szCs w:val="22"/>
                <w:lang w:eastAsia="sv-SE"/>
              </w:rPr>
            </w:pPr>
            <w:r w:rsidRPr="00834AED">
              <w:rPr>
                <w:szCs w:val="22"/>
                <w:lang w:eastAsia="sv-SE"/>
              </w:rPr>
              <w:t>SCS =  15 kHz: 2sym, 7sym, 1sl, 2sl, 4sl, 5sl, 8sl, 10sl, 16sl, 20sl, 40sl, 80sl</w:t>
            </w:r>
          </w:p>
          <w:p w14:paraId="1D547D7E" w14:textId="77777777" w:rsidR="006A0E98" w:rsidRPr="00834AED" w:rsidRDefault="006A0E98" w:rsidP="00F563E8">
            <w:pPr>
              <w:pStyle w:val="TAL"/>
              <w:rPr>
                <w:szCs w:val="22"/>
                <w:lang w:eastAsia="sv-SE"/>
              </w:rPr>
            </w:pPr>
            <w:r w:rsidRPr="00834AED">
              <w:rPr>
                <w:szCs w:val="22"/>
                <w:lang w:eastAsia="sv-SE"/>
              </w:rPr>
              <w:t>SCS =  30 kHz: 2sym, 7sym, 1sl, 2sl, 4sl, 8sl, 10sl, 16sl, 20sl, 40sl, 80sl, 160sl</w:t>
            </w:r>
          </w:p>
          <w:p w14:paraId="4D5EFD93" w14:textId="77777777" w:rsidR="006A0E98" w:rsidRPr="00834AED" w:rsidRDefault="006A0E98" w:rsidP="00F563E8">
            <w:pPr>
              <w:pStyle w:val="TAL"/>
              <w:rPr>
                <w:szCs w:val="22"/>
                <w:lang w:eastAsia="sv-SE"/>
              </w:rPr>
            </w:pPr>
            <w:r w:rsidRPr="00834AED">
              <w:rPr>
                <w:szCs w:val="22"/>
                <w:lang w:eastAsia="sv-SE"/>
              </w:rPr>
              <w:t>SCS =  60 kHz: 2sym, 7sym/6sym, 1sl, 2sl, 4sl, 8sl, 16sl, 20sl, 40sl, 80sl, 160sl, 320sl</w:t>
            </w:r>
          </w:p>
          <w:p w14:paraId="5032D016" w14:textId="77777777" w:rsidR="006A0E98" w:rsidRPr="00834AED" w:rsidRDefault="006A0E98" w:rsidP="00F563E8">
            <w:pPr>
              <w:pStyle w:val="TAL"/>
              <w:rPr>
                <w:szCs w:val="22"/>
                <w:lang w:eastAsia="sv-SE"/>
              </w:rPr>
            </w:pPr>
            <w:r w:rsidRPr="00834AED">
              <w:rPr>
                <w:szCs w:val="22"/>
                <w:lang w:eastAsia="sv-SE"/>
              </w:rPr>
              <w:t>SCS = 120 kHz: 2sym, 7sym, 1sl, 2sl, 4sl, 8sl, 16sl, 40sl, 80sl, 160sl, 320sl, 640sl</w:t>
            </w:r>
          </w:p>
          <w:p w14:paraId="4865B41C" w14:textId="77777777" w:rsidR="006A0E98" w:rsidRPr="00834AED" w:rsidRDefault="006A0E98" w:rsidP="00F563E8">
            <w:pPr>
              <w:pStyle w:val="TAL"/>
              <w:rPr>
                <w:szCs w:val="22"/>
                <w:lang w:eastAsia="sv-SE"/>
              </w:rPr>
            </w:pPr>
          </w:p>
          <w:p w14:paraId="00BB6108" w14:textId="77777777" w:rsidR="006A0E98" w:rsidRPr="00834AED" w:rsidRDefault="006A0E98" w:rsidP="00F563E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2F860EA1" w14:textId="77777777" w:rsidR="006A0E98" w:rsidRPr="00834AED" w:rsidRDefault="006A0E98" w:rsidP="00F563E8">
            <w:pPr>
              <w:pStyle w:val="TAL"/>
              <w:rPr>
                <w:szCs w:val="22"/>
                <w:lang w:eastAsia="sv-SE"/>
              </w:rPr>
            </w:pPr>
            <w:r w:rsidRPr="00834AED">
              <w:rPr>
                <w:szCs w:val="22"/>
                <w:lang w:eastAsia="sv-SE"/>
              </w:rPr>
              <w:t>For periodicities 2sym, 7sym and sl1 the UE assumes an offset of 0 slots.</w:t>
            </w:r>
          </w:p>
        </w:tc>
      </w:tr>
      <w:tr w:rsidR="006A0E98" w:rsidRPr="00834AED" w14:paraId="2581A4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33269C" w14:textId="77777777" w:rsidR="006A0E98" w:rsidRPr="00834AED" w:rsidRDefault="006A0E98" w:rsidP="00F563E8">
            <w:pPr>
              <w:pStyle w:val="TAL"/>
              <w:rPr>
                <w:b/>
                <w:i/>
                <w:szCs w:val="22"/>
                <w:lang w:eastAsia="sv-SE"/>
              </w:rPr>
            </w:pPr>
            <w:r w:rsidRPr="00834AED">
              <w:rPr>
                <w:b/>
                <w:i/>
                <w:szCs w:val="22"/>
                <w:lang w:eastAsia="sv-SE"/>
              </w:rPr>
              <w:t>phy-PriorityIndex</w:t>
            </w:r>
          </w:p>
          <w:p w14:paraId="415CF076" w14:textId="77777777" w:rsidR="006A0E98" w:rsidRPr="00834AED" w:rsidRDefault="006A0E98" w:rsidP="00F563E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6A0E98" w:rsidRPr="00834AED" w14:paraId="35E6E9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9B2BD3" w14:textId="77777777" w:rsidR="006A0E98" w:rsidRPr="00834AED" w:rsidRDefault="006A0E98" w:rsidP="00F563E8">
            <w:pPr>
              <w:pStyle w:val="TAL"/>
              <w:rPr>
                <w:szCs w:val="22"/>
                <w:lang w:eastAsia="sv-SE"/>
              </w:rPr>
            </w:pPr>
            <w:r w:rsidRPr="00834AED">
              <w:rPr>
                <w:b/>
                <w:i/>
                <w:szCs w:val="22"/>
                <w:lang w:eastAsia="sv-SE"/>
              </w:rPr>
              <w:t>resource</w:t>
            </w:r>
          </w:p>
          <w:p w14:paraId="50ED2D12" w14:textId="77777777" w:rsidR="006A0E98" w:rsidRPr="00834AED" w:rsidRDefault="006A0E98" w:rsidP="00F563E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6A0E98" w:rsidRPr="00834AED" w14:paraId="0D56C9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90052F" w14:textId="77777777" w:rsidR="006A0E98" w:rsidRPr="00834AED" w:rsidRDefault="006A0E98" w:rsidP="00F563E8">
            <w:pPr>
              <w:pStyle w:val="TAL"/>
              <w:rPr>
                <w:szCs w:val="22"/>
                <w:lang w:eastAsia="sv-SE"/>
              </w:rPr>
            </w:pPr>
            <w:r w:rsidRPr="00834AED">
              <w:rPr>
                <w:b/>
                <w:i/>
                <w:szCs w:val="22"/>
                <w:lang w:eastAsia="sv-SE"/>
              </w:rPr>
              <w:t>schedulingRequestID</w:t>
            </w:r>
          </w:p>
          <w:p w14:paraId="0E23C55A" w14:textId="77777777" w:rsidR="006A0E98" w:rsidRPr="00834AED" w:rsidRDefault="006A0E98" w:rsidP="00F563E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556E38F2" w14:textId="77777777" w:rsidR="006A0E98" w:rsidRPr="00834AED" w:rsidRDefault="006A0E98" w:rsidP="006A0E98"/>
    <w:p w14:paraId="008B8CD6" w14:textId="77777777" w:rsidR="006A0E98" w:rsidRPr="00834AED" w:rsidRDefault="006A0E98" w:rsidP="006A0E98">
      <w:pPr>
        <w:pStyle w:val="Heading4"/>
      </w:pPr>
      <w:bookmarkStart w:id="2150" w:name="_Toc46439745"/>
      <w:bookmarkStart w:id="2151" w:name="_Toc46444582"/>
      <w:bookmarkStart w:id="2152" w:name="_Toc46487343"/>
      <w:r w:rsidRPr="00834AED">
        <w:t>–</w:t>
      </w:r>
      <w:r w:rsidRPr="00834AED">
        <w:tab/>
      </w:r>
      <w:r w:rsidRPr="00834AED">
        <w:rPr>
          <w:i/>
        </w:rPr>
        <w:t>SchedulingRequestResourceId</w:t>
      </w:r>
      <w:bookmarkEnd w:id="2150"/>
      <w:bookmarkEnd w:id="2151"/>
      <w:bookmarkEnd w:id="2152"/>
    </w:p>
    <w:p w14:paraId="04A696F5" w14:textId="77777777" w:rsidR="006A0E98" w:rsidRPr="00834AED" w:rsidRDefault="006A0E98" w:rsidP="006A0E98">
      <w:r w:rsidRPr="00834AED">
        <w:t xml:space="preserve">The IE </w:t>
      </w:r>
      <w:r w:rsidRPr="00834AED">
        <w:rPr>
          <w:i/>
        </w:rPr>
        <w:t>SchedulingRequestResourceId</w:t>
      </w:r>
      <w:r w:rsidRPr="00834AED">
        <w:t xml:space="preserve"> is used to identify scheduling request resources on PUCCH.</w:t>
      </w:r>
    </w:p>
    <w:p w14:paraId="05F9E4BD" w14:textId="77777777" w:rsidR="006A0E98" w:rsidRPr="00834AED" w:rsidRDefault="006A0E98" w:rsidP="006A0E98">
      <w:pPr>
        <w:pStyle w:val="TH"/>
      </w:pPr>
      <w:r w:rsidRPr="00834AED">
        <w:rPr>
          <w:i/>
        </w:rPr>
        <w:t>SchedulingRequestResourceId</w:t>
      </w:r>
      <w:r w:rsidRPr="00834AED">
        <w:t xml:space="preserve"> information element</w:t>
      </w:r>
    </w:p>
    <w:p w14:paraId="5EC8DA51" w14:textId="77777777" w:rsidR="006A0E98" w:rsidRPr="00E621CD" w:rsidRDefault="006A0E98" w:rsidP="006A0E98">
      <w:pPr>
        <w:pStyle w:val="PL"/>
        <w:rPr>
          <w:color w:val="808080"/>
        </w:rPr>
      </w:pPr>
      <w:r w:rsidRPr="00E621CD">
        <w:rPr>
          <w:color w:val="808080"/>
        </w:rPr>
        <w:t>-- ASN1START</w:t>
      </w:r>
    </w:p>
    <w:p w14:paraId="5A6C4412" w14:textId="77777777" w:rsidR="006A0E98" w:rsidRPr="00E621CD" w:rsidRDefault="006A0E98" w:rsidP="006A0E98">
      <w:pPr>
        <w:pStyle w:val="PL"/>
        <w:rPr>
          <w:color w:val="808080"/>
        </w:rPr>
      </w:pPr>
      <w:r w:rsidRPr="00E621CD">
        <w:rPr>
          <w:color w:val="808080"/>
        </w:rPr>
        <w:t>-- TAG-SCHEDULINGREQUESTRESOURCEID-START</w:t>
      </w:r>
    </w:p>
    <w:p w14:paraId="067C4B79" w14:textId="77777777" w:rsidR="006A0E98" w:rsidRPr="002A02A7" w:rsidRDefault="006A0E98" w:rsidP="006A0E98">
      <w:pPr>
        <w:pStyle w:val="PL"/>
      </w:pPr>
    </w:p>
    <w:p w14:paraId="696807C5" w14:textId="77777777" w:rsidR="006A0E98" w:rsidRPr="002A02A7" w:rsidRDefault="006A0E98" w:rsidP="006A0E98">
      <w:pPr>
        <w:pStyle w:val="PL"/>
      </w:pPr>
      <w:r w:rsidRPr="002A02A7">
        <w:t xml:space="preserve">SchedulingRequestResourceId ::=     </w:t>
      </w:r>
      <w:r w:rsidRPr="002A02A7">
        <w:rPr>
          <w:color w:val="993366"/>
        </w:rPr>
        <w:t>INTEGER</w:t>
      </w:r>
      <w:r w:rsidRPr="002A02A7">
        <w:t xml:space="preserve"> (1..maxNrofSR-Resources)</w:t>
      </w:r>
    </w:p>
    <w:p w14:paraId="56FEEDDA" w14:textId="77777777" w:rsidR="006A0E98" w:rsidRPr="002A02A7" w:rsidRDefault="006A0E98" w:rsidP="006A0E98">
      <w:pPr>
        <w:pStyle w:val="PL"/>
      </w:pPr>
    </w:p>
    <w:p w14:paraId="0CF7A382" w14:textId="77777777" w:rsidR="006A0E98" w:rsidRPr="00E621CD" w:rsidRDefault="006A0E98" w:rsidP="006A0E98">
      <w:pPr>
        <w:pStyle w:val="PL"/>
        <w:rPr>
          <w:color w:val="808080"/>
        </w:rPr>
      </w:pPr>
      <w:r w:rsidRPr="00E621CD">
        <w:rPr>
          <w:color w:val="808080"/>
        </w:rPr>
        <w:t>-- TAG-SCHEDULINGREQUESTRESOURCEID-STOP</w:t>
      </w:r>
    </w:p>
    <w:p w14:paraId="13486781" w14:textId="77777777" w:rsidR="006A0E98" w:rsidRPr="00E621CD" w:rsidRDefault="006A0E98" w:rsidP="006A0E98">
      <w:pPr>
        <w:pStyle w:val="PL"/>
        <w:rPr>
          <w:color w:val="808080"/>
        </w:rPr>
      </w:pPr>
      <w:r w:rsidRPr="00E621CD">
        <w:rPr>
          <w:color w:val="808080"/>
        </w:rPr>
        <w:t>-- ASN1STOP</w:t>
      </w:r>
    </w:p>
    <w:p w14:paraId="5BB778F5" w14:textId="77777777" w:rsidR="006A0E98" w:rsidRPr="00834AED" w:rsidRDefault="006A0E98" w:rsidP="006A0E98"/>
    <w:p w14:paraId="28A83894" w14:textId="77777777" w:rsidR="006A0E98" w:rsidRPr="00834AED" w:rsidRDefault="006A0E98" w:rsidP="006A0E98">
      <w:pPr>
        <w:pStyle w:val="Heading4"/>
        <w:rPr>
          <w:rFonts w:eastAsia="SimSun"/>
        </w:rPr>
      </w:pPr>
      <w:bookmarkStart w:id="2153" w:name="_Toc46439746"/>
      <w:bookmarkStart w:id="2154" w:name="_Toc46444583"/>
      <w:bookmarkStart w:id="2155" w:name="_Toc46487344"/>
      <w:r w:rsidRPr="00834AED">
        <w:rPr>
          <w:rFonts w:eastAsia="SimSun"/>
        </w:rPr>
        <w:t>–</w:t>
      </w:r>
      <w:r w:rsidRPr="00834AED">
        <w:rPr>
          <w:rFonts w:eastAsia="SimSun"/>
        </w:rPr>
        <w:tab/>
      </w:r>
      <w:r w:rsidRPr="00834AED">
        <w:rPr>
          <w:rFonts w:eastAsia="SimSun"/>
          <w:i/>
        </w:rPr>
        <w:t>ScramblingId</w:t>
      </w:r>
      <w:bookmarkEnd w:id="2153"/>
      <w:bookmarkEnd w:id="2154"/>
      <w:bookmarkEnd w:id="2155"/>
    </w:p>
    <w:p w14:paraId="588F5CFB" w14:textId="77777777" w:rsidR="006A0E98" w:rsidRPr="00834AED" w:rsidRDefault="006A0E98" w:rsidP="006A0E9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EEF383" w14:textId="77777777" w:rsidR="006A0E98" w:rsidRPr="00834AED" w:rsidRDefault="006A0E98" w:rsidP="006A0E98">
      <w:pPr>
        <w:pStyle w:val="TH"/>
        <w:rPr>
          <w:rFonts w:eastAsia="SimSun"/>
        </w:rPr>
      </w:pPr>
      <w:r w:rsidRPr="00834AED">
        <w:rPr>
          <w:rFonts w:eastAsia="SimSun"/>
          <w:i/>
        </w:rPr>
        <w:t>ScramblingId</w:t>
      </w:r>
      <w:r w:rsidRPr="00834AED">
        <w:t xml:space="preserve"> information element</w:t>
      </w:r>
    </w:p>
    <w:p w14:paraId="00009267" w14:textId="77777777" w:rsidR="006A0E98" w:rsidRPr="00E621CD" w:rsidRDefault="006A0E98" w:rsidP="006A0E98">
      <w:pPr>
        <w:pStyle w:val="PL"/>
        <w:rPr>
          <w:color w:val="808080"/>
        </w:rPr>
      </w:pPr>
      <w:r w:rsidRPr="00E621CD">
        <w:rPr>
          <w:color w:val="808080"/>
        </w:rPr>
        <w:t>-- ASN1START</w:t>
      </w:r>
    </w:p>
    <w:p w14:paraId="30FD3A88" w14:textId="77777777" w:rsidR="006A0E98" w:rsidRPr="00E621CD" w:rsidRDefault="006A0E98" w:rsidP="006A0E98">
      <w:pPr>
        <w:pStyle w:val="PL"/>
        <w:rPr>
          <w:color w:val="808080"/>
        </w:rPr>
      </w:pPr>
      <w:r w:rsidRPr="00E621CD">
        <w:rPr>
          <w:color w:val="808080"/>
        </w:rPr>
        <w:t>-- TAG-SCRAMBLINGID-START</w:t>
      </w:r>
    </w:p>
    <w:p w14:paraId="7DBB4753" w14:textId="77777777" w:rsidR="006A0E98" w:rsidRPr="002A02A7" w:rsidRDefault="006A0E98" w:rsidP="006A0E98">
      <w:pPr>
        <w:pStyle w:val="PL"/>
      </w:pPr>
    </w:p>
    <w:p w14:paraId="14AC3391" w14:textId="77777777" w:rsidR="006A0E98" w:rsidRPr="002A02A7" w:rsidRDefault="006A0E98" w:rsidP="006A0E98">
      <w:pPr>
        <w:pStyle w:val="PL"/>
      </w:pPr>
      <w:r w:rsidRPr="002A02A7">
        <w:t xml:space="preserve">ScramblingId ::=                    </w:t>
      </w:r>
      <w:r w:rsidRPr="002A02A7">
        <w:rPr>
          <w:color w:val="993366"/>
        </w:rPr>
        <w:t>INTEGER</w:t>
      </w:r>
      <w:r w:rsidRPr="002A02A7">
        <w:t>(0..1023)</w:t>
      </w:r>
    </w:p>
    <w:p w14:paraId="2D42F142" w14:textId="77777777" w:rsidR="006A0E98" w:rsidRPr="002A02A7" w:rsidRDefault="006A0E98" w:rsidP="006A0E98">
      <w:pPr>
        <w:pStyle w:val="PL"/>
      </w:pPr>
    </w:p>
    <w:p w14:paraId="7C2E3190" w14:textId="77777777" w:rsidR="006A0E98" w:rsidRPr="00E621CD" w:rsidRDefault="006A0E98" w:rsidP="006A0E98">
      <w:pPr>
        <w:pStyle w:val="PL"/>
        <w:rPr>
          <w:color w:val="808080"/>
        </w:rPr>
      </w:pPr>
      <w:r w:rsidRPr="00E621CD">
        <w:rPr>
          <w:color w:val="808080"/>
        </w:rPr>
        <w:t>-- TAG-SCRAMBLINGID-STOP</w:t>
      </w:r>
    </w:p>
    <w:p w14:paraId="1330512F" w14:textId="77777777" w:rsidR="006A0E98" w:rsidRPr="00E621CD" w:rsidRDefault="006A0E98" w:rsidP="006A0E98">
      <w:pPr>
        <w:pStyle w:val="PL"/>
        <w:rPr>
          <w:rFonts w:eastAsia="SimSun"/>
          <w:color w:val="808080"/>
        </w:rPr>
      </w:pPr>
      <w:r w:rsidRPr="00E621CD">
        <w:rPr>
          <w:color w:val="808080"/>
        </w:rPr>
        <w:t>-- ASN1STOP</w:t>
      </w:r>
    </w:p>
    <w:p w14:paraId="3FA732E5" w14:textId="77777777" w:rsidR="006A0E98" w:rsidRPr="00834AED" w:rsidRDefault="006A0E98" w:rsidP="006A0E98"/>
    <w:p w14:paraId="0C584539" w14:textId="77777777" w:rsidR="006A0E98" w:rsidRPr="00834AED" w:rsidRDefault="006A0E98" w:rsidP="006A0E98">
      <w:pPr>
        <w:pStyle w:val="Heading4"/>
      </w:pPr>
      <w:bookmarkStart w:id="2156" w:name="_Toc46439747"/>
      <w:bookmarkStart w:id="2157" w:name="_Toc46444584"/>
      <w:bookmarkStart w:id="2158" w:name="_Toc46487345"/>
      <w:r w:rsidRPr="00834AED">
        <w:t>–</w:t>
      </w:r>
      <w:r w:rsidRPr="00834AED">
        <w:tab/>
      </w:r>
      <w:r w:rsidRPr="00834AED">
        <w:rPr>
          <w:i/>
        </w:rPr>
        <w:t>SCS-SpecificCarrier</w:t>
      </w:r>
      <w:bookmarkEnd w:id="2156"/>
      <w:bookmarkEnd w:id="2157"/>
      <w:bookmarkEnd w:id="2158"/>
    </w:p>
    <w:p w14:paraId="316460DE" w14:textId="77777777" w:rsidR="006A0E98" w:rsidRPr="00834AED" w:rsidRDefault="006A0E98" w:rsidP="006A0E9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E4F139" w14:textId="77777777" w:rsidR="006A0E98" w:rsidRPr="00834AED" w:rsidRDefault="006A0E98" w:rsidP="006A0E98">
      <w:pPr>
        <w:pStyle w:val="TH"/>
      </w:pPr>
      <w:r w:rsidRPr="00834AED">
        <w:rPr>
          <w:i/>
        </w:rPr>
        <w:t>SCS-SpecificCarrier</w:t>
      </w:r>
      <w:r w:rsidRPr="00834AED">
        <w:t xml:space="preserve"> information element</w:t>
      </w:r>
    </w:p>
    <w:p w14:paraId="540709F9" w14:textId="77777777" w:rsidR="006A0E98" w:rsidRPr="00E621CD" w:rsidRDefault="006A0E98" w:rsidP="006A0E98">
      <w:pPr>
        <w:pStyle w:val="PL"/>
        <w:rPr>
          <w:color w:val="808080"/>
        </w:rPr>
      </w:pPr>
      <w:r w:rsidRPr="00E621CD">
        <w:rPr>
          <w:color w:val="808080"/>
        </w:rPr>
        <w:t>-- ASN1START</w:t>
      </w:r>
    </w:p>
    <w:p w14:paraId="2D166F73" w14:textId="77777777" w:rsidR="006A0E98" w:rsidRPr="00E621CD" w:rsidRDefault="006A0E98" w:rsidP="006A0E98">
      <w:pPr>
        <w:pStyle w:val="PL"/>
        <w:rPr>
          <w:color w:val="808080"/>
        </w:rPr>
      </w:pPr>
      <w:r w:rsidRPr="00E621CD">
        <w:rPr>
          <w:color w:val="808080"/>
        </w:rPr>
        <w:t>-- TAG-SCS-SPECIFICCARRIER-START</w:t>
      </w:r>
    </w:p>
    <w:p w14:paraId="50BE4806" w14:textId="77777777" w:rsidR="006A0E98" w:rsidRPr="002A02A7" w:rsidRDefault="006A0E98" w:rsidP="006A0E98">
      <w:pPr>
        <w:pStyle w:val="PL"/>
      </w:pPr>
    </w:p>
    <w:p w14:paraId="2EDDDF54" w14:textId="77777777" w:rsidR="006A0E98" w:rsidRPr="002A02A7" w:rsidRDefault="006A0E98" w:rsidP="006A0E98">
      <w:pPr>
        <w:pStyle w:val="PL"/>
      </w:pPr>
      <w:r w:rsidRPr="002A02A7">
        <w:t xml:space="preserve">SCS-SpecificCarrier ::=             </w:t>
      </w:r>
      <w:r w:rsidRPr="002A02A7">
        <w:rPr>
          <w:color w:val="993366"/>
        </w:rPr>
        <w:t>SEQUENCE</w:t>
      </w:r>
      <w:r w:rsidRPr="002A02A7">
        <w:t xml:space="preserve"> {</w:t>
      </w:r>
    </w:p>
    <w:p w14:paraId="10CD687E" w14:textId="77777777" w:rsidR="006A0E98" w:rsidRPr="002A02A7" w:rsidRDefault="006A0E98" w:rsidP="006A0E98">
      <w:pPr>
        <w:pStyle w:val="PL"/>
      </w:pPr>
      <w:r w:rsidRPr="002A02A7">
        <w:t xml:space="preserve">    offsetToCarrier                     </w:t>
      </w:r>
      <w:r w:rsidRPr="002A02A7">
        <w:rPr>
          <w:color w:val="993366"/>
        </w:rPr>
        <w:t>INTEGER</w:t>
      </w:r>
      <w:r w:rsidRPr="002A02A7">
        <w:t xml:space="preserve"> (0..2199),</w:t>
      </w:r>
    </w:p>
    <w:p w14:paraId="332E6E7C" w14:textId="77777777" w:rsidR="006A0E98" w:rsidRPr="002A02A7" w:rsidRDefault="006A0E98" w:rsidP="006A0E98">
      <w:pPr>
        <w:pStyle w:val="PL"/>
      </w:pPr>
      <w:r w:rsidRPr="002A02A7">
        <w:t xml:space="preserve">    subcarrierSpacing                   SubcarrierSpacing,</w:t>
      </w:r>
    </w:p>
    <w:p w14:paraId="1751542E" w14:textId="77777777" w:rsidR="006A0E98" w:rsidRPr="002A02A7" w:rsidRDefault="006A0E98" w:rsidP="006A0E98">
      <w:pPr>
        <w:pStyle w:val="PL"/>
      </w:pPr>
      <w:r w:rsidRPr="002A02A7">
        <w:t xml:space="preserve">    carrierBandwidth                    </w:t>
      </w:r>
      <w:r w:rsidRPr="002A02A7">
        <w:rPr>
          <w:color w:val="993366"/>
        </w:rPr>
        <w:t>INTEGER</w:t>
      </w:r>
      <w:r w:rsidRPr="002A02A7">
        <w:t xml:space="preserve"> (1..maxNrofPhysicalResourceBlocks),</w:t>
      </w:r>
    </w:p>
    <w:p w14:paraId="261726FA" w14:textId="77777777" w:rsidR="006A0E98" w:rsidRPr="002A02A7" w:rsidRDefault="006A0E98" w:rsidP="006A0E98">
      <w:pPr>
        <w:pStyle w:val="PL"/>
      </w:pPr>
      <w:r w:rsidRPr="002A02A7">
        <w:t xml:space="preserve">    ...,</w:t>
      </w:r>
    </w:p>
    <w:p w14:paraId="613F1C7C" w14:textId="77777777" w:rsidR="006A0E98" w:rsidRPr="002A02A7" w:rsidRDefault="006A0E98" w:rsidP="006A0E98">
      <w:pPr>
        <w:pStyle w:val="PL"/>
      </w:pPr>
      <w:r w:rsidRPr="002A02A7">
        <w:t xml:space="preserve">    [[</w:t>
      </w:r>
    </w:p>
    <w:p w14:paraId="4D34AED1" w14:textId="77777777" w:rsidR="006A0E98" w:rsidRPr="00E621CD" w:rsidRDefault="006A0E98" w:rsidP="006A0E98">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792365BC" w14:textId="77777777" w:rsidR="006A0E98" w:rsidRPr="002A02A7" w:rsidRDefault="006A0E98" w:rsidP="006A0E98">
      <w:pPr>
        <w:pStyle w:val="PL"/>
      </w:pPr>
      <w:r w:rsidRPr="002A02A7">
        <w:t xml:space="preserve">    ]]</w:t>
      </w:r>
    </w:p>
    <w:p w14:paraId="5E02C705" w14:textId="77777777" w:rsidR="006A0E98" w:rsidRPr="002A02A7" w:rsidRDefault="006A0E98" w:rsidP="006A0E98">
      <w:pPr>
        <w:pStyle w:val="PL"/>
      </w:pPr>
      <w:r w:rsidRPr="002A02A7">
        <w:t>}</w:t>
      </w:r>
    </w:p>
    <w:p w14:paraId="2B99F00C" w14:textId="77777777" w:rsidR="006A0E98" w:rsidRPr="002A02A7" w:rsidRDefault="006A0E98" w:rsidP="006A0E98">
      <w:pPr>
        <w:pStyle w:val="PL"/>
      </w:pPr>
    </w:p>
    <w:p w14:paraId="4B9ABF0C" w14:textId="77777777" w:rsidR="006A0E98" w:rsidRPr="00E621CD" w:rsidRDefault="006A0E98" w:rsidP="006A0E98">
      <w:pPr>
        <w:pStyle w:val="PL"/>
        <w:rPr>
          <w:color w:val="808080"/>
        </w:rPr>
      </w:pPr>
      <w:r w:rsidRPr="00E621CD">
        <w:rPr>
          <w:color w:val="808080"/>
        </w:rPr>
        <w:t>-- TAG-SCS-SPECIFICCARRIER-STOP</w:t>
      </w:r>
    </w:p>
    <w:p w14:paraId="0A9FFC2A" w14:textId="77777777" w:rsidR="006A0E98" w:rsidRPr="00E621CD" w:rsidRDefault="006A0E98" w:rsidP="006A0E98">
      <w:pPr>
        <w:pStyle w:val="PL"/>
        <w:rPr>
          <w:color w:val="808080"/>
        </w:rPr>
      </w:pPr>
      <w:r w:rsidRPr="00E621CD">
        <w:rPr>
          <w:color w:val="808080"/>
        </w:rPr>
        <w:t>-- ASN1STOP</w:t>
      </w:r>
    </w:p>
    <w:p w14:paraId="369991B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A7BE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7773F1"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6A0E98" w:rsidRPr="00834AED" w14:paraId="0051C3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3CF421"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carrierBandwidth</w:t>
            </w:r>
          </w:p>
          <w:p w14:paraId="386E738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6A0E98" w:rsidRPr="00834AED" w14:paraId="2AC52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C022F8"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offsetToCarrier</w:t>
            </w:r>
          </w:p>
          <w:p w14:paraId="750A64AD" w14:textId="77777777" w:rsidR="006A0E98" w:rsidRPr="00834AED" w:rsidRDefault="006A0E98" w:rsidP="00F563E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A0E98" w:rsidRPr="00834AED" w14:paraId="44BE05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8BE1DA"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txDirectCurrentLocation</w:t>
            </w:r>
          </w:p>
          <w:p w14:paraId="3664668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6A0E98" w:rsidRPr="00834AED" w14:paraId="18598B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77BB1"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ubcarrierSpacing</w:t>
            </w:r>
          </w:p>
          <w:p w14:paraId="59512086" w14:textId="77777777" w:rsidR="006A0E98" w:rsidRPr="00834AED" w:rsidRDefault="006A0E98" w:rsidP="00F563E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3E52FAC6" w14:textId="77777777" w:rsidR="006A0E98" w:rsidRPr="00834AED" w:rsidRDefault="006A0E98" w:rsidP="006A0E98">
      <w:pPr>
        <w:rPr>
          <w:rFonts w:eastAsia="MS Mincho"/>
        </w:rPr>
      </w:pPr>
    </w:p>
    <w:p w14:paraId="106B5659" w14:textId="77777777" w:rsidR="006A0E98" w:rsidRPr="00834AED" w:rsidRDefault="006A0E98" w:rsidP="006A0E98">
      <w:pPr>
        <w:pStyle w:val="Heading4"/>
        <w:rPr>
          <w:rFonts w:eastAsia="SimSun"/>
        </w:rPr>
      </w:pPr>
      <w:bookmarkStart w:id="2159" w:name="_Toc46439748"/>
      <w:bookmarkStart w:id="2160" w:name="_Toc46444585"/>
      <w:bookmarkStart w:id="2161" w:name="_Toc46487346"/>
      <w:r w:rsidRPr="00834AED">
        <w:rPr>
          <w:rFonts w:eastAsia="SimSun"/>
        </w:rPr>
        <w:t>–</w:t>
      </w:r>
      <w:r w:rsidRPr="00834AED">
        <w:rPr>
          <w:rFonts w:eastAsia="SimSun"/>
        </w:rPr>
        <w:tab/>
      </w:r>
      <w:r w:rsidRPr="00834AED">
        <w:rPr>
          <w:rFonts w:eastAsia="SimSun"/>
          <w:i/>
        </w:rPr>
        <w:t>SDAP-Config</w:t>
      </w:r>
      <w:bookmarkEnd w:id="2159"/>
      <w:bookmarkEnd w:id="2160"/>
      <w:bookmarkEnd w:id="2161"/>
    </w:p>
    <w:p w14:paraId="00DC54B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AA0BA1" w14:textId="77777777" w:rsidR="006A0E98" w:rsidRPr="00834AED" w:rsidRDefault="006A0E98" w:rsidP="006A0E98">
      <w:pPr>
        <w:pStyle w:val="TH"/>
        <w:rPr>
          <w:rFonts w:eastAsia="SimSun"/>
          <w:lang w:eastAsia="zh-CN"/>
        </w:rPr>
      </w:pPr>
      <w:r w:rsidRPr="00834AED">
        <w:rPr>
          <w:i/>
          <w:lang w:eastAsia="zh-CN"/>
        </w:rPr>
        <w:t>SDAP-Config</w:t>
      </w:r>
      <w:r w:rsidRPr="00834AED">
        <w:rPr>
          <w:lang w:eastAsia="zh-CN"/>
        </w:rPr>
        <w:t xml:space="preserve"> information element</w:t>
      </w:r>
    </w:p>
    <w:p w14:paraId="598CE698" w14:textId="77777777" w:rsidR="006A0E98" w:rsidRPr="00E621CD" w:rsidRDefault="006A0E98" w:rsidP="006A0E98">
      <w:pPr>
        <w:pStyle w:val="PL"/>
        <w:rPr>
          <w:color w:val="808080"/>
        </w:rPr>
      </w:pPr>
      <w:r w:rsidRPr="00E621CD">
        <w:rPr>
          <w:color w:val="808080"/>
        </w:rPr>
        <w:t>-- ASN1START</w:t>
      </w:r>
    </w:p>
    <w:p w14:paraId="0D774906" w14:textId="77777777" w:rsidR="006A0E98" w:rsidRPr="00E621CD" w:rsidRDefault="006A0E98" w:rsidP="006A0E98">
      <w:pPr>
        <w:pStyle w:val="PL"/>
        <w:rPr>
          <w:color w:val="808080"/>
        </w:rPr>
      </w:pPr>
      <w:r w:rsidRPr="00E621CD">
        <w:rPr>
          <w:color w:val="808080"/>
        </w:rPr>
        <w:t>-- TAG-SDAP-CONFIG-START</w:t>
      </w:r>
    </w:p>
    <w:p w14:paraId="34392746" w14:textId="77777777" w:rsidR="006A0E98" w:rsidRPr="002A02A7" w:rsidRDefault="006A0E98" w:rsidP="006A0E98">
      <w:pPr>
        <w:pStyle w:val="PL"/>
      </w:pPr>
    </w:p>
    <w:p w14:paraId="0FA475D5" w14:textId="77777777" w:rsidR="006A0E98" w:rsidRPr="002A02A7" w:rsidRDefault="006A0E98" w:rsidP="006A0E98">
      <w:pPr>
        <w:pStyle w:val="PL"/>
      </w:pPr>
      <w:r w:rsidRPr="002A02A7">
        <w:t xml:space="preserve">SDAP-Config ::=                     </w:t>
      </w:r>
      <w:r w:rsidRPr="002A02A7">
        <w:rPr>
          <w:color w:val="993366"/>
        </w:rPr>
        <w:t>SEQUENCE</w:t>
      </w:r>
      <w:r w:rsidRPr="002A02A7">
        <w:t xml:space="preserve"> {</w:t>
      </w:r>
    </w:p>
    <w:p w14:paraId="33493835" w14:textId="77777777" w:rsidR="006A0E98" w:rsidRPr="002A02A7" w:rsidRDefault="006A0E98" w:rsidP="006A0E98">
      <w:pPr>
        <w:pStyle w:val="PL"/>
      </w:pPr>
      <w:r w:rsidRPr="002A02A7">
        <w:t xml:space="preserve">    pdu-Session                         PDU-SessionID,</w:t>
      </w:r>
    </w:p>
    <w:p w14:paraId="1AFE1C34" w14:textId="77777777" w:rsidR="006A0E98" w:rsidRPr="002A02A7" w:rsidRDefault="006A0E98" w:rsidP="006A0E98">
      <w:pPr>
        <w:pStyle w:val="PL"/>
      </w:pPr>
      <w:r w:rsidRPr="002A02A7">
        <w:t xml:space="preserve">    sdap-HeaderDL                       </w:t>
      </w:r>
      <w:r w:rsidRPr="002A02A7">
        <w:rPr>
          <w:color w:val="993366"/>
        </w:rPr>
        <w:t>ENUMERATED</w:t>
      </w:r>
      <w:r w:rsidRPr="002A02A7">
        <w:t xml:space="preserve"> {present, absent},</w:t>
      </w:r>
    </w:p>
    <w:p w14:paraId="218CAD4A" w14:textId="77777777" w:rsidR="006A0E98" w:rsidRPr="002A02A7" w:rsidRDefault="006A0E98" w:rsidP="006A0E98">
      <w:pPr>
        <w:pStyle w:val="PL"/>
      </w:pPr>
      <w:r w:rsidRPr="002A02A7">
        <w:t xml:space="preserve">    sdap-HeaderUL                       </w:t>
      </w:r>
      <w:r w:rsidRPr="002A02A7">
        <w:rPr>
          <w:color w:val="993366"/>
        </w:rPr>
        <w:t>ENUMERATED</w:t>
      </w:r>
      <w:r w:rsidRPr="002A02A7">
        <w:t xml:space="preserve"> {present, absent},</w:t>
      </w:r>
    </w:p>
    <w:p w14:paraId="2CE0C4C7" w14:textId="77777777" w:rsidR="006A0E98" w:rsidRPr="002A02A7" w:rsidRDefault="006A0E98" w:rsidP="006A0E98">
      <w:pPr>
        <w:pStyle w:val="PL"/>
      </w:pPr>
      <w:r w:rsidRPr="002A02A7">
        <w:t xml:space="preserve">    defaultDRB                          </w:t>
      </w:r>
      <w:r w:rsidRPr="002A02A7">
        <w:rPr>
          <w:color w:val="993366"/>
        </w:rPr>
        <w:t>BOOLEAN</w:t>
      </w:r>
      <w:r w:rsidRPr="002A02A7">
        <w:t>,</w:t>
      </w:r>
    </w:p>
    <w:p w14:paraId="45E9D86A" w14:textId="77777777" w:rsidR="006A0E98" w:rsidRPr="00E621CD" w:rsidRDefault="006A0E98" w:rsidP="006A0E98">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37203758" w14:textId="77777777" w:rsidR="006A0E98" w:rsidRPr="00E621CD" w:rsidRDefault="006A0E98" w:rsidP="006A0E98">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9F806D4" w14:textId="77777777" w:rsidR="006A0E98" w:rsidRPr="002A02A7" w:rsidRDefault="006A0E98" w:rsidP="006A0E98">
      <w:pPr>
        <w:pStyle w:val="PL"/>
      </w:pPr>
      <w:r w:rsidRPr="002A02A7">
        <w:t xml:space="preserve">    ...</w:t>
      </w:r>
    </w:p>
    <w:p w14:paraId="6B2AE760" w14:textId="77777777" w:rsidR="006A0E98" w:rsidRPr="002A02A7" w:rsidRDefault="006A0E98" w:rsidP="006A0E98">
      <w:pPr>
        <w:pStyle w:val="PL"/>
      </w:pPr>
      <w:r w:rsidRPr="002A02A7">
        <w:t>}</w:t>
      </w:r>
    </w:p>
    <w:p w14:paraId="67FB5172" w14:textId="77777777" w:rsidR="006A0E98" w:rsidRPr="002A02A7" w:rsidRDefault="006A0E98" w:rsidP="006A0E98">
      <w:pPr>
        <w:pStyle w:val="PL"/>
      </w:pPr>
    </w:p>
    <w:p w14:paraId="2F70811E" w14:textId="77777777" w:rsidR="006A0E98" w:rsidRPr="002A02A7" w:rsidRDefault="006A0E98" w:rsidP="006A0E98">
      <w:pPr>
        <w:pStyle w:val="PL"/>
      </w:pPr>
      <w:r w:rsidRPr="002A02A7">
        <w:t xml:space="preserve">QFI ::=                             </w:t>
      </w:r>
      <w:r w:rsidRPr="002A02A7">
        <w:rPr>
          <w:color w:val="993366"/>
        </w:rPr>
        <w:t>INTEGER</w:t>
      </w:r>
      <w:r w:rsidRPr="002A02A7">
        <w:t xml:space="preserve"> (0..maxQFI)</w:t>
      </w:r>
    </w:p>
    <w:p w14:paraId="0A163BA9" w14:textId="77777777" w:rsidR="006A0E98" w:rsidRPr="002A02A7" w:rsidRDefault="006A0E98" w:rsidP="006A0E98">
      <w:pPr>
        <w:pStyle w:val="PL"/>
      </w:pPr>
    </w:p>
    <w:p w14:paraId="11FB7B1E" w14:textId="77777777" w:rsidR="006A0E98" w:rsidRPr="002A02A7" w:rsidRDefault="006A0E98" w:rsidP="006A0E98">
      <w:pPr>
        <w:pStyle w:val="PL"/>
      </w:pPr>
      <w:r w:rsidRPr="002A02A7">
        <w:t xml:space="preserve">PDU-SessionID ::=                   </w:t>
      </w:r>
      <w:r w:rsidRPr="002A02A7">
        <w:rPr>
          <w:color w:val="993366"/>
        </w:rPr>
        <w:t>INTEGER</w:t>
      </w:r>
      <w:r w:rsidRPr="002A02A7">
        <w:t xml:space="preserve"> (0..255)</w:t>
      </w:r>
    </w:p>
    <w:p w14:paraId="77AEF4A1" w14:textId="77777777" w:rsidR="006A0E98" w:rsidRPr="002A02A7" w:rsidRDefault="006A0E98" w:rsidP="006A0E98">
      <w:pPr>
        <w:pStyle w:val="PL"/>
      </w:pPr>
    </w:p>
    <w:p w14:paraId="0DEBB050" w14:textId="77777777" w:rsidR="006A0E98" w:rsidRPr="00E621CD" w:rsidRDefault="006A0E98" w:rsidP="006A0E98">
      <w:pPr>
        <w:pStyle w:val="PL"/>
        <w:rPr>
          <w:color w:val="808080"/>
        </w:rPr>
      </w:pPr>
      <w:r w:rsidRPr="00E621CD">
        <w:rPr>
          <w:color w:val="808080"/>
        </w:rPr>
        <w:t>-- TAG-SDAP-CONFIG-STOP</w:t>
      </w:r>
    </w:p>
    <w:p w14:paraId="25D7AF3A" w14:textId="77777777" w:rsidR="006A0E98" w:rsidRPr="00E621CD" w:rsidRDefault="006A0E98" w:rsidP="006A0E98">
      <w:pPr>
        <w:pStyle w:val="PL"/>
        <w:rPr>
          <w:color w:val="808080"/>
        </w:rPr>
      </w:pPr>
      <w:r w:rsidRPr="00E621CD">
        <w:rPr>
          <w:color w:val="808080"/>
        </w:rPr>
        <w:t>-- ASN1STOP</w:t>
      </w:r>
    </w:p>
    <w:p w14:paraId="5E6A067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8FA960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868DCC" w14:textId="77777777" w:rsidR="006A0E98" w:rsidRPr="00834AED" w:rsidRDefault="006A0E98" w:rsidP="00F563E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6A0E98" w:rsidRPr="00834AED" w14:paraId="2BE6F3F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05AC9B0" w14:textId="77777777" w:rsidR="006A0E98" w:rsidRPr="00834AED" w:rsidRDefault="006A0E98" w:rsidP="00F563E8">
            <w:pPr>
              <w:pStyle w:val="TAL"/>
              <w:rPr>
                <w:b/>
                <w:bCs/>
                <w:i/>
                <w:szCs w:val="22"/>
                <w:lang w:eastAsia="en-GB"/>
              </w:rPr>
            </w:pPr>
            <w:r w:rsidRPr="00834AED">
              <w:rPr>
                <w:b/>
                <w:bCs/>
                <w:i/>
                <w:szCs w:val="22"/>
                <w:lang w:eastAsia="en-GB"/>
              </w:rPr>
              <w:t>defaultDRB</w:t>
            </w:r>
          </w:p>
          <w:p w14:paraId="55F8266C" w14:textId="77777777" w:rsidR="006A0E98" w:rsidRPr="00834AED" w:rsidRDefault="006A0E98" w:rsidP="00F563E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6A0E98" w:rsidRPr="00834AED" w14:paraId="2B70353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62B53A7" w14:textId="77777777" w:rsidR="006A0E98" w:rsidRPr="00834AED" w:rsidRDefault="006A0E98" w:rsidP="00F563E8">
            <w:pPr>
              <w:pStyle w:val="TAL"/>
              <w:rPr>
                <w:b/>
                <w:bCs/>
                <w:i/>
                <w:szCs w:val="22"/>
                <w:lang w:eastAsia="en-GB"/>
              </w:rPr>
            </w:pPr>
            <w:r w:rsidRPr="00834AED">
              <w:rPr>
                <w:b/>
                <w:bCs/>
                <w:i/>
                <w:szCs w:val="22"/>
                <w:lang w:eastAsia="en-GB"/>
              </w:rPr>
              <w:t>mappedQoS-FlowsToAdd</w:t>
            </w:r>
          </w:p>
          <w:p w14:paraId="57351B96" w14:textId="77777777" w:rsidR="006A0E98" w:rsidRPr="00834AED" w:rsidRDefault="006A0E98" w:rsidP="00F563E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6A0E98" w:rsidRPr="00834AED" w14:paraId="7A4634B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AB746A5" w14:textId="77777777" w:rsidR="006A0E98" w:rsidRPr="00834AED" w:rsidRDefault="006A0E98" w:rsidP="00F563E8">
            <w:pPr>
              <w:pStyle w:val="TAL"/>
              <w:rPr>
                <w:b/>
                <w:bCs/>
                <w:i/>
                <w:szCs w:val="22"/>
                <w:lang w:eastAsia="en-GB"/>
              </w:rPr>
            </w:pPr>
            <w:r w:rsidRPr="00834AED">
              <w:rPr>
                <w:b/>
                <w:bCs/>
                <w:i/>
                <w:szCs w:val="22"/>
                <w:lang w:eastAsia="en-GB"/>
              </w:rPr>
              <w:t>mappedQoS-FlowsToRelease</w:t>
            </w:r>
          </w:p>
          <w:p w14:paraId="341DE77B" w14:textId="77777777" w:rsidR="006A0E98" w:rsidRPr="00834AED" w:rsidRDefault="006A0E98" w:rsidP="00F563E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6A0E98" w:rsidRPr="00834AED" w14:paraId="0609B04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2616B48" w14:textId="77777777" w:rsidR="006A0E98" w:rsidRPr="00834AED" w:rsidRDefault="006A0E98" w:rsidP="00F563E8">
            <w:pPr>
              <w:pStyle w:val="TAL"/>
              <w:rPr>
                <w:b/>
                <w:i/>
                <w:iCs/>
                <w:szCs w:val="22"/>
                <w:lang w:eastAsia="en-GB"/>
              </w:rPr>
            </w:pPr>
            <w:r w:rsidRPr="00834AED">
              <w:rPr>
                <w:b/>
                <w:i/>
                <w:iCs/>
                <w:szCs w:val="22"/>
                <w:lang w:eastAsia="en-GB"/>
              </w:rPr>
              <w:t>pdu-Session</w:t>
            </w:r>
          </w:p>
          <w:p w14:paraId="1E5D8D7D" w14:textId="77777777" w:rsidR="006A0E98" w:rsidRPr="00834AED" w:rsidRDefault="006A0E98" w:rsidP="00F563E8">
            <w:pPr>
              <w:pStyle w:val="TAL"/>
              <w:rPr>
                <w:b/>
                <w:bCs/>
                <w:i/>
                <w:szCs w:val="22"/>
                <w:lang w:eastAsia="en-GB"/>
              </w:rPr>
            </w:pPr>
            <w:r w:rsidRPr="00834AED">
              <w:rPr>
                <w:iCs/>
                <w:szCs w:val="22"/>
                <w:lang w:eastAsia="en-GB"/>
              </w:rPr>
              <w:t>Identity of the PDU session whose QoS flows are mapped to the DRB.</w:t>
            </w:r>
          </w:p>
        </w:tc>
      </w:tr>
      <w:tr w:rsidR="006A0E98" w:rsidRPr="00834AED" w14:paraId="7502F1B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CBC72A7" w14:textId="77777777" w:rsidR="006A0E98" w:rsidRPr="00834AED" w:rsidRDefault="006A0E98" w:rsidP="00F563E8">
            <w:pPr>
              <w:pStyle w:val="TAL"/>
              <w:rPr>
                <w:b/>
                <w:bCs/>
                <w:i/>
                <w:szCs w:val="22"/>
                <w:lang w:eastAsia="en-GB"/>
              </w:rPr>
            </w:pPr>
            <w:r w:rsidRPr="00834AED">
              <w:rPr>
                <w:b/>
                <w:bCs/>
                <w:i/>
                <w:szCs w:val="22"/>
                <w:lang w:eastAsia="en-GB"/>
              </w:rPr>
              <w:t>sdap-HeaderUL</w:t>
            </w:r>
          </w:p>
          <w:p w14:paraId="248748DC" w14:textId="77777777" w:rsidR="006A0E98" w:rsidRPr="00834AED" w:rsidRDefault="006A0E98" w:rsidP="00F563E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6A0E98" w:rsidRPr="00834AED" w14:paraId="1132CE9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D00ED5A" w14:textId="77777777" w:rsidR="006A0E98" w:rsidRPr="00834AED" w:rsidRDefault="006A0E98" w:rsidP="00F563E8">
            <w:pPr>
              <w:pStyle w:val="TAL"/>
              <w:rPr>
                <w:b/>
                <w:bCs/>
                <w:i/>
                <w:szCs w:val="22"/>
                <w:lang w:eastAsia="en-GB"/>
              </w:rPr>
            </w:pPr>
            <w:r w:rsidRPr="00834AED">
              <w:rPr>
                <w:b/>
                <w:bCs/>
                <w:i/>
                <w:szCs w:val="22"/>
                <w:lang w:eastAsia="en-GB"/>
              </w:rPr>
              <w:t>sdap-HeaderDL</w:t>
            </w:r>
          </w:p>
          <w:p w14:paraId="779E5BC0" w14:textId="77777777" w:rsidR="006A0E98" w:rsidRPr="00834AED" w:rsidRDefault="006A0E98" w:rsidP="00F563E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652C1174" w14:textId="77777777" w:rsidR="006A0E98" w:rsidRPr="00834AED" w:rsidRDefault="006A0E98" w:rsidP="006A0E98"/>
    <w:p w14:paraId="66A67B7C" w14:textId="77777777" w:rsidR="006A0E98" w:rsidRPr="00834AED" w:rsidRDefault="006A0E98" w:rsidP="006A0E98">
      <w:pPr>
        <w:pStyle w:val="Heading4"/>
      </w:pPr>
      <w:bookmarkStart w:id="2162" w:name="_Toc46439749"/>
      <w:bookmarkStart w:id="2163" w:name="_Toc46444586"/>
      <w:bookmarkStart w:id="2164" w:name="_Toc46487347"/>
      <w:r w:rsidRPr="00834AED">
        <w:t>–</w:t>
      </w:r>
      <w:r w:rsidRPr="00834AED">
        <w:tab/>
      </w:r>
      <w:r w:rsidRPr="00834AED">
        <w:rPr>
          <w:i/>
        </w:rPr>
        <w:t>SearchSpace</w:t>
      </w:r>
      <w:bookmarkEnd w:id="2162"/>
      <w:bookmarkEnd w:id="2163"/>
      <w:bookmarkEnd w:id="2164"/>
    </w:p>
    <w:p w14:paraId="1BDC36EA" w14:textId="77777777" w:rsidR="006A0E98" w:rsidRPr="00834AED" w:rsidRDefault="006A0E98" w:rsidP="006A0E9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p>
    <w:p w14:paraId="6A3373F1" w14:textId="77777777" w:rsidR="006A0E98" w:rsidRPr="00834AED" w:rsidRDefault="006A0E98" w:rsidP="006A0E98">
      <w:pPr>
        <w:pStyle w:val="TH"/>
      </w:pPr>
      <w:r w:rsidRPr="00834AED">
        <w:rPr>
          <w:i/>
        </w:rPr>
        <w:t>SearchSpace</w:t>
      </w:r>
      <w:r w:rsidRPr="00834AED">
        <w:t xml:space="preserve"> information element</w:t>
      </w:r>
    </w:p>
    <w:p w14:paraId="52F3C296" w14:textId="77777777" w:rsidR="006A0E98" w:rsidRPr="00E621CD" w:rsidRDefault="006A0E98" w:rsidP="006A0E98">
      <w:pPr>
        <w:pStyle w:val="PL"/>
        <w:rPr>
          <w:color w:val="808080"/>
        </w:rPr>
      </w:pPr>
      <w:r w:rsidRPr="00E621CD">
        <w:rPr>
          <w:color w:val="808080"/>
        </w:rPr>
        <w:t>-- ASN1START</w:t>
      </w:r>
    </w:p>
    <w:p w14:paraId="6C7CCCC1" w14:textId="77777777" w:rsidR="006A0E98" w:rsidRPr="00E621CD" w:rsidRDefault="006A0E98" w:rsidP="006A0E98">
      <w:pPr>
        <w:pStyle w:val="PL"/>
        <w:rPr>
          <w:color w:val="808080"/>
        </w:rPr>
      </w:pPr>
      <w:r w:rsidRPr="00E621CD">
        <w:rPr>
          <w:color w:val="808080"/>
        </w:rPr>
        <w:t>-- TAG-SEARCHSPACE-START</w:t>
      </w:r>
    </w:p>
    <w:p w14:paraId="0AC80745" w14:textId="77777777" w:rsidR="006A0E98" w:rsidRPr="002A02A7" w:rsidRDefault="006A0E98" w:rsidP="006A0E98">
      <w:pPr>
        <w:pStyle w:val="PL"/>
      </w:pPr>
    </w:p>
    <w:p w14:paraId="36CB9EFC" w14:textId="77777777" w:rsidR="006A0E98" w:rsidRPr="002A02A7" w:rsidRDefault="006A0E98" w:rsidP="006A0E98">
      <w:pPr>
        <w:pStyle w:val="PL"/>
      </w:pPr>
      <w:r w:rsidRPr="002A02A7">
        <w:t xml:space="preserve">SearchSpace ::=                         </w:t>
      </w:r>
      <w:r w:rsidRPr="002A02A7">
        <w:rPr>
          <w:color w:val="993366"/>
        </w:rPr>
        <w:t>SEQUENCE</w:t>
      </w:r>
      <w:r w:rsidRPr="002A02A7">
        <w:t xml:space="preserve"> {</w:t>
      </w:r>
    </w:p>
    <w:p w14:paraId="3C9EF6E0" w14:textId="77777777" w:rsidR="006A0E98" w:rsidRPr="002A02A7" w:rsidRDefault="006A0E98" w:rsidP="006A0E98">
      <w:pPr>
        <w:pStyle w:val="PL"/>
      </w:pPr>
      <w:r w:rsidRPr="002A02A7">
        <w:t xml:space="preserve">    searchSpaceId                           SearchSpaceId,</w:t>
      </w:r>
    </w:p>
    <w:p w14:paraId="3971B43C" w14:textId="77777777" w:rsidR="006A0E98" w:rsidRPr="00E621CD" w:rsidRDefault="006A0E98" w:rsidP="006A0E98">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5A1C38DD" w14:textId="77777777" w:rsidR="006A0E98" w:rsidRPr="002A02A7" w:rsidRDefault="006A0E98" w:rsidP="006A0E98">
      <w:pPr>
        <w:pStyle w:val="PL"/>
      </w:pPr>
      <w:r w:rsidRPr="002A02A7">
        <w:t xml:space="preserve">    monitoringSlotPeriodicityAndOffset      </w:t>
      </w:r>
      <w:r w:rsidRPr="002A02A7">
        <w:rPr>
          <w:color w:val="993366"/>
        </w:rPr>
        <w:t>CHOICE</w:t>
      </w:r>
      <w:r w:rsidRPr="002A02A7">
        <w:t xml:space="preserve"> {</w:t>
      </w:r>
    </w:p>
    <w:p w14:paraId="07BE52AD" w14:textId="77777777" w:rsidR="006A0E98" w:rsidRPr="002A02A7" w:rsidRDefault="006A0E98" w:rsidP="006A0E98">
      <w:pPr>
        <w:pStyle w:val="PL"/>
      </w:pPr>
      <w:r w:rsidRPr="002A02A7">
        <w:t xml:space="preserve">        sl1                                     </w:t>
      </w:r>
      <w:r w:rsidRPr="002A02A7">
        <w:rPr>
          <w:color w:val="993366"/>
        </w:rPr>
        <w:t>NULL</w:t>
      </w:r>
      <w:r w:rsidRPr="002A02A7">
        <w:t>,</w:t>
      </w:r>
    </w:p>
    <w:p w14:paraId="2B7668E7" w14:textId="77777777" w:rsidR="006A0E98" w:rsidRPr="002A02A7" w:rsidRDefault="006A0E98" w:rsidP="006A0E98">
      <w:pPr>
        <w:pStyle w:val="PL"/>
      </w:pPr>
      <w:r w:rsidRPr="002A02A7">
        <w:t xml:space="preserve">        sl2                                     </w:t>
      </w:r>
      <w:r w:rsidRPr="002A02A7">
        <w:rPr>
          <w:color w:val="993366"/>
        </w:rPr>
        <w:t>INTEGER</w:t>
      </w:r>
      <w:r w:rsidRPr="002A02A7">
        <w:t xml:space="preserve"> (0..1),</w:t>
      </w:r>
    </w:p>
    <w:p w14:paraId="78A32647" w14:textId="77777777" w:rsidR="006A0E98" w:rsidRPr="002A02A7" w:rsidRDefault="006A0E98" w:rsidP="006A0E98">
      <w:pPr>
        <w:pStyle w:val="PL"/>
      </w:pPr>
      <w:r w:rsidRPr="002A02A7">
        <w:t xml:space="preserve">        sl4                                     </w:t>
      </w:r>
      <w:r w:rsidRPr="002A02A7">
        <w:rPr>
          <w:color w:val="993366"/>
        </w:rPr>
        <w:t>INTEGER</w:t>
      </w:r>
      <w:r w:rsidRPr="002A02A7">
        <w:t xml:space="preserve"> (0..3),</w:t>
      </w:r>
    </w:p>
    <w:p w14:paraId="2600731F" w14:textId="77777777" w:rsidR="006A0E98" w:rsidRPr="002A02A7" w:rsidRDefault="006A0E98" w:rsidP="006A0E98">
      <w:pPr>
        <w:pStyle w:val="PL"/>
      </w:pPr>
      <w:r w:rsidRPr="002A02A7">
        <w:t xml:space="preserve">        sl5                                     </w:t>
      </w:r>
      <w:r w:rsidRPr="002A02A7">
        <w:rPr>
          <w:color w:val="993366"/>
        </w:rPr>
        <w:t>INTEGER</w:t>
      </w:r>
      <w:r w:rsidRPr="002A02A7">
        <w:t xml:space="preserve"> (0..4),</w:t>
      </w:r>
    </w:p>
    <w:p w14:paraId="7A4D3384" w14:textId="77777777" w:rsidR="006A0E98" w:rsidRPr="002A02A7" w:rsidRDefault="006A0E98" w:rsidP="006A0E98">
      <w:pPr>
        <w:pStyle w:val="PL"/>
      </w:pPr>
      <w:r w:rsidRPr="002A02A7">
        <w:t xml:space="preserve">        sl8                                     </w:t>
      </w:r>
      <w:r w:rsidRPr="002A02A7">
        <w:rPr>
          <w:color w:val="993366"/>
        </w:rPr>
        <w:t>INTEGER</w:t>
      </w:r>
      <w:r w:rsidRPr="002A02A7">
        <w:t xml:space="preserve"> (0..7),</w:t>
      </w:r>
    </w:p>
    <w:p w14:paraId="7EBE4530" w14:textId="77777777" w:rsidR="006A0E98" w:rsidRPr="002A02A7" w:rsidRDefault="006A0E98" w:rsidP="006A0E98">
      <w:pPr>
        <w:pStyle w:val="PL"/>
      </w:pPr>
      <w:r w:rsidRPr="002A02A7">
        <w:t xml:space="preserve">        sl10                                    </w:t>
      </w:r>
      <w:r w:rsidRPr="002A02A7">
        <w:rPr>
          <w:color w:val="993366"/>
        </w:rPr>
        <w:t>INTEGER</w:t>
      </w:r>
      <w:r w:rsidRPr="002A02A7">
        <w:t xml:space="preserve"> (0..9),</w:t>
      </w:r>
    </w:p>
    <w:p w14:paraId="6471348D" w14:textId="77777777" w:rsidR="006A0E98" w:rsidRPr="002A02A7" w:rsidRDefault="006A0E98" w:rsidP="006A0E98">
      <w:pPr>
        <w:pStyle w:val="PL"/>
      </w:pPr>
      <w:r w:rsidRPr="002A02A7">
        <w:t xml:space="preserve">        sl16                                    </w:t>
      </w:r>
      <w:r w:rsidRPr="002A02A7">
        <w:rPr>
          <w:color w:val="993366"/>
        </w:rPr>
        <w:t>INTEGER</w:t>
      </w:r>
      <w:r w:rsidRPr="002A02A7">
        <w:t xml:space="preserve"> (0..15),</w:t>
      </w:r>
    </w:p>
    <w:p w14:paraId="65F9F7A3" w14:textId="77777777" w:rsidR="006A0E98" w:rsidRPr="002A02A7" w:rsidRDefault="006A0E98" w:rsidP="006A0E98">
      <w:pPr>
        <w:pStyle w:val="PL"/>
      </w:pPr>
      <w:r w:rsidRPr="002A02A7">
        <w:t xml:space="preserve">        sl20                                    </w:t>
      </w:r>
      <w:r w:rsidRPr="002A02A7">
        <w:rPr>
          <w:color w:val="993366"/>
        </w:rPr>
        <w:t>INTEGER</w:t>
      </w:r>
      <w:r w:rsidRPr="002A02A7">
        <w:t xml:space="preserve"> (0..19),</w:t>
      </w:r>
    </w:p>
    <w:p w14:paraId="419E1011" w14:textId="77777777" w:rsidR="006A0E98" w:rsidRPr="002A02A7" w:rsidRDefault="006A0E98" w:rsidP="006A0E98">
      <w:pPr>
        <w:pStyle w:val="PL"/>
      </w:pPr>
      <w:r w:rsidRPr="002A02A7">
        <w:t xml:space="preserve">        sl40                                    </w:t>
      </w:r>
      <w:r w:rsidRPr="002A02A7">
        <w:rPr>
          <w:color w:val="993366"/>
        </w:rPr>
        <w:t>INTEGER</w:t>
      </w:r>
      <w:r w:rsidRPr="002A02A7">
        <w:t xml:space="preserve"> (0..39),</w:t>
      </w:r>
    </w:p>
    <w:p w14:paraId="67DB2C92" w14:textId="77777777" w:rsidR="006A0E98" w:rsidRPr="002A02A7" w:rsidRDefault="006A0E98" w:rsidP="006A0E98">
      <w:pPr>
        <w:pStyle w:val="PL"/>
      </w:pPr>
      <w:r w:rsidRPr="002A02A7">
        <w:t xml:space="preserve">        sl80                                    </w:t>
      </w:r>
      <w:r w:rsidRPr="002A02A7">
        <w:rPr>
          <w:color w:val="993366"/>
        </w:rPr>
        <w:t>INTEGER</w:t>
      </w:r>
      <w:r w:rsidRPr="002A02A7">
        <w:t xml:space="preserve"> (0..79),</w:t>
      </w:r>
    </w:p>
    <w:p w14:paraId="5E49D96B" w14:textId="77777777" w:rsidR="006A0E98" w:rsidRPr="002A02A7" w:rsidRDefault="006A0E98" w:rsidP="006A0E98">
      <w:pPr>
        <w:pStyle w:val="PL"/>
      </w:pPr>
      <w:r w:rsidRPr="002A02A7">
        <w:t xml:space="preserve">        sl160                                   </w:t>
      </w:r>
      <w:r w:rsidRPr="002A02A7">
        <w:rPr>
          <w:color w:val="993366"/>
        </w:rPr>
        <w:t>INTEGER</w:t>
      </w:r>
      <w:r w:rsidRPr="002A02A7">
        <w:t xml:space="preserve"> (0..159),</w:t>
      </w:r>
    </w:p>
    <w:p w14:paraId="5226CBCA" w14:textId="77777777" w:rsidR="006A0E98" w:rsidRPr="002A02A7" w:rsidRDefault="006A0E98" w:rsidP="006A0E98">
      <w:pPr>
        <w:pStyle w:val="PL"/>
      </w:pPr>
      <w:r w:rsidRPr="002A02A7">
        <w:t xml:space="preserve">        sl320                                   </w:t>
      </w:r>
      <w:r w:rsidRPr="002A02A7">
        <w:rPr>
          <w:color w:val="993366"/>
        </w:rPr>
        <w:t>INTEGER</w:t>
      </w:r>
      <w:r w:rsidRPr="002A02A7">
        <w:t xml:space="preserve"> (0..319),</w:t>
      </w:r>
    </w:p>
    <w:p w14:paraId="3564F021" w14:textId="77777777" w:rsidR="006A0E98" w:rsidRPr="002A02A7" w:rsidRDefault="006A0E98" w:rsidP="006A0E98">
      <w:pPr>
        <w:pStyle w:val="PL"/>
      </w:pPr>
      <w:r w:rsidRPr="002A02A7">
        <w:t xml:space="preserve">        sl640                                   </w:t>
      </w:r>
      <w:r w:rsidRPr="002A02A7">
        <w:rPr>
          <w:color w:val="993366"/>
        </w:rPr>
        <w:t>INTEGER</w:t>
      </w:r>
      <w:r w:rsidRPr="002A02A7">
        <w:t xml:space="preserve"> (0..639),</w:t>
      </w:r>
    </w:p>
    <w:p w14:paraId="7C5D0377" w14:textId="77777777" w:rsidR="006A0E98" w:rsidRPr="002A02A7" w:rsidRDefault="006A0E98" w:rsidP="006A0E98">
      <w:pPr>
        <w:pStyle w:val="PL"/>
      </w:pPr>
      <w:r w:rsidRPr="002A02A7">
        <w:t xml:space="preserve">        sl1280                                  </w:t>
      </w:r>
      <w:r w:rsidRPr="002A02A7">
        <w:rPr>
          <w:color w:val="993366"/>
        </w:rPr>
        <w:t>INTEGER</w:t>
      </w:r>
      <w:r w:rsidRPr="002A02A7">
        <w:t xml:space="preserve"> (0..1279),</w:t>
      </w:r>
    </w:p>
    <w:p w14:paraId="175AF880" w14:textId="77777777" w:rsidR="006A0E98" w:rsidRPr="002A02A7" w:rsidRDefault="006A0E98" w:rsidP="006A0E98">
      <w:pPr>
        <w:pStyle w:val="PL"/>
      </w:pPr>
      <w:r w:rsidRPr="002A02A7">
        <w:t xml:space="preserve">        sl2560                                  </w:t>
      </w:r>
      <w:r w:rsidRPr="002A02A7">
        <w:rPr>
          <w:color w:val="993366"/>
        </w:rPr>
        <w:t>INTEGER</w:t>
      </w:r>
      <w:r w:rsidRPr="002A02A7">
        <w:t xml:space="preserve"> (0..2559)</w:t>
      </w:r>
    </w:p>
    <w:p w14:paraId="17FBFB2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8DFBB6C" w14:textId="77777777" w:rsidR="006A0E98" w:rsidRPr="00E621CD" w:rsidRDefault="006A0E98" w:rsidP="006A0E98">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7A260269" w14:textId="77777777" w:rsidR="006A0E98" w:rsidRPr="00E621CD" w:rsidRDefault="006A0E98" w:rsidP="006A0E98">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1F3770BB" w14:textId="77777777" w:rsidR="006A0E98" w:rsidRPr="002A02A7" w:rsidRDefault="006A0E98" w:rsidP="006A0E98">
      <w:pPr>
        <w:pStyle w:val="PL"/>
      </w:pPr>
      <w:r w:rsidRPr="002A02A7">
        <w:t xml:space="preserve">    nrofCandidates                          </w:t>
      </w:r>
      <w:r w:rsidRPr="002A02A7">
        <w:rPr>
          <w:color w:val="993366"/>
        </w:rPr>
        <w:t>SEQUENCE</w:t>
      </w:r>
      <w:r w:rsidRPr="002A02A7">
        <w:t xml:space="preserve"> {</w:t>
      </w:r>
    </w:p>
    <w:p w14:paraId="2CEC6FB4" w14:textId="77777777" w:rsidR="006A0E98" w:rsidRPr="002A02A7" w:rsidRDefault="006A0E98" w:rsidP="006A0E98">
      <w:pPr>
        <w:pStyle w:val="PL"/>
      </w:pPr>
      <w:r w:rsidRPr="002A02A7">
        <w:t xml:space="preserve">        aggregationLevel1                       </w:t>
      </w:r>
      <w:r w:rsidRPr="002A02A7">
        <w:rPr>
          <w:color w:val="993366"/>
        </w:rPr>
        <w:t>ENUMERATED</w:t>
      </w:r>
      <w:r w:rsidRPr="002A02A7">
        <w:t xml:space="preserve"> {n0, n1, n2, n3, n4, n5, n6, n8},</w:t>
      </w:r>
    </w:p>
    <w:p w14:paraId="058627F5" w14:textId="77777777" w:rsidR="006A0E98" w:rsidRPr="002A02A7" w:rsidRDefault="006A0E98" w:rsidP="006A0E98">
      <w:pPr>
        <w:pStyle w:val="PL"/>
      </w:pPr>
      <w:r w:rsidRPr="002A02A7">
        <w:t xml:space="preserve">        aggregationLevel2                       </w:t>
      </w:r>
      <w:r w:rsidRPr="002A02A7">
        <w:rPr>
          <w:color w:val="993366"/>
        </w:rPr>
        <w:t>ENUMERATED</w:t>
      </w:r>
      <w:r w:rsidRPr="002A02A7">
        <w:t xml:space="preserve"> {n0, n1, n2, n3, n4, n5, n6, n8},</w:t>
      </w:r>
    </w:p>
    <w:p w14:paraId="06B79422" w14:textId="77777777" w:rsidR="006A0E98" w:rsidRPr="002A02A7" w:rsidRDefault="006A0E98" w:rsidP="006A0E98">
      <w:pPr>
        <w:pStyle w:val="PL"/>
      </w:pPr>
      <w:r w:rsidRPr="002A02A7">
        <w:t xml:space="preserve">        aggregationLevel4                       </w:t>
      </w:r>
      <w:r w:rsidRPr="002A02A7">
        <w:rPr>
          <w:color w:val="993366"/>
        </w:rPr>
        <w:t>ENUMERATED</w:t>
      </w:r>
      <w:r w:rsidRPr="002A02A7">
        <w:t xml:space="preserve"> {n0, n1, n2, n3, n4, n5, n6, n8},</w:t>
      </w:r>
    </w:p>
    <w:p w14:paraId="4BBAA3AF" w14:textId="77777777" w:rsidR="006A0E98" w:rsidRPr="002A02A7" w:rsidRDefault="006A0E98" w:rsidP="006A0E98">
      <w:pPr>
        <w:pStyle w:val="PL"/>
      </w:pPr>
      <w:r w:rsidRPr="002A02A7">
        <w:t xml:space="preserve">        aggregationLevel8                       </w:t>
      </w:r>
      <w:r w:rsidRPr="002A02A7">
        <w:rPr>
          <w:color w:val="993366"/>
        </w:rPr>
        <w:t>ENUMERATED</w:t>
      </w:r>
      <w:r w:rsidRPr="002A02A7">
        <w:t xml:space="preserve"> {n0, n1, n2, n3, n4, n5, n6, n8},</w:t>
      </w:r>
    </w:p>
    <w:p w14:paraId="5226476A" w14:textId="77777777" w:rsidR="006A0E98" w:rsidRPr="002A02A7" w:rsidRDefault="006A0E98" w:rsidP="006A0E98">
      <w:pPr>
        <w:pStyle w:val="PL"/>
      </w:pPr>
      <w:r w:rsidRPr="002A02A7">
        <w:t xml:space="preserve">        aggregationLevel16                      </w:t>
      </w:r>
      <w:r w:rsidRPr="002A02A7">
        <w:rPr>
          <w:color w:val="993366"/>
        </w:rPr>
        <w:t>ENUMERATED</w:t>
      </w:r>
      <w:r w:rsidRPr="002A02A7">
        <w:t xml:space="preserve"> {n0, n1, n2, n3, n4, n5, n6, n8}</w:t>
      </w:r>
    </w:p>
    <w:p w14:paraId="218E9B5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76EAB079" w14:textId="77777777" w:rsidR="006A0E98" w:rsidRPr="002A02A7" w:rsidRDefault="006A0E98" w:rsidP="006A0E98">
      <w:pPr>
        <w:pStyle w:val="PL"/>
      </w:pPr>
      <w:r w:rsidRPr="002A02A7">
        <w:t xml:space="preserve">    searchSpaceType                         </w:t>
      </w:r>
      <w:r w:rsidRPr="002A02A7">
        <w:rPr>
          <w:color w:val="993366"/>
        </w:rPr>
        <w:t>CHOICE</w:t>
      </w:r>
      <w:r w:rsidRPr="002A02A7">
        <w:t xml:space="preserve"> {</w:t>
      </w:r>
    </w:p>
    <w:p w14:paraId="2480F790" w14:textId="77777777" w:rsidR="006A0E98" w:rsidRPr="002A02A7" w:rsidRDefault="006A0E98" w:rsidP="006A0E98">
      <w:pPr>
        <w:pStyle w:val="PL"/>
      </w:pPr>
      <w:r w:rsidRPr="002A02A7">
        <w:t xml:space="preserve">        common                                  </w:t>
      </w:r>
      <w:r w:rsidRPr="002A02A7">
        <w:rPr>
          <w:color w:val="993366"/>
        </w:rPr>
        <w:t>SEQUENCE</w:t>
      </w:r>
      <w:r w:rsidRPr="002A02A7">
        <w:t xml:space="preserve"> {</w:t>
      </w:r>
    </w:p>
    <w:p w14:paraId="02A60E7B" w14:textId="77777777" w:rsidR="006A0E98" w:rsidRPr="002A02A7" w:rsidRDefault="006A0E98" w:rsidP="006A0E98">
      <w:pPr>
        <w:pStyle w:val="PL"/>
      </w:pPr>
      <w:r w:rsidRPr="002A02A7">
        <w:t xml:space="preserve">            dci-Format0-0-AndFormat1-0              </w:t>
      </w:r>
      <w:r w:rsidRPr="002A02A7">
        <w:rPr>
          <w:color w:val="993366"/>
        </w:rPr>
        <w:t>SEQUENCE</w:t>
      </w:r>
      <w:r w:rsidRPr="002A02A7">
        <w:t xml:space="preserve"> {</w:t>
      </w:r>
    </w:p>
    <w:p w14:paraId="37863CE1" w14:textId="77777777" w:rsidR="006A0E98" w:rsidRPr="002A02A7" w:rsidRDefault="006A0E98" w:rsidP="006A0E98">
      <w:pPr>
        <w:pStyle w:val="PL"/>
      </w:pPr>
      <w:r w:rsidRPr="002A02A7">
        <w:t xml:space="preserve">                ...</w:t>
      </w:r>
    </w:p>
    <w:p w14:paraId="33DA666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C98102E" w14:textId="77777777" w:rsidR="006A0E98" w:rsidRPr="002A02A7" w:rsidRDefault="006A0E98" w:rsidP="006A0E98">
      <w:pPr>
        <w:pStyle w:val="PL"/>
      </w:pPr>
      <w:r w:rsidRPr="002A02A7">
        <w:t xml:space="preserve">            dci-Format2-0                           </w:t>
      </w:r>
      <w:r w:rsidRPr="002A02A7">
        <w:rPr>
          <w:color w:val="993366"/>
        </w:rPr>
        <w:t>SEQUENCE</w:t>
      </w:r>
      <w:r w:rsidRPr="002A02A7">
        <w:t xml:space="preserve"> {</w:t>
      </w:r>
    </w:p>
    <w:p w14:paraId="50B19179" w14:textId="77777777" w:rsidR="006A0E98" w:rsidRPr="002A02A7" w:rsidRDefault="006A0E98" w:rsidP="006A0E98">
      <w:pPr>
        <w:pStyle w:val="PL"/>
      </w:pPr>
      <w:r w:rsidRPr="002A02A7">
        <w:t xml:space="preserve">                nrofCandidates-SFI                      </w:t>
      </w:r>
      <w:r w:rsidRPr="002A02A7">
        <w:rPr>
          <w:color w:val="993366"/>
        </w:rPr>
        <w:t>SEQUENCE</w:t>
      </w:r>
      <w:r w:rsidRPr="002A02A7">
        <w:t xml:space="preserve"> {</w:t>
      </w:r>
    </w:p>
    <w:p w14:paraId="4726A3DA" w14:textId="77777777" w:rsidR="006A0E98" w:rsidRPr="00E621CD" w:rsidRDefault="006A0E98" w:rsidP="006A0E98">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068B451" w14:textId="77777777" w:rsidR="006A0E98" w:rsidRPr="00E621CD" w:rsidRDefault="006A0E98" w:rsidP="006A0E98">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BDA6443" w14:textId="77777777" w:rsidR="006A0E98" w:rsidRPr="00E621CD" w:rsidRDefault="006A0E98" w:rsidP="006A0E98">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4453A34" w14:textId="77777777" w:rsidR="006A0E98" w:rsidRPr="00E621CD" w:rsidRDefault="006A0E98" w:rsidP="006A0E98">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ED6AAE4" w14:textId="77777777" w:rsidR="006A0E98" w:rsidRPr="00E621CD" w:rsidRDefault="006A0E98" w:rsidP="006A0E98">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66CA09" w14:textId="77777777" w:rsidR="006A0E98" w:rsidRPr="002A02A7" w:rsidRDefault="006A0E98" w:rsidP="006A0E98">
      <w:pPr>
        <w:pStyle w:val="PL"/>
      </w:pPr>
      <w:r w:rsidRPr="002A02A7">
        <w:t xml:space="preserve">                },</w:t>
      </w:r>
    </w:p>
    <w:p w14:paraId="0E61B9FA" w14:textId="77777777" w:rsidR="006A0E98" w:rsidRPr="002A02A7" w:rsidRDefault="006A0E98" w:rsidP="006A0E98">
      <w:pPr>
        <w:pStyle w:val="PL"/>
      </w:pPr>
      <w:r w:rsidRPr="002A02A7">
        <w:t xml:space="preserve">                ...</w:t>
      </w:r>
    </w:p>
    <w:p w14:paraId="5628654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6C2ADEF" w14:textId="77777777" w:rsidR="006A0E98" w:rsidRPr="002A02A7" w:rsidRDefault="006A0E98" w:rsidP="006A0E98">
      <w:pPr>
        <w:pStyle w:val="PL"/>
      </w:pPr>
      <w:r w:rsidRPr="002A02A7">
        <w:t xml:space="preserve">            dci-Format2-1                           </w:t>
      </w:r>
      <w:r w:rsidRPr="002A02A7">
        <w:rPr>
          <w:color w:val="993366"/>
        </w:rPr>
        <w:t>SEQUENCE</w:t>
      </w:r>
      <w:r w:rsidRPr="002A02A7">
        <w:t xml:space="preserve"> {</w:t>
      </w:r>
    </w:p>
    <w:p w14:paraId="559792CC" w14:textId="77777777" w:rsidR="006A0E98" w:rsidRPr="002A02A7" w:rsidRDefault="006A0E98" w:rsidP="006A0E98">
      <w:pPr>
        <w:pStyle w:val="PL"/>
      </w:pPr>
      <w:r w:rsidRPr="002A02A7">
        <w:t xml:space="preserve">                ...</w:t>
      </w:r>
    </w:p>
    <w:p w14:paraId="32E7884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764FD43" w14:textId="77777777" w:rsidR="006A0E98" w:rsidRPr="002A02A7" w:rsidRDefault="006A0E98" w:rsidP="006A0E98">
      <w:pPr>
        <w:pStyle w:val="PL"/>
      </w:pPr>
      <w:r w:rsidRPr="002A02A7">
        <w:t xml:space="preserve">            dci-Format2-2                           </w:t>
      </w:r>
      <w:r w:rsidRPr="002A02A7">
        <w:rPr>
          <w:color w:val="993366"/>
        </w:rPr>
        <w:t>SEQUENCE</w:t>
      </w:r>
      <w:r w:rsidRPr="002A02A7">
        <w:t xml:space="preserve"> {</w:t>
      </w:r>
    </w:p>
    <w:p w14:paraId="7854E6E0" w14:textId="77777777" w:rsidR="006A0E98" w:rsidRPr="002A02A7" w:rsidRDefault="006A0E98" w:rsidP="006A0E98">
      <w:pPr>
        <w:pStyle w:val="PL"/>
      </w:pPr>
      <w:r w:rsidRPr="002A02A7">
        <w:t xml:space="preserve">                ...</w:t>
      </w:r>
    </w:p>
    <w:p w14:paraId="6C2A232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7943C4E" w14:textId="77777777" w:rsidR="006A0E98" w:rsidRPr="002A02A7" w:rsidRDefault="006A0E98" w:rsidP="006A0E98">
      <w:pPr>
        <w:pStyle w:val="PL"/>
      </w:pPr>
      <w:r w:rsidRPr="002A02A7">
        <w:t xml:space="preserve">            dci-Format2-3                           </w:t>
      </w:r>
      <w:r w:rsidRPr="002A02A7">
        <w:rPr>
          <w:color w:val="993366"/>
        </w:rPr>
        <w:t>SEQUENCE</w:t>
      </w:r>
      <w:r w:rsidRPr="002A02A7">
        <w:t xml:space="preserve"> {</w:t>
      </w:r>
    </w:p>
    <w:p w14:paraId="7CDA56C5" w14:textId="77777777" w:rsidR="006A0E98" w:rsidRPr="00E621CD" w:rsidRDefault="006A0E98" w:rsidP="006A0E98">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5F3FCCFC" w14:textId="77777777" w:rsidR="006A0E98" w:rsidRPr="002A02A7" w:rsidRDefault="006A0E98" w:rsidP="006A0E98">
      <w:pPr>
        <w:pStyle w:val="PL"/>
      </w:pPr>
      <w:r w:rsidRPr="002A02A7">
        <w:t xml:space="preserve">                dummy2                                  </w:t>
      </w:r>
      <w:r w:rsidRPr="002A02A7">
        <w:rPr>
          <w:color w:val="993366"/>
        </w:rPr>
        <w:t>ENUMERATED</w:t>
      </w:r>
      <w:r w:rsidRPr="002A02A7">
        <w:t xml:space="preserve"> {n1, n2},</w:t>
      </w:r>
    </w:p>
    <w:p w14:paraId="2DA7BE7C" w14:textId="77777777" w:rsidR="006A0E98" w:rsidRPr="002A02A7" w:rsidRDefault="006A0E98" w:rsidP="006A0E98">
      <w:pPr>
        <w:pStyle w:val="PL"/>
      </w:pPr>
      <w:r w:rsidRPr="002A02A7">
        <w:t xml:space="preserve">                ...</w:t>
      </w:r>
    </w:p>
    <w:p w14:paraId="174353D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CF4532C" w14:textId="77777777" w:rsidR="006A0E98" w:rsidRPr="002A02A7" w:rsidRDefault="006A0E98" w:rsidP="006A0E98">
      <w:pPr>
        <w:pStyle w:val="PL"/>
      </w:pPr>
      <w:r w:rsidRPr="002A02A7">
        <w:t xml:space="preserve">        },</w:t>
      </w:r>
    </w:p>
    <w:p w14:paraId="14278053" w14:textId="77777777" w:rsidR="006A0E98" w:rsidRPr="002A02A7" w:rsidRDefault="006A0E98" w:rsidP="006A0E98">
      <w:pPr>
        <w:pStyle w:val="PL"/>
      </w:pPr>
      <w:r w:rsidRPr="002A02A7">
        <w:t xml:space="preserve">        ue-Specific                                 </w:t>
      </w:r>
      <w:r w:rsidRPr="002A02A7">
        <w:rPr>
          <w:color w:val="993366"/>
        </w:rPr>
        <w:t>SEQUENCE</w:t>
      </w:r>
      <w:r w:rsidRPr="002A02A7">
        <w:t xml:space="preserve"> {</w:t>
      </w:r>
    </w:p>
    <w:p w14:paraId="4A72B29D" w14:textId="77777777" w:rsidR="006A0E98" w:rsidRPr="002A02A7" w:rsidRDefault="006A0E98" w:rsidP="006A0E98">
      <w:pPr>
        <w:pStyle w:val="PL"/>
      </w:pPr>
      <w:r w:rsidRPr="002A02A7">
        <w:t xml:space="preserve">            dci-Formats                                 </w:t>
      </w:r>
      <w:r w:rsidRPr="002A02A7">
        <w:rPr>
          <w:color w:val="993366"/>
        </w:rPr>
        <w:t>ENUMERATED</w:t>
      </w:r>
      <w:r w:rsidRPr="002A02A7">
        <w:t xml:space="preserve"> {formats0-0-And-1-0, formats0-1-And-1-1},</w:t>
      </w:r>
    </w:p>
    <w:p w14:paraId="2D3B0F4C" w14:textId="77777777" w:rsidR="006A0E98" w:rsidRPr="002A02A7" w:rsidRDefault="006A0E98" w:rsidP="006A0E98">
      <w:pPr>
        <w:pStyle w:val="PL"/>
      </w:pPr>
      <w:r w:rsidRPr="002A02A7">
        <w:t xml:space="preserve">            ...,</w:t>
      </w:r>
    </w:p>
    <w:p w14:paraId="4DC69D6B" w14:textId="77777777" w:rsidR="006A0E98" w:rsidRPr="002A02A7" w:rsidRDefault="006A0E98" w:rsidP="006A0E98">
      <w:pPr>
        <w:pStyle w:val="PL"/>
      </w:pPr>
      <w:r w:rsidRPr="002A02A7">
        <w:t xml:space="preserve">            [[</w:t>
      </w:r>
    </w:p>
    <w:p w14:paraId="5791DE4C" w14:textId="77777777" w:rsidR="006A0E98" w:rsidRPr="00E621CD" w:rsidRDefault="006A0E98" w:rsidP="006A0E98">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1209EDF1" w14:textId="77777777" w:rsidR="006A0E98" w:rsidRPr="002A02A7" w:rsidRDefault="006A0E98" w:rsidP="006A0E98">
      <w:pPr>
        <w:pStyle w:val="PL"/>
      </w:pPr>
      <w:r w:rsidRPr="002A02A7">
        <w:t xml:space="preserve">            dci-FormatsSL-r16                    </w:t>
      </w:r>
      <w:r w:rsidRPr="002A02A7">
        <w:rPr>
          <w:color w:val="993366"/>
        </w:rPr>
        <w:t>ENUMERATED</w:t>
      </w:r>
      <w:r w:rsidRPr="002A02A7">
        <w:t xml:space="preserve"> {formats0-0-And-1-0, formats0-1-And-1-1, formats3-0, formats3-1,</w:t>
      </w:r>
    </w:p>
    <w:p w14:paraId="21F9F259" w14:textId="77777777" w:rsidR="006A0E98" w:rsidRPr="00E621CD" w:rsidRDefault="006A0E98" w:rsidP="006A0E98">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0CD2F1DD" w14:textId="77777777" w:rsidR="006A0E98" w:rsidRPr="002A02A7" w:rsidRDefault="006A0E98" w:rsidP="006A0E98">
      <w:pPr>
        <w:pStyle w:val="PL"/>
      </w:pPr>
      <w:r w:rsidRPr="002A02A7">
        <w:t xml:space="preserve">            dci-FormatsExt-r16                   </w:t>
      </w:r>
      <w:r w:rsidRPr="002A02A7">
        <w:rPr>
          <w:color w:val="993366"/>
        </w:rPr>
        <w:t>ENUMERATED</w:t>
      </w:r>
      <w:r w:rsidRPr="002A02A7">
        <w:t xml:space="preserve"> {formats0-2-And-1-2, formats0-1-And-1-1And-0-2-And-1-2}</w:t>
      </w:r>
    </w:p>
    <w:p w14:paraId="1395613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64C00C3E" w14:textId="77777777" w:rsidR="006A0E98" w:rsidRPr="002A02A7" w:rsidRDefault="006A0E98" w:rsidP="006A0E98">
      <w:pPr>
        <w:pStyle w:val="PL"/>
      </w:pPr>
      <w:r w:rsidRPr="002A02A7">
        <w:t xml:space="preserve">            ]]</w:t>
      </w:r>
    </w:p>
    <w:p w14:paraId="36A2915F" w14:textId="77777777" w:rsidR="006A0E98" w:rsidRPr="002A02A7" w:rsidRDefault="006A0E98" w:rsidP="006A0E98">
      <w:pPr>
        <w:pStyle w:val="PL"/>
      </w:pPr>
      <w:r w:rsidRPr="002A02A7">
        <w:t xml:space="preserve">        }</w:t>
      </w:r>
    </w:p>
    <w:p w14:paraId="15AFC41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1302E414" w14:textId="77777777" w:rsidR="006A0E98" w:rsidRPr="002A02A7" w:rsidRDefault="006A0E98" w:rsidP="006A0E98">
      <w:pPr>
        <w:pStyle w:val="PL"/>
      </w:pPr>
      <w:r w:rsidRPr="002A02A7">
        <w:t>}</w:t>
      </w:r>
    </w:p>
    <w:p w14:paraId="70F48371" w14:textId="77777777" w:rsidR="006A0E98" w:rsidRPr="002A02A7" w:rsidRDefault="006A0E98" w:rsidP="006A0E98">
      <w:pPr>
        <w:pStyle w:val="PL"/>
      </w:pPr>
    </w:p>
    <w:p w14:paraId="6F637E62" w14:textId="77777777" w:rsidR="006A0E98" w:rsidRPr="002A02A7" w:rsidRDefault="006A0E98" w:rsidP="006A0E98">
      <w:pPr>
        <w:pStyle w:val="PL"/>
      </w:pPr>
      <w:r w:rsidRPr="002A02A7">
        <w:t xml:space="preserve">SearchSpaceExt-r16 ::=                   </w:t>
      </w:r>
      <w:r w:rsidRPr="002A02A7">
        <w:rPr>
          <w:color w:val="993366"/>
        </w:rPr>
        <w:t>SEQUENCE</w:t>
      </w:r>
      <w:r w:rsidRPr="002A02A7">
        <w:t xml:space="preserve"> {</w:t>
      </w:r>
    </w:p>
    <w:p w14:paraId="56F46B03" w14:textId="77777777" w:rsidR="006A0E98" w:rsidRPr="00E621CD" w:rsidRDefault="006A0E98" w:rsidP="006A0E98">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BA4434" w14:textId="77777777" w:rsidR="006A0E98" w:rsidRPr="002A02A7" w:rsidRDefault="006A0E98" w:rsidP="006A0E98">
      <w:pPr>
        <w:pStyle w:val="PL"/>
      </w:pPr>
      <w:r w:rsidRPr="002A02A7">
        <w:t xml:space="preserve">    searchSpaceType-r16                     </w:t>
      </w:r>
      <w:r w:rsidRPr="002A02A7">
        <w:rPr>
          <w:color w:val="993366"/>
        </w:rPr>
        <w:t>SEQUENCE</w:t>
      </w:r>
      <w:r w:rsidRPr="002A02A7">
        <w:t xml:space="preserve"> {</w:t>
      </w:r>
    </w:p>
    <w:p w14:paraId="79D7713A" w14:textId="77777777" w:rsidR="006A0E98" w:rsidRPr="002A02A7" w:rsidRDefault="006A0E98" w:rsidP="006A0E98">
      <w:pPr>
        <w:pStyle w:val="PL"/>
      </w:pPr>
      <w:r w:rsidRPr="002A02A7">
        <w:t xml:space="preserve">        common-r16                              </w:t>
      </w:r>
      <w:r w:rsidRPr="002A02A7">
        <w:rPr>
          <w:color w:val="993366"/>
        </w:rPr>
        <w:t>SEQUENCE</w:t>
      </w:r>
      <w:r w:rsidRPr="002A02A7">
        <w:t xml:space="preserve"> {</w:t>
      </w:r>
    </w:p>
    <w:p w14:paraId="591FC577" w14:textId="77777777" w:rsidR="006A0E98" w:rsidRPr="002A02A7" w:rsidRDefault="006A0E98" w:rsidP="006A0E98">
      <w:pPr>
        <w:pStyle w:val="PL"/>
      </w:pPr>
      <w:r w:rsidRPr="002A02A7">
        <w:t xml:space="preserve">            dci-Format2-4-r16                       </w:t>
      </w:r>
      <w:r w:rsidRPr="002A02A7">
        <w:rPr>
          <w:color w:val="993366"/>
        </w:rPr>
        <w:t>SEQUENCE</w:t>
      </w:r>
      <w:r w:rsidRPr="002A02A7">
        <w:t xml:space="preserve"> {</w:t>
      </w:r>
    </w:p>
    <w:p w14:paraId="32E748C3" w14:textId="77777777" w:rsidR="006A0E98" w:rsidRPr="002A02A7" w:rsidRDefault="006A0E98" w:rsidP="006A0E98">
      <w:pPr>
        <w:pStyle w:val="PL"/>
      </w:pPr>
      <w:r w:rsidRPr="002A02A7">
        <w:t xml:space="preserve">                nrofCandidates-CI-r16                   </w:t>
      </w:r>
      <w:r w:rsidRPr="002A02A7">
        <w:rPr>
          <w:color w:val="993366"/>
        </w:rPr>
        <w:t>SEQUENCE</w:t>
      </w:r>
      <w:r w:rsidRPr="002A02A7">
        <w:t xml:space="preserve"> {</w:t>
      </w:r>
    </w:p>
    <w:p w14:paraId="6DDF3535" w14:textId="77777777" w:rsidR="006A0E98" w:rsidRPr="00E621CD" w:rsidRDefault="006A0E98" w:rsidP="006A0E98">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092053" w14:textId="77777777" w:rsidR="006A0E98" w:rsidRPr="00E621CD" w:rsidRDefault="006A0E98" w:rsidP="006A0E98">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429E38D" w14:textId="77777777" w:rsidR="006A0E98" w:rsidRPr="00E621CD" w:rsidRDefault="006A0E98" w:rsidP="006A0E98">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60B5210" w14:textId="77777777" w:rsidR="006A0E98" w:rsidRPr="00E621CD" w:rsidRDefault="006A0E98" w:rsidP="006A0E98">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B5838B5" w14:textId="77777777" w:rsidR="006A0E98" w:rsidRPr="00E621CD" w:rsidRDefault="006A0E98" w:rsidP="006A0E98">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2844C32" w14:textId="77777777" w:rsidR="006A0E98" w:rsidRPr="002A02A7" w:rsidRDefault="006A0E98" w:rsidP="006A0E98">
      <w:pPr>
        <w:pStyle w:val="PL"/>
      </w:pPr>
      <w:r w:rsidRPr="002A02A7">
        <w:t xml:space="preserve">                },</w:t>
      </w:r>
    </w:p>
    <w:p w14:paraId="586C0F33" w14:textId="77777777" w:rsidR="006A0E98" w:rsidRPr="002A02A7" w:rsidRDefault="006A0E98" w:rsidP="006A0E98">
      <w:pPr>
        <w:pStyle w:val="PL"/>
      </w:pPr>
      <w:r w:rsidRPr="002A02A7">
        <w:t xml:space="preserve">                ...</w:t>
      </w:r>
    </w:p>
    <w:p w14:paraId="44900D3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58C4B6" w14:textId="77777777" w:rsidR="006A0E98" w:rsidRPr="002A02A7" w:rsidRDefault="006A0E98" w:rsidP="006A0E98">
      <w:pPr>
        <w:pStyle w:val="PL"/>
      </w:pPr>
      <w:r w:rsidRPr="002A02A7">
        <w:t xml:space="preserve">            dci-Format2-5-r16                      </w:t>
      </w:r>
      <w:r w:rsidRPr="002A02A7">
        <w:rPr>
          <w:color w:val="993366"/>
        </w:rPr>
        <w:t>SEQUENCE</w:t>
      </w:r>
      <w:r w:rsidRPr="002A02A7">
        <w:t xml:space="preserve"> {</w:t>
      </w:r>
    </w:p>
    <w:p w14:paraId="197F5502" w14:textId="77777777" w:rsidR="006A0E98" w:rsidRPr="002A02A7" w:rsidRDefault="006A0E98" w:rsidP="006A0E98">
      <w:pPr>
        <w:pStyle w:val="PL"/>
      </w:pPr>
      <w:r w:rsidRPr="002A02A7">
        <w:t xml:space="preserve">                nrofCandidates-IAB-r16                  </w:t>
      </w:r>
      <w:r w:rsidRPr="002A02A7">
        <w:rPr>
          <w:color w:val="993366"/>
        </w:rPr>
        <w:t>SEQUENCE</w:t>
      </w:r>
      <w:r w:rsidRPr="002A02A7">
        <w:t xml:space="preserve"> {</w:t>
      </w:r>
    </w:p>
    <w:p w14:paraId="44ECEDDD" w14:textId="77777777" w:rsidR="006A0E98" w:rsidRPr="00E621CD" w:rsidRDefault="006A0E98" w:rsidP="006A0E98">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06E23B5" w14:textId="77777777" w:rsidR="006A0E98" w:rsidRPr="00E621CD" w:rsidRDefault="006A0E98" w:rsidP="006A0E98">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C5CAA3A" w14:textId="77777777" w:rsidR="006A0E98" w:rsidRPr="00E621CD" w:rsidRDefault="006A0E98" w:rsidP="006A0E98">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9FB33E1" w14:textId="77777777" w:rsidR="006A0E98" w:rsidRPr="00E621CD" w:rsidRDefault="006A0E98" w:rsidP="006A0E98">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024383" w14:textId="77777777" w:rsidR="006A0E98" w:rsidRPr="00E621CD" w:rsidRDefault="006A0E98" w:rsidP="006A0E98">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2E4CD56" w14:textId="77777777" w:rsidR="006A0E98" w:rsidRPr="002A02A7" w:rsidRDefault="006A0E98" w:rsidP="006A0E98">
      <w:pPr>
        <w:pStyle w:val="PL"/>
      </w:pPr>
      <w:r w:rsidRPr="002A02A7">
        <w:t xml:space="preserve">                },</w:t>
      </w:r>
    </w:p>
    <w:p w14:paraId="0EA6206E" w14:textId="77777777" w:rsidR="006A0E98" w:rsidRPr="002A02A7" w:rsidRDefault="006A0E98" w:rsidP="006A0E98">
      <w:pPr>
        <w:pStyle w:val="PL"/>
      </w:pPr>
      <w:r w:rsidRPr="002A02A7">
        <w:t xml:space="preserve">                ...</w:t>
      </w:r>
    </w:p>
    <w:p w14:paraId="1636DAA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16FF9F6" w14:textId="77777777" w:rsidR="006A0E98" w:rsidRPr="002A02A7" w:rsidRDefault="006A0E98" w:rsidP="006A0E98">
      <w:pPr>
        <w:pStyle w:val="PL"/>
      </w:pPr>
      <w:r w:rsidRPr="002A02A7">
        <w:t xml:space="preserve">            dci-Format2-6-r16                       </w:t>
      </w:r>
      <w:r w:rsidRPr="002A02A7">
        <w:rPr>
          <w:color w:val="993366"/>
        </w:rPr>
        <w:t>SEQUENCE</w:t>
      </w:r>
      <w:r w:rsidRPr="002A02A7">
        <w:t xml:space="preserve"> {</w:t>
      </w:r>
    </w:p>
    <w:p w14:paraId="4FD52769" w14:textId="77777777" w:rsidR="006A0E98" w:rsidRPr="002A02A7" w:rsidRDefault="006A0E98" w:rsidP="006A0E98">
      <w:pPr>
        <w:pStyle w:val="PL"/>
      </w:pPr>
      <w:r w:rsidRPr="002A02A7">
        <w:t xml:space="preserve">                ...</w:t>
      </w:r>
    </w:p>
    <w:p w14:paraId="3F55C73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8C7EA7C" w14:textId="77777777" w:rsidR="006A0E98" w:rsidRPr="002A02A7" w:rsidRDefault="006A0E98" w:rsidP="006A0E98">
      <w:pPr>
        <w:pStyle w:val="PL"/>
      </w:pPr>
      <w:r w:rsidRPr="002A02A7">
        <w:t xml:space="preserve">            ...</w:t>
      </w:r>
    </w:p>
    <w:p w14:paraId="087B73A9" w14:textId="77777777" w:rsidR="006A0E98" w:rsidRPr="002A02A7" w:rsidRDefault="006A0E98" w:rsidP="006A0E98">
      <w:pPr>
        <w:pStyle w:val="PL"/>
      </w:pPr>
      <w:r w:rsidRPr="002A02A7">
        <w:t xml:space="preserve">        }</w:t>
      </w:r>
    </w:p>
    <w:p w14:paraId="0310E15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3</w:t>
      </w:r>
    </w:p>
    <w:p w14:paraId="39A2140F" w14:textId="77777777" w:rsidR="006A0E98" w:rsidRPr="00E621CD" w:rsidRDefault="006A0E98" w:rsidP="006A0E98">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19E85F8B" w14:textId="77777777" w:rsidR="006A0E98" w:rsidRPr="00E621CD" w:rsidRDefault="006A0E98" w:rsidP="006A0E98">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02A604AF" w14:textId="77777777" w:rsidR="006A0E98" w:rsidRPr="002A02A7" w:rsidRDefault="006A0E98" w:rsidP="006A0E98">
      <w:pPr>
        <w:pStyle w:val="PL"/>
      </w:pPr>
      <w:r w:rsidRPr="002A02A7">
        <w:t>}</w:t>
      </w:r>
    </w:p>
    <w:p w14:paraId="360E4EFE" w14:textId="77777777" w:rsidR="006A0E98" w:rsidRPr="002A02A7" w:rsidRDefault="006A0E98" w:rsidP="006A0E98">
      <w:pPr>
        <w:pStyle w:val="PL"/>
      </w:pPr>
    </w:p>
    <w:p w14:paraId="5DF94090" w14:textId="77777777" w:rsidR="006A0E98" w:rsidRPr="00E621CD" w:rsidRDefault="006A0E98" w:rsidP="006A0E98">
      <w:pPr>
        <w:pStyle w:val="PL"/>
        <w:rPr>
          <w:color w:val="808080"/>
        </w:rPr>
      </w:pPr>
      <w:r w:rsidRPr="00E621CD">
        <w:rPr>
          <w:color w:val="808080"/>
        </w:rPr>
        <w:t>-- TAG-SEARCHSPACE-STOP</w:t>
      </w:r>
    </w:p>
    <w:p w14:paraId="3E2EC06F" w14:textId="77777777" w:rsidR="006A0E98" w:rsidRPr="00E621CD" w:rsidRDefault="006A0E98" w:rsidP="006A0E98">
      <w:pPr>
        <w:pStyle w:val="PL"/>
        <w:rPr>
          <w:color w:val="808080"/>
        </w:rPr>
      </w:pPr>
      <w:r w:rsidRPr="00E621CD">
        <w:rPr>
          <w:color w:val="808080"/>
        </w:rPr>
        <w:t>-- ASN1STOP</w:t>
      </w:r>
    </w:p>
    <w:p w14:paraId="2299404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068B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4401D0" w14:textId="77777777" w:rsidR="006A0E98" w:rsidRPr="00834AED" w:rsidRDefault="006A0E98" w:rsidP="00F563E8">
            <w:pPr>
              <w:pStyle w:val="TAH"/>
              <w:rPr>
                <w:szCs w:val="22"/>
                <w:lang w:eastAsia="sv-SE"/>
              </w:rPr>
            </w:pPr>
            <w:r w:rsidRPr="00834AED">
              <w:rPr>
                <w:i/>
                <w:szCs w:val="22"/>
                <w:lang w:eastAsia="sv-SE"/>
              </w:rPr>
              <w:t xml:space="preserve">SearchSpace </w:t>
            </w:r>
            <w:r w:rsidRPr="00834AED">
              <w:rPr>
                <w:szCs w:val="22"/>
                <w:lang w:eastAsia="sv-SE"/>
              </w:rPr>
              <w:t>field descriptions</w:t>
            </w:r>
          </w:p>
        </w:tc>
      </w:tr>
      <w:tr w:rsidR="006A0E98" w:rsidRPr="00834AED" w14:paraId="09EBDF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2F7392" w14:textId="77777777" w:rsidR="006A0E98" w:rsidRPr="00834AED" w:rsidRDefault="006A0E98" w:rsidP="00F563E8">
            <w:pPr>
              <w:pStyle w:val="TAL"/>
              <w:rPr>
                <w:szCs w:val="22"/>
                <w:lang w:eastAsia="sv-SE"/>
              </w:rPr>
            </w:pPr>
            <w:r w:rsidRPr="00834AED">
              <w:rPr>
                <w:b/>
                <w:i/>
                <w:szCs w:val="22"/>
                <w:lang w:eastAsia="sv-SE"/>
              </w:rPr>
              <w:t>common</w:t>
            </w:r>
          </w:p>
          <w:p w14:paraId="7D719847" w14:textId="77777777" w:rsidR="006A0E98" w:rsidRPr="00834AED" w:rsidRDefault="006A0E98" w:rsidP="00F563E8">
            <w:pPr>
              <w:pStyle w:val="TAL"/>
              <w:rPr>
                <w:szCs w:val="22"/>
                <w:lang w:eastAsia="sv-SE"/>
              </w:rPr>
            </w:pPr>
            <w:r w:rsidRPr="00834AED">
              <w:rPr>
                <w:szCs w:val="22"/>
                <w:lang w:eastAsia="sv-SE"/>
              </w:rPr>
              <w:t>Configures this search space as common search space (CSS) and DCI formats to monitor.</w:t>
            </w:r>
          </w:p>
        </w:tc>
      </w:tr>
      <w:tr w:rsidR="006A0E98" w:rsidRPr="00834AED" w14:paraId="2C9B7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F910A9" w14:textId="77777777" w:rsidR="006A0E98" w:rsidRPr="00834AED" w:rsidRDefault="006A0E98" w:rsidP="00F563E8">
            <w:pPr>
              <w:pStyle w:val="TAL"/>
              <w:rPr>
                <w:szCs w:val="22"/>
                <w:lang w:eastAsia="sv-SE"/>
              </w:rPr>
            </w:pPr>
            <w:r w:rsidRPr="00834AED">
              <w:rPr>
                <w:b/>
                <w:i/>
                <w:szCs w:val="22"/>
                <w:lang w:eastAsia="sv-SE"/>
              </w:rPr>
              <w:t>controlResourceSetId</w:t>
            </w:r>
          </w:p>
          <w:p w14:paraId="4600ED46" w14:textId="77777777" w:rsidR="006A0E98" w:rsidRPr="00834AED" w:rsidRDefault="006A0E98" w:rsidP="00F563E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6A0E98" w:rsidRPr="00834AED" w14:paraId="0EB2FF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BE9245" w14:textId="77777777" w:rsidR="006A0E98" w:rsidRPr="00834AED" w:rsidRDefault="006A0E98" w:rsidP="00F563E8">
            <w:pPr>
              <w:pStyle w:val="TAL"/>
              <w:rPr>
                <w:rFonts w:eastAsia="SimSun"/>
                <w:b/>
                <w:bCs/>
                <w:i/>
                <w:iCs/>
                <w:lang w:eastAsia="sv-SE"/>
              </w:rPr>
            </w:pPr>
            <w:r w:rsidRPr="00834AED">
              <w:rPr>
                <w:rFonts w:eastAsia="SimSun"/>
                <w:b/>
                <w:bCs/>
                <w:i/>
                <w:iCs/>
                <w:lang w:eastAsia="sv-SE"/>
              </w:rPr>
              <w:t>dummy1, dummy2</w:t>
            </w:r>
          </w:p>
          <w:p w14:paraId="43FE5295" w14:textId="77777777" w:rsidR="006A0E98" w:rsidRPr="00834AED" w:rsidRDefault="006A0E98" w:rsidP="00F563E8">
            <w:pPr>
              <w:pStyle w:val="TAL"/>
              <w:rPr>
                <w:lang w:eastAsia="sv-SE"/>
              </w:rPr>
            </w:pPr>
            <w:r w:rsidRPr="00834AED">
              <w:rPr>
                <w:rFonts w:eastAsia="SimSun"/>
                <w:lang w:eastAsia="sv-SE"/>
              </w:rPr>
              <w:t>This field is not used in the specification. If received it shall be ignored by the UE.</w:t>
            </w:r>
          </w:p>
        </w:tc>
      </w:tr>
      <w:tr w:rsidR="006A0E98" w:rsidRPr="00834AED" w14:paraId="2C1F96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0CA7C" w14:textId="77777777" w:rsidR="006A0E98" w:rsidRPr="00834AED" w:rsidRDefault="006A0E98" w:rsidP="00F563E8">
            <w:pPr>
              <w:pStyle w:val="TAL"/>
              <w:rPr>
                <w:szCs w:val="22"/>
                <w:lang w:eastAsia="sv-SE"/>
              </w:rPr>
            </w:pPr>
            <w:r w:rsidRPr="00834AED">
              <w:rPr>
                <w:b/>
                <w:i/>
                <w:szCs w:val="22"/>
                <w:lang w:eastAsia="sv-SE"/>
              </w:rPr>
              <w:t>dci-Format0-0-AndFormat1-0</w:t>
            </w:r>
          </w:p>
          <w:p w14:paraId="4794A235" w14:textId="77777777" w:rsidR="006A0E98" w:rsidRPr="00834AED" w:rsidRDefault="006A0E98" w:rsidP="00F563E8">
            <w:pPr>
              <w:pStyle w:val="TAL"/>
              <w:rPr>
                <w:szCs w:val="22"/>
                <w:lang w:eastAsia="sv-SE"/>
              </w:rPr>
            </w:pPr>
            <w:r w:rsidRPr="00834AED">
              <w:rPr>
                <w:szCs w:val="22"/>
                <w:lang w:eastAsia="sv-SE"/>
              </w:rPr>
              <w:t>If configured, the UE monitors the DCI formats 0_0 and 1_0 according to TS 38.213 [13], clause 10.1.</w:t>
            </w:r>
          </w:p>
        </w:tc>
      </w:tr>
      <w:tr w:rsidR="006A0E98" w:rsidRPr="00834AED" w14:paraId="25520E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E57438" w14:textId="77777777" w:rsidR="006A0E98" w:rsidRPr="00834AED" w:rsidRDefault="006A0E98" w:rsidP="00F563E8">
            <w:pPr>
              <w:pStyle w:val="TAL"/>
              <w:rPr>
                <w:szCs w:val="22"/>
                <w:lang w:eastAsia="sv-SE"/>
              </w:rPr>
            </w:pPr>
            <w:r w:rsidRPr="00834AED">
              <w:rPr>
                <w:b/>
                <w:i/>
                <w:szCs w:val="22"/>
                <w:lang w:eastAsia="sv-SE"/>
              </w:rPr>
              <w:t>dci-Format2-0</w:t>
            </w:r>
          </w:p>
          <w:p w14:paraId="47A879B6" w14:textId="77777777" w:rsidR="006A0E98" w:rsidRPr="00834AED" w:rsidRDefault="006A0E98" w:rsidP="00F563E8">
            <w:pPr>
              <w:pStyle w:val="TAL"/>
              <w:rPr>
                <w:szCs w:val="22"/>
                <w:lang w:eastAsia="sv-SE"/>
              </w:rPr>
            </w:pPr>
            <w:r w:rsidRPr="00834AED">
              <w:rPr>
                <w:szCs w:val="22"/>
                <w:lang w:eastAsia="sv-SE"/>
              </w:rPr>
              <w:t>If configured, UE monitors the DCI format 2_0 according to TS 38.213 [13], clause 10.1, 11.1.1.</w:t>
            </w:r>
          </w:p>
        </w:tc>
      </w:tr>
      <w:tr w:rsidR="006A0E98" w:rsidRPr="00834AED" w14:paraId="46F589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F53871" w14:textId="77777777" w:rsidR="006A0E98" w:rsidRPr="00834AED" w:rsidRDefault="006A0E98" w:rsidP="00F563E8">
            <w:pPr>
              <w:pStyle w:val="TAL"/>
              <w:rPr>
                <w:szCs w:val="22"/>
                <w:lang w:eastAsia="sv-SE"/>
              </w:rPr>
            </w:pPr>
            <w:r w:rsidRPr="00834AED">
              <w:rPr>
                <w:b/>
                <w:i/>
                <w:szCs w:val="22"/>
                <w:lang w:eastAsia="sv-SE"/>
              </w:rPr>
              <w:t>dci-Format2-1</w:t>
            </w:r>
          </w:p>
          <w:p w14:paraId="75833E2F" w14:textId="77777777" w:rsidR="006A0E98" w:rsidRPr="00834AED" w:rsidRDefault="006A0E98" w:rsidP="00F563E8">
            <w:pPr>
              <w:pStyle w:val="TAL"/>
              <w:rPr>
                <w:szCs w:val="22"/>
                <w:lang w:eastAsia="sv-SE"/>
              </w:rPr>
            </w:pPr>
            <w:r w:rsidRPr="00834AED">
              <w:rPr>
                <w:szCs w:val="22"/>
                <w:lang w:eastAsia="sv-SE"/>
              </w:rPr>
              <w:t>If configured, UE monitors the DCI format 2_1 according to TS 38.213 [13], clause 10.1, 11.2.</w:t>
            </w:r>
          </w:p>
        </w:tc>
      </w:tr>
      <w:tr w:rsidR="006A0E98" w:rsidRPr="00834AED" w14:paraId="4F0D40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B96F36" w14:textId="77777777" w:rsidR="006A0E98" w:rsidRPr="00834AED" w:rsidRDefault="006A0E98" w:rsidP="00F563E8">
            <w:pPr>
              <w:pStyle w:val="TAL"/>
              <w:rPr>
                <w:szCs w:val="22"/>
                <w:lang w:eastAsia="sv-SE"/>
              </w:rPr>
            </w:pPr>
            <w:r w:rsidRPr="00834AED">
              <w:rPr>
                <w:b/>
                <w:i/>
                <w:szCs w:val="22"/>
                <w:lang w:eastAsia="sv-SE"/>
              </w:rPr>
              <w:t>dci-Format2-2</w:t>
            </w:r>
          </w:p>
          <w:p w14:paraId="68EC5F34" w14:textId="77777777" w:rsidR="006A0E98" w:rsidRPr="00834AED" w:rsidRDefault="006A0E98" w:rsidP="00F563E8">
            <w:pPr>
              <w:pStyle w:val="TAL"/>
              <w:rPr>
                <w:szCs w:val="22"/>
                <w:lang w:eastAsia="sv-SE"/>
              </w:rPr>
            </w:pPr>
            <w:r w:rsidRPr="00834AED">
              <w:rPr>
                <w:szCs w:val="22"/>
                <w:lang w:eastAsia="sv-SE"/>
              </w:rPr>
              <w:t>If configured, UE monitors the DCI format 2_2 according to TS 38.213 [13], clause 10.1, 11.3.</w:t>
            </w:r>
          </w:p>
        </w:tc>
      </w:tr>
      <w:tr w:rsidR="006A0E98" w:rsidRPr="00834AED" w14:paraId="582F9B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5D58B4" w14:textId="77777777" w:rsidR="006A0E98" w:rsidRPr="00834AED" w:rsidRDefault="006A0E98" w:rsidP="00F563E8">
            <w:pPr>
              <w:pStyle w:val="TAL"/>
              <w:rPr>
                <w:szCs w:val="22"/>
                <w:lang w:eastAsia="sv-SE"/>
              </w:rPr>
            </w:pPr>
            <w:r w:rsidRPr="00834AED">
              <w:rPr>
                <w:b/>
                <w:i/>
                <w:szCs w:val="22"/>
                <w:lang w:eastAsia="sv-SE"/>
              </w:rPr>
              <w:t>dci-Format2-3</w:t>
            </w:r>
          </w:p>
          <w:p w14:paraId="7A20D245" w14:textId="77777777" w:rsidR="006A0E98" w:rsidRPr="00834AED" w:rsidRDefault="006A0E98" w:rsidP="00F563E8">
            <w:pPr>
              <w:pStyle w:val="TAL"/>
              <w:rPr>
                <w:szCs w:val="22"/>
                <w:lang w:eastAsia="sv-SE"/>
              </w:rPr>
            </w:pPr>
            <w:r w:rsidRPr="00834AED">
              <w:rPr>
                <w:szCs w:val="22"/>
                <w:lang w:eastAsia="sv-SE"/>
              </w:rPr>
              <w:t>If configured, UE monitors the DCI format 2_3 according to TS 38.213 [13], clause 10.1, 11.4</w:t>
            </w:r>
          </w:p>
        </w:tc>
      </w:tr>
      <w:tr w:rsidR="006A0E98" w:rsidRPr="00834AED" w14:paraId="02CE0B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7E8EEC" w14:textId="77777777" w:rsidR="006A0E98" w:rsidRPr="00834AED" w:rsidRDefault="006A0E98" w:rsidP="00F563E8">
            <w:pPr>
              <w:pStyle w:val="TAL"/>
              <w:rPr>
                <w:b/>
                <w:bCs/>
                <w:i/>
                <w:iCs/>
                <w:lang w:eastAsia="x-none"/>
              </w:rPr>
            </w:pPr>
            <w:r w:rsidRPr="00834AED">
              <w:rPr>
                <w:b/>
                <w:bCs/>
                <w:i/>
                <w:iCs/>
                <w:lang w:eastAsia="x-none"/>
              </w:rPr>
              <w:t>dci-Format2-4</w:t>
            </w:r>
          </w:p>
          <w:p w14:paraId="533DBED0" w14:textId="77777777" w:rsidR="006A0E98" w:rsidRPr="00834AED" w:rsidRDefault="006A0E98" w:rsidP="00F563E8">
            <w:pPr>
              <w:pStyle w:val="TAL"/>
              <w:rPr>
                <w:b/>
                <w:i/>
                <w:szCs w:val="22"/>
                <w:lang w:eastAsia="sv-SE"/>
              </w:rPr>
            </w:pPr>
            <w:r w:rsidRPr="00834AED">
              <w:rPr>
                <w:szCs w:val="22"/>
                <w:lang w:eastAsia="sv-SE"/>
              </w:rPr>
              <w:t>If configured, UE monitors the DCI format 2_4 according to TS 38.213 [13], clause 11.2A.</w:t>
            </w:r>
          </w:p>
        </w:tc>
      </w:tr>
      <w:tr w:rsidR="006A0E98" w:rsidRPr="00834AED" w14:paraId="1D99A4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9DFFD5" w14:textId="77777777" w:rsidR="006A0E98" w:rsidRPr="00834AED" w:rsidRDefault="006A0E98" w:rsidP="00F563E8">
            <w:pPr>
              <w:pStyle w:val="TAL"/>
              <w:rPr>
                <w:szCs w:val="22"/>
                <w:lang w:eastAsia="sv-SE"/>
              </w:rPr>
            </w:pPr>
            <w:r w:rsidRPr="00834AED">
              <w:rPr>
                <w:b/>
                <w:i/>
                <w:szCs w:val="22"/>
                <w:lang w:eastAsia="sv-SE"/>
              </w:rPr>
              <w:t>dci-Format2-5</w:t>
            </w:r>
          </w:p>
          <w:p w14:paraId="096C5F88" w14:textId="77777777" w:rsidR="006A0E98" w:rsidRPr="00834AED" w:rsidRDefault="006A0E98" w:rsidP="00F563E8">
            <w:pPr>
              <w:pStyle w:val="TAL"/>
              <w:rPr>
                <w:b/>
                <w:i/>
                <w:szCs w:val="22"/>
                <w:lang w:eastAsia="sv-SE"/>
              </w:rPr>
            </w:pPr>
            <w:r w:rsidRPr="00834AED">
              <w:rPr>
                <w:szCs w:val="22"/>
                <w:lang w:eastAsia="sv-SE"/>
              </w:rPr>
              <w:t>If configured, IAB-MT monitors the DCI format 2_5 according to TS 38.213 [13], clause 14.</w:t>
            </w:r>
          </w:p>
        </w:tc>
      </w:tr>
      <w:tr w:rsidR="006A0E98" w:rsidRPr="00834AED" w14:paraId="466683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3635D3" w14:textId="77777777" w:rsidR="006A0E98" w:rsidRPr="00834AED" w:rsidRDefault="006A0E98" w:rsidP="00F563E8">
            <w:pPr>
              <w:pStyle w:val="TAL"/>
              <w:rPr>
                <w:szCs w:val="22"/>
                <w:lang w:eastAsia="sv-SE"/>
              </w:rPr>
            </w:pPr>
            <w:r w:rsidRPr="00834AED">
              <w:rPr>
                <w:b/>
                <w:i/>
                <w:szCs w:val="22"/>
                <w:lang w:eastAsia="sv-SE"/>
              </w:rPr>
              <w:t>dci-Format2-6</w:t>
            </w:r>
          </w:p>
          <w:p w14:paraId="7CBBA99A" w14:textId="77777777" w:rsidR="006A0E98" w:rsidRPr="00834AED" w:rsidRDefault="006A0E98" w:rsidP="00F563E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6A0E98" w:rsidRPr="00834AED" w14:paraId="1B52EA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DD8621" w14:textId="77777777" w:rsidR="006A0E98" w:rsidRPr="00834AED" w:rsidRDefault="006A0E98" w:rsidP="00F563E8">
            <w:pPr>
              <w:pStyle w:val="TAL"/>
              <w:rPr>
                <w:szCs w:val="22"/>
                <w:lang w:eastAsia="sv-SE"/>
              </w:rPr>
            </w:pPr>
            <w:r w:rsidRPr="00834AED">
              <w:rPr>
                <w:b/>
                <w:i/>
                <w:szCs w:val="22"/>
                <w:lang w:eastAsia="sv-SE"/>
              </w:rPr>
              <w:t>dci-Formats</w:t>
            </w:r>
          </w:p>
          <w:p w14:paraId="7E6F9FD0" w14:textId="77777777" w:rsidR="006A0E98" w:rsidRPr="00834AED" w:rsidRDefault="006A0E98" w:rsidP="00F563E8">
            <w:pPr>
              <w:pStyle w:val="TAL"/>
              <w:rPr>
                <w:szCs w:val="22"/>
                <w:lang w:eastAsia="sv-SE"/>
              </w:rPr>
            </w:pPr>
            <w:r w:rsidRPr="00834AED">
              <w:rPr>
                <w:szCs w:val="22"/>
                <w:lang w:eastAsia="sv-SE"/>
              </w:rPr>
              <w:t>Indicates whether the UE monitors in this USS for DCI formats 0-0 and 1-0 or for formats 0-1 and 1-1.</w:t>
            </w:r>
          </w:p>
        </w:tc>
      </w:tr>
      <w:tr w:rsidR="006A0E98" w:rsidRPr="00834AED" w14:paraId="46AC0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EC6EF8" w14:textId="77777777" w:rsidR="006A0E98" w:rsidRPr="00834AED" w:rsidRDefault="006A0E98" w:rsidP="00F563E8">
            <w:pPr>
              <w:pStyle w:val="TAL"/>
              <w:rPr>
                <w:b/>
                <w:i/>
                <w:szCs w:val="22"/>
                <w:lang w:eastAsia="sv-SE"/>
              </w:rPr>
            </w:pPr>
            <w:r w:rsidRPr="00834AED">
              <w:rPr>
                <w:b/>
                <w:i/>
                <w:szCs w:val="22"/>
                <w:lang w:eastAsia="sv-SE"/>
              </w:rPr>
              <w:t>dci-FormatsExt</w:t>
            </w:r>
          </w:p>
          <w:p w14:paraId="4769F36A" w14:textId="77777777" w:rsidR="006A0E98" w:rsidRPr="00834AED" w:rsidRDefault="006A0E98" w:rsidP="00F563E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6A0E98" w:rsidRPr="00834AED" w14:paraId="6E1F52B7" w14:textId="77777777" w:rsidTr="00F563E8">
        <w:tc>
          <w:tcPr>
            <w:tcW w:w="14173" w:type="dxa"/>
            <w:tcBorders>
              <w:top w:val="single" w:sz="4" w:space="0" w:color="auto"/>
              <w:left w:val="single" w:sz="4" w:space="0" w:color="auto"/>
              <w:bottom w:val="single" w:sz="4" w:space="0" w:color="auto"/>
              <w:right w:val="single" w:sz="4" w:space="0" w:color="auto"/>
            </w:tcBorders>
          </w:tcPr>
          <w:p w14:paraId="4FF2400A" w14:textId="77777777" w:rsidR="006A0E98" w:rsidRPr="00834AED" w:rsidRDefault="006A0E98" w:rsidP="00F563E8">
            <w:pPr>
              <w:pStyle w:val="TAL"/>
              <w:rPr>
                <w:b/>
                <w:bCs/>
                <w:i/>
                <w:iCs/>
              </w:rPr>
            </w:pPr>
            <w:r w:rsidRPr="00834AED">
              <w:rPr>
                <w:b/>
                <w:bCs/>
                <w:i/>
                <w:iCs/>
              </w:rPr>
              <w:t>dci-Formats-MT</w:t>
            </w:r>
          </w:p>
          <w:p w14:paraId="1B8F93A1" w14:textId="77777777" w:rsidR="006A0E98" w:rsidRPr="00834AED" w:rsidRDefault="006A0E98" w:rsidP="00F563E8">
            <w:pPr>
              <w:pStyle w:val="TAL"/>
              <w:rPr>
                <w:b/>
                <w:i/>
                <w:szCs w:val="22"/>
                <w:lang w:eastAsia="sv-SE"/>
              </w:rPr>
            </w:pPr>
            <w:r w:rsidRPr="00834AED">
              <w:t>Indicates whether the IAB-MT monitors the DCI formats 2-5 according to TS 38.213 [13], clause 14.</w:t>
            </w:r>
          </w:p>
        </w:tc>
      </w:tr>
      <w:tr w:rsidR="006A0E98" w:rsidRPr="00834AED" w14:paraId="25F18A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B51E68" w14:textId="77777777" w:rsidR="006A0E98" w:rsidRPr="00834AED" w:rsidRDefault="006A0E98" w:rsidP="00F563E8">
            <w:pPr>
              <w:pStyle w:val="TAL"/>
              <w:rPr>
                <w:b/>
                <w:bCs/>
                <w:i/>
                <w:iCs/>
                <w:lang w:eastAsia="sv-SE"/>
              </w:rPr>
            </w:pPr>
            <w:r w:rsidRPr="00834AED">
              <w:rPr>
                <w:b/>
                <w:bCs/>
                <w:i/>
                <w:iCs/>
                <w:lang w:eastAsia="sv-SE"/>
              </w:rPr>
              <w:t>dci-FormatsSL</w:t>
            </w:r>
          </w:p>
          <w:p w14:paraId="395C5339" w14:textId="77777777" w:rsidR="006A0E98" w:rsidRPr="00834AED" w:rsidRDefault="006A0E98" w:rsidP="00F563E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6A0E98" w:rsidRPr="00834AED" w14:paraId="4B01A0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5DED36" w14:textId="77777777" w:rsidR="006A0E98" w:rsidRPr="00834AED" w:rsidRDefault="006A0E98" w:rsidP="00F563E8">
            <w:pPr>
              <w:pStyle w:val="TAL"/>
              <w:rPr>
                <w:szCs w:val="22"/>
                <w:lang w:eastAsia="sv-SE"/>
              </w:rPr>
            </w:pPr>
            <w:r w:rsidRPr="00834AED">
              <w:rPr>
                <w:b/>
                <w:i/>
                <w:szCs w:val="22"/>
                <w:lang w:eastAsia="sv-SE"/>
              </w:rPr>
              <w:t>duration</w:t>
            </w:r>
          </w:p>
          <w:p w14:paraId="34621938" w14:textId="77777777" w:rsidR="006A0E98" w:rsidRPr="00834AED" w:rsidRDefault="006A0E98" w:rsidP="00F563E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326E42B3" w14:textId="77777777" w:rsidR="006A0E98" w:rsidRPr="00834AED" w:rsidRDefault="006A0E98" w:rsidP="00F563E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6A0E98" w:rsidRPr="00834AED" w14:paraId="63050B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6B8FD5" w14:textId="77777777" w:rsidR="006A0E98" w:rsidRPr="00834AED" w:rsidRDefault="006A0E98" w:rsidP="00F563E8">
            <w:pPr>
              <w:pStyle w:val="TAL"/>
              <w:rPr>
                <w:szCs w:val="22"/>
                <w:lang w:eastAsia="sv-SE"/>
              </w:rPr>
            </w:pPr>
            <w:r w:rsidRPr="00834AED">
              <w:rPr>
                <w:b/>
                <w:i/>
                <w:szCs w:val="22"/>
                <w:lang w:eastAsia="sv-SE"/>
              </w:rPr>
              <w:t>freqMonitorLocations</w:t>
            </w:r>
          </w:p>
          <w:p w14:paraId="7179A6E8" w14:textId="77777777" w:rsidR="006A0E98" w:rsidRPr="00834AED" w:rsidRDefault="006A0E98" w:rsidP="00F563E8">
            <w:pPr>
              <w:pStyle w:val="TAL"/>
              <w:rPr>
                <w:b/>
                <w:i/>
                <w:szCs w:val="22"/>
                <w:lang w:eastAsia="sv-SE"/>
              </w:rPr>
            </w:pPr>
            <w:r w:rsidRPr="00834AED">
              <w:rPr>
                <w:szCs w:val="22"/>
              </w:rPr>
              <w:t xml:space="preserve">Value </w:t>
            </w:r>
            <w:r w:rsidRPr="00834AED">
              <w:rPr>
                <w:szCs w:val="22"/>
                <w:lang w:eastAsia="sv-SE"/>
              </w:rPr>
              <w:t xml:space="preserve">1 </w:t>
            </w:r>
            <w:r w:rsidRPr="00834AED">
              <w:rPr>
                <w:szCs w:val="22"/>
              </w:rPr>
              <w:t xml:space="preserve">indicates that </w:t>
            </w:r>
            <w:r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834AED">
              <w:rPr>
                <w:i/>
                <w:iCs/>
                <w:szCs w:val="22"/>
                <w:lang w:eastAsia="sv-SE"/>
              </w:rPr>
              <w:t>rb-Offset</w:t>
            </w:r>
            <w:r w:rsidRPr="00834AED">
              <w:rPr>
                <w:szCs w:val="22"/>
                <w:lang w:eastAsia="sv-SE"/>
              </w:rPr>
              <w:t xml:space="preserve"> provided by the associated CORESET.</w:t>
            </w:r>
          </w:p>
        </w:tc>
      </w:tr>
      <w:tr w:rsidR="006A0E98" w:rsidRPr="00834AED" w14:paraId="6B6A91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A5FC2C" w14:textId="77777777" w:rsidR="006A0E98" w:rsidRPr="00834AED" w:rsidRDefault="006A0E98" w:rsidP="00F563E8">
            <w:pPr>
              <w:pStyle w:val="TAL"/>
              <w:rPr>
                <w:szCs w:val="22"/>
                <w:lang w:eastAsia="sv-SE"/>
              </w:rPr>
            </w:pPr>
            <w:r w:rsidRPr="00834AED">
              <w:rPr>
                <w:b/>
                <w:i/>
                <w:szCs w:val="22"/>
                <w:lang w:eastAsia="sv-SE"/>
              </w:rPr>
              <w:t>monitoringSlotPeriodicityAndOffset</w:t>
            </w:r>
          </w:p>
          <w:p w14:paraId="21C815BA" w14:textId="77777777" w:rsidR="006A0E98" w:rsidRPr="00834AED" w:rsidRDefault="006A0E98" w:rsidP="00F563E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p>
          <w:p w14:paraId="13F65012" w14:textId="77777777" w:rsidR="006A0E98" w:rsidRPr="00834AED" w:rsidRDefault="006A0E98" w:rsidP="00F563E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 xml:space="preserve">f the IAB-MT is configured to monitor DCI format 2_1, only the values 'sl1', 'sl2' or 'sl4' are applicable. If the IAB-MT is configured to monitor DCI format 2_0 or DCI format 2_5, only the values ′sl1′, ′sl2′, ′sl4′, ′sl5′, ′sl8′, ′sl10′, ′sl16′, and ′sl20′ are applicable (see TS 38.213, clause 10). If the UE is configured to monitor DCI format 2_4, </w:t>
            </w:r>
            <w:r w:rsidRPr="00834AED">
              <w:rPr>
                <w:szCs w:val="22"/>
              </w:rPr>
              <w:t>only the values 'sl1', 'sl2', 'sl4', 'sl5', 'sl8' and 'sl10' are applicable.</w:t>
            </w:r>
          </w:p>
        </w:tc>
      </w:tr>
      <w:tr w:rsidR="006A0E98" w:rsidRPr="00834AED" w14:paraId="054751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62F967" w14:textId="77777777" w:rsidR="006A0E98" w:rsidRPr="00834AED" w:rsidRDefault="006A0E98" w:rsidP="00F563E8">
            <w:pPr>
              <w:pStyle w:val="TAL"/>
              <w:rPr>
                <w:szCs w:val="22"/>
                <w:lang w:eastAsia="sv-SE"/>
              </w:rPr>
            </w:pPr>
            <w:r w:rsidRPr="00834AED">
              <w:rPr>
                <w:b/>
                <w:i/>
                <w:szCs w:val="22"/>
                <w:lang w:eastAsia="sv-SE"/>
              </w:rPr>
              <w:t>monitoringSymbolsWithinSlot</w:t>
            </w:r>
          </w:p>
          <w:p w14:paraId="5A06CBBE" w14:textId="77777777" w:rsidR="006A0E98" w:rsidRPr="00834AED" w:rsidRDefault="006A0E98" w:rsidP="00F563E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1C32472" w14:textId="77777777" w:rsidR="006A0E98" w:rsidRPr="00834AED" w:rsidRDefault="006A0E98" w:rsidP="00F563E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4659FCE2" w14:textId="77777777" w:rsidR="006A0E98" w:rsidRPr="00834AED" w:rsidRDefault="006A0E98" w:rsidP="00F563E8">
            <w:pPr>
              <w:pStyle w:val="TAL"/>
              <w:rPr>
                <w:szCs w:val="22"/>
                <w:lang w:eastAsia="sv-SE"/>
              </w:rPr>
            </w:pPr>
            <w:r w:rsidRPr="00834AED">
              <w:rPr>
                <w:szCs w:val="22"/>
                <w:lang w:eastAsia="sv-SE"/>
              </w:rPr>
              <w:t>See TS 38.213 [13], clause 10.</w:t>
            </w:r>
          </w:p>
        </w:tc>
      </w:tr>
      <w:tr w:rsidR="006A0E98" w:rsidRPr="00834AED" w14:paraId="34589B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05EF35" w14:textId="77777777" w:rsidR="006A0E98" w:rsidRPr="00834AED" w:rsidRDefault="006A0E98" w:rsidP="00F563E8">
            <w:pPr>
              <w:pStyle w:val="TAL"/>
              <w:rPr>
                <w:b/>
                <w:bCs/>
                <w:i/>
                <w:iCs/>
                <w:lang w:eastAsia="sv-SE"/>
              </w:rPr>
            </w:pPr>
            <w:r w:rsidRPr="00834AED">
              <w:rPr>
                <w:b/>
                <w:bCs/>
                <w:i/>
                <w:iCs/>
                <w:lang w:eastAsia="sv-SE"/>
              </w:rPr>
              <w:t>nrofCandidates-CI</w:t>
            </w:r>
          </w:p>
          <w:p w14:paraId="2AB672A3" w14:textId="77777777" w:rsidR="006A0E98" w:rsidRPr="00834AED" w:rsidRDefault="006A0E98" w:rsidP="00F563E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A0E98" w:rsidRPr="00834AED" w14:paraId="039F1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4E7D22" w14:textId="77777777" w:rsidR="006A0E98" w:rsidRPr="00834AED" w:rsidRDefault="006A0E98" w:rsidP="00F563E8">
            <w:pPr>
              <w:pStyle w:val="TAL"/>
              <w:rPr>
                <w:szCs w:val="22"/>
                <w:lang w:eastAsia="sv-SE"/>
              </w:rPr>
            </w:pPr>
            <w:r w:rsidRPr="00834AED">
              <w:rPr>
                <w:b/>
                <w:i/>
                <w:szCs w:val="22"/>
                <w:lang w:eastAsia="sv-SE"/>
              </w:rPr>
              <w:t>nrofCandidates-SFI</w:t>
            </w:r>
          </w:p>
          <w:p w14:paraId="4C235C77" w14:textId="77777777" w:rsidR="006A0E98" w:rsidRPr="00834AED" w:rsidRDefault="006A0E98" w:rsidP="00F563E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A0E98" w:rsidRPr="00834AED" w14:paraId="0A30C5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265B7E" w14:textId="77777777" w:rsidR="006A0E98" w:rsidRPr="00834AED" w:rsidRDefault="006A0E98" w:rsidP="00F563E8">
            <w:pPr>
              <w:pStyle w:val="TAL"/>
              <w:rPr>
                <w:szCs w:val="22"/>
                <w:lang w:eastAsia="sv-SE"/>
              </w:rPr>
            </w:pPr>
            <w:r w:rsidRPr="00834AED">
              <w:rPr>
                <w:b/>
                <w:i/>
                <w:szCs w:val="22"/>
                <w:lang w:eastAsia="sv-SE"/>
              </w:rPr>
              <w:t>nrofCandidates</w:t>
            </w:r>
          </w:p>
          <w:p w14:paraId="1F909F02" w14:textId="77777777" w:rsidR="006A0E98" w:rsidRPr="00834AED" w:rsidRDefault="006A0E98" w:rsidP="00F563E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6A0E98" w:rsidRPr="00834AED" w14:paraId="6F8543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27CEC8" w14:textId="77777777" w:rsidR="006A0E98" w:rsidRPr="00834AED" w:rsidRDefault="006A0E98" w:rsidP="00F563E8">
            <w:pPr>
              <w:pStyle w:val="TAL"/>
              <w:rPr>
                <w:szCs w:val="22"/>
                <w:lang w:eastAsia="sv-SE"/>
              </w:rPr>
            </w:pPr>
            <w:r w:rsidRPr="00834AED">
              <w:rPr>
                <w:b/>
                <w:i/>
                <w:szCs w:val="22"/>
                <w:lang w:eastAsia="sv-SE"/>
              </w:rPr>
              <w:t>searchSpaceGroupIdList</w:t>
            </w:r>
          </w:p>
          <w:p w14:paraId="6E3482A7" w14:textId="77777777" w:rsidR="006A0E98" w:rsidRPr="00834AED" w:rsidRDefault="006A0E98" w:rsidP="00F563E8">
            <w:pPr>
              <w:pStyle w:val="TAL"/>
              <w:rPr>
                <w:b/>
                <w:i/>
                <w:szCs w:val="22"/>
                <w:lang w:eastAsia="sv-SE"/>
              </w:rPr>
            </w:pPr>
            <w:r w:rsidRPr="00834AED">
              <w:rPr>
                <w:szCs w:val="22"/>
                <w:lang w:eastAsia="sv-SE"/>
              </w:rPr>
              <w:t>List of search space group IDs which the search space is associated with.</w:t>
            </w:r>
            <w:r w:rsidRPr="00834AED">
              <w:rPr>
                <w:szCs w:val="22"/>
              </w:rPr>
              <w:t xml:space="preserve"> The network configures at most 2 search space groups per BWP where the group ID is either 0 or 1.</w:t>
            </w:r>
          </w:p>
        </w:tc>
      </w:tr>
      <w:tr w:rsidR="006A0E98" w:rsidRPr="00834AED" w14:paraId="7503F4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6CB8E0" w14:textId="77777777" w:rsidR="006A0E98" w:rsidRPr="00834AED" w:rsidRDefault="006A0E98" w:rsidP="00F563E8">
            <w:pPr>
              <w:pStyle w:val="TAL"/>
              <w:rPr>
                <w:szCs w:val="22"/>
                <w:lang w:eastAsia="sv-SE"/>
              </w:rPr>
            </w:pPr>
            <w:r w:rsidRPr="00834AED">
              <w:rPr>
                <w:b/>
                <w:i/>
                <w:szCs w:val="22"/>
                <w:lang w:eastAsia="sv-SE"/>
              </w:rPr>
              <w:t>searchSpaceId</w:t>
            </w:r>
          </w:p>
          <w:p w14:paraId="73FD67A0" w14:textId="77777777" w:rsidR="006A0E98" w:rsidRPr="00834AED" w:rsidRDefault="006A0E98" w:rsidP="00F563E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7D67CC" w14:textId="77777777" w:rsidR="006A0E98" w:rsidRPr="00834AED" w:rsidRDefault="006A0E98" w:rsidP="00F563E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A0E98" w:rsidRPr="00834AED" w14:paraId="54BA5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D7C638" w14:textId="77777777" w:rsidR="006A0E98" w:rsidRPr="00834AED" w:rsidRDefault="006A0E98" w:rsidP="00F563E8">
            <w:pPr>
              <w:pStyle w:val="TAL"/>
              <w:rPr>
                <w:szCs w:val="22"/>
                <w:lang w:eastAsia="sv-SE"/>
              </w:rPr>
            </w:pPr>
            <w:r w:rsidRPr="00834AED">
              <w:rPr>
                <w:b/>
                <w:i/>
                <w:szCs w:val="22"/>
                <w:lang w:eastAsia="sv-SE"/>
              </w:rPr>
              <w:t>searchSpaceType</w:t>
            </w:r>
          </w:p>
          <w:p w14:paraId="77DC2D14" w14:textId="77777777" w:rsidR="006A0E98" w:rsidRPr="00834AED" w:rsidRDefault="006A0E98" w:rsidP="00F563E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6A0E98" w:rsidRPr="00834AED" w14:paraId="42523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FE79E" w14:textId="77777777" w:rsidR="006A0E98" w:rsidRPr="00834AED" w:rsidRDefault="006A0E98" w:rsidP="00F563E8">
            <w:pPr>
              <w:pStyle w:val="TAL"/>
              <w:rPr>
                <w:szCs w:val="22"/>
                <w:lang w:eastAsia="sv-SE"/>
              </w:rPr>
            </w:pPr>
            <w:r w:rsidRPr="00834AED">
              <w:rPr>
                <w:b/>
                <w:i/>
                <w:szCs w:val="22"/>
                <w:lang w:eastAsia="sv-SE"/>
              </w:rPr>
              <w:t>ue-Specific</w:t>
            </w:r>
          </w:p>
          <w:p w14:paraId="765552B1" w14:textId="77777777" w:rsidR="006A0E98" w:rsidRPr="00834AED" w:rsidRDefault="006A0E98" w:rsidP="00F563E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66F923D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FF1CC2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E2194B"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F1590B" w14:textId="77777777" w:rsidR="006A0E98" w:rsidRPr="00834AED" w:rsidRDefault="006A0E98" w:rsidP="00F563E8">
            <w:pPr>
              <w:pStyle w:val="TAH"/>
              <w:rPr>
                <w:lang w:eastAsia="sv-SE"/>
              </w:rPr>
            </w:pPr>
            <w:r w:rsidRPr="00834AED">
              <w:rPr>
                <w:lang w:eastAsia="sv-SE"/>
              </w:rPr>
              <w:t>Explanation</w:t>
            </w:r>
          </w:p>
        </w:tc>
      </w:tr>
      <w:tr w:rsidR="006A0E98" w:rsidRPr="00834AED" w14:paraId="79FB3C4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A31766B" w14:textId="77777777" w:rsidR="006A0E98" w:rsidRPr="00834AED" w:rsidRDefault="006A0E98" w:rsidP="00F563E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698AB95" w14:textId="77777777" w:rsidR="006A0E98" w:rsidRPr="00834AED" w:rsidRDefault="006A0E98" w:rsidP="00F563E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6A0E98" w:rsidRPr="00834AED" w14:paraId="3D287F1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43949B" w14:textId="77777777" w:rsidR="006A0E98" w:rsidRPr="00834AED" w:rsidRDefault="006A0E98" w:rsidP="00F563E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A8D60C" w14:textId="77777777" w:rsidR="006A0E98" w:rsidRPr="00834AED" w:rsidRDefault="006A0E98" w:rsidP="00F563E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6A0E98" w:rsidRPr="00834AED" w14:paraId="304C81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5A0BBC5" w14:textId="77777777" w:rsidR="006A0E98" w:rsidRPr="00834AED" w:rsidRDefault="006A0E98" w:rsidP="00F563E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2505EAB" w14:textId="77777777" w:rsidR="006A0E98" w:rsidRPr="00834AED" w:rsidRDefault="006A0E98" w:rsidP="00F563E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6A0E98" w:rsidRPr="00834AED" w14:paraId="42C6B8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20CA6CF" w14:textId="77777777" w:rsidR="006A0E98" w:rsidRPr="00834AED" w:rsidRDefault="006A0E98" w:rsidP="00F563E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A67FFA2" w14:textId="77777777" w:rsidR="006A0E98" w:rsidRPr="00834AED" w:rsidRDefault="006A0E98" w:rsidP="00F563E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6A0E98" w:rsidRPr="00834AED" w14:paraId="2A1ECC3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CA7B8FC" w14:textId="77777777" w:rsidR="006A0E98" w:rsidRPr="00834AED" w:rsidRDefault="006A0E98" w:rsidP="00F563E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9708A38" w14:textId="77777777" w:rsidR="006A0E98" w:rsidRPr="00834AED" w:rsidRDefault="006A0E98" w:rsidP="00F563E8">
            <w:pPr>
              <w:pStyle w:val="TAL"/>
              <w:rPr>
                <w:lang w:eastAsia="sv-SE"/>
              </w:rPr>
            </w:pPr>
            <w:r w:rsidRPr="00834AED">
              <w:rPr>
                <w:lang w:eastAsia="sv-SE"/>
              </w:rPr>
              <w:t>In PDCCH-Config, the field is optionally present upon creation of a new SearchSpace and absent, Need M upon reconfiguration of an existing SearchSpace.</w:t>
            </w:r>
          </w:p>
          <w:p w14:paraId="5D7344AF" w14:textId="77777777" w:rsidR="006A0E98" w:rsidRPr="00834AED" w:rsidRDefault="006A0E98" w:rsidP="00F563E8">
            <w:pPr>
              <w:pStyle w:val="TAL"/>
              <w:rPr>
                <w:lang w:eastAsia="sv-SE"/>
              </w:rPr>
            </w:pPr>
            <w:r w:rsidRPr="00834AED">
              <w:rPr>
                <w:lang w:eastAsia="sv-SE"/>
              </w:rPr>
              <w:t>In PDCCH-ConfigCommon, the field is absent.</w:t>
            </w:r>
          </w:p>
        </w:tc>
      </w:tr>
    </w:tbl>
    <w:p w14:paraId="7A8CF6E6" w14:textId="77777777" w:rsidR="006A0E98" w:rsidRPr="00834AED" w:rsidRDefault="006A0E98" w:rsidP="006A0E98"/>
    <w:p w14:paraId="0CE8DA1B" w14:textId="77777777" w:rsidR="006A0E98" w:rsidRPr="00834AED" w:rsidRDefault="006A0E98" w:rsidP="006A0E98">
      <w:pPr>
        <w:pStyle w:val="Heading4"/>
      </w:pPr>
      <w:bookmarkStart w:id="2165" w:name="_Toc46439750"/>
      <w:bookmarkStart w:id="2166" w:name="_Toc46444587"/>
      <w:bookmarkStart w:id="2167" w:name="_Toc46487348"/>
      <w:r w:rsidRPr="00834AED">
        <w:t>–</w:t>
      </w:r>
      <w:r w:rsidRPr="00834AED">
        <w:tab/>
      </w:r>
      <w:r w:rsidRPr="00834AED">
        <w:rPr>
          <w:i/>
        </w:rPr>
        <w:t>SearchSpaceId</w:t>
      </w:r>
      <w:bookmarkEnd w:id="2165"/>
      <w:bookmarkEnd w:id="2166"/>
      <w:bookmarkEnd w:id="2167"/>
    </w:p>
    <w:p w14:paraId="5C03FDB9" w14:textId="77777777" w:rsidR="006A0E98" w:rsidRPr="00834AED" w:rsidRDefault="006A0E98" w:rsidP="006A0E9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202979BA" w14:textId="77777777" w:rsidR="006A0E98" w:rsidRPr="00834AED" w:rsidRDefault="006A0E98" w:rsidP="006A0E98">
      <w:pPr>
        <w:pStyle w:val="TH"/>
      </w:pPr>
      <w:r w:rsidRPr="00834AED">
        <w:rPr>
          <w:i/>
        </w:rPr>
        <w:t>SearchSpaceId</w:t>
      </w:r>
      <w:r w:rsidRPr="00834AED">
        <w:t xml:space="preserve"> information element</w:t>
      </w:r>
    </w:p>
    <w:p w14:paraId="722F8E0A" w14:textId="77777777" w:rsidR="006A0E98" w:rsidRPr="00E621CD" w:rsidRDefault="006A0E98" w:rsidP="006A0E98">
      <w:pPr>
        <w:pStyle w:val="PL"/>
        <w:rPr>
          <w:color w:val="808080"/>
        </w:rPr>
      </w:pPr>
      <w:r w:rsidRPr="00E621CD">
        <w:rPr>
          <w:color w:val="808080"/>
        </w:rPr>
        <w:t>-- ASN1START</w:t>
      </w:r>
    </w:p>
    <w:p w14:paraId="2568FBB0" w14:textId="77777777" w:rsidR="006A0E98" w:rsidRPr="00E621CD" w:rsidRDefault="006A0E98" w:rsidP="006A0E98">
      <w:pPr>
        <w:pStyle w:val="PL"/>
        <w:rPr>
          <w:color w:val="808080"/>
        </w:rPr>
      </w:pPr>
      <w:r w:rsidRPr="00E621CD">
        <w:rPr>
          <w:color w:val="808080"/>
        </w:rPr>
        <w:t>-- TAG-SEARCHSPACEID-START</w:t>
      </w:r>
    </w:p>
    <w:p w14:paraId="478C51B3" w14:textId="77777777" w:rsidR="006A0E98" w:rsidRPr="002A02A7" w:rsidRDefault="006A0E98" w:rsidP="006A0E98">
      <w:pPr>
        <w:pStyle w:val="PL"/>
      </w:pPr>
    </w:p>
    <w:p w14:paraId="6D2713CB" w14:textId="77777777" w:rsidR="006A0E98" w:rsidRPr="002A02A7" w:rsidRDefault="006A0E98" w:rsidP="006A0E98">
      <w:pPr>
        <w:pStyle w:val="PL"/>
      </w:pPr>
      <w:r w:rsidRPr="002A02A7">
        <w:t xml:space="preserve">SearchSpaceId ::=                   </w:t>
      </w:r>
      <w:r w:rsidRPr="002A02A7">
        <w:rPr>
          <w:color w:val="993366"/>
        </w:rPr>
        <w:t>INTEGER</w:t>
      </w:r>
      <w:r w:rsidRPr="002A02A7">
        <w:t xml:space="preserve"> (0..maxNrofSearchSpaces-1)</w:t>
      </w:r>
    </w:p>
    <w:p w14:paraId="0F2F55CD" w14:textId="77777777" w:rsidR="006A0E98" w:rsidRPr="002A02A7" w:rsidRDefault="006A0E98" w:rsidP="006A0E98">
      <w:pPr>
        <w:pStyle w:val="PL"/>
      </w:pPr>
    </w:p>
    <w:p w14:paraId="25FB411D" w14:textId="77777777" w:rsidR="006A0E98" w:rsidRPr="00E621CD" w:rsidRDefault="006A0E98" w:rsidP="006A0E98">
      <w:pPr>
        <w:pStyle w:val="PL"/>
        <w:rPr>
          <w:color w:val="808080"/>
        </w:rPr>
      </w:pPr>
      <w:r w:rsidRPr="00E621CD">
        <w:rPr>
          <w:color w:val="808080"/>
        </w:rPr>
        <w:t>-- TAG-SEARCHSPACEID-STOP</w:t>
      </w:r>
    </w:p>
    <w:p w14:paraId="32FDAC62" w14:textId="77777777" w:rsidR="006A0E98" w:rsidRPr="00E621CD" w:rsidRDefault="006A0E98" w:rsidP="006A0E98">
      <w:pPr>
        <w:pStyle w:val="PL"/>
        <w:rPr>
          <w:color w:val="808080"/>
        </w:rPr>
      </w:pPr>
      <w:r w:rsidRPr="00E621CD">
        <w:rPr>
          <w:color w:val="808080"/>
        </w:rPr>
        <w:t>-- ASN1STOP</w:t>
      </w:r>
    </w:p>
    <w:p w14:paraId="48CB03F1" w14:textId="77777777" w:rsidR="006A0E98" w:rsidRPr="00834AED" w:rsidRDefault="006A0E98" w:rsidP="006A0E98"/>
    <w:p w14:paraId="2F63144F" w14:textId="77777777" w:rsidR="006A0E98" w:rsidRPr="00834AED" w:rsidRDefault="006A0E98" w:rsidP="006A0E98">
      <w:pPr>
        <w:pStyle w:val="Heading4"/>
      </w:pPr>
      <w:bookmarkStart w:id="2168" w:name="_Toc46439751"/>
      <w:bookmarkStart w:id="2169" w:name="_Toc46444588"/>
      <w:bookmarkStart w:id="2170" w:name="_Toc46487349"/>
      <w:r w:rsidRPr="00834AED">
        <w:t>–</w:t>
      </w:r>
      <w:r w:rsidRPr="00834AED">
        <w:tab/>
      </w:r>
      <w:r w:rsidRPr="00834AED">
        <w:rPr>
          <w:i/>
        </w:rPr>
        <w:t>SearchSpaceZero</w:t>
      </w:r>
      <w:bookmarkEnd w:id="2168"/>
      <w:bookmarkEnd w:id="2169"/>
      <w:bookmarkEnd w:id="2170"/>
    </w:p>
    <w:p w14:paraId="070EF9C9" w14:textId="77777777" w:rsidR="006A0E98" w:rsidRPr="00834AED" w:rsidRDefault="006A0E98" w:rsidP="006A0E98">
      <w:r w:rsidRPr="00834AED">
        <w:t xml:space="preserve">The IE </w:t>
      </w:r>
      <w:r w:rsidRPr="00834AED">
        <w:rPr>
          <w:i/>
        </w:rPr>
        <w:t>SearchSpaceZero</w:t>
      </w:r>
      <w:r w:rsidRPr="00834AED">
        <w:t xml:space="preserve"> is used to configure SearchSpace#0 of the initial BWP (see TS 38.213 [13], clause 13).</w:t>
      </w:r>
    </w:p>
    <w:p w14:paraId="64915AC0" w14:textId="77777777" w:rsidR="006A0E98" w:rsidRPr="00834AED" w:rsidRDefault="006A0E98" w:rsidP="006A0E98">
      <w:pPr>
        <w:pStyle w:val="TH"/>
      </w:pPr>
      <w:r w:rsidRPr="00834AED">
        <w:rPr>
          <w:i/>
        </w:rPr>
        <w:t>SearchSpaceZero</w:t>
      </w:r>
      <w:r w:rsidRPr="00834AED">
        <w:t xml:space="preserve"> information element</w:t>
      </w:r>
    </w:p>
    <w:p w14:paraId="37536393" w14:textId="77777777" w:rsidR="006A0E98" w:rsidRPr="00E621CD" w:rsidRDefault="006A0E98" w:rsidP="006A0E98">
      <w:pPr>
        <w:pStyle w:val="PL"/>
        <w:rPr>
          <w:color w:val="808080"/>
        </w:rPr>
      </w:pPr>
      <w:r w:rsidRPr="00E621CD">
        <w:rPr>
          <w:color w:val="808080"/>
        </w:rPr>
        <w:t>-- ASN1START</w:t>
      </w:r>
    </w:p>
    <w:p w14:paraId="151FC07E" w14:textId="77777777" w:rsidR="006A0E98" w:rsidRPr="00E621CD" w:rsidRDefault="006A0E98" w:rsidP="006A0E98">
      <w:pPr>
        <w:pStyle w:val="PL"/>
        <w:rPr>
          <w:color w:val="808080"/>
        </w:rPr>
      </w:pPr>
      <w:r w:rsidRPr="00E621CD">
        <w:rPr>
          <w:color w:val="808080"/>
        </w:rPr>
        <w:t>-- TAG-SEARCHSPACEZERO-START</w:t>
      </w:r>
    </w:p>
    <w:p w14:paraId="7E285D30" w14:textId="77777777" w:rsidR="006A0E98" w:rsidRPr="002A02A7" w:rsidRDefault="006A0E98" w:rsidP="006A0E98">
      <w:pPr>
        <w:pStyle w:val="PL"/>
      </w:pPr>
    </w:p>
    <w:p w14:paraId="6D8BFC36" w14:textId="77777777" w:rsidR="006A0E98" w:rsidRPr="002A02A7" w:rsidRDefault="006A0E98" w:rsidP="006A0E98">
      <w:pPr>
        <w:pStyle w:val="PL"/>
      </w:pPr>
      <w:r w:rsidRPr="002A02A7">
        <w:t xml:space="preserve">SearchSpaceZero ::=                 </w:t>
      </w:r>
      <w:r w:rsidRPr="002A02A7">
        <w:rPr>
          <w:color w:val="993366"/>
        </w:rPr>
        <w:t>INTEGER</w:t>
      </w:r>
      <w:r w:rsidRPr="002A02A7">
        <w:t xml:space="preserve"> (0..15)</w:t>
      </w:r>
    </w:p>
    <w:p w14:paraId="2E579489" w14:textId="77777777" w:rsidR="006A0E98" w:rsidRPr="002A02A7" w:rsidRDefault="006A0E98" w:rsidP="006A0E98">
      <w:pPr>
        <w:pStyle w:val="PL"/>
      </w:pPr>
    </w:p>
    <w:p w14:paraId="70EA1B6A" w14:textId="77777777" w:rsidR="006A0E98" w:rsidRPr="00E621CD" w:rsidRDefault="006A0E98" w:rsidP="006A0E98">
      <w:pPr>
        <w:pStyle w:val="PL"/>
        <w:rPr>
          <w:color w:val="808080"/>
        </w:rPr>
      </w:pPr>
      <w:r w:rsidRPr="00E621CD">
        <w:rPr>
          <w:color w:val="808080"/>
        </w:rPr>
        <w:t>-- TAG-SEARCHSPACEZERO-STOP</w:t>
      </w:r>
    </w:p>
    <w:p w14:paraId="602AB4EE" w14:textId="77777777" w:rsidR="006A0E98" w:rsidRPr="00E621CD" w:rsidRDefault="006A0E98" w:rsidP="006A0E98">
      <w:pPr>
        <w:pStyle w:val="PL"/>
        <w:rPr>
          <w:color w:val="808080"/>
        </w:rPr>
      </w:pPr>
      <w:r w:rsidRPr="00E621CD">
        <w:rPr>
          <w:color w:val="808080"/>
        </w:rPr>
        <w:t>-- ASN1STOP</w:t>
      </w:r>
    </w:p>
    <w:p w14:paraId="616BFF60" w14:textId="77777777" w:rsidR="006A0E98" w:rsidRPr="00834AED" w:rsidRDefault="006A0E98" w:rsidP="006A0E98"/>
    <w:p w14:paraId="0730FBD1" w14:textId="77777777" w:rsidR="006A0E98" w:rsidRPr="00834AED" w:rsidRDefault="006A0E98" w:rsidP="006A0E98">
      <w:pPr>
        <w:pStyle w:val="Heading4"/>
      </w:pPr>
      <w:bookmarkStart w:id="2171" w:name="_Toc46439752"/>
      <w:bookmarkStart w:id="2172" w:name="_Toc46444589"/>
      <w:bookmarkStart w:id="2173" w:name="_Toc46487350"/>
      <w:r w:rsidRPr="00834AED">
        <w:t>–</w:t>
      </w:r>
      <w:r w:rsidRPr="00834AED">
        <w:tab/>
      </w:r>
      <w:r w:rsidRPr="00834AED">
        <w:rPr>
          <w:i/>
          <w:noProof/>
        </w:rPr>
        <w:t>SecurityAlgorithmConfig</w:t>
      </w:r>
      <w:bookmarkEnd w:id="2171"/>
      <w:bookmarkEnd w:id="2172"/>
      <w:bookmarkEnd w:id="2173"/>
    </w:p>
    <w:p w14:paraId="7D3930A7" w14:textId="77777777" w:rsidR="006A0E98" w:rsidRPr="00834AED" w:rsidRDefault="006A0E98" w:rsidP="006A0E98">
      <w:r w:rsidRPr="00834AED">
        <w:t xml:space="preserve">The IE </w:t>
      </w:r>
      <w:r w:rsidRPr="00834AED">
        <w:rPr>
          <w:i/>
        </w:rPr>
        <w:t>SecurityAlgorithmConfig</w:t>
      </w:r>
      <w:r w:rsidRPr="00834AED">
        <w:t xml:space="preserve"> is used to configure AS integrity protection algorithm and AS ciphering algorithm for SRBs and DRBs.</w:t>
      </w:r>
    </w:p>
    <w:p w14:paraId="160C6B8F" w14:textId="77777777" w:rsidR="006A0E98" w:rsidRPr="00834AED" w:rsidRDefault="006A0E98" w:rsidP="006A0E98">
      <w:pPr>
        <w:pStyle w:val="TH"/>
      </w:pPr>
      <w:r w:rsidRPr="00834AED">
        <w:rPr>
          <w:bCs/>
          <w:i/>
          <w:iCs/>
        </w:rPr>
        <w:t xml:space="preserve">SecurityAlgorithmConfig </w:t>
      </w:r>
      <w:r w:rsidRPr="00834AED">
        <w:t>information element</w:t>
      </w:r>
    </w:p>
    <w:p w14:paraId="75870E35" w14:textId="77777777" w:rsidR="006A0E98" w:rsidRPr="00E621CD" w:rsidRDefault="006A0E98" w:rsidP="006A0E98">
      <w:pPr>
        <w:pStyle w:val="PL"/>
        <w:rPr>
          <w:color w:val="808080"/>
        </w:rPr>
      </w:pPr>
      <w:r w:rsidRPr="00E621CD">
        <w:rPr>
          <w:color w:val="808080"/>
        </w:rPr>
        <w:t>-- ASN1START</w:t>
      </w:r>
    </w:p>
    <w:p w14:paraId="59390F79" w14:textId="77777777" w:rsidR="006A0E98" w:rsidRPr="00E621CD" w:rsidRDefault="006A0E98" w:rsidP="006A0E98">
      <w:pPr>
        <w:pStyle w:val="PL"/>
        <w:rPr>
          <w:color w:val="808080"/>
        </w:rPr>
      </w:pPr>
      <w:r w:rsidRPr="00E621CD">
        <w:rPr>
          <w:color w:val="808080"/>
        </w:rPr>
        <w:t>-- TAG-SECURITYALGORITHMCONFIG-START</w:t>
      </w:r>
    </w:p>
    <w:p w14:paraId="7D13777C" w14:textId="77777777" w:rsidR="006A0E98" w:rsidRPr="002A02A7" w:rsidRDefault="006A0E98" w:rsidP="006A0E98">
      <w:pPr>
        <w:pStyle w:val="PL"/>
      </w:pPr>
    </w:p>
    <w:p w14:paraId="6EDBCAC7" w14:textId="77777777" w:rsidR="006A0E98" w:rsidRPr="002A02A7" w:rsidRDefault="006A0E98" w:rsidP="006A0E98">
      <w:pPr>
        <w:pStyle w:val="PL"/>
      </w:pPr>
      <w:r w:rsidRPr="002A02A7">
        <w:t xml:space="preserve">SecurityAlgorithmConfig ::=         </w:t>
      </w:r>
      <w:r w:rsidRPr="002A02A7">
        <w:rPr>
          <w:color w:val="993366"/>
        </w:rPr>
        <w:t>SEQUENCE</w:t>
      </w:r>
      <w:r w:rsidRPr="002A02A7">
        <w:t xml:space="preserve"> {</w:t>
      </w:r>
    </w:p>
    <w:p w14:paraId="00FF2284" w14:textId="77777777" w:rsidR="006A0E98" w:rsidRPr="002A02A7" w:rsidRDefault="006A0E98" w:rsidP="006A0E98">
      <w:pPr>
        <w:pStyle w:val="PL"/>
      </w:pPr>
      <w:r w:rsidRPr="002A02A7">
        <w:t xml:space="preserve">    cipheringAlgorithm                  CipheringAlgorithm,</w:t>
      </w:r>
    </w:p>
    <w:p w14:paraId="56DBDCEC" w14:textId="77777777" w:rsidR="006A0E98" w:rsidRPr="00E621CD" w:rsidRDefault="006A0E98" w:rsidP="006A0E98">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4BB721B3" w14:textId="77777777" w:rsidR="006A0E98" w:rsidRPr="002A02A7" w:rsidRDefault="006A0E98" w:rsidP="006A0E98">
      <w:pPr>
        <w:pStyle w:val="PL"/>
      </w:pPr>
      <w:r w:rsidRPr="002A02A7">
        <w:t xml:space="preserve">    ...</w:t>
      </w:r>
    </w:p>
    <w:p w14:paraId="4B94BEC5" w14:textId="77777777" w:rsidR="006A0E98" w:rsidRPr="002A02A7" w:rsidRDefault="006A0E98" w:rsidP="006A0E98">
      <w:pPr>
        <w:pStyle w:val="PL"/>
      </w:pPr>
      <w:r w:rsidRPr="002A02A7">
        <w:t>}</w:t>
      </w:r>
    </w:p>
    <w:p w14:paraId="2467773E" w14:textId="77777777" w:rsidR="006A0E98" w:rsidRPr="002A02A7" w:rsidRDefault="006A0E98" w:rsidP="006A0E98">
      <w:pPr>
        <w:pStyle w:val="PL"/>
      </w:pPr>
    </w:p>
    <w:p w14:paraId="305639AD" w14:textId="77777777" w:rsidR="006A0E98" w:rsidRPr="002A02A7" w:rsidRDefault="006A0E98" w:rsidP="006A0E98">
      <w:pPr>
        <w:pStyle w:val="PL"/>
      </w:pPr>
      <w:r w:rsidRPr="002A02A7">
        <w:t xml:space="preserve">IntegrityProtAlgorithm ::=          </w:t>
      </w:r>
      <w:r w:rsidRPr="002A02A7">
        <w:rPr>
          <w:color w:val="993366"/>
        </w:rPr>
        <w:t>ENUMERATED</w:t>
      </w:r>
      <w:r w:rsidRPr="002A02A7">
        <w:t xml:space="preserve"> {</w:t>
      </w:r>
    </w:p>
    <w:p w14:paraId="76EF6581" w14:textId="77777777" w:rsidR="006A0E98" w:rsidRPr="002A02A7" w:rsidRDefault="006A0E98" w:rsidP="006A0E98">
      <w:pPr>
        <w:pStyle w:val="PL"/>
      </w:pPr>
      <w:r w:rsidRPr="002A02A7">
        <w:t xml:space="preserve">                                        nia0, nia1, nia2, nia3, spare4, spare3,</w:t>
      </w:r>
    </w:p>
    <w:p w14:paraId="591606E3" w14:textId="77777777" w:rsidR="006A0E98" w:rsidRPr="002A02A7" w:rsidRDefault="006A0E98" w:rsidP="006A0E98">
      <w:pPr>
        <w:pStyle w:val="PL"/>
      </w:pPr>
      <w:r w:rsidRPr="002A02A7">
        <w:t xml:space="preserve">                                        spare2, spare1, ...}</w:t>
      </w:r>
    </w:p>
    <w:p w14:paraId="3D132A93" w14:textId="77777777" w:rsidR="006A0E98" w:rsidRPr="002A02A7" w:rsidRDefault="006A0E98" w:rsidP="006A0E98">
      <w:pPr>
        <w:pStyle w:val="PL"/>
      </w:pPr>
    </w:p>
    <w:p w14:paraId="235529C3" w14:textId="77777777" w:rsidR="006A0E98" w:rsidRPr="002A02A7" w:rsidRDefault="006A0E98" w:rsidP="006A0E98">
      <w:pPr>
        <w:pStyle w:val="PL"/>
      </w:pPr>
      <w:r w:rsidRPr="002A02A7">
        <w:t xml:space="preserve">CipheringAlgorithm ::=              </w:t>
      </w:r>
      <w:r w:rsidRPr="002A02A7">
        <w:rPr>
          <w:color w:val="993366"/>
        </w:rPr>
        <w:t>ENUMERATED</w:t>
      </w:r>
      <w:r w:rsidRPr="002A02A7">
        <w:t xml:space="preserve"> {</w:t>
      </w:r>
    </w:p>
    <w:p w14:paraId="152FE7F2" w14:textId="77777777" w:rsidR="006A0E98" w:rsidRPr="002A02A7" w:rsidRDefault="006A0E98" w:rsidP="006A0E98">
      <w:pPr>
        <w:pStyle w:val="PL"/>
      </w:pPr>
      <w:r w:rsidRPr="002A02A7">
        <w:t xml:space="preserve">                                        nea0, nea1, nea2, nea3, spare4, spare3,</w:t>
      </w:r>
    </w:p>
    <w:p w14:paraId="69E1FB0A" w14:textId="77777777" w:rsidR="006A0E98" w:rsidRPr="002A02A7" w:rsidRDefault="006A0E98" w:rsidP="006A0E98">
      <w:pPr>
        <w:pStyle w:val="PL"/>
      </w:pPr>
      <w:r w:rsidRPr="002A02A7">
        <w:t xml:space="preserve">                                        spare2, spare1, ...}</w:t>
      </w:r>
    </w:p>
    <w:p w14:paraId="1D689D74" w14:textId="77777777" w:rsidR="006A0E98" w:rsidRPr="002A02A7" w:rsidRDefault="006A0E98" w:rsidP="006A0E98">
      <w:pPr>
        <w:pStyle w:val="PL"/>
      </w:pPr>
    </w:p>
    <w:p w14:paraId="516D376B" w14:textId="77777777" w:rsidR="006A0E98" w:rsidRPr="00E621CD" w:rsidRDefault="006A0E98" w:rsidP="006A0E98">
      <w:pPr>
        <w:pStyle w:val="PL"/>
        <w:rPr>
          <w:color w:val="808080"/>
        </w:rPr>
      </w:pPr>
      <w:r w:rsidRPr="00E621CD">
        <w:rPr>
          <w:color w:val="808080"/>
        </w:rPr>
        <w:t>-- TAG-SECURITYALGORITHMCONFIG-STOP</w:t>
      </w:r>
    </w:p>
    <w:p w14:paraId="65F3DA43" w14:textId="77777777" w:rsidR="006A0E98" w:rsidRPr="00E621CD" w:rsidRDefault="006A0E98" w:rsidP="006A0E98">
      <w:pPr>
        <w:pStyle w:val="PL"/>
        <w:rPr>
          <w:color w:val="808080"/>
        </w:rPr>
      </w:pPr>
      <w:r w:rsidRPr="00E621CD">
        <w:rPr>
          <w:color w:val="808080"/>
        </w:rPr>
        <w:t>-- ASN1STOP</w:t>
      </w:r>
    </w:p>
    <w:p w14:paraId="570926BD" w14:textId="77777777" w:rsidR="006A0E98" w:rsidRPr="00834AED" w:rsidRDefault="006A0E98" w:rsidP="006A0E9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A0E98" w:rsidRPr="00834AED" w14:paraId="067256D5" w14:textId="77777777" w:rsidTr="00F563E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1FF7CE" w14:textId="77777777" w:rsidR="006A0E98" w:rsidRPr="00834AED" w:rsidRDefault="006A0E98" w:rsidP="00F563E8">
            <w:pPr>
              <w:pStyle w:val="TAH"/>
              <w:rPr>
                <w:lang w:eastAsia="en-GB"/>
              </w:rPr>
            </w:pPr>
            <w:r w:rsidRPr="00834AED">
              <w:rPr>
                <w:i/>
                <w:lang w:eastAsia="en-GB"/>
              </w:rPr>
              <w:t>SecurityAlgorithmConfig</w:t>
            </w:r>
            <w:r w:rsidRPr="00834AED">
              <w:rPr>
                <w:iCs/>
                <w:lang w:eastAsia="en-GB"/>
              </w:rPr>
              <w:t xml:space="preserve"> field descriptions</w:t>
            </w:r>
          </w:p>
        </w:tc>
      </w:tr>
      <w:tr w:rsidR="006A0E98" w:rsidRPr="00834AED" w14:paraId="5E9B07EA" w14:textId="77777777" w:rsidTr="00F563E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B79D74F" w14:textId="77777777" w:rsidR="006A0E98" w:rsidRPr="00834AED" w:rsidRDefault="006A0E98" w:rsidP="00F563E8">
            <w:pPr>
              <w:pStyle w:val="TAL"/>
              <w:rPr>
                <w:b/>
                <w:bCs/>
                <w:i/>
                <w:lang w:eastAsia="en-GB"/>
              </w:rPr>
            </w:pPr>
            <w:r w:rsidRPr="00834AED">
              <w:rPr>
                <w:b/>
                <w:bCs/>
                <w:i/>
                <w:lang w:eastAsia="en-GB"/>
              </w:rPr>
              <w:t>cipheringAlgorithm</w:t>
            </w:r>
          </w:p>
          <w:p w14:paraId="3C45D8CD" w14:textId="77777777" w:rsidR="006A0E98" w:rsidRPr="00834AED" w:rsidRDefault="006A0E98" w:rsidP="00F563E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6A0E98" w:rsidRPr="00834AED" w14:paraId="5BF5DE12" w14:textId="77777777" w:rsidTr="00F563E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C8B74DF" w14:textId="77777777" w:rsidR="006A0E98" w:rsidRPr="00834AED" w:rsidRDefault="006A0E98" w:rsidP="00F563E8">
            <w:pPr>
              <w:pStyle w:val="TAL"/>
              <w:rPr>
                <w:b/>
                <w:bCs/>
                <w:i/>
                <w:lang w:eastAsia="en-GB"/>
              </w:rPr>
            </w:pPr>
            <w:r w:rsidRPr="00834AED">
              <w:rPr>
                <w:b/>
                <w:bCs/>
                <w:i/>
                <w:lang w:eastAsia="en-GB"/>
              </w:rPr>
              <w:t>integrityProtAlgorithm</w:t>
            </w:r>
          </w:p>
          <w:p w14:paraId="0D0F7930" w14:textId="77777777" w:rsidR="006A0E98" w:rsidRPr="00834AED" w:rsidRDefault="006A0E98" w:rsidP="00F563E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25A8E8C0" w14:textId="77777777" w:rsidR="006A0E98" w:rsidRPr="00834AED" w:rsidRDefault="006A0E98" w:rsidP="00F563E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02554DF5" w14:textId="77777777" w:rsidR="006A0E98" w:rsidRPr="00834AED" w:rsidRDefault="006A0E98" w:rsidP="006A0E98">
      <w:pPr>
        <w:rPr>
          <w:lang w:eastAsia="x-none"/>
        </w:rPr>
      </w:pPr>
    </w:p>
    <w:p w14:paraId="1D9C5552" w14:textId="77777777" w:rsidR="006A0E98" w:rsidRPr="00834AED" w:rsidRDefault="006A0E98" w:rsidP="006A0E98">
      <w:pPr>
        <w:pStyle w:val="Heading4"/>
      </w:pPr>
      <w:bookmarkStart w:id="2174" w:name="_Toc46439753"/>
      <w:bookmarkStart w:id="2175" w:name="_Toc46444590"/>
      <w:bookmarkStart w:id="2176" w:name="_Toc46487351"/>
      <w:r w:rsidRPr="00834AED">
        <w:t>–</w:t>
      </w:r>
      <w:r w:rsidRPr="00834AED">
        <w:tab/>
      </w:r>
      <w:r w:rsidRPr="00834AED">
        <w:rPr>
          <w:i/>
          <w:noProof/>
        </w:rPr>
        <w:t>SemiStaticChannelAccessConfig</w:t>
      </w:r>
      <w:bookmarkEnd w:id="2174"/>
      <w:bookmarkEnd w:id="2175"/>
      <w:bookmarkEnd w:id="2176"/>
    </w:p>
    <w:p w14:paraId="1181EFCE" w14:textId="77777777" w:rsidR="006A0E98" w:rsidRPr="00834AED" w:rsidRDefault="006A0E98" w:rsidP="006A0E9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40D9611E" w14:textId="77777777" w:rsidR="006A0E98" w:rsidRPr="00834AED" w:rsidRDefault="006A0E98" w:rsidP="006A0E98">
      <w:pPr>
        <w:pStyle w:val="TH"/>
      </w:pPr>
      <w:r w:rsidRPr="00834AED">
        <w:rPr>
          <w:i/>
        </w:rPr>
        <w:t xml:space="preserve">SemiStaticChannelAccessConfig </w:t>
      </w:r>
      <w:r w:rsidRPr="00834AED">
        <w:t>information element</w:t>
      </w:r>
    </w:p>
    <w:p w14:paraId="6E6F86F9" w14:textId="77777777" w:rsidR="006A0E98" w:rsidRPr="00E621CD" w:rsidRDefault="006A0E98" w:rsidP="006A0E98">
      <w:pPr>
        <w:pStyle w:val="PL"/>
        <w:rPr>
          <w:color w:val="808080"/>
        </w:rPr>
      </w:pPr>
      <w:r w:rsidRPr="00E621CD">
        <w:rPr>
          <w:color w:val="808080"/>
        </w:rPr>
        <w:t>-- ASN1START</w:t>
      </w:r>
    </w:p>
    <w:p w14:paraId="4799FECF" w14:textId="77777777" w:rsidR="006A0E98" w:rsidRPr="00E621CD" w:rsidRDefault="006A0E98" w:rsidP="006A0E98">
      <w:pPr>
        <w:pStyle w:val="PL"/>
        <w:rPr>
          <w:color w:val="808080"/>
        </w:rPr>
      </w:pPr>
      <w:r w:rsidRPr="00E621CD">
        <w:rPr>
          <w:color w:val="808080"/>
        </w:rPr>
        <w:t>-- TAG-SEMISTATICCHANNELACCESSCONFIG-START</w:t>
      </w:r>
    </w:p>
    <w:p w14:paraId="79D12AE1" w14:textId="77777777" w:rsidR="006A0E98" w:rsidRPr="002A02A7" w:rsidRDefault="006A0E98" w:rsidP="006A0E98">
      <w:pPr>
        <w:pStyle w:val="PL"/>
      </w:pPr>
    </w:p>
    <w:p w14:paraId="6866F837" w14:textId="77777777" w:rsidR="006A0E98" w:rsidRPr="002A02A7" w:rsidRDefault="006A0E98" w:rsidP="006A0E98">
      <w:pPr>
        <w:pStyle w:val="PL"/>
      </w:pPr>
      <w:r w:rsidRPr="002A02A7">
        <w:t xml:space="preserve">SemiStaticChannelAccessConfig ::=    </w:t>
      </w:r>
      <w:r w:rsidRPr="002A02A7">
        <w:rPr>
          <w:color w:val="993366"/>
        </w:rPr>
        <w:t>SEQUENCE</w:t>
      </w:r>
      <w:r w:rsidRPr="002A02A7">
        <w:t xml:space="preserve"> {</w:t>
      </w:r>
    </w:p>
    <w:p w14:paraId="514D4732" w14:textId="77777777" w:rsidR="006A0E98" w:rsidRPr="002A02A7" w:rsidRDefault="006A0E98" w:rsidP="006A0E98">
      <w:pPr>
        <w:pStyle w:val="PL"/>
      </w:pPr>
      <w:r w:rsidRPr="002A02A7">
        <w:t xml:space="preserve">    period                               </w:t>
      </w:r>
      <w:r w:rsidRPr="002A02A7">
        <w:rPr>
          <w:color w:val="993366"/>
        </w:rPr>
        <w:t>ENUMERATED</w:t>
      </w:r>
      <w:r w:rsidRPr="002A02A7">
        <w:t xml:space="preserve"> {ms1, ms2, ms2dot5, ms4, ms5, ms10}</w:t>
      </w:r>
    </w:p>
    <w:p w14:paraId="1CB1349D" w14:textId="77777777" w:rsidR="006A0E98" w:rsidRPr="002A02A7" w:rsidRDefault="006A0E98" w:rsidP="006A0E98">
      <w:pPr>
        <w:pStyle w:val="PL"/>
      </w:pPr>
      <w:r w:rsidRPr="002A02A7">
        <w:t>}</w:t>
      </w:r>
    </w:p>
    <w:p w14:paraId="553C30A4" w14:textId="77777777" w:rsidR="006A0E98" w:rsidRPr="002A02A7" w:rsidRDefault="006A0E98" w:rsidP="006A0E98">
      <w:pPr>
        <w:pStyle w:val="PL"/>
      </w:pPr>
    </w:p>
    <w:p w14:paraId="0122F9F8" w14:textId="77777777" w:rsidR="006A0E98" w:rsidRPr="00E621CD" w:rsidRDefault="006A0E98" w:rsidP="006A0E98">
      <w:pPr>
        <w:pStyle w:val="PL"/>
        <w:rPr>
          <w:color w:val="808080"/>
        </w:rPr>
      </w:pPr>
      <w:r w:rsidRPr="00E621CD">
        <w:rPr>
          <w:color w:val="808080"/>
        </w:rPr>
        <w:t>-- TAG-SEMISTATICCHANNELACCESSCONFIG-STOP</w:t>
      </w:r>
    </w:p>
    <w:p w14:paraId="35DC5245" w14:textId="77777777" w:rsidR="006A0E98" w:rsidRPr="00E621CD" w:rsidRDefault="006A0E98" w:rsidP="006A0E98">
      <w:pPr>
        <w:pStyle w:val="PL"/>
        <w:rPr>
          <w:color w:val="808080"/>
        </w:rPr>
      </w:pPr>
      <w:r w:rsidRPr="00E621CD">
        <w:rPr>
          <w:color w:val="808080"/>
        </w:rPr>
        <w:t>-- ASN1STOP</w:t>
      </w:r>
    </w:p>
    <w:p w14:paraId="604CFD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ED973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9B8F69" w14:textId="77777777" w:rsidR="006A0E98" w:rsidRPr="00834AED" w:rsidRDefault="006A0E98" w:rsidP="00F563E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6A0E98" w:rsidRPr="00834AED" w14:paraId="39156F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E61B0" w14:textId="77777777" w:rsidR="006A0E98" w:rsidRPr="00834AED" w:rsidRDefault="006A0E98" w:rsidP="00F563E8">
            <w:pPr>
              <w:pStyle w:val="TAL"/>
              <w:rPr>
                <w:b/>
                <w:bCs/>
                <w:i/>
                <w:iCs/>
                <w:szCs w:val="22"/>
                <w:lang w:eastAsia="sv-SE"/>
              </w:rPr>
            </w:pPr>
            <w:r w:rsidRPr="00834AED">
              <w:rPr>
                <w:b/>
                <w:bCs/>
                <w:i/>
                <w:iCs/>
                <w:szCs w:val="22"/>
                <w:lang w:eastAsia="sv-SE"/>
              </w:rPr>
              <w:t>period</w:t>
            </w:r>
          </w:p>
          <w:p w14:paraId="0F368192" w14:textId="77777777" w:rsidR="006A0E98" w:rsidRPr="00834AED" w:rsidRDefault="006A0E98" w:rsidP="00F563E8">
            <w:pPr>
              <w:pStyle w:val="TAL"/>
              <w:rPr>
                <w:szCs w:val="22"/>
              </w:rPr>
            </w:pPr>
            <w:r w:rsidRPr="00834AED">
              <w:rPr>
                <w:szCs w:val="22"/>
                <w:lang w:eastAsia="sv-SE"/>
              </w:rPr>
              <w:t>Indicates the periodicity of the semi-static channel access mode (see TS 37.213 [48]</w:t>
            </w:r>
            <w:r w:rsidRPr="00834AED">
              <w:rPr>
                <w:szCs w:val="22"/>
              </w:rPr>
              <w:t>, clause 4.3)</w:t>
            </w:r>
            <w:r w:rsidRPr="00834AED">
              <w:rPr>
                <w:szCs w:val="22"/>
                <w:lang w:eastAsia="sv-SE"/>
              </w:rPr>
              <w:t>.</w:t>
            </w:r>
            <w:r w:rsidRPr="00834AED">
              <w:rPr>
                <w:szCs w:val="22"/>
              </w:rPr>
              <w:t xml:space="preserve"> Value ms1 corresponds to 1 ms, value ms2 corresponds to 2 ms, value ms2dot5 corresponds to 2.5 ms, and so on.</w:t>
            </w:r>
          </w:p>
        </w:tc>
      </w:tr>
    </w:tbl>
    <w:p w14:paraId="065D4A61" w14:textId="77777777" w:rsidR="006A0E98" w:rsidRPr="00834AED" w:rsidRDefault="006A0E98" w:rsidP="006A0E98">
      <w:pPr>
        <w:rPr>
          <w:rFonts w:eastAsiaTheme="minorEastAsia"/>
        </w:rPr>
      </w:pPr>
    </w:p>
    <w:p w14:paraId="43FB22AF" w14:textId="77777777" w:rsidR="006A0E98" w:rsidRPr="00834AED" w:rsidRDefault="006A0E98" w:rsidP="006A0E98">
      <w:pPr>
        <w:pStyle w:val="Heading4"/>
      </w:pPr>
      <w:bookmarkStart w:id="2177" w:name="_Toc46439754"/>
      <w:bookmarkStart w:id="2178" w:name="_Toc46444591"/>
      <w:bookmarkStart w:id="2179" w:name="_Toc46487352"/>
      <w:r w:rsidRPr="00834AED">
        <w:t>–</w:t>
      </w:r>
      <w:r w:rsidRPr="00834AED">
        <w:tab/>
      </w:r>
      <w:r w:rsidRPr="00834AED">
        <w:rPr>
          <w:i/>
        </w:rPr>
        <w:t>Sensor-LocationInfo</w:t>
      </w:r>
      <w:bookmarkEnd w:id="2177"/>
      <w:bookmarkEnd w:id="2178"/>
      <w:bookmarkEnd w:id="2179"/>
    </w:p>
    <w:p w14:paraId="146E7D4D" w14:textId="77777777" w:rsidR="006A0E98" w:rsidRPr="00834AED" w:rsidRDefault="006A0E98" w:rsidP="006A0E9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6DC9B1C3" w14:textId="77777777" w:rsidR="006A0E98" w:rsidRPr="00834AED" w:rsidRDefault="006A0E98" w:rsidP="006A0E98">
      <w:pPr>
        <w:pStyle w:val="TH"/>
      </w:pPr>
      <w:r w:rsidRPr="00834AED">
        <w:rPr>
          <w:i/>
        </w:rPr>
        <w:t xml:space="preserve">Sensor-LocationInfo </w:t>
      </w:r>
      <w:r w:rsidRPr="00834AED">
        <w:t>information element</w:t>
      </w:r>
    </w:p>
    <w:p w14:paraId="6DB567EB" w14:textId="77777777" w:rsidR="006A0E98" w:rsidRPr="00E621CD" w:rsidRDefault="006A0E98" w:rsidP="006A0E98">
      <w:pPr>
        <w:pStyle w:val="PL"/>
        <w:rPr>
          <w:color w:val="808080"/>
        </w:rPr>
      </w:pPr>
      <w:r w:rsidRPr="00E621CD">
        <w:rPr>
          <w:color w:val="808080"/>
        </w:rPr>
        <w:t>-- ASN1START</w:t>
      </w:r>
    </w:p>
    <w:p w14:paraId="636099BB" w14:textId="77777777" w:rsidR="006A0E98" w:rsidRPr="00E621CD" w:rsidRDefault="006A0E98" w:rsidP="006A0E98">
      <w:pPr>
        <w:pStyle w:val="PL"/>
        <w:rPr>
          <w:color w:val="808080"/>
        </w:rPr>
      </w:pPr>
      <w:r w:rsidRPr="00E621CD">
        <w:rPr>
          <w:color w:val="808080"/>
        </w:rPr>
        <w:t>-- TAG-SENSORLOCATIONINFO-START</w:t>
      </w:r>
    </w:p>
    <w:p w14:paraId="0BF6826A" w14:textId="77777777" w:rsidR="006A0E98" w:rsidRPr="002A02A7" w:rsidRDefault="006A0E98" w:rsidP="006A0E98">
      <w:pPr>
        <w:pStyle w:val="PL"/>
      </w:pPr>
    </w:p>
    <w:p w14:paraId="0AF5CA11" w14:textId="77777777" w:rsidR="006A0E98" w:rsidRPr="002A02A7" w:rsidRDefault="006A0E98" w:rsidP="006A0E98">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1255B270" w14:textId="77777777" w:rsidR="006A0E98" w:rsidRPr="002A02A7" w:rsidRDefault="006A0E98" w:rsidP="006A0E98">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AB385E" w14:textId="77777777" w:rsidR="006A0E98" w:rsidRPr="002A02A7" w:rsidRDefault="006A0E98" w:rsidP="006A0E98">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9E6B81" w14:textId="77777777" w:rsidR="006A0E98" w:rsidRPr="002A02A7" w:rsidRDefault="006A0E98" w:rsidP="006A0E98">
      <w:pPr>
        <w:pStyle w:val="PL"/>
      </w:pPr>
      <w:r w:rsidRPr="002A02A7">
        <w:t xml:space="preserve">    ...</w:t>
      </w:r>
    </w:p>
    <w:p w14:paraId="0B8F095C" w14:textId="77777777" w:rsidR="006A0E98" w:rsidRPr="002A02A7" w:rsidRDefault="006A0E98" w:rsidP="006A0E98">
      <w:pPr>
        <w:pStyle w:val="PL"/>
        <w:rPr>
          <w:rFonts w:eastAsia="Malgun Gothic"/>
        </w:rPr>
      </w:pPr>
      <w:r w:rsidRPr="002A02A7">
        <w:rPr>
          <w:rFonts w:eastAsia="Malgun Gothic"/>
        </w:rPr>
        <w:t>}</w:t>
      </w:r>
    </w:p>
    <w:p w14:paraId="0966CB91" w14:textId="77777777" w:rsidR="006A0E98" w:rsidRPr="002A02A7" w:rsidRDefault="006A0E98" w:rsidP="006A0E98">
      <w:pPr>
        <w:pStyle w:val="PL"/>
      </w:pPr>
    </w:p>
    <w:p w14:paraId="479C358B" w14:textId="77777777" w:rsidR="006A0E98" w:rsidRPr="00E621CD" w:rsidRDefault="006A0E98" w:rsidP="006A0E98">
      <w:pPr>
        <w:pStyle w:val="PL"/>
        <w:rPr>
          <w:color w:val="808080"/>
        </w:rPr>
      </w:pPr>
      <w:r w:rsidRPr="00E621CD">
        <w:rPr>
          <w:color w:val="808080"/>
        </w:rPr>
        <w:t>-- TAG-SENSORLOCATIONINFO-STOP</w:t>
      </w:r>
    </w:p>
    <w:p w14:paraId="4EBEF45B" w14:textId="77777777" w:rsidR="006A0E98" w:rsidRPr="00E621CD" w:rsidRDefault="006A0E98" w:rsidP="006A0E98">
      <w:pPr>
        <w:pStyle w:val="PL"/>
        <w:rPr>
          <w:color w:val="808080"/>
        </w:rPr>
      </w:pPr>
      <w:r w:rsidRPr="00E621CD">
        <w:rPr>
          <w:color w:val="808080"/>
        </w:rPr>
        <w:t>-- ASN1STOP</w:t>
      </w:r>
    </w:p>
    <w:p w14:paraId="0EB11F41"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3BE15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08AC12" w14:textId="77777777" w:rsidR="006A0E98" w:rsidRPr="00834AED" w:rsidRDefault="006A0E98" w:rsidP="00F563E8">
            <w:pPr>
              <w:pStyle w:val="TAH"/>
              <w:rPr>
                <w:szCs w:val="22"/>
                <w:lang w:eastAsia="sv-SE"/>
              </w:rPr>
            </w:pPr>
            <w:r w:rsidRPr="00834AED">
              <w:rPr>
                <w:i/>
                <w:lang w:eastAsia="sv-SE"/>
              </w:rPr>
              <w:t>Sensor-LocationInfo</w:t>
            </w:r>
            <w:r w:rsidRPr="00834AED">
              <w:rPr>
                <w:i/>
                <w:szCs w:val="22"/>
                <w:lang w:eastAsia="sv-SE"/>
              </w:rPr>
              <w:t xml:space="preserve"> </w:t>
            </w:r>
            <w:r w:rsidRPr="00834AED">
              <w:rPr>
                <w:szCs w:val="22"/>
                <w:lang w:eastAsia="sv-SE"/>
              </w:rPr>
              <w:t>field descriptions</w:t>
            </w:r>
          </w:p>
        </w:tc>
      </w:tr>
      <w:tr w:rsidR="006A0E98" w:rsidRPr="00834AED" w14:paraId="150A9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59ABA2" w14:textId="77777777" w:rsidR="006A0E98" w:rsidRPr="00834AED" w:rsidRDefault="006A0E98" w:rsidP="00F563E8">
            <w:pPr>
              <w:pStyle w:val="TAL"/>
              <w:rPr>
                <w:b/>
                <w:i/>
                <w:szCs w:val="22"/>
                <w:lang w:eastAsia="sv-SE"/>
              </w:rPr>
            </w:pPr>
            <w:r w:rsidRPr="00834AED">
              <w:rPr>
                <w:b/>
                <w:i/>
                <w:szCs w:val="22"/>
                <w:lang w:eastAsia="sv-SE"/>
              </w:rPr>
              <w:t>sensor-MeasurementInformation</w:t>
            </w:r>
          </w:p>
          <w:p w14:paraId="711A325A" w14:textId="77777777" w:rsidR="006A0E98" w:rsidRPr="00834AED" w:rsidRDefault="006A0E98" w:rsidP="00F563E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6A0E98" w:rsidRPr="00834AED" w14:paraId="512CC5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F9B4F" w14:textId="77777777" w:rsidR="006A0E98" w:rsidRPr="00834AED" w:rsidRDefault="006A0E98" w:rsidP="00F563E8">
            <w:pPr>
              <w:pStyle w:val="TAL"/>
              <w:rPr>
                <w:b/>
                <w:bCs/>
                <w:i/>
                <w:iCs/>
                <w:szCs w:val="22"/>
                <w:lang w:eastAsia="sv-SE"/>
              </w:rPr>
            </w:pPr>
            <w:r w:rsidRPr="00834AED">
              <w:rPr>
                <w:b/>
                <w:bCs/>
                <w:i/>
                <w:iCs/>
                <w:szCs w:val="22"/>
                <w:lang w:eastAsia="sv-SE"/>
              </w:rPr>
              <w:t>sensor-MotionInformation</w:t>
            </w:r>
          </w:p>
          <w:p w14:paraId="0D45FDF8" w14:textId="77777777" w:rsidR="006A0E98" w:rsidRPr="00834AED" w:rsidRDefault="006A0E98" w:rsidP="00F563E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3DA26286" w14:textId="77777777" w:rsidR="006A0E98" w:rsidRPr="00834AED" w:rsidRDefault="006A0E98" w:rsidP="006A0E98"/>
    <w:p w14:paraId="19AA750A" w14:textId="77777777" w:rsidR="006A0E98" w:rsidRPr="00834AED" w:rsidRDefault="006A0E98" w:rsidP="006A0E98">
      <w:pPr>
        <w:pStyle w:val="Heading4"/>
        <w:rPr>
          <w:noProof/>
        </w:rPr>
      </w:pPr>
      <w:bookmarkStart w:id="2180" w:name="_Toc46439755"/>
      <w:bookmarkStart w:id="2181" w:name="_Toc46444592"/>
      <w:bookmarkStart w:id="2182" w:name="_Toc46487353"/>
      <w:r w:rsidRPr="00834AED">
        <w:t>–</w:t>
      </w:r>
      <w:r w:rsidRPr="00834AED">
        <w:tab/>
      </w:r>
      <w:r w:rsidRPr="00834AED">
        <w:rPr>
          <w:i/>
        </w:rPr>
        <w:t>Serv</w:t>
      </w:r>
      <w:r w:rsidRPr="00834AED">
        <w:rPr>
          <w:i/>
          <w:noProof/>
        </w:rPr>
        <w:t>CellIndex</w:t>
      </w:r>
      <w:bookmarkEnd w:id="2180"/>
      <w:bookmarkEnd w:id="2181"/>
      <w:bookmarkEnd w:id="2182"/>
    </w:p>
    <w:p w14:paraId="3B58C99D" w14:textId="77777777" w:rsidR="006A0E98" w:rsidRPr="00834AED" w:rsidRDefault="006A0E98" w:rsidP="006A0E9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583B62BA" w14:textId="77777777" w:rsidR="006A0E98" w:rsidRPr="00834AED" w:rsidRDefault="006A0E98" w:rsidP="006A0E98">
      <w:pPr>
        <w:pStyle w:val="TH"/>
      </w:pPr>
      <w:r w:rsidRPr="00834AED">
        <w:rPr>
          <w:bCs/>
          <w:i/>
          <w:iCs/>
        </w:rPr>
        <w:t xml:space="preserve">ServCellIndex </w:t>
      </w:r>
      <w:r w:rsidRPr="00834AED">
        <w:t>information element</w:t>
      </w:r>
    </w:p>
    <w:p w14:paraId="7947597A" w14:textId="77777777" w:rsidR="006A0E98" w:rsidRPr="00E621CD" w:rsidRDefault="006A0E98" w:rsidP="006A0E98">
      <w:pPr>
        <w:pStyle w:val="PL"/>
        <w:rPr>
          <w:color w:val="808080"/>
        </w:rPr>
      </w:pPr>
      <w:r w:rsidRPr="00E621CD">
        <w:rPr>
          <w:color w:val="808080"/>
        </w:rPr>
        <w:t>-- ASN1START</w:t>
      </w:r>
    </w:p>
    <w:p w14:paraId="41408A57" w14:textId="77777777" w:rsidR="006A0E98" w:rsidRPr="00E621CD" w:rsidRDefault="006A0E98" w:rsidP="006A0E98">
      <w:pPr>
        <w:pStyle w:val="PL"/>
        <w:rPr>
          <w:color w:val="808080"/>
        </w:rPr>
      </w:pPr>
      <w:r w:rsidRPr="00E621CD">
        <w:rPr>
          <w:color w:val="808080"/>
        </w:rPr>
        <w:t>-- TAG-SERVCELLINDEX-START</w:t>
      </w:r>
    </w:p>
    <w:p w14:paraId="64081088" w14:textId="77777777" w:rsidR="006A0E98" w:rsidRPr="002A02A7" w:rsidRDefault="006A0E98" w:rsidP="006A0E98">
      <w:pPr>
        <w:pStyle w:val="PL"/>
      </w:pPr>
    </w:p>
    <w:p w14:paraId="246F24F3" w14:textId="77777777" w:rsidR="006A0E98" w:rsidRPr="002A02A7" w:rsidRDefault="006A0E98" w:rsidP="006A0E98">
      <w:pPr>
        <w:pStyle w:val="PL"/>
      </w:pPr>
      <w:r w:rsidRPr="002A02A7">
        <w:t xml:space="preserve">ServCellIndex ::=                   </w:t>
      </w:r>
      <w:r w:rsidRPr="002A02A7">
        <w:rPr>
          <w:color w:val="993366"/>
        </w:rPr>
        <w:t>INTEGER</w:t>
      </w:r>
      <w:r w:rsidRPr="002A02A7">
        <w:t xml:space="preserve"> (0..maxNrofServingCells-1)</w:t>
      </w:r>
    </w:p>
    <w:p w14:paraId="56E93533" w14:textId="77777777" w:rsidR="006A0E98" w:rsidRPr="002A02A7" w:rsidRDefault="006A0E98" w:rsidP="006A0E98">
      <w:pPr>
        <w:pStyle w:val="PL"/>
      </w:pPr>
    </w:p>
    <w:p w14:paraId="4BAAC4D6" w14:textId="77777777" w:rsidR="006A0E98" w:rsidRPr="00E621CD" w:rsidRDefault="006A0E98" w:rsidP="006A0E98">
      <w:pPr>
        <w:pStyle w:val="PL"/>
        <w:rPr>
          <w:color w:val="808080"/>
        </w:rPr>
      </w:pPr>
      <w:r w:rsidRPr="00E621CD">
        <w:rPr>
          <w:color w:val="808080"/>
        </w:rPr>
        <w:t>-- TAG-SERVCELLINDEX-STOP</w:t>
      </w:r>
    </w:p>
    <w:p w14:paraId="714E2160" w14:textId="77777777" w:rsidR="006A0E98" w:rsidRPr="00E621CD" w:rsidRDefault="006A0E98" w:rsidP="006A0E98">
      <w:pPr>
        <w:pStyle w:val="PL"/>
        <w:rPr>
          <w:iCs/>
          <w:color w:val="808080"/>
        </w:rPr>
      </w:pPr>
      <w:r w:rsidRPr="00E621CD">
        <w:rPr>
          <w:color w:val="808080"/>
        </w:rPr>
        <w:t>-- ASN1STOP</w:t>
      </w:r>
    </w:p>
    <w:p w14:paraId="5D6365B2" w14:textId="77777777" w:rsidR="006A0E98" w:rsidRPr="00834AED" w:rsidRDefault="006A0E98" w:rsidP="006A0E98"/>
    <w:p w14:paraId="49414763" w14:textId="77777777" w:rsidR="006A0E98" w:rsidRPr="00834AED" w:rsidRDefault="006A0E98" w:rsidP="006A0E98">
      <w:pPr>
        <w:pStyle w:val="Heading4"/>
      </w:pPr>
      <w:bookmarkStart w:id="2183" w:name="_Toc46439756"/>
      <w:bookmarkStart w:id="2184" w:name="_Toc46444593"/>
      <w:bookmarkStart w:id="2185" w:name="_Toc46487354"/>
      <w:r w:rsidRPr="00834AED">
        <w:t>–</w:t>
      </w:r>
      <w:r w:rsidRPr="00834AED">
        <w:tab/>
      </w:r>
      <w:r w:rsidRPr="00834AED">
        <w:rPr>
          <w:i/>
        </w:rPr>
        <w:t>ServingCellConfig</w:t>
      </w:r>
      <w:bookmarkEnd w:id="2183"/>
      <w:bookmarkEnd w:id="2184"/>
      <w:bookmarkEnd w:id="2185"/>
    </w:p>
    <w:p w14:paraId="685C861E" w14:textId="77777777" w:rsidR="006A0E98" w:rsidRPr="00834AED" w:rsidRDefault="006A0E98" w:rsidP="006A0E9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0920EFB" w14:textId="77777777" w:rsidR="006A0E98" w:rsidRPr="00834AED" w:rsidRDefault="006A0E98" w:rsidP="006A0E98">
      <w:pPr>
        <w:pStyle w:val="TH"/>
      </w:pPr>
      <w:r w:rsidRPr="00834AED">
        <w:rPr>
          <w:bCs/>
          <w:i/>
          <w:iCs/>
        </w:rPr>
        <w:t xml:space="preserve">ServingCellConfig </w:t>
      </w:r>
      <w:r w:rsidRPr="00834AED">
        <w:t>information element</w:t>
      </w:r>
    </w:p>
    <w:p w14:paraId="3E55841B" w14:textId="77777777" w:rsidR="006A0E98" w:rsidRPr="00E621CD" w:rsidRDefault="006A0E98" w:rsidP="006A0E98">
      <w:pPr>
        <w:pStyle w:val="PL"/>
        <w:rPr>
          <w:color w:val="808080"/>
        </w:rPr>
      </w:pPr>
      <w:r w:rsidRPr="00E621CD">
        <w:rPr>
          <w:color w:val="808080"/>
        </w:rPr>
        <w:t>-- ASN1START</w:t>
      </w:r>
    </w:p>
    <w:p w14:paraId="71B9E03D" w14:textId="77777777" w:rsidR="006A0E98" w:rsidRPr="00E621CD" w:rsidRDefault="006A0E98" w:rsidP="006A0E98">
      <w:pPr>
        <w:pStyle w:val="PL"/>
        <w:rPr>
          <w:color w:val="808080"/>
        </w:rPr>
      </w:pPr>
      <w:r w:rsidRPr="00E621CD">
        <w:rPr>
          <w:color w:val="808080"/>
        </w:rPr>
        <w:t>-- TAG-SERVINGCELLCONFIG-START</w:t>
      </w:r>
    </w:p>
    <w:p w14:paraId="02DC7B9A" w14:textId="77777777" w:rsidR="006A0E98" w:rsidRPr="002A02A7" w:rsidRDefault="006A0E98" w:rsidP="006A0E98">
      <w:pPr>
        <w:pStyle w:val="PL"/>
      </w:pPr>
    </w:p>
    <w:p w14:paraId="5F7E64BD" w14:textId="77777777" w:rsidR="006A0E98" w:rsidRPr="002A02A7" w:rsidRDefault="006A0E98" w:rsidP="006A0E98">
      <w:pPr>
        <w:pStyle w:val="PL"/>
      </w:pPr>
      <w:r w:rsidRPr="002A02A7">
        <w:t xml:space="preserve">ServingCellConfig ::=               </w:t>
      </w:r>
      <w:r w:rsidRPr="002A02A7">
        <w:rPr>
          <w:color w:val="993366"/>
        </w:rPr>
        <w:t>SEQUENCE</w:t>
      </w:r>
      <w:r w:rsidRPr="002A02A7">
        <w:t xml:space="preserve"> {</w:t>
      </w:r>
    </w:p>
    <w:p w14:paraId="0EEB7D6F" w14:textId="77777777" w:rsidR="006A0E98" w:rsidRPr="00E621CD" w:rsidRDefault="006A0E98" w:rsidP="006A0E98">
      <w:pPr>
        <w:pStyle w:val="PL"/>
        <w:rPr>
          <w:color w:val="808080"/>
        </w:rPr>
      </w:pPr>
      <w:r w:rsidRPr="002A02A7">
        <w:t xml:space="preserve">    tdd-UL-DL-ConfigurationDedicated    TDD-UL-DL-ConfigDedicated                                   </w:t>
      </w:r>
      <w:r>
        <w:t xml:space="preserve">      </w:t>
      </w:r>
      <w:r w:rsidRPr="002A02A7">
        <w:t xml:space="preserve">       </w:t>
      </w:r>
      <w:r w:rsidRPr="002A02A7">
        <w:rPr>
          <w:color w:val="993366"/>
        </w:rPr>
        <w:t>OPTIONAL</w:t>
      </w:r>
      <w:r w:rsidRPr="002A02A7">
        <w:t xml:space="preserve">,   </w:t>
      </w:r>
      <w:r w:rsidRPr="00E621CD">
        <w:rPr>
          <w:color w:val="808080"/>
        </w:rPr>
        <w:t>-- Cond TDD</w:t>
      </w:r>
    </w:p>
    <w:p w14:paraId="7B37BC79" w14:textId="77777777" w:rsidR="006A0E98" w:rsidRPr="00E621CD" w:rsidRDefault="006A0E98" w:rsidP="006A0E98">
      <w:pPr>
        <w:pStyle w:val="PL"/>
        <w:rPr>
          <w:color w:val="808080"/>
        </w:rPr>
      </w:pPr>
      <w:r w:rsidRPr="002A02A7">
        <w:t xml:space="preserve">    initialDownlinkBWP                  BWP-DownlinkDedicated                                        </w:t>
      </w:r>
      <w:r>
        <w:t xml:space="preserve">      </w:t>
      </w:r>
      <w:r w:rsidRPr="002A02A7">
        <w:t xml:space="preserve">      </w:t>
      </w:r>
      <w:r w:rsidRPr="002A02A7">
        <w:rPr>
          <w:color w:val="993366"/>
        </w:rPr>
        <w:t>OPTIONAL</w:t>
      </w:r>
      <w:r w:rsidRPr="002A02A7">
        <w:t xml:space="preserve">,   </w:t>
      </w:r>
      <w:r w:rsidRPr="00E621CD">
        <w:rPr>
          <w:color w:val="808080"/>
        </w:rPr>
        <w:t>-- Need M</w:t>
      </w:r>
    </w:p>
    <w:p w14:paraId="24467428" w14:textId="77777777" w:rsidR="006A0E98" w:rsidRPr="00E621CD" w:rsidRDefault="006A0E98" w:rsidP="006A0E98">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t xml:space="preserve">      </w:t>
      </w:r>
      <w:r w:rsidRPr="002A02A7">
        <w:t xml:space="preserve">     </w:t>
      </w:r>
      <w:r w:rsidRPr="002A02A7">
        <w:rPr>
          <w:color w:val="993366"/>
        </w:rPr>
        <w:t>OPTIONAL</w:t>
      </w:r>
      <w:r w:rsidRPr="002A02A7">
        <w:t xml:space="preserve">,   </w:t>
      </w:r>
      <w:r w:rsidRPr="00E621CD">
        <w:rPr>
          <w:color w:val="808080"/>
        </w:rPr>
        <w:t>-- Need N</w:t>
      </w:r>
    </w:p>
    <w:p w14:paraId="3DE2E24C" w14:textId="77777777" w:rsidR="006A0E98" w:rsidRPr="00E621CD" w:rsidRDefault="006A0E98" w:rsidP="006A0E98">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t xml:space="preserve">      </w:t>
      </w:r>
      <w:r w:rsidRPr="002A02A7">
        <w:t xml:space="preserve">    </w:t>
      </w:r>
      <w:r w:rsidRPr="002A02A7">
        <w:rPr>
          <w:color w:val="993366"/>
        </w:rPr>
        <w:t>OPTIONAL</w:t>
      </w:r>
      <w:r w:rsidRPr="002A02A7">
        <w:t xml:space="preserve">,   </w:t>
      </w:r>
      <w:r w:rsidRPr="00E621CD">
        <w:rPr>
          <w:color w:val="808080"/>
        </w:rPr>
        <w:t>-- Need N</w:t>
      </w:r>
    </w:p>
    <w:p w14:paraId="44104730" w14:textId="77777777" w:rsidR="006A0E98" w:rsidRPr="00E621CD" w:rsidRDefault="006A0E98" w:rsidP="006A0E98">
      <w:pPr>
        <w:pStyle w:val="PL"/>
        <w:rPr>
          <w:color w:val="808080"/>
        </w:rPr>
      </w:pPr>
      <w:r w:rsidRPr="002A02A7">
        <w:t xml:space="preserve">    firstActiveDownlinkBWP-Id           BWP-Id                                                                   </w:t>
      </w:r>
      <w:r w:rsidRPr="002A02A7">
        <w:rPr>
          <w:color w:val="993366"/>
        </w:rPr>
        <w:t>OPTIONAL</w:t>
      </w:r>
      <w:r w:rsidRPr="002A02A7">
        <w:t xml:space="preserve">,   </w:t>
      </w:r>
      <w:r w:rsidRPr="00E621CD">
        <w:rPr>
          <w:color w:val="808080"/>
        </w:rPr>
        <w:t>-- Cond SyncAndCellAdd</w:t>
      </w:r>
    </w:p>
    <w:p w14:paraId="3F87E483" w14:textId="77777777" w:rsidR="006A0E98" w:rsidRPr="002A02A7" w:rsidRDefault="006A0E98" w:rsidP="006A0E98">
      <w:pPr>
        <w:pStyle w:val="PL"/>
      </w:pPr>
      <w:r w:rsidRPr="002A02A7">
        <w:t xml:space="preserve">    bwp-InactivityTimer                 </w:t>
      </w:r>
      <w:r w:rsidRPr="002A02A7">
        <w:rPr>
          <w:color w:val="993366"/>
        </w:rPr>
        <w:t>ENUMERATED</w:t>
      </w:r>
      <w:r w:rsidRPr="002A02A7">
        <w:t xml:space="preserve"> {ms2, ms3, ms4, ms5, ms6, ms8, ms10, ms20, ms30,</w:t>
      </w:r>
    </w:p>
    <w:p w14:paraId="5B565AE4" w14:textId="77777777" w:rsidR="006A0E98" w:rsidRPr="002A02A7" w:rsidRDefault="006A0E98" w:rsidP="006A0E98">
      <w:pPr>
        <w:pStyle w:val="PL"/>
      </w:pPr>
      <w:r w:rsidRPr="002A02A7">
        <w:t xml:space="preserve">                                                    ms40,ms50, ms60, ms80,ms100, ms200,ms300, ms500,</w:t>
      </w:r>
    </w:p>
    <w:p w14:paraId="1AE9CCD9" w14:textId="77777777" w:rsidR="006A0E98" w:rsidRPr="002A02A7" w:rsidRDefault="006A0E98" w:rsidP="006A0E98">
      <w:pPr>
        <w:pStyle w:val="PL"/>
      </w:pPr>
      <w:r w:rsidRPr="002A02A7">
        <w:t xml:space="preserve">                                                    ms750, ms1280, ms1920, ms2560, spare10, spare9, spare8,</w:t>
      </w:r>
    </w:p>
    <w:p w14:paraId="16646984" w14:textId="77777777" w:rsidR="006A0E98" w:rsidRPr="00E621CD" w:rsidRDefault="006A0E98" w:rsidP="006A0E98">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2530A7C6" w14:textId="77777777" w:rsidR="006A0E98" w:rsidRPr="00E621CD" w:rsidRDefault="006A0E98" w:rsidP="006A0E98">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56A120F5" w14:textId="77777777" w:rsidR="006A0E98" w:rsidRPr="00E621CD" w:rsidRDefault="006A0E98" w:rsidP="006A0E98">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7E7A4286" w14:textId="77777777" w:rsidR="006A0E98" w:rsidRPr="00E621CD" w:rsidRDefault="006A0E98" w:rsidP="006A0E98">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3357019F" w14:textId="77777777" w:rsidR="006A0E98" w:rsidRPr="00E621CD" w:rsidRDefault="006A0E98" w:rsidP="006A0E98">
      <w:pPr>
        <w:pStyle w:val="PL"/>
        <w:rPr>
          <w:color w:val="808080"/>
        </w:rPr>
      </w:pPr>
      <w:r w:rsidRPr="002A02A7">
        <w:t xml:space="preserve">    pdcch-ServingCellConfig             SetupRelease { PDCCH-ServingCellConfig }                                </w:t>
      </w:r>
      <w:r w:rsidRPr="002A02A7">
        <w:rPr>
          <w:color w:val="993366"/>
        </w:rPr>
        <w:t>OPTIONAL</w:t>
      </w:r>
      <w:r w:rsidRPr="002A02A7">
        <w:t xml:space="preserve">,   </w:t>
      </w:r>
      <w:r w:rsidRPr="00E621CD">
        <w:rPr>
          <w:color w:val="808080"/>
        </w:rPr>
        <w:t>-- Need M</w:t>
      </w:r>
    </w:p>
    <w:p w14:paraId="2BE5FCD1" w14:textId="77777777" w:rsidR="006A0E98" w:rsidRPr="00E621CD" w:rsidRDefault="006A0E98" w:rsidP="006A0E98">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31209F6A" w14:textId="77777777" w:rsidR="006A0E98" w:rsidRPr="00E621CD" w:rsidRDefault="006A0E98" w:rsidP="006A0E98">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4B9075E8" w14:textId="77777777" w:rsidR="006A0E98" w:rsidRPr="002A02A7" w:rsidRDefault="006A0E98" w:rsidP="006A0E98">
      <w:pPr>
        <w:pStyle w:val="PL"/>
      </w:pPr>
      <w:r w:rsidRPr="002A02A7">
        <w:t xml:space="preserve">    sCellDeactivationTimer              </w:t>
      </w:r>
      <w:r w:rsidRPr="002A02A7">
        <w:rPr>
          <w:color w:val="993366"/>
        </w:rPr>
        <w:t>ENUMERATED</w:t>
      </w:r>
      <w:r w:rsidRPr="002A02A7">
        <w:t xml:space="preserve"> {ms20, ms40, ms80, ms160, ms200, ms240,</w:t>
      </w:r>
    </w:p>
    <w:p w14:paraId="00081B4E" w14:textId="77777777" w:rsidR="006A0E98" w:rsidRPr="002A02A7" w:rsidRDefault="006A0E98" w:rsidP="006A0E98">
      <w:pPr>
        <w:pStyle w:val="PL"/>
      </w:pPr>
      <w:r w:rsidRPr="002A02A7">
        <w:t xml:space="preserve">                                                    ms320, ms400, ms480, ms520, ms640, ms720,</w:t>
      </w:r>
    </w:p>
    <w:p w14:paraId="520C2087" w14:textId="77777777" w:rsidR="006A0E98" w:rsidRPr="00E621CD" w:rsidRDefault="006A0E98" w:rsidP="006A0E98">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3648C6CB" w14:textId="77777777" w:rsidR="006A0E98" w:rsidRPr="00E621CD" w:rsidRDefault="006A0E98" w:rsidP="006A0E98">
      <w:pPr>
        <w:pStyle w:val="PL"/>
        <w:rPr>
          <w:color w:val="808080"/>
        </w:rPr>
      </w:pPr>
      <w:r w:rsidRPr="002A02A7">
        <w:t xml:space="preserve">    crossCarrierSchedulingConfig        CrossCarrierSchedulingConfig                                    </w:t>
      </w:r>
      <w:r>
        <w:t xml:space="preserve">        </w:t>
      </w:r>
      <w:r w:rsidRPr="002A02A7">
        <w:rPr>
          <w:color w:val="993366"/>
        </w:rPr>
        <w:t>OPTIONAL</w:t>
      </w:r>
      <w:r w:rsidRPr="002A02A7">
        <w:t xml:space="preserve">,   </w:t>
      </w:r>
      <w:r w:rsidRPr="00E621CD">
        <w:rPr>
          <w:color w:val="808080"/>
        </w:rPr>
        <w:t>-- Need M</w:t>
      </w:r>
    </w:p>
    <w:p w14:paraId="20FF2281" w14:textId="77777777" w:rsidR="006A0E98" w:rsidRPr="002A02A7" w:rsidRDefault="006A0E98" w:rsidP="006A0E98">
      <w:pPr>
        <w:pStyle w:val="PL"/>
      </w:pPr>
      <w:r w:rsidRPr="002A02A7">
        <w:t xml:space="preserve">    tag-Id                              TAG-Id,</w:t>
      </w:r>
    </w:p>
    <w:p w14:paraId="76DB70A6" w14:textId="77777777" w:rsidR="006A0E98" w:rsidRPr="00E621CD" w:rsidRDefault="006A0E98" w:rsidP="006A0E98">
      <w:pPr>
        <w:pStyle w:val="PL"/>
        <w:rPr>
          <w:color w:val="808080"/>
        </w:rPr>
      </w:pPr>
      <w:r w:rsidRPr="002A02A7">
        <w:t xml:space="preserve">    dummy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B7D7C93" w14:textId="77777777" w:rsidR="006A0E98" w:rsidRPr="00E621CD" w:rsidRDefault="006A0E98" w:rsidP="006A0E98">
      <w:pPr>
        <w:pStyle w:val="PL"/>
        <w:rPr>
          <w:color w:val="808080"/>
        </w:rPr>
      </w:pPr>
      <w:r w:rsidRPr="002A02A7">
        <w:t xml:space="preserve">    pathlossReferenceLinking            </w:t>
      </w:r>
      <w:r w:rsidRPr="002A02A7">
        <w:rPr>
          <w:color w:val="993366"/>
        </w:rPr>
        <w:t>ENUMERATED</w:t>
      </w:r>
      <w:r w:rsidRPr="002A02A7">
        <w:t xml:space="preserve"> {spCell, sCell}                                              </w:t>
      </w:r>
      <w:r w:rsidRPr="002A02A7">
        <w:rPr>
          <w:color w:val="993366"/>
        </w:rPr>
        <w:t>OPTIONAL</w:t>
      </w:r>
      <w:r w:rsidRPr="002A02A7">
        <w:t xml:space="preserve">,   </w:t>
      </w:r>
      <w:r w:rsidRPr="00E621CD">
        <w:rPr>
          <w:color w:val="808080"/>
        </w:rPr>
        <w:t>-- Cond SCellOnly</w:t>
      </w:r>
    </w:p>
    <w:p w14:paraId="7820FF5F" w14:textId="77777777" w:rsidR="006A0E98" w:rsidRPr="00E621CD" w:rsidRDefault="006A0E98" w:rsidP="006A0E98">
      <w:pPr>
        <w:pStyle w:val="PL"/>
        <w:rPr>
          <w:color w:val="808080"/>
        </w:rPr>
      </w:pPr>
      <w:r w:rsidRPr="002A02A7">
        <w:t xml:space="preserve">    servingCellMO                       MeasObjectId                                                            </w:t>
      </w:r>
      <w:r w:rsidRPr="002A02A7">
        <w:rPr>
          <w:color w:val="993366"/>
        </w:rPr>
        <w:t>OPTIONAL</w:t>
      </w:r>
      <w:r w:rsidRPr="002A02A7">
        <w:t xml:space="preserve">,   </w:t>
      </w:r>
      <w:r w:rsidRPr="00E621CD">
        <w:rPr>
          <w:color w:val="808080"/>
        </w:rPr>
        <w:t>-- Cond MeasObject</w:t>
      </w:r>
    </w:p>
    <w:p w14:paraId="24F1D5E7" w14:textId="77777777" w:rsidR="006A0E98" w:rsidRPr="002A02A7" w:rsidRDefault="006A0E98" w:rsidP="006A0E98">
      <w:pPr>
        <w:pStyle w:val="PL"/>
      </w:pPr>
      <w:r w:rsidRPr="002A02A7">
        <w:t xml:space="preserve">    ...,</w:t>
      </w:r>
    </w:p>
    <w:p w14:paraId="6CA7B217" w14:textId="77777777" w:rsidR="006A0E98" w:rsidRPr="002A02A7" w:rsidRDefault="006A0E98" w:rsidP="006A0E98">
      <w:pPr>
        <w:pStyle w:val="PL"/>
        <w:rPr>
          <w:rFonts w:eastAsia="SimSun"/>
        </w:rPr>
      </w:pPr>
      <w:r w:rsidRPr="002A02A7">
        <w:t xml:space="preserve">    </w:t>
      </w:r>
      <w:r w:rsidRPr="002A02A7">
        <w:rPr>
          <w:rFonts w:eastAsia="SimSun"/>
        </w:rPr>
        <w:t>[[</w:t>
      </w:r>
    </w:p>
    <w:p w14:paraId="78681EE1" w14:textId="77777777" w:rsidR="006A0E98" w:rsidRPr="00E621CD" w:rsidRDefault="006A0E98" w:rsidP="006A0E98">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4D7587C3"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30E61E94"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72FEC56" w14:textId="77777777" w:rsidR="006A0E98" w:rsidRPr="00E621CD" w:rsidRDefault="006A0E98" w:rsidP="006A0E98">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548A472E" w14:textId="77777777" w:rsidR="006A0E98" w:rsidRPr="002A02A7" w:rsidRDefault="006A0E98" w:rsidP="006A0E98">
      <w:pPr>
        <w:pStyle w:val="PL"/>
        <w:rPr>
          <w:rFonts w:eastAsia="SimSun"/>
        </w:rPr>
      </w:pPr>
      <w:r w:rsidRPr="002A02A7">
        <w:t xml:space="preserve">    </w:t>
      </w:r>
      <w:r w:rsidRPr="002A02A7">
        <w:rPr>
          <w:rFonts w:eastAsia="SimSun"/>
        </w:rPr>
        <w:t>]],</w:t>
      </w:r>
    </w:p>
    <w:p w14:paraId="57D9826E" w14:textId="77777777" w:rsidR="006A0E98" w:rsidRPr="002A02A7" w:rsidRDefault="006A0E98" w:rsidP="006A0E98">
      <w:pPr>
        <w:pStyle w:val="PL"/>
        <w:rPr>
          <w:rFonts w:eastAsia="SimSun"/>
        </w:rPr>
      </w:pPr>
      <w:r w:rsidRPr="002A02A7">
        <w:t xml:space="preserve">    </w:t>
      </w:r>
      <w:r w:rsidRPr="002A02A7">
        <w:rPr>
          <w:rFonts w:eastAsia="SimSun"/>
        </w:rPr>
        <w:t>[[</w:t>
      </w:r>
    </w:p>
    <w:p w14:paraId="4E6DA42E" w14:textId="77777777" w:rsidR="006A0E98" w:rsidRPr="00E621CD" w:rsidRDefault="006A0E98" w:rsidP="006A0E98">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F4059F7" w14:textId="77777777" w:rsidR="006A0E98" w:rsidRPr="00E621CD" w:rsidRDefault="006A0E98" w:rsidP="006A0E98">
      <w:pPr>
        <w:pStyle w:val="PL"/>
        <w:rPr>
          <w:color w:val="808080"/>
        </w:rPr>
      </w:pPr>
      <w:r w:rsidRPr="002A02A7">
        <w:t xml:space="preserve">    tdd-UL-DL-ConfigurationDedicated-iab-mt-r16    TDD-UL-DL-ConfigDedicated-IAB-MT-r16            </w:t>
      </w:r>
      <w:r>
        <w:t xml:space="preserve">   </w:t>
      </w:r>
      <w:r w:rsidRPr="002A02A7">
        <w:t xml:space="preserve">          </w:t>
      </w:r>
      <w:r w:rsidRPr="002A02A7">
        <w:rPr>
          <w:color w:val="993366"/>
        </w:rPr>
        <w:t>OPTIONAL</w:t>
      </w:r>
      <w:r w:rsidRPr="002A02A7">
        <w:t xml:space="preserve">,   </w:t>
      </w:r>
      <w:r w:rsidRPr="00E621CD">
        <w:rPr>
          <w:color w:val="808080"/>
        </w:rPr>
        <w:t>-- Cond TDD_IAB</w:t>
      </w:r>
    </w:p>
    <w:p w14:paraId="42C85017" w14:textId="77777777" w:rsidR="006A0E98" w:rsidRPr="00E621CD" w:rsidRDefault="006A0E98" w:rsidP="006A0E98">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19B569C2" w14:textId="77777777" w:rsidR="006A0E98" w:rsidRPr="002A02A7" w:rsidRDefault="006A0E98" w:rsidP="006A0E98">
      <w:pPr>
        <w:pStyle w:val="PL"/>
      </w:pPr>
      <w:r w:rsidRPr="002A02A7">
        <w:t xml:space="preserve">    ca-SlotOffset-r16                   </w:t>
      </w:r>
      <w:r w:rsidRPr="002A02A7">
        <w:rPr>
          <w:color w:val="993366"/>
        </w:rPr>
        <w:t>CHOICE</w:t>
      </w:r>
      <w:r w:rsidRPr="002A02A7">
        <w:t xml:space="preserve"> {</w:t>
      </w:r>
    </w:p>
    <w:p w14:paraId="5FA7046D" w14:textId="77777777" w:rsidR="006A0E98" w:rsidRPr="002A02A7" w:rsidRDefault="006A0E98" w:rsidP="006A0E98">
      <w:pPr>
        <w:pStyle w:val="PL"/>
      </w:pPr>
      <w:r w:rsidRPr="002A02A7">
        <w:t xml:space="preserve">        refSCS15kHz                         </w:t>
      </w:r>
      <w:r w:rsidRPr="002A02A7">
        <w:rPr>
          <w:color w:val="993366"/>
        </w:rPr>
        <w:t>INTEGER</w:t>
      </w:r>
      <w:r w:rsidRPr="002A02A7">
        <w:t xml:space="preserve"> (-2..2),</w:t>
      </w:r>
    </w:p>
    <w:p w14:paraId="2561B858" w14:textId="77777777" w:rsidR="006A0E98" w:rsidRPr="002A02A7" w:rsidRDefault="006A0E98" w:rsidP="006A0E98">
      <w:pPr>
        <w:pStyle w:val="PL"/>
      </w:pPr>
      <w:r w:rsidRPr="002A02A7">
        <w:t xml:space="preserve">        refSCS30KHz                         </w:t>
      </w:r>
      <w:r w:rsidRPr="002A02A7">
        <w:rPr>
          <w:color w:val="993366"/>
        </w:rPr>
        <w:t>INTEGER</w:t>
      </w:r>
      <w:r w:rsidRPr="002A02A7">
        <w:t xml:space="preserve"> (-5..5),</w:t>
      </w:r>
    </w:p>
    <w:p w14:paraId="30E9CD47" w14:textId="77777777" w:rsidR="006A0E98" w:rsidRPr="002A02A7" w:rsidRDefault="006A0E98" w:rsidP="006A0E98">
      <w:pPr>
        <w:pStyle w:val="PL"/>
      </w:pPr>
      <w:r w:rsidRPr="002A02A7">
        <w:t xml:space="preserve">        refSCS60KHz                         </w:t>
      </w:r>
      <w:r w:rsidRPr="002A02A7">
        <w:rPr>
          <w:color w:val="993366"/>
        </w:rPr>
        <w:t>INTEGER</w:t>
      </w:r>
      <w:r w:rsidRPr="002A02A7">
        <w:t xml:space="preserve"> (-10..10),</w:t>
      </w:r>
    </w:p>
    <w:p w14:paraId="1474F74F" w14:textId="77777777" w:rsidR="006A0E98" w:rsidRPr="002A02A7" w:rsidRDefault="006A0E98" w:rsidP="006A0E98">
      <w:pPr>
        <w:pStyle w:val="PL"/>
      </w:pPr>
      <w:r w:rsidRPr="002A02A7">
        <w:t xml:space="preserve">        refSCS120KHz                        </w:t>
      </w:r>
      <w:r w:rsidRPr="002A02A7">
        <w:rPr>
          <w:color w:val="993366"/>
        </w:rPr>
        <w:t>INTEGER</w:t>
      </w:r>
      <w:r w:rsidRPr="002A02A7">
        <w:t xml:space="preserve"> (-20..20)</w:t>
      </w:r>
    </w:p>
    <w:p w14:paraId="6640555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AsyncCA</w:t>
      </w:r>
    </w:p>
    <w:p w14:paraId="4D178516" w14:textId="77777777" w:rsidR="006A0E98" w:rsidRPr="00E621CD" w:rsidRDefault="006A0E98" w:rsidP="006A0E98">
      <w:pPr>
        <w:pStyle w:val="PL"/>
        <w:rPr>
          <w:color w:val="808080"/>
        </w:rPr>
      </w:pPr>
      <w:r w:rsidRPr="002A02A7">
        <w:t xml:space="preserve">    </w:t>
      </w:r>
      <w:r w:rsidRPr="002A02A7">
        <w:rPr>
          <w:rFonts w:eastAsia="SimSun"/>
        </w:rPr>
        <w:t>channelAccessConfig-r16</w:t>
      </w:r>
      <w:r w:rsidRPr="002A02A7">
        <w:t xml:space="preserve">             SetupRelease { </w:t>
      </w:r>
      <w:r w:rsidRPr="002A02A7">
        <w:rPr>
          <w:rFonts w:eastAsia="SimSun"/>
        </w:rPr>
        <w:t>ChannelAccessConfig-</w:t>
      </w:r>
      <w:r w:rsidRPr="002A02A7">
        <w:t xml:space="preserve">r16 }                                </w:t>
      </w:r>
      <w:r w:rsidRPr="002A02A7">
        <w:rPr>
          <w:color w:val="993366"/>
        </w:rPr>
        <w:t>OPTIONAL</w:t>
      </w:r>
      <w:r w:rsidRPr="002A02A7">
        <w:t xml:space="preserve">,   </w:t>
      </w:r>
      <w:r w:rsidRPr="00E621CD">
        <w:rPr>
          <w:color w:val="808080"/>
        </w:rPr>
        <w:t>-- Need M</w:t>
      </w:r>
    </w:p>
    <w:p w14:paraId="1A596E97" w14:textId="77777777" w:rsidR="006A0E98" w:rsidRPr="00E621CD" w:rsidRDefault="006A0E98" w:rsidP="006A0E98">
      <w:pPr>
        <w:pStyle w:val="PL"/>
        <w:rPr>
          <w:color w:val="808080"/>
        </w:rPr>
      </w:pPr>
      <w:r w:rsidRPr="002A02A7">
        <w:t xml:space="preserve">    intraCellGuardBandsUL-r16           IntraCellGuardBands-r16                                                 </w:t>
      </w:r>
      <w:r w:rsidRPr="002A02A7">
        <w:rPr>
          <w:color w:val="993366"/>
        </w:rPr>
        <w:t>OPTIONAL</w:t>
      </w:r>
      <w:r w:rsidRPr="002A02A7">
        <w:t xml:space="preserve">,   </w:t>
      </w:r>
      <w:r w:rsidRPr="00E621CD">
        <w:rPr>
          <w:color w:val="808080"/>
        </w:rPr>
        <w:t>-- Need S</w:t>
      </w:r>
    </w:p>
    <w:p w14:paraId="73F46946" w14:textId="77777777" w:rsidR="006A0E98" w:rsidRPr="00E621CD" w:rsidRDefault="006A0E98" w:rsidP="006A0E98">
      <w:pPr>
        <w:pStyle w:val="PL"/>
        <w:rPr>
          <w:color w:val="808080"/>
        </w:rPr>
      </w:pPr>
      <w:r w:rsidRPr="002A02A7">
        <w:t xml:space="preserve">    intraCellGuardBandsDL-r16           IntraCellGuardBands-r16                                                 </w:t>
      </w:r>
      <w:r w:rsidRPr="002A02A7">
        <w:rPr>
          <w:color w:val="993366"/>
        </w:rPr>
        <w:t>OPTIONAL</w:t>
      </w:r>
      <w:r w:rsidRPr="002A02A7">
        <w:t xml:space="preserve">,   </w:t>
      </w:r>
      <w:r w:rsidRPr="00E621CD">
        <w:rPr>
          <w:color w:val="808080"/>
        </w:rPr>
        <w:t>-- Need S</w:t>
      </w:r>
    </w:p>
    <w:p w14:paraId="02779B25" w14:textId="77777777" w:rsidR="006A0E98" w:rsidRPr="00E621CD" w:rsidRDefault="006A0E98" w:rsidP="006A0E98">
      <w:pPr>
        <w:pStyle w:val="PL"/>
        <w:rPr>
          <w:color w:val="808080"/>
        </w:rPr>
      </w:pPr>
      <w:r w:rsidRPr="002A02A7">
        <w:t xml:space="preserve">    csi-RS-ValidationWith-DCI-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1877F88" w14:textId="77777777" w:rsidR="006A0E98" w:rsidRPr="00E621CD" w:rsidRDefault="006A0E98" w:rsidP="006A0E98">
      <w:pPr>
        <w:pStyle w:val="PL"/>
        <w:rPr>
          <w:color w:val="808080"/>
        </w:rPr>
      </w:pPr>
      <w:r w:rsidRPr="002A02A7">
        <w:t xml:space="preserve">    lte-CRS-PatternList1-r16            SetupRelease { LTE-CRS-PatternList-r16 }                                </w:t>
      </w:r>
      <w:r w:rsidRPr="002A02A7">
        <w:rPr>
          <w:color w:val="993366"/>
        </w:rPr>
        <w:t>OPTIONAL</w:t>
      </w:r>
      <w:r w:rsidRPr="002A02A7">
        <w:t xml:space="preserve">,   </w:t>
      </w:r>
      <w:r w:rsidRPr="00E621CD">
        <w:rPr>
          <w:color w:val="808080"/>
        </w:rPr>
        <w:t>-- Need M</w:t>
      </w:r>
    </w:p>
    <w:p w14:paraId="06345AE1" w14:textId="77777777" w:rsidR="006A0E98" w:rsidRPr="00E621CD" w:rsidRDefault="006A0E98" w:rsidP="006A0E98">
      <w:pPr>
        <w:pStyle w:val="PL"/>
        <w:rPr>
          <w:color w:val="808080"/>
        </w:rPr>
      </w:pPr>
      <w:r w:rsidRPr="002A02A7">
        <w:t xml:space="preserve">    lte-CRS-PatternList2-r16            SetupRelease { LTE-CRS-PatternList-r16 }                                </w:t>
      </w:r>
      <w:r w:rsidRPr="002A02A7">
        <w:rPr>
          <w:color w:val="993366"/>
        </w:rPr>
        <w:t>OPTIONAL</w:t>
      </w:r>
      <w:r w:rsidRPr="002A02A7">
        <w:t xml:space="preserve">,   </w:t>
      </w:r>
      <w:r w:rsidRPr="00E621CD">
        <w:rPr>
          <w:color w:val="808080"/>
        </w:rPr>
        <w:t>-- Need M</w:t>
      </w:r>
    </w:p>
    <w:p w14:paraId="218F2562" w14:textId="77777777" w:rsidR="006A0E98" w:rsidRPr="00E621CD" w:rsidRDefault="006A0E98" w:rsidP="006A0E98">
      <w:pPr>
        <w:pStyle w:val="PL"/>
        <w:rPr>
          <w:color w:val="808080"/>
        </w:rPr>
      </w:pPr>
      <w:r w:rsidRPr="002A02A7">
        <w:t xml:space="preserve">    crs-RateMatch-PerCORESETPoolIndex-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B99EA8F" w14:textId="77777777" w:rsidR="006A0E98" w:rsidRPr="00E621CD" w:rsidRDefault="006A0E98" w:rsidP="006A0E98">
      <w:pPr>
        <w:pStyle w:val="PL"/>
        <w:rPr>
          <w:color w:val="808080"/>
        </w:rPr>
      </w:pPr>
      <w:r w:rsidRPr="002A02A7">
        <w:t xml:space="preserve">    enableTwoDefaultTCIState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AC82E24" w14:textId="77777777" w:rsidR="006A0E98" w:rsidRPr="00E621CD" w:rsidRDefault="006A0E98" w:rsidP="006A0E98">
      <w:pPr>
        <w:pStyle w:val="PL"/>
        <w:rPr>
          <w:color w:val="808080"/>
        </w:rPr>
      </w:pPr>
      <w:r w:rsidRPr="002A02A7">
        <w:t xml:space="preserve">    enableDefaultTCIStatePerCoresetPoolIndex-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C9EEBC6" w14:textId="77777777" w:rsidR="006A0E98" w:rsidRPr="00E621CD" w:rsidRDefault="006A0E98" w:rsidP="006A0E98">
      <w:pPr>
        <w:pStyle w:val="PL"/>
        <w:rPr>
          <w:color w:val="808080"/>
        </w:rPr>
      </w:pPr>
      <w:r w:rsidRPr="002A02A7">
        <w:t xml:space="preserve">    enableBeamSwitchTimin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7C7FCD2" w14:textId="77777777" w:rsidR="006A0E98" w:rsidRPr="00E621CD" w:rsidRDefault="006A0E98" w:rsidP="006A0E98">
      <w:pPr>
        <w:pStyle w:val="PL"/>
        <w:rPr>
          <w:color w:val="808080"/>
        </w:rPr>
      </w:pPr>
      <w:r w:rsidRPr="002A02A7">
        <w:t xml:space="preserve">    cbg-TxDiffTBsProcessingType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E3AE1BA" w14:textId="77777777" w:rsidR="006A0E98" w:rsidRPr="00E621CD" w:rsidRDefault="006A0E98" w:rsidP="006A0E98">
      <w:pPr>
        <w:pStyle w:val="PL"/>
        <w:rPr>
          <w:color w:val="808080"/>
        </w:rPr>
      </w:pPr>
      <w:r w:rsidRPr="002A02A7">
        <w:t xml:space="preserve">    cbg-TxDiffTBsProcessingType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3F26374" w14:textId="77777777" w:rsidR="006A0E98" w:rsidRPr="002A02A7" w:rsidRDefault="006A0E98" w:rsidP="006A0E98">
      <w:pPr>
        <w:pStyle w:val="PL"/>
      </w:pPr>
      <w:r w:rsidRPr="002A02A7">
        <w:t xml:space="preserve">    </w:t>
      </w:r>
      <w:r w:rsidRPr="002A02A7">
        <w:rPr>
          <w:rFonts w:eastAsia="SimSun"/>
        </w:rPr>
        <w:t>]]</w:t>
      </w:r>
    </w:p>
    <w:p w14:paraId="24DE2C8A" w14:textId="77777777" w:rsidR="006A0E98" w:rsidRPr="002A02A7" w:rsidRDefault="006A0E98" w:rsidP="006A0E98">
      <w:pPr>
        <w:pStyle w:val="PL"/>
      </w:pPr>
      <w:r w:rsidRPr="002A02A7">
        <w:t>}</w:t>
      </w:r>
    </w:p>
    <w:p w14:paraId="7A5F63F9" w14:textId="77777777" w:rsidR="006A0E98" w:rsidRPr="002A02A7" w:rsidRDefault="006A0E98" w:rsidP="006A0E98">
      <w:pPr>
        <w:pStyle w:val="PL"/>
      </w:pPr>
    </w:p>
    <w:p w14:paraId="388B505A" w14:textId="77777777" w:rsidR="006A0E98" w:rsidRPr="002A02A7" w:rsidRDefault="006A0E98" w:rsidP="006A0E98">
      <w:pPr>
        <w:pStyle w:val="PL"/>
      </w:pPr>
      <w:r w:rsidRPr="002A02A7">
        <w:t xml:space="preserve">UplinkConfig ::=                    </w:t>
      </w:r>
      <w:r w:rsidRPr="002A02A7">
        <w:rPr>
          <w:color w:val="993366"/>
        </w:rPr>
        <w:t>SEQUENCE</w:t>
      </w:r>
      <w:r w:rsidRPr="002A02A7">
        <w:t xml:space="preserve"> {</w:t>
      </w:r>
    </w:p>
    <w:p w14:paraId="53966123" w14:textId="77777777" w:rsidR="006A0E98" w:rsidRPr="00E621CD" w:rsidRDefault="006A0E98" w:rsidP="006A0E98">
      <w:pPr>
        <w:pStyle w:val="PL"/>
        <w:rPr>
          <w:color w:val="808080"/>
        </w:rPr>
      </w:pPr>
      <w:r w:rsidRPr="002A02A7">
        <w:t xml:space="preserve">    initialUplinkBWP                    BWP-UplinkDedicated                                                     </w:t>
      </w:r>
      <w:r w:rsidRPr="002A02A7">
        <w:rPr>
          <w:color w:val="993366"/>
        </w:rPr>
        <w:t>OPTIONAL</w:t>
      </w:r>
      <w:r w:rsidRPr="002A02A7">
        <w:t xml:space="preserve">,   </w:t>
      </w:r>
      <w:r w:rsidRPr="00E621CD">
        <w:rPr>
          <w:color w:val="808080"/>
        </w:rPr>
        <w:t>-- Need M</w:t>
      </w:r>
    </w:p>
    <w:p w14:paraId="4B1970C1" w14:textId="77777777" w:rsidR="006A0E98" w:rsidRPr="00E621CD" w:rsidRDefault="006A0E98" w:rsidP="006A0E98">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2A076B50" w14:textId="77777777" w:rsidR="006A0E98" w:rsidRPr="00E621CD" w:rsidRDefault="006A0E98" w:rsidP="006A0E98">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Pr="002A02A7">
        <w:rPr>
          <w:color w:val="993366"/>
        </w:rPr>
        <w:t>OPTIONAL</w:t>
      </w:r>
      <w:r w:rsidRPr="002A02A7">
        <w:t xml:space="preserve">,   </w:t>
      </w:r>
      <w:r w:rsidRPr="00E621CD">
        <w:rPr>
          <w:color w:val="808080"/>
        </w:rPr>
        <w:t>-- Need N</w:t>
      </w:r>
    </w:p>
    <w:p w14:paraId="79ACB5AC" w14:textId="77777777" w:rsidR="006A0E98" w:rsidRPr="00E621CD" w:rsidRDefault="006A0E98" w:rsidP="006A0E98">
      <w:pPr>
        <w:pStyle w:val="PL"/>
        <w:rPr>
          <w:color w:val="808080"/>
        </w:rPr>
      </w:pPr>
      <w:r w:rsidRPr="002A02A7">
        <w:t xml:space="preserve">    firstActiveUplinkBWP-Id             BWP-Id                                                                  </w:t>
      </w:r>
      <w:r w:rsidRPr="002A02A7">
        <w:rPr>
          <w:color w:val="993366"/>
        </w:rPr>
        <w:t>OPTIONAL</w:t>
      </w:r>
      <w:r w:rsidRPr="002A02A7">
        <w:t xml:space="preserve">,   </w:t>
      </w:r>
      <w:r w:rsidRPr="00E621CD">
        <w:rPr>
          <w:color w:val="808080"/>
        </w:rPr>
        <w:t>-- Cond SyncAndCellAdd</w:t>
      </w:r>
    </w:p>
    <w:p w14:paraId="71C290FA" w14:textId="77777777" w:rsidR="006A0E98" w:rsidRPr="00E621CD" w:rsidRDefault="006A0E98" w:rsidP="006A0E98">
      <w:pPr>
        <w:pStyle w:val="PL"/>
        <w:rPr>
          <w:color w:val="808080"/>
        </w:rPr>
      </w:pPr>
      <w:r w:rsidRPr="002A02A7">
        <w:t xml:space="preserve">    pusch-ServingCellConfig             SetupRelease { PUSCH-ServingCellConfig }                                </w:t>
      </w:r>
      <w:r w:rsidRPr="002A02A7">
        <w:rPr>
          <w:color w:val="993366"/>
        </w:rPr>
        <w:t>OPTIONAL</w:t>
      </w:r>
      <w:r w:rsidRPr="002A02A7">
        <w:t xml:space="preserve">,   </w:t>
      </w:r>
      <w:r w:rsidRPr="00E621CD">
        <w:rPr>
          <w:color w:val="808080"/>
        </w:rPr>
        <w:t>-- Need M</w:t>
      </w:r>
    </w:p>
    <w:p w14:paraId="5040ACA6" w14:textId="77777777" w:rsidR="006A0E98" w:rsidRPr="00E621CD" w:rsidRDefault="006A0E98" w:rsidP="006A0E98">
      <w:pPr>
        <w:pStyle w:val="PL"/>
        <w:rPr>
          <w:color w:val="808080"/>
        </w:rPr>
      </w:pPr>
      <w:r w:rsidRPr="002A02A7">
        <w:t xml:space="preserve">    carrierSwitching                    SetupRelease { SRS-CarrierSwitching }                                   </w:t>
      </w:r>
      <w:r w:rsidRPr="002A02A7">
        <w:rPr>
          <w:color w:val="993366"/>
        </w:rPr>
        <w:t>OPTIONAL</w:t>
      </w:r>
      <w:r w:rsidRPr="002A02A7">
        <w:t xml:space="preserve">,   </w:t>
      </w:r>
      <w:r w:rsidRPr="00E621CD">
        <w:rPr>
          <w:color w:val="808080"/>
        </w:rPr>
        <w:t>-- Need M</w:t>
      </w:r>
    </w:p>
    <w:p w14:paraId="5C2C3073" w14:textId="77777777" w:rsidR="006A0E98" w:rsidRPr="002A02A7" w:rsidRDefault="006A0E98" w:rsidP="006A0E98">
      <w:pPr>
        <w:pStyle w:val="PL"/>
      </w:pPr>
      <w:r w:rsidRPr="002A02A7">
        <w:t xml:space="preserve">    ...,</w:t>
      </w:r>
    </w:p>
    <w:p w14:paraId="264B84F2" w14:textId="77777777" w:rsidR="006A0E98" w:rsidRPr="002A02A7" w:rsidRDefault="006A0E98" w:rsidP="006A0E98">
      <w:pPr>
        <w:pStyle w:val="PL"/>
      </w:pPr>
      <w:r w:rsidRPr="002A02A7">
        <w:t xml:space="preserve">    [[</w:t>
      </w:r>
    </w:p>
    <w:p w14:paraId="3A37F13C" w14:textId="77777777" w:rsidR="006A0E98" w:rsidRPr="00E621CD" w:rsidRDefault="006A0E98" w:rsidP="006A0E98">
      <w:pPr>
        <w:pStyle w:val="PL"/>
        <w:rPr>
          <w:color w:val="808080"/>
        </w:rPr>
      </w:pPr>
      <w:r w:rsidRPr="002A02A7">
        <w:t xml:space="preserve">    powerBoostPi2BP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0F2E62EA" w14:textId="77777777" w:rsidR="006A0E98" w:rsidRPr="00E621CD" w:rsidRDefault="006A0E98" w:rsidP="006A0E98">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019575DE" w14:textId="77777777" w:rsidR="006A0E98" w:rsidRPr="002A02A7" w:rsidRDefault="006A0E98" w:rsidP="006A0E98">
      <w:pPr>
        <w:pStyle w:val="PL"/>
      </w:pPr>
      <w:r w:rsidRPr="002A02A7">
        <w:t xml:space="preserve">    ]],</w:t>
      </w:r>
    </w:p>
    <w:p w14:paraId="5DD7645E" w14:textId="77777777" w:rsidR="006A0E98" w:rsidRPr="002A02A7" w:rsidRDefault="006A0E98" w:rsidP="006A0E98">
      <w:pPr>
        <w:pStyle w:val="PL"/>
      </w:pPr>
      <w:r w:rsidRPr="002A02A7">
        <w:t xml:space="preserve">    [[</w:t>
      </w:r>
    </w:p>
    <w:p w14:paraId="2B32561F" w14:textId="77777777" w:rsidR="006A0E98" w:rsidRPr="00E621CD" w:rsidRDefault="006A0E98" w:rsidP="006A0E98">
      <w:pPr>
        <w:pStyle w:val="PL"/>
        <w:rPr>
          <w:color w:val="808080"/>
        </w:rPr>
      </w:pPr>
      <w:r w:rsidRPr="002A02A7">
        <w:t xml:space="preserve">    enablePLRS-UpdateForPUSCH-SR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51EBEC0" w14:textId="77777777" w:rsidR="006A0E98" w:rsidRPr="00E621CD" w:rsidRDefault="006A0E98" w:rsidP="006A0E98">
      <w:pPr>
        <w:pStyle w:val="PL"/>
        <w:rPr>
          <w:color w:val="808080"/>
        </w:rPr>
      </w:pPr>
      <w:r w:rsidRPr="002A02A7">
        <w:t xml:space="preserve">    enableDefaultBeamPL-ForPUSCH0-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7889D46" w14:textId="77777777" w:rsidR="006A0E98" w:rsidRPr="00E621CD" w:rsidRDefault="006A0E98" w:rsidP="006A0E98">
      <w:pPr>
        <w:pStyle w:val="PL"/>
        <w:rPr>
          <w:color w:val="808080"/>
        </w:rPr>
      </w:pPr>
      <w:r w:rsidRPr="002A02A7">
        <w:t xml:space="preserve">    enableDefaultBeamPL-ForPUC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F0651E2" w14:textId="77777777" w:rsidR="006A0E98" w:rsidRPr="00E621CD" w:rsidRDefault="006A0E98" w:rsidP="006A0E98">
      <w:pPr>
        <w:pStyle w:val="PL"/>
        <w:rPr>
          <w:color w:val="808080"/>
        </w:rPr>
      </w:pPr>
      <w:r w:rsidRPr="002A02A7">
        <w:t xml:space="preserve">    enableDefaultBeamPL-ForSR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802192" w14:textId="77777777" w:rsidR="006A0E98" w:rsidRPr="00E621CD" w:rsidRDefault="006A0E98" w:rsidP="006A0E98">
      <w:pPr>
        <w:pStyle w:val="PL"/>
        <w:rPr>
          <w:color w:val="808080"/>
        </w:rPr>
      </w:pPr>
      <w:r w:rsidRPr="002A02A7">
        <w:t xml:space="preserve">    uplinkTxSwitching-r16               SetupRelease { UplinkTxSwitching-r16 }                                  </w:t>
      </w:r>
      <w:r w:rsidRPr="002A02A7">
        <w:rPr>
          <w:color w:val="993366"/>
        </w:rPr>
        <w:t>OPTIONAL</w:t>
      </w:r>
      <w:r w:rsidRPr="002A02A7">
        <w:t xml:space="preserve">    </w:t>
      </w:r>
      <w:r w:rsidRPr="00E621CD">
        <w:rPr>
          <w:color w:val="808080"/>
        </w:rPr>
        <w:t>-- Need M</w:t>
      </w:r>
    </w:p>
    <w:p w14:paraId="1E94A90B" w14:textId="77777777" w:rsidR="006A0E98" w:rsidRPr="002A02A7" w:rsidRDefault="006A0E98" w:rsidP="006A0E98">
      <w:pPr>
        <w:pStyle w:val="PL"/>
      </w:pPr>
      <w:r w:rsidRPr="002A02A7">
        <w:t xml:space="preserve">    ]]</w:t>
      </w:r>
    </w:p>
    <w:p w14:paraId="4825DE04" w14:textId="77777777" w:rsidR="006A0E98" w:rsidRPr="002A02A7" w:rsidRDefault="006A0E98" w:rsidP="006A0E98">
      <w:pPr>
        <w:pStyle w:val="PL"/>
      </w:pPr>
      <w:r w:rsidRPr="002A02A7">
        <w:t>}</w:t>
      </w:r>
    </w:p>
    <w:p w14:paraId="6FC3232E" w14:textId="77777777" w:rsidR="006A0E98" w:rsidRPr="002A02A7" w:rsidRDefault="006A0E98" w:rsidP="006A0E98">
      <w:pPr>
        <w:pStyle w:val="PL"/>
      </w:pPr>
    </w:p>
    <w:p w14:paraId="2C2992D9" w14:textId="77777777" w:rsidR="006A0E98" w:rsidRPr="002A02A7" w:rsidRDefault="006A0E98" w:rsidP="006A0E98">
      <w:pPr>
        <w:pStyle w:val="PL"/>
      </w:pPr>
      <w:r w:rsidRPr="002A02A7">
        <w:t xml:space="preserve">ChannelAccessConfig-r16 ::=            </w:t>
      </w:r>
      <w:r w:rsidRPr="002A02A7">
        <w:rPr>
          <w:color w:val="993366"/>
        </w:rPr>
        <w:t>SEQUENCE</w:t>
      </w:r>
      <w:r w:rsidRPr="002A02A7">
        <w:t xml:space="preserve"> {</w:t>
      </w:r>
    </w:p>
    <w:p w14:paraId="51F3617A" w14:textId="77777777" w:rsidR="006A0E98" w:rsidRPr="002A02A7" w:rsidRDefault="006A0E98" w:rsidP="006A0E98">
      <w:pPr>
        <w:pStyle w:val="PL"/>
      </w:pPr>
      <w:r w:rsidRPr="002A02A7">
        <w:t xml:space="preserve">    maxEnergyDetectionThreshold-r16         </w:t>
      </w:r>
      <w:r w:rsidRPr="002A02A7">
        <w:rPr>
          <w:color w:val="993366"/>
        </w:rPr>
        <w:t>INTEGER</w:t>
      </w:r>
      <w:r w:rsidRPr="002A02A7">
        <w:t>(-85..-52),</w:t>
      </w:r>
    </w:p>
    <w:p w14:paraId="00EF6C93" w14:textId="77777777" w:rsidR="006A0E98" w:rsidRPr="002A02A7" w:rsidRDefault="006A0E98" w:rsidP="006A0E98">
      <w:pPr>
        <w:pStyle w:val="PL"/>
      </w:pPr>
      <w:r w:rsidRPr="002A02A7">
        <w:t xml:space="preserve">    energyDetectionThresholdOffset-r16      </w:t>
      </w:r>
      <w:r w:rsidRPr="002A02A7">
        <w:rPr>
          <w:color w:val="993366"/>
        </w:rPr>
        <w:t>INTEGER</w:t>
      </w:r>
      <w:r w:rsidRPr="002A02A7">
        <w:t xml:space="preserve"> (-20..-13),</w:t>
      </w:r>
    </w:p>
    <w:p w14:paraId="7C25026A" w14:textId="77777777" w:rsidR="006A0E98" w:rsidRPr="00E621CD" w:rsidRDefault="006A0E98" w:rsidP="006A0E98">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32DA937F" w14:textId="77777777" w:rsidR="006A0E98" w:rsidRPr="00E621CD" w:rsidRDefault="006A0E98" w:rsidP="006A0E98">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6593F3D" w14:textId="77777777" w:rsidR="006A0E98" w:rsidRPr="002A02A7" w:rsidRDefault="006A0E98" w:rsidP="006A0E98">
      <w:pPr>
        <w:pStyle w:val="PL"/>
      </w:pPr>
      <w:r w:rsidRPr="002A02A7">
        <w:t>}</w:t>
      </w:r>
    </w:p>
    <w:p w14:paraId="28DBC14E" w14:textId="77777777" w:rsidR="006A0E98" w:rsidRPr="002A02A7" w:rsidRDefault="006A0E98" w:rsidP="006A0E98">
      <w:pPr>
        <w:pStyle w:val="PL"/>
      </w:pPr>
    </w:p>
    <w:p w14:paraId="1193A561" w14:textId="77777777" w:rsidR="006A0E98" w:rsidRPr="002A02A7" w:rsidRDefault="006A0E98" w:rsidP="006A0E98">
      <w:pPr>
        <w:pStyle w:val="PL"/>
      </w:pPr>
      <w:r w:rsidRPr="002A02A7">
        <w:t xml:space="preserve">IntraCellGuardBands-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GuardBand-r16</w:t>
      </w:r>
    </w:p>
    <w:p w14:paraId="683C3E1F" w14:textId="77777777" w:rsidR="006A0E98" w:rsidRPr="002A02A7" w:rsidRDefault="006A0E98" w:rsidP="006A0E98">
      <w:pPr>
        <w:pStyle w:val="PL"/>
      </w:pPr>
    </w:p>
    <w:p w14:paraId="6A281AD4" w14:textId="77777777" w:rsidR="006A0E98" w:rsidRPr="002A02A7" w:rsidRDefault="006A0E98" w:rsidP="006A0E98">
      <w:pPr>
        <w:pStyle w:val="PL"/>
      </w:pPr>
      <w:r w:rsidRPr="002A02A7">
        <w:t xml:space="preserve">GuardBand-r16 ::=                      </w:t>
      </w:r>
      <w:r w:rsidRPr="002A02A7">
        <w:rPr>
          <w:color w:val="993366"/>
        </w:rPr>
        <w:t>SEQUENCE</w:t>
      </w:r>
      <w:r w:rsidRPr="002A02A7">
        <w:t xml:space="preserve"> {</w:t>
      </w:r>
    </w:p>
    <w:p w14:paraId="1F9A229D" w14:textId="77777777" w:rsidR="006A0E98" w:rsidRPr="002A02A7" w:rsidRDefault="006A0E98" w:rsidP="006A0E98">
      <w:pPr>
        <w:pStyle w:val="PL"/>
      </w:pPr>
      <w:r w:rsidRPr="002A02A7">
        <w:t xml:space="preserve">     startCRB-r16                          </w:t>
      </w:r>
      <w:r w:rsidRPr="002A02A7">
        <w:rPr>
          <w:color w:val="993366"/>
        </w:rPr>
        <w:t>INTEGER</w:t>
      </w:r>
      <w:r w:rsidRPr="002A02A7">
        <w:t xml:space="preserve"> (0..274),</w:t>
      </w:r>
    </w:p>
    <w:p w14:paraId="772EB494" w14:textId="77777777" w:rsidR="006A0E98" w:rsidRPr="002A02A7" w:rsidRDefault="006A0E98" w:rsidP="006A0E98">
      <w:pPr>
        <w:pStyle w:val="PL"/>
      </w:pPr>
      <w:r w:rsidRPr="002A02A7">
        <w:t xml:space="preserve">     nrofCRBs-r16                          </w:t>
      </w:r>
      <w:r w:rsidRPr="002A02A7">
        <w:rPr>
          <w:color w:val="993366"/>
        </w:rPr>
        <w:t>INTEGER</w:t>
      </w:r>
      <w:r w:rsidRPr="002A02A7">
        <w:t xml:space="preserve"> (0..15)</w:t>
      </w:r>
    </w:p>
    <w:p w14:paraId="55D27FE9" w14:textId="77777777" w:rsidR="006A0E98" w:rsidRPr="002A02A7" w:rsidRDefault="006A0E98" w:rsidP="006A0E98">
      <w:pPr>
        <w:pStyle w:val="PL"/>
      </w:pPr>
      <w:r w:rsidRPr="002A02A7">
        <w:t>}</w:t>
      </w:r>
    </w:p>
    <w:p w14:paraId="0781E816" w14:textId="77777777" w:rsidR="006A0E98" w:rsidRPr="002A02A7" w:rsidRDefault="006A0E98" w:rsidP="006A0E98">
      <w:pPr>
        <w:pStyle w:val="PL"/>
      </w:pPr>
    </w:p>
    <w:p w14:paraId="1DB150B0" w14:textId="77777777" w:rsidR="006A0E98" w:rsidRPr="002A02A7" w:rsidRDefault="006A0E98" w:rsidP="006A0E98">
      <w:pPr>
        <w:pStyle w:val="PL"/>
      </w:pPr>
      <w:r w:rsidRPr="002A02A7">
        <w:t xml:space="preserve">DormancyGroupID-r16 ::=         </w:t>
      </w:r>
      <w:r w:rsidRPr="002A02A7">
        <w:rPr>
          <w:color w:val="993366"/>
        </w:rPr>
        <w:t>INTEGER</w:t>
      </w:r>
      <w:r w:rsidRPr="002A02A7">
        <w:t xml:space="preserve"> (0..4)</w:t>
      </w:r>
    </w:p>
    <w:p w14:paraId="3671285C" w14:textId="77777777" w:rsidR="006A0E98" w:rsidRPr="002A02A7" w:rsidRDefault="006A0E98" w:rsidP="006A0E98">
      <w:pPr>
        <w:pStyle w:val="PL"/>
      </w:pPr>
    </w:p>
    <w:p w14:paraId="2E2622A5" w14:textId="77777777" w:rsidR="006A0E98" w:rsidRPr="002A02A7" w:rsidRDefault="006A0E98" w:rsidP="006A0E98">
      <w:pPr>
        <w:pStyle w:val="PL"/>
      </w:pPr>
      <w:r w:rsidRPr="002A02A7">
        <w:t xml:space="preserve">DormantBWP-Config-r16::=               </w:t>
      </w:r>
      <w:r w:rsidRPr="002A02A7">
        <w:rPr>
          <w:color w:val="993366"/>
        </w:rPr>
        <w:t>SEQUENCE</w:t>
      </w:r>
      <w:r w:rsidRPr="002A02A7">
        <w:t xml:space="preserve"> { </w:t>
      </w:r>
    </w:p>
    <w:p w14:paraId="080BE9E3" w14:textId="77777777" w:rsidR="006A0E98" w:rsidRPr="00E621CD" w:rsidRDefault="006A0E98" w:rsidP="006A0E98">
      <w:pPr>
        <w:pStyle w:val="PL"/>
        <w:rPr>
          <w:color w:val="808080"/>
        </w:rPr>
      </w:pPr>
      <w:r w:rsidRPr="002A02A7">
        <w:t xml:space="preserve">    dormantBWP-Id-r16                      BWP-Id                                                           </w:t>
      </w:r>
      <w:r w:rsidRPr="002A02A7">
        <w:rPr>
          <w:color w:val="993366"/>
        </w:rPr>
        <w:t>OPTIONAL</w:t>
      </w:r>
      <w:r w:rsidRPr="002A02A7">
        <w:t xml:space="preserve">,   </w:t>
      </w:r>
      <w:r w:rsidRPr="00E621CD">
        <w:rPr>
          <w:color w:val="808080"/>
        </w:rPr>
        <w:t>-- Need M</w:t>
      </w:r>
    </w:p>
    <w:p w14:paraId="4C186A0D" w14:textId="77777777" w:rsidR="006A0E98" w:rsidRPr="00E621CD" w:rsidRDefault="006A0E98" w:rsidP="006A0E98">
      <w:pPr>
        <w:pStyle w:val="PL"/>
        <w:rPr>
          <w:color w:val="808080"/>
        </w:rPr>
      </w:pPr>
      <w:r w:rsidRPr="002A02A7">
        <w:t xml:space="preserve">    withinActiveTimeConfig-r16             SetupRelease { WithinActiveTimeConfig-r16 }                      </w:t>
      </w:r>
      <w:r w:rsidRPr="002A02A7">
        <w:rPr>
          <w:color w:val="993366"/>
        </w:rPr>
        <w:t>OPTIONAL</w:t>
      </w:r>
      <w:r w:rsidRPr="002A02A7">
        <w:t xml:space="preserve">,   </w:t>
      </w:r>
      <w:r w:rsidRPr="00E621CD">
        <w:rPr>
          <w:color w:val="808080"/>
        </w:rPr>
        <w:t>-- Need M</w:t>
      </w:r>
    </w:p>
    <w:p w14:paraId="5FA96497" w14:textId="77777777" w:rsidR="006A0E98" w:rsidRPr="00E621CD" w:rsidRDefault="006A0E98" w:rsidP="006A0E98">
      <w:pPr>
        <w:pStyle w:val="PL"/>
        <w:rPr>
          <w:color w:val="808080"/>
        </w:rPr>
      </w:pPr>
      <w:r w:rsidRPr="002A02A7">
        <w:t xml:space="preserve">    outsideActiveTimeConfig-r16            SetupRelease { OutsideActiveTimeConfig-r16 }                     </w:t>
      </w:r>
      <w:r w:rsidRPr="002A02A7">
        <w:rPr>
          <w:color w:val="993366"/>
        </w:rPr>
        <w:t>OPTIONAL</w:t>
      </w:r>
      <w:r w:rsidRPr="002A02A7">
        <w:t xml:space="preserve">    </w:t>
      </w:r>
      <w:r w:rsidRPr="00E621CD">
        <w:rPr>
          <w:color w:val="808080"/>
        </w:rPr>
        <w:t>-- Need M</w:t>
      </w:r>
    </w:p>
    <w:p w14:paraId="0084D5F7" w14:textId="77777777" w:rsidR="006A0E98" w:rsidRPr="002A02A7" w:rsidRDefault="006A0E98" w:rsidP="006A0E98">
      <w:pPr>
        <w:pStyle w:val="PL"/>
      </w:pPr>
      <w:r w:rsidRPr="002A02A7">
        <w:t>}</w:t>
      </w:r>
    </w:p>
    <w:p w14:paraId="031127CC" w14:textId="77777777" w:rsidR="006A0E98" w:rsidRPr="002A02A7" w:rsidRDefault="006A0E98" w:rsidP="006A0E98">
      <w:pPr>
        <w:pStyle w:val="PL"/>
      </w:pPr>
    </w:p>
    <w:p w14:paraId="44306007" w14:textId="77777777" w:rsidR="006A0E98" w:rsidRPr="002A02A7" w:rsidRDefault="006A0E98" w:rsidP="006A0E98">
      <w:pPr>
        <w:pStyle w:val="PL"/>
      </w:pPr>
      <w:r w:rsidRPr="002A02A7">
        <w:t xml:space="preserve">WithinActiveTimeConfig-r16 ::=         </w:t>
      </w:r>
      <w:r w:rsidRPr="002A02A7">
        <w:rPr>
          <w:color w:val="993366"/>
        </w:rPr>
        <w:t>SEQUENCE</w:t>
      </w:r>
      <w:r w:rsidRPr="002A02A7">
        <w:t xml:space="preserve"> {</w:t>
      </w:r>
    </w:p>
    <w:p w14:paraId="0EE0C43F" w14:textId="77777777" w:rsidR="006A0E98" w:rsidRPr="00E621CD" w:rsidRDefault="006A0E98" w:rsidP="006A0E98">
      <w:pPr>
        <w:pStyle w:val="PL"/>
        <w:rPr>
          <w:color w:val="808080"/>
        </w:rPr>
      </w:pPr>
      <w:r w:rsidRPr="002A02A7">
        <w:t xml:space="preserve">   firstWithinActiveTimeBWP-Id-r16         BWP-Id                                                           </w:t>
      </w:r>
      <w:r w:rsidRPr="002A02A7">
        <w:rPr>
          <w:color w:val="993366"/>
        </w:rPr>
        <w:t>OPTIONAL</w:t>
      </w:r>
      <w:r w:rsidRPr="002A02A7">
        <w:t xml:space="preserve">,   </w:t>
      </w:r>
      <w:r w:rsidRPr="00E621CD">
        <w:rPr>
          <w:color w:val="808080"/>
        </w:rPr>
        <w:t>-- Need M</w:t>
      </w:r>
    </w:p>
    <w:p w14:paraId="5FD56BFE" w14:textId="77777777" w:rsidR="006A0E98" w:rsidRPr="00E621CD" w:rsidRDefault="006A0E98" w:rsidP="006A0E98">
      <w:pPr>
        <w:pStyle w:val="PL"/>
        <w:rPr>
          <w:color w:val="808080"/>
        </w:rPr>
      </w:pPr>
      <w:r w:rsidRPr="002A02A7">
        <w:t xml:space="preserve">   dormancyGroupWithinActiveTime-r16       DormancyGroupID-r16                                              </w:t>
      </w:r>
      <w:r w:rsidRPr="002A02A7">
        <w:rPr>
          <w:color w:val="993366"/>
        </w:rPr>
        <w:t>OPTIONAL</w:t>
      </w:r>
      <w:r w:rsidRPr="002A02A7">
        <w:t xml:space="preserve">    </w:t>
      </w:r>
      <w:r w:rsidRPr="00E621CD">
        <w:rPr>
          <w:color w:val="808080"/>
        </w:rPr>
        <w:t>-- Need R</w:t>
      </w:r>
    </w:p>
    <w:p w14:paraId="199CD794" w14:textId="77777777" w:rsidR="006A0E98" w:rsidRPr="002A02A7" w:rsidRDefault="006A0E98" w:rsidP="006A0E98">
      <w:pPr>
        <w:pStyle w:val="PL"/>
      </w:pPr>
      <w:r w:rsidRPr="002A02A7">
        <w:t>}</w:t>
      </w:r>
    </w:p>
    <w:p w14:paraId="3106F640" w14:textId="77777777" w:rsidR="006A0E98" w:rsidRPr="002A02A7" w:rsidRDefault="006A0E98" w:rsidP="006A0E98">
      <w:pPr>
        <w:pStyle w:val="PL"/>
      </w:pPr>
    </w:p>
    <w:p w14:paraId="7321B28A" w14:textId="77777777" w:rsidR="006A0E98" w:rsidRPr="002A02A7" w:rsidRDefault="006A0E98" w:rsidP="006A0E98">
      <w:pPr>
        <w:pStyle w:val="PL"/>
      </w:pPr>
      <w:r w:rsidRPr="002A02A7">
        <w:t xml:space="preserve">OutsideActiveTimeConfig-r16 ::=        </w:t>
      </w:r>
      <w:r w:rsidRPr="002A02A7">
        <w:rPr>
          <w:color w:val="993366"/>
        </w:rPr>
        <w:t>SEQUENCE</w:t>
      </w:r>
      <w:r w:rsidRPr="002A02A7">
        <w:t xml:space="preserve"> {</w:t>
      </w:r>
    </w:p>
    <w:p w14:paraId="6ECB484C" w14:textId="77777777" w:rsidR="006A0E98" w:rsidRPr="00E621CD" w:rsidRDefault="006A0E98" w:rsidP="006A0E98">
      <w:pPr>
        <w:pStyle w:val="PL"/>
        <w:rPr>
          <w:color w:val="808080"/>
        </w:rPr>
      </w:pPr>
      <w:r w:rsidRPr="002A02A7">
        <w:t xml:space="preserve">   firstOutsideActiveTimeBWP-Id-r16        BWP-Id                                                           </w:t>
      </w:r>
      <w:r w:rsidRPr="002A02A7">
        <w:rPr>
          <w:color w:val="993366"/>
        </w:rPr>
        <w:t>OPTIONAL</w:t>
      </w:r>
      <w:r w:rsidRPr="002A02A7">
        <w:t xml:space="preserve">,   </w:t>
      </w:r>
      <w:r w:rsidRPr="00E621CD">
        <w:rPr>
          <w:color w:val="808080"/>
        </w:rPr>
        <w:t>-- Need M</w:t>
      </w:r>
    </w:p>
    <w:p w14:paraId="07A188AB" w14:textId="77777777" w:rsidR="006A0E98" w:rsidRPr="00E621CD" w:rsidRDefault="006A0E98" w:rsidP="006A0E98">
      <w:pPr>
        <w:pStyle w:val="PL"/>
        <w:rPr>
          <w:color w:val="808080"/>
        </w:rPr>
      </w:pPr>
      <w:r w:rsidRPr="002A02A7">
        <w:t xml:space="preserve">   dormancyGroupOutsideActiveTime-r16      DormancyGroupID-r16                                              </w:t>
      </w:r>
      <w:r w:rsidRPr="002A02A7">
        <w:rPr>
          <w:color w:val="993366"/>
        </w:rPr>
        <w:t>OPTIONAL</w:t>
      </w:r>
      <w:r w:rsidRPr="002A02A7">
        <w:t xml:space="preserve">    </w:t>
      </w:r>
      <w:r w:rsidRPr="00E621CD">
        <w:rPr>
          <w:color w:val="808080"/>
        </w:rPr>
        <w:t>-- Need R</w:t>
      </w:r>
    </w:p>
    <w:p w14:paraId="5B04C1BD" w14:textId="77777777" w:rsidR="006A0E98" w:rsidRPr="002A02A7" w:rsidRDefault="006A0E98" w:rsidP="006A0E98">
      <w:pPr>
        <w:pStyle w:val="PL"/>
      </w:pPr>
      <w:r w:rsidRPr="002A02A7">
        <w:t>}</w:t>
      </w:r>
    </w:p>
    <w:p w14:paraId="608963A6" w14:textId="77777777" w:rsidR="006A0E98" w:rsidRPr="002A02A7" w:rsidRDefault="006A0E98" w:rsidP="006A0E98">
      <w:pPr>
        <w:pStyle w:val="PL"/>
      </w:pPr>
    </w:p>
    <w:p w14:paraId="11C0B80A" w14:textId="77777777" w:rsidR="006A0E98" w:rsidRPr="002A02A7" w:rsidRDefault="006A0E98" w:rsidP="006A0E98">
      <w:pPr>
        <w:pStyle w:val="PL"/>
      </w:pPr>
      <w:r w:rsidRPr="002A02A7">
        <w:t xml:space="preserve">UplinkTxSwitching-r16 ::=              </w:t>
      </w:r>
      <w:r w:rsidRPr="002A02A7">
        <w:rPr>
          <w:color w:val="993366"/>
        </w:rPr>
        <w:t>SEQUENCE</w:t>
      </w:r>
      <w:r w:rsidRPr="002A02A7">
        <w:t xml:space="preserve"> {</w:t>
      </w:r>
    </w:p>
    <w:p w14:paraId="29611E38" w14:textId="77777777" w:rsidR="006A0E98" w:rsidRPr="002A02A7" w:rsidRDefault="006A0E98" w:rsidP="006A0E98">
      <w:pPr>
        <w:pStyle w:val="PL"/>
      </w:pPr>
      <w:r w:rsidRPr="002A02A7">
        <w:t xml:space="preserve">    uplinkTxSwitchingPeriodLocation-r16    </w:t>
      </w:r>
      <w:r w:rsidRPr="002A02A7">
        <w:rPr>
          <w:color w:val="993366"/>
        </w:rPr>
        <w:t>BOOLEAN</w:t>
      </w:r>
      <w:r w:rsidRPr="002A02A7">
        <w:t>,</w:t>
      </w:r>
    </w:p>
    <w:p w14:paraId="0DD101DE" w14:textId="77777777" w:rsidR="006A0E98" w:rsidRPr="002A02A7" w:rsidRDefault="006A0E98" w:rsidP="006A0E98">
      <w:pPr>
        <w:pStyle w:val="PL"/>
      </w:pPr>
      <w:r w:rsidRPr="002A02A7">
        <w:t xml:space="preserve">    uplinkTxSwitchingCarrier-r16           </w:t>
      </w:r>
      <w:r w:rsidRPr="002A02A7">
        <w:rPr>
          <w:color w:val="993366"/>
        </w:rPr>
        <w:t>ENUMERATED</w:t>
      </w:r>
      <w:r w:rsidRPr="002A02A7">
        <w:t xml:space="preserve"> {carrier1, carrier2}</w:t>
      </w:r>
    </w:p>
    <w:p w14:paraId="26416BFB" w14:textId="77777777" w:rsidR="006A0E98" w:rsidRPr="002A02A7" w:rsidRDefault="006A0E98" w:rsidP="006A0E98">
      <w:pPr>
        <w:pStyle w:val="PL"/>
      </w:pPr>
      <w:r w:rsidRPr="002A02A7">
        <w:t>}</w:t>
      </w:r>
    </w:p>
    <w:p w14:paraId="36D836DA" w14:textId="77777777" w:rsidR="006A0E98" w:rsidRPr="002A02A7" w:rsidRDefault="006A0E98" w:rsidP="006A0E98">
      <w:pPr>
        <w:pStyle w:val="PL"/>
      </w:pPr>
    </w:p>
    <w:p w14:paraId="1FBD2BA7" w14:textId="77777777" w:rsidR="006A0E98" w:rsidRPr="00E621CD" w:rsidRDefault="006A0E98" w:rsidP="006A0E98">
      <w:pPr>
        <w:pStyle w:val="PL"/>
        <w:rPr>
          <w:color w:val="808080"/>
        </w:rPr>
      </w:pPr>
      <w:r w:rsidRPr="00E621CD">
        <w:rPr>
          <w:color w:val="808080"/>
        </w:rPr>
        <w:t>-- TAG-SERVINGCELLCONFIG-STOP</w:t>
      </w:r>
    </w:p>
    <w:p w14:paraId="37407312" w14:textId="77777777" w:rsidR="006A0E98" w:rsidRPr="00E621CD" w:rsidRDefault="006A0E98" w:rsidP="006A0E98">
      <w:pPr>
        <w:pStyle w:val="PL"/>
        <w:rPr>
          <w:color w:val="808080"/>
        </w:rPr>
      </w:pPr>
      <w:r w:rsidRPr="00E621CD">
        <w:rPr>
          <w:color w:val="808080"/>
        </w:rPr>
        <w:t>-- ASN1STOP</w:t>
      </w:r>
    </w:p>
    <w:p w14:paraId="3E8B45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B747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F0FA17" w14:textId="77777777" w:rsidR="006A0E98" w:rsidRPr="00834AED" w:rsidRDefault="006A0E98" w:rsidP="00F563E8">
            <w:pPr>
              <w:pStyle w:val="TAH"/>
              <w:rPr>
                <w:szCs w:val="22"/>
                <w:lang w:eastAsia="sv-SE"/>
              </w:rPr>
            </w:pPr>
            <w:r w:rsidRPr="00834AED">
              <w:rPr>
                <w:i/>
                <w:szCs w:val="22"/>
                <w:lang w:eastAsia="sv-SE"/>
              </w:rPr>
              <w:t xml:space="preserve">ServingCellConfig </w:t>
            </w:r>
            <w:r w:rsidRPr="00834AED">
              <w:rPr>
                <w:szCs w:val="22"/>
                <w:lang w:eastAsia="sv-SE"/>
              </w:rPr>
              <w:t>field descriptions</w:t>
            </w:r>
          </w:p>
        </w:tc>
      </w:tr>
      <w:tr w:rsidR="006A0E98" w:rsidRPr="00834AED" w14:paraId="5C5B56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3E0EBA" w14:textId="77777777" w:rsidR="006A0E98" w:rsidRPr="00834AED" w:rsidRDefault="006A0E98" w:rsidP="00F563E8">
            <w:pPr>
              <w:pStyle w:val="TAL"/>
              <w:rPr>
                <w:szCs w:val="22"/>
                <w:lang w:eastAsia="sv-SE"/>
              </w:rPr>
            </w:pPr>
            <w:r w:rsidRPr="00834AED">
              <w:rPr>
                <w:b/>
                <w:i/>
                <w:szCs w:val="22"/>
                <w:lang w:eastAsia="sv-SE"/>
              </w:rPr>
              <w:t>absenceOfAnyOtherTechnology</w:t>
            </w:r>
          </w:p>
          <w:p w14:paraId="1BC7D5A2" w14:textId="77777777" w:rsidR="006A0E98" w:rsidRPr="00834AED" w:rsidRDefault="006A0E98" w:rsidP="00F563E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6A0E98" w:rsidRPr="00834AED" w14:paraId="52ADB6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02403E" w14:textId="77777777" w:rsidR="006A0E98" w:rsidRPr="00834AED" w:rsidRDefault="006A0E98" w:rsidP="00F563E8">
            <w:pPr>
              <w:pStyle w:val="TAL"/>
              <w:rPr>
                <w:szCs w:val="22"/>
                <w:lang w:eastAsia="sv-SE"/>
              </w:rPr>
            </w:pPr>
            <w:r w:rsidRPr="00834AED">
              <w:rPr>
                <w:b/>
                <w:i/>
                <w:szCs w:val="22"/>
                <w:lang w:eastAsia="sv-SE"/>
              </w:rPr>
              <w:t>bwp-InactivityTimer</w:t>
            </w:r>
          </w:p>
          <w:p w14:paraId="6C67517A" w14:textId="77777777" w:rsidR="006A0E98" w:rsidRPr="00834AED" w:rsidRDefault="006A0E98" w:rsidP="00F563E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A0E98" w:rsidRPr="00834AED" w14:paraId="3CF2AE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2DC698" w14:textId="77777777" w:rsidR="006A0E98" w:rsidRPr="00834AED" w:rsidRDefault="006A0E98" w:rsidP="00F563E8">
            <w:pPr>
              <w:pStyle w:val="TAL"/>
              <w:rPr>
                <w:b/>
                <w:bCs/>
                <w:i/>
                <w:iCs/>
                <w:lang w:eastAsia="x-none"/>
              </w:rPr>
            </w:pPr>
            <w:r w:rsidRPr="00834AED">
              <w:rPr>
                <w:b/>
                <w:bCs/>
                <w:i/>
                <w:iCs/>
                <w:lang w:eastAsia="x-none"/>
              </w:rPr>
              <w:t>ca-SlotOffset</w:t>
            </w:r>
          </w:p>
          <w:p w14:paraId="1028A610" w14:textId="77777777" w:rsidR="006A0E98" w:rsidRPr="00834AED" w:rsidRDefault="006A0E98" w:rsidP="00F563E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r w:rsidRPr="00834AED">
              <w:rPr>
                <w:i/>
                <w:iCs/>
                <w:lang w:eastAsia="x-none"/>
              </w:rPr>
              <w:t>ServingCellConfig</w:t>
            </w:r>
            <w:r w:rsidRPr="00834AED">
              <w:rPr>
                <w:lang w:eastAsia="sv-SE"/>
              </w:rPr>
              <w:t xml:space="preserve"> and this serving cell's lowest SCS among all the configured SCSs in DL/UL </w:t>
            </w:r>
            <w:r w:rsidRPr="00834AED">
              <w:rPr>
                <w:i/>
                <w:iCs/>
                <w:lang w:eastAsia="x-none"/>
              </w:rPr>
              <w:t>SCS-SpecificCarrierList</w:t>
            </w:r>
            <w:r w:rsidRPr="00834AED">
              <w:rPr>
                <w:lang w:eastAsia="sv-SE"/>
              </w:rPr>
              <w:t xml:space="preserve"> in </w:t>
            </w:r>
            <w:r w:rsidRPr="00834AED">
              <w:rPr>
                <w:i/>
                <w:iCs/>
                <w:lang w:eastAsia="x-none"/>
              </w:rPr>
              <w:t>ServingCellConfig</w:t>
            </w:r>
            <w:r w:rsidRPr="00834AED">
              <w:rPr>
                <w:lang w:eastAsia="sv-SE"/>
              </w:rPr>
              <w:t>).</w:t>
            </w:r>
          </w:p>
          <w:p w14:paraId="02777C92" w14:textId="77777777" w:rsidR="006A0E98" w:rsidRPr="00834AED" w:rsidRDefault="006A0E98" w:rsidP="00F563E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p>
        </w:tc>
      </w:tr>
      <w:tr w:rsidR="006A0E98" w:rsidRPr="00834AED" w14:paraId="0A7FCD35" w14:textId="77777777" w:rsidTr="00F563E8">
        <w:tc>
          <w:tcPr>
            <w:tcW w:w="14173" w:type="dxa"/>
            <w:tcBorders>
              <w:top w:val="single" w:sz="4" w:space="0" w:color="auto"/>
              <w:left w:val="single" w:sz="4" w:space="0" w:color="auto"/>
              <w:bottom w:val="single" w:sz="4" w:space="0" w:color="auto"/>
              <w:right w:val="single" w:sz="4" w:space="0" w:color="auto"/>
            </w:tcBorders>
          </w:tcPr>
          <w:p w14:paraId="4529C0ED" w14:textId="77777777" w:rsidR="006A0E98" w:rsidRPr="00834AED" w:rsidRDefault="006A0E98" w:rsidP="00F563E8">
            <w:pPr>
              <w:pStyle w:val="TAL"/>
              <w:rPr>
                <w:b/>
                <w:i/>
                <w:szCs w:val="22"/>
              </w:rPr>
            </w:pPr>
            <w:r w:rsidRPr="00834AED">
              <w:rPr>
                <w:b/>
                <w:i/>
                <w:szCs w:val="22"/>
              </w:rPr>
              <w:t>cbg-TxDiffTBsProcessingType1, cbg-TxDiffTBsProcessingType2</w:t>
            </w:r>
          </w:p>
          <w:p w14:paraId="6DDB20A2" w14:textId="77777777" w:rsidR="006A0E98" w:rsidRPr="00834AED" w:rsidRDefault="006A0E98" w:rsidP="00F563E8">
            <w:pPr>
              <w:pStyle w:val="TAL"/>
              <w:rPr>
                <w:b/>
                <w:bCs/>
                <w:i/>
                <w:iCs/>
                <w:lang w:eastAsia="x-none"/>
              </w:rPr>
            </w:pPr>
            <w:r w:rsidRPr="00834AED">
              <w:rPr>
                <w:szCs w:val="22"/>
              </w:rPr>
              <w:t>Indicates whether processing types 1 and 2 based CBG based operation is enabled according to Rel-16 UE capabilities.</w:t>
            </w:r>
          </w:p>
        </w:tc>
      </w:tr>
      <w:tr w:rsidR="006A0E98" w:rsidRPr="00834AED" w14:paraId="7A6E6C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02286" w14:textId="77777777" w:rsidR="006A0E98" w:rsidRPr="00834AED" w:rsidRDefault="006A0E98" w:rsidP="00F563E8">
            <w:pPr>
              <w:pStyle w:val="TAL"/>
              <w:rPr>
                <w:szCs w:val="22"/>
                <w:lang w:eastAsia="sv-SE"/>
              </w:rPr>
            </w:pPr>
            <w:r w:rsidRPr="00834AED">
              <w:rPr>
                <w:b/>
                <w:i/>
                <w:szCs w:val="22"/>
                <w:lang w:eastAsia="sv-SE"/>
              </w:rPr>
              <w:t>channelAccessConfig</w:t>
            </w:r>
          </w:p>
          <w:p w14:paraId="0E695855" w14:textId="77777777" w:rsidR="006A0E98" w:rsidRPr="00834AED" w:rsidRDefault="006A0E98" w:rsidP="00F563E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6A0E98" w:rsidRPr="00834AED" w14:paraId="022789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CF53A" w14:textId="77777777" w:rsidR="006A0E98" w:rsidRPr="00834AED" w:rsidRDefault="006A0E98" w:rsidP="00F563E8">
            <w:pPr>
              <w:pStyle w:val="TAL"/>
              <w:rPr>
                <w:szCs w:val="22"/>
                <w:lang w:eastAsia="sv-SE"/>
              </w:rPr>
            </w:pPr>
            <w:r w:rsidRPr="00834AED">
              <w:rPr>
                <w:b/>
                <w:i/>
                <w:szCs w:val="22"/>
                <w:lang w:eastAsia="sv-SE"/>
              </w:rPr>
              <w:t>crossCarrierSchedulingConfig</w:t>
            </w:r>
          </w:p>
          <w:p w14:paraId="1868A8FC" w14:textId="77777777" w:rsidR="006A0E98" w:rsidRPr="00834AED" w:rsidRDefault="006A0E98" w:rsidP="00F563E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6A0E98" w:rsidRPr="00834AED" w14:paraId="76AC194B" w14:textId="77777777" w:rsidTr="00F563E8">
        <w:tc>
          <w:tcPr>
            <w:tcW w:w="14173" w:type="dxa"/>
            <w:tcBorders>
              <w:top w:val="single" w:sz="4" w:space="0" w:color="auto"/>
              <w:left w:val="single" w:sz="4" w:space="0" w:color="auto"/>
              <w:bottom w:val="single" w:sz="4" w:space="0" w:color="auto"/>
              <w:right w:val="single" w:sz="4" w:space="0" w:color="auto"/>
            </w:tcBorders>
          </w:tcPr>
          <w:p w14:paraId="41C7C943" w14:textId="77777777" w:rsidR="006A0E98" w:rsidRPr="00834AED" w:rsidRDefault="006A0E98" w:rsidP="00F563E8">
            <w:pPr>
              <w:pStyle w:val="TAL"/>
              <w:rPr>
                <w:b/>
                <w:i/>
                <w:szCs w:val="22"/>
              </w:rPr>
            </w:pPr>
            <w:r w:rsidRPr="00834AED">
              <w:rPr>
                <w:b/>
                <w:i/>
                <w:szCs w:val="22"/>
              </w:rPr>
              <w:t>csi-RS-ValidationWith-DCI</w:t>
            </w:r>
          </w:p>
          <w:p w14:paraId="2880F7B8" w14:textId="77777777" w:rsidR="006A0E98" w:rsidRPr="00834AED" w:rsidRDefault="006A0E98" w:rsidP="00F563E8">
            <w:pPr>
              <w:pStyle w:val="TAL"/>
              <w:rPr>
                <w:b/>
                <w:i/>
                <w:szCs w:val="22"/>
                <w:lang w:eastAsia="sv-SE"/>
              </w:rPr>
            </w:pPr>
            <w:r w:rsidRPr="00834AED">
              <w:rPr>
                <w:bCs/>
                <w:iCs/>
                <w:szCs w:val="22"/>
              </w:rPr>
              <w:t>Determines how the UE performs periodic and semi-persistent CSI-RS reception in a slot if the UE does not detect a DCI format indicating aperiodic CSI-RS or PDSCH in the set of symbols (see TS 38.213 [13], clause 11.1).</w:t>
            </w:r>
          </w:p>
        </w:tc>
      </w:tr>
      <w:tr w:rsidR="006A0E98" w:rsidRPr="00834AED" w14:paraId="169152D5" w14:textId="77777777" w:rsidTr="00F563E8">
        <w:tc>
          <w:tcPr>
            <w:tcW w:w="14173" w:type="dxa"/>
            <w:tcBorders>
              <w:top w:val="single" w:sz="4" w:space="0" w:color="auto"/>
              <w:left w:val="single" w:sz="4" w:space="0" w:color="auto"/>
              <w:bottom w:val="single" w:sz="4" w:space="0" w:color="auto"/>
              <w:right w:val="single" w:sz="4" w:space="0" w:color="auto"/>
            </w:tcBorders>
          </w:tcPr>
          <w:p w14:paraId="43534F14" w14:textId="77777777" w:rsidR="006A0E98" w:rsidRPr="00834AED" w:rsidRDefault="006A0E98" w:rsidP="00F563E8">
            <w:pPr>
              <w:keepNext/>
              <w:keepLines/>
              <w:spacing w:after="0"/>
              <w:rPr>
                <w:rFonts w:ascii="Arial" w:hAnsi="Arial"/>
                <w:b/>
                <w:i/>
                <w:sz w:val="18"/>
                <w:szCs w:val="22"/>
              </w:rPr>
            </w:pPr>
            <w:r w:rsidRPr="00834AED">
              <w:rPr>
                <w:rFonts w:ascii="Arial" w:hAnsi="Arial"/>
                <w:b/>
                <w:i/>
                <w:sz w:val="18"/>
                <w:szCs w:val="22"/>
              </w:rPr>
              <w:t>crs-RateMatch-PerCORESETPoolIndex</w:t>
            </w:r>
          </w:p>
          <w:p w14:paraId="6E0D7D6B" w14:textId="77777777" w:rsidR="006A0E98" w:rsidRPr="00834AED" w:rsidRDefault="006A0E98" w:rsidP="00F563E8">
            <w:pPr>
              <w:pStyle w:val="TAL"/>
              <w:rPr>
                <w:b/>
                <w:i/>
                <w:szCs w:val="22"/>
                <w:lang w:eastAsia="sv-SE"/>
              </w:rPr>
            </w:pPr>
            <w:r w:rsidRPr="00834AED">
              <w:rPr>
                <w:szCs w:val="22"/>
              </w:rPr>
              <w:t>Indicates how UE performs rate matching when both lte-CRS-PatternList1-r16 and lte-CRS-PatternList2-r16 are configured as specified in TS 38.314, clause 5.1.4.2.</w:t>
            </w:r>
          </w:p>
        </w:tc>
      </w:tr>
      <w:tr w:rsidR="006A0E98" w:rsidRPr="00834AED" w14:paraId="4F0A7D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36AA7" w14:textId="77777777" w:rsidR="006A0E98" w:rsidRPr="00834AED" w:rsidRDefault="006A0E98" w:rsidP="00F563E8">
            <w:pPr>
              <w:pStyle w:val="TAL"/>
              <w:rPr>
                <w:szCs w:val="22"/>
                <w:lang w:eastAsia="sv-SE"/>
              </w:rPr>
            </w:pPr>
            <w:r w:rsidRPr="00834AED">
              <w:rPr>
                <w:b/>
                <w:i/>
                <w:szCs w:val="22"/>
                <w:lang w:eastAsia="sv-SE"/>
              </w:rPr>
              <w:t>defaultDownlinkBWP-Id</w:t>
            </w:r>
          </w:p>
          <w:p w14:paraId="49BF6820" w14:textId="77777777" w:rsidR="006A0E98" w:rsidRPr="00834AED" w:rsidRDefault="006A0E98" w:rsidP="00F563E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A0E98" w:rsidRPr="00834AED" w14:paraId="08952182" w14:textId="77777777" w:rsidTr="00F563E8">
        <w:tc>
          <w:tcPr>
            <w:tcW w:w="14173" w:type="dxa"/>
            <w:tcBorders>
              <w:top w:val="single" w:sz="4" w:space="0" w:color="auto"/>
              <w:left w:val="single" w:sz="4" w:space="0" w:color="auto"/>
              <w:bottom w:val="single" w:sz="4" w:space="0" w:color="auto"/>
              <w:right w:val="single" w:sz="4" w:space="0" w:color="auto"/>
            </w:tcBorders>
          </w:tcPr>
          <w:p w14:paraId="6071E4BE" w14:textId="77777777" w:rsidR="006A0E98" w:rsidRPr="00834AED" w:rsidRDefault="006A0E98" w:rsidP="00F563E8">
            <w:pPr>
              <w:pStyle w:val="TAL"/>
              <w:rPr>
                <w:b/>
                <w:i/>
                <w:szCs w:val="22"/>
              </w:rPr>
            </w:pPr>
            <w:r w:rsidRPr="00834AED">
              <w:rPr>
                <w:b/>
                <w:i/>
                <w:szCs w:val="22"/>
              </w:rPr>
              <w:t>dormantBWP-Config</w:t>
            </w:r>
          </w:p>
          <w:p w14:paraId="0C61375A" w14:textId="77777777" w:rsidR="006A0E98" w:rsidRPr="00834AED" w:rsidRDefault="006A0E98" w:rsidP="00F563E8">
            <w:pPr>
              <w:pStyle w:val="TAL"/>
              <w:rPr>
                <w:b/>
                <w:i/>
                <w:szCs w:val="22"/>
                <w:lang w:eastAsia="sv-SE"/>
              </w:rPr>
            </w:pPr>
            <w:r w:rsidRPr="00834AED">
              <w:rPr>
                <w:szCs w:val="22"/>
              </w:rPr>
              <w:t xml:space="preserve">The dormant BWP configuration for an SCell. This field can be included only for a </w:t>
            </w:r>
            <w:r w:rsidRPr="00834AED">
              <w:rPr>
                <w:bCs/>
                <w:iCs/>
                <w:szCs w:val="22"/>
              </w:rPr>
              <w:t>(non-PUCCH) SCell.</w:t>
            </w:r>
          </w:p>
        </w:tc>
      </w:tr>
      <w:tr w:rsidR="006A0E98" w:rsidRPr="00834AED" w14:paraId="06A109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333956" w14:textId="77777777" w:rsidR="006A0E98" w:rsidRPr="00834AED" w:rsidRDefault="006A0E98" w:rsidP="00F563E8">
            <w:pPr>
              <w:pStyle w:val="TAL"/>
              <w:rPr>
                <w:szCs w:val="22"/>
                <w:lang w:eastAsia="sv-SE"/>
              </w:rPr>
            </w:pPr>
            <w:r w:rsidRPr="00834AED">
              <w:rPr>
                <w:b/>
                <w:i/>
                <w:szCs w:val="22"/>
                <w:lang w:eastAsia="sv-SE"/>
              </w:rPr>
              <w:t>downlinkBWP-ToAddModList</w:t>
            </w:r>
          </w:p>
          <w:p w14:paraId="342B9287" w14:textId="77777777" w:rsidR="006A0E98" w:rsidRPr="00834AED" w:rsidRDefault="006A0E98" w:rsidP="00F563E8">
            <w:pPr>
              <w:pStyle w:val="TAL"/>
              <w:rPr>
                <w:szCs w:val="22"/>
                <w:lang w:eastAsia="sv-SE"/>
              </w:rPr>
            </w:pPr>
            <w:r w:rsidRPr="00834AED">
              <w:rPr>
                <w:szCs w:val="22"/>
                <w:lang w:eastAsia="sv-SE"/>
              </w:rPr>
              <w:t>List of additional downlink bandwidth parts to be added or modified. (see TS 38.213 [13], clause 12).</w:t>
            </w:r>
          </w:p>
        </w:tc>
      </w:tr>
      <w:tr w:rsidR="006A0E98" w:rsidRPr="00834AED" w14:paraId="2DDF2B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EEBB04" w14:textId="77777777" w:rsidR="006A0E98" w:rsidRPr="00834AED" w:rsidRDefault="006A0E98" w:rsidP="00F563E8">
            <w:pPr>
              <w:pStyle w:val="TAL"/>
              <w:rPr>
                <w:szCs w:val="22"/>
                <w:lang w:eastAsia="sv-SE"/>
              </w:rPr>
            </w:pPr>
            <w:r w:rsidRPr="00834AED">
              <w:rPr>
                <w:b/>
                <w:i/>
                <w:szCs w:val="22"/>
                <w:lang w:eastAsia="sv-SE"/>
              </w:rPr>
              <w:t>downlinkBWP-ToReleaseList</w:t>
            </w:r>
          </w:p>
          <w:p w14:paraId="638985CE" w14:textId="77777777" w:rsidR="006A0E98" w:rsidRPr="00834AED" w:rsidRDefault="006A0E98" w:rsidP="00F563E8">
            <w:pPr>
              <w:pStyle w:val="TAL"/>
              <w:rPr>
                <w:szCs w:val="22"/>
                <w:lang w:eastAsia="sv-SE"/>
              </w:rPr>
            </w:pPr>
            <w:r w:rsidRPr="00834AED">
              <w:rPr>
                <w:szCs w:val="22"/>
                <w:lang w:eastAsia="sv-SE"/>
              </w:rPr>
              <w:t>List of additional downlink bandwidth parts to be released. (see TS 38.213 [13], clause 12).</w:t>
            </w:r>
          </w:p>
        </w:tc>
      </w:tr>
      <w:tr w:rsidR="006A0E98" w:rsidRPr="00834AED" w14:paraId="6A04D0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C08CE" w14:textId="77777777" w:rsidR="006A0E98" w:rsidRPr="00834AED" w:rsidRDefault="006A0E98" w:rsidP="00F563E8">
            <w:pPr>
              <w:pStyle w:val="TAL"/>
              <w:rPr>
                <w:b/>
                <w:i/>
                <w:szCs w:val="22"/>
                <w:lang w:eastAsia="sv-SE"/>
              </w:rPr>
            </w:pPr>
            <w:r w:rsidRPr="00834AED">
              <w:rPr>
                <w:b/>
                <w:i/>
                <w:szCs w:val="22"/>
                <w:lang w:eastAsia="sv-SE"/>
              </w:rPr>
              <w:t>downlinkChannelBW-PerSCS-List</w:t>
            </w:r>
          </w:p>
          <w:p w14:paraId="2E0AA911" w14:textId="77777777" w:rsidR="006A0E98" w:rsidRPr="00834AED" w:rsidRDefault="006A0E98" w:rsidP="00F563E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6A0E98" w:rsidRPr="00834AED" w14:paraId="08255044" w14:textId="77777777" w:rsidTr="00F563E8">
        <w:tc>
          <w:tcPr>
            <w:tcW w:w="14173" w:type="dxa"/>
            <w:tcBorders>
              <w:top w:val="single" w:sz="4" w:space="0" w:color="auto"/>
              <w:left w:val="single" w:sz="4" w:space="0" w:color="auto"/>
              <w:bottom w:val="single" w:sz="4" w:space="0" w:color="auto"/>
              <w:right w:val="single" w:sz="4" w:space="0" w:color="auto"/>
            </w:tcBorders>
          </w:tcPr>
          <w:p w14:paraId="55ADC176" w14:textId="77777777" w:rsidR="006A0E98" w:rsidRPr="00834AED" w:rsidRDefault="006A0E98" w:rsidP="00F563E8">
            <w:pPr>
              <w:pStyle w:val="TAL"/>
              <w:rPr>
                <w:b/>
                <w:i/>
                <w:szCs w:val="22"/>
              </w:rPr>
            </w:pPr>
            <w:r w:rsidRPr="00834AED">
              <w:rPr>
                <w:b/>
                <w:i/>
                <w:szCs w:val="22"/>
              </w:rPr>
              <w:t>enableBeamSwitchTiming</w:t>
            </w:r>
          </w:p>
          <w:p w14:paraId="05E39DB1" w14:textId="77777777" w:rsidR="006A0E98" w:rsidRPr="00834AED" w:rsidRDefault="006A0E98" w:rsidP="00F563E8">
            <w:pPr>
              <w:pStyle w:val="TAL"/>
              <w:rPr>
                <w:b/>
                <w:i/>
                <w:szCs w:val="22"/>
                <w:lang w:eastAsia="sv-SE"/>
              </w:rPr>
            </w:pPr>
            <w:r w:rsidRPr="00834AED">
              <w:rPr>
                <w:szCs w:val="22"/>
              </w:rPr>
              <w:t>Indicates the aperiodic CSI-RS triggering with beam switching triggering behaviour as defined in clause 5.2.1.5.1 of TS 38.214 [19].</w:t>
            </w:r>
          </w:p>
        </w:tc>
      </w:tr>
      <w:tr w:rsidR="006A0E98" w:rsidRPr="00834AED" w14:paraId="4AC065FC" w14:textId="77777777" w:rsidTr="00F563E8">
        <w:tc>
          <w:tcPr>
            <w:tcW w:w="14173" w:type="dxa"/>
            <w:tcBorders>
              <w:top w:val="single" w:sz="4" w:space="0" w:color="auto"/>
              <w:left w:val="single" w:sz="4" w:space="0" w:color="auto"/>
              <w:bottom w:val="single" w:sz="4" w:space="0" w:color="auto"/>
              <w:right w:val="single" w:sz="4" w:space="0" w:color="auto"/>
            </w:tcBorders>
          </w:tcPr>
          <w:p w14:paraId="1A8506B0" w14:textId="77777777" w:rsidR="006A0E98" w:rsidRPr="00834AED" w:rsidRDefault="006A0E98" w:rsidP="00F563E8">
            <w:pPr>
              <w:pStyle w:val="TAL"/>
              <w:rPr>
                <w:b/>
                <w:bCs/>
                <w:i/>
                <w:iCs/>
                <w:lang w:eastAsia="fi-FI"/>
              </w:rPr>
            </w:pPr>
            <w:r w:rsidRPr="00834AED">
              <w:rPr>
                <w:b/>
                <w:bCs/>
                <w:i/>
                <w:iCs/>
                <w:lang w:eastAsia="fi-FI"/>
              </w:rPr>
              <w:t>enableDefaultTCIStatePerCoresetPoolIndex</w:t>
            </w:r>
          </w:p>
          <w:p w14:paraId="7C5E5A70" w14:textId="77777777" w:rsidR="006A0E98" w:rsidRPr="00834AED" w:rsidRDefault="006A0E98" w:rsidP="00F563E8">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A0E98" w:rsidRPr="00834AED" w14:paraId="0DB2597C" w14:textId="77777777" w:rsidTr="00F563E8">
        <w:tc>
          <w:tcPr>
            <w:tcW w:w="14173" w:type="dxa"/>
            <w:tcBorders>
              <w:top w:val="single" w:sz="4" w:space="0" w:color="auto"/>
              <w:left w:val="single" w:sz="4" w:space="0" w:color="auto"/>
              <w:bottom w:val="single" w:sz="4" w:space="0" w:color="auto"/>
              <w:right w:val="single" w:sz="4" w:space="0" w:color="auto"/>
            </w:tcBorders>
          </w:tcPr>
          <w:p w14:paraId="52155295" w14:textId="77777777" w:rsidR="006A0E98" w:rsidRPr="00834AED" w:rsidRDefault="006A0E98" w:rsidP="00F563E8">
            <w:pPr>
              <w:pStyle w:val="TAL"/>
              <w:rPr>
                <w:b/>
                <w:bCs/>
                <w:i/>
                <w:iCs/>
                <w:lang w:eastAsia="fi-FI"/>
              </w:rPr>
            </w:pPr>
            <w:r w:rsidRPr="00834AED">
              <w:rPr>
                <w:b/>
                <w:bCs/>
                <w:i/>
                <w:iCs/>
                <w:lang w:eastAsia="fi-FI"/>
              </w:rPr>
              <w:t>enableTwoDefaultTCIStates</w:t>
            </w:r>
          </w:p>
          <w:p w14:paraId="170DF666" w14:textId="77777777" w:rsidR="006A0E98" w:rsidRPr="00834AED" w:rsidRDefault="006A0E98" w:rsidP="00F563E8">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6A0E98" w:rsidRPr="00834AED" w14:paraId="414EDD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1FA6E4" w14:textId="77777777" w:rsidR="006A0E98" w:rsidRPr="00834AED" w:rsidRDefault="006A0E98" w:rsidP="00F563E8">
            <w:pPr>
              <w:pStyle w:val="TAL"/>
              <w:rPr>
                <w:szCs w:val="22"/>
                <w:lang w:eastAsia="sv-SE"/>
              </w:rPr>
            </w:pPr>
            <w:r w:rsidRPr="00834AED">
              <w:rPr>
                <w:rFonts w:cs="Arial"/>
                <w:b/>
                <w:i/>
                <w:noProof/>
                <w:szCs w:val="18"/>
                <w:lang w:eastAsia="en-GB"/>
              </w:rPr>
              <w:t>energyDetectionThresholdOffset</w:t>
            </w:r>
          </w:p>
          <w:p w14:paraId="6F523F2F" w14:textId="77777777" w:rsidR="006A0E98" w:rsidRPr="00834AED" w:rsidRDefault="006A0E98" w:rsidP="00F563E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6A0E98" w:rsidRPr="00834AED" w14:paraId="310D91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9128B7" w14:textId="77777777" w:rsidR="006A0E98" w:rsidRPr="00834AED" w:rsidRDefault="006A0E98" w:rsidP="00F563E8">
            <w:pPr>
              <w:pStyle w:val="TAL"/>
              <w:rPr>
                <w:szCs w:val="22"/>
                <w:lang w:eastAsia="sv-SE"/>
              </w:rPr>
            </w:pPr>
            <w:r w:rsidRPr="00834AED">
              <w:rPr>
                <w:b/>
                <w:i/>
                <w:szCs w:val="22"/>
                <w:lang w:eastAsia="sv-SE"/>
              </w:rPr>
              <w:t>firstActiveDownlinkBWP-Id</w:t>
            </w:r>
          </w:p>
          <w:p w14:paraId="20D3BBF7" w14:textId="77777777" w:rsidR="006A0E98" w:rsidRPr="00834AED" w:rsidRDefault="006A0E98" w:rsidP="00F563E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5DEB125" w14:textId="77777777" w:rsidR="006A0E98" w:rsidRPr="00834AED" w:rsidRDefault="006A0E98" w:rsidP="00F563E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B3EBE0A" w14:textId="77777777" w:rsidR="006A0E98" w:rsidRPr="00834AED" w:rsidRDefault="006A0E98" w:rsidP="00F563E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6A0E98" w:rsidRPr="00834AED" w14:paraId="242952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94A050" w14:textId="77777777" w:rsidR="006A0E98" w:rsidRPr="00834AED" w:rsidRDefault="006A0E98" w:rsidP="00F563E8">
            <w:pPr>
              <w:pStyle w:val="TAL"/>
              <w:rPr>
                <w:szCs w:val="22"/>
                <w:lang w:eastAsia="sv-SE"/>
              </w:rPr>
            </w:pPr>
            <w:r w:rsidRPr="00834AED">
              <w:rPr>
                <w:b/>
                <w:i/>
                <w:szCs w:val="22"/>
                <w:lang w:eastAsia="sv-SE"/>
              </w:rPr>
              <w:t>initialDownlinkBWP</w:t>
            </w:r>
          </w:p>
          <w:p w14:paraId="10D706B7" w14:textId="77777777" w:rsidR="006A0E98" w:rsidRPr="00834AED" w:rsidRDefault="006A0E98" w:rsidP="00F563E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6A0E98" w:rsidRPr="00834AED" w14:paraId="52B4F58D" w14:textId="77777777" w:rsidTr="00F563E8">
        <w:tc>
          <w:tcPr>
            <w:tcW w:w="14173" w:type="dxa"/>
            <w:tcBorders>
              <w:top w:val="single" w:sz="4" w:space="0" w:color="auto"/>
              <w:left w:val="single" w:sz="4" w:space="0" w:color="auto"/>
              <w:bottom w:val="single" w:sz="4" w:space="0" w:color="auto"/>
              <w:right w:val="single" w:sz="4" w:space="0" w:color="auto"/>
            </w:tcBorders>
          </w:tcPr>
          <w:p w14:paraId="604CF9EA" w14:textId="77777777" w:rsidR="006A0E98" w:rsidRPr="00834AED" w:rsidRDefault="006A0E98" w:rsidP="00F563E8">
            <w:pPr>
              <w:pStyle w:val="TAL"/>
              <w:rPr>
                <w:szCs w:val="22"/>
              </w:rPr>
            </w:pPr>
            <w:r w:rsidRPr="00834AED">
              <w:rPr>
                <w:b/>
                <w:i/>
                <w:szCs w:val="22"/>
              </w:rPr>
              <w:t>intraCellGuardBandsDL, intraCellGuardBandsUL</w:t>
            </w:r>
          </w:p>
          <w:p w14:paraId="041C74AE" w14:textId="77777777" w:rsidR="006A0E98" w:rsidRPr="00834AED" w:rsidRDefault="006A0E98" w:rsidP="00F563E8">
            <w:pPr>
              <w:pStyle w:val="TAL"/>
              <w:rPr>
                <w:b/>
                <w:i/>
                <w:szCs w:val="22"/>
                <w:lang w:eastAsia="sv-SE"/>
              </w:rPr>
            </w:pPr>
            <w:r w:rsidRPr="00834AED">
              <w:rPr>
                <w:szCs w:val="22"/>
              </w:rPr>
              <w:t xml:space="preserve">List of intra-cell guard bands in a serving cell. For each entry in the list, </w:t>
            </w:r>
            <w:r w:rsidRPr="00834AED">
              <w:rPr>
                <w:i/>
                <w:iCs/>
              </w:rPr>
              <w:t>startCRB</w:t>
            </w:r>
            <w:r w:rsidRPr="00834AED">
              <w:t xml:space="preserve"> indicates the starting RB of the guard band and </w:t>
            </w:r>
            <w:r w:rsidRPr="00834AED">
              <w:rPr>
                <w:i/>
                <w:iCs/>
              </w:rPr>
              <w:t>nrofCRBs</w:t>
            </w:r>
            <w:r w:rsidRPr="00834AED">
              <w:t xml:space="preserve"> indicates the length of the guard band in RBs. For </w:t>
            </w:r>
            <w:r w:rsidRPr="00834AED">
              <w:rPr>
                <w:bCs/>
                <w:i/>
                <w:szCs w:val="22"/>
              </w:rPr>
              <w:t xml:space="preserve">intraCellGuardBandsUL, </w:t>
            </w:r>
            <w:r w:rsidRPr="00834AED">
              <w:rPr>
                <w:bCs/>
                <w:iCs/>
                <w:szCs w:val="22"/>
              </w:rPr>
              <w:t>w</w:t>
            </w:r>
            <w:r w:rsidRPr="00834AED">
              <w:rPr>
                <w:bCs/>
                <w:iCs/>
              </w:rPr>
              <w:t>hen</w:t>
            </w:r>
            <w:r w:rsidRPr="00834AED">
              <w:t xml:space="preserve"> </w:t>
            </w:r>
            <w:r w:rsidRPr="00834AED">
              <w:rPr>
                <w:i/>
                <w:iCs/>
              </w:rPr>
              <w:t>nrofCRBs</w:t>
            </w:r>
            <w:r w:rsidRPr="00834AED">
              <w:t xml:space="preserve"> is 0, zero-size or no guard band is used. </w:t>
            </w:r>
            <w:r w:rsidRPr="00834AED">
              <w:rPr>
                <w:szCs w:val="22"/>
              </w:rPr>
              <w:t>If not configured, the guard bands are defined according the TS 38.104 [12] and 38.101-1 [15].</w:t>
            </w:r>
          </w:p>
        </w:tc>
      </w:tr>
      <w:tr w:rsidR="006A0E98" w:rsidRPr="00834AED" w14:paraId="5858BE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3D00DC" w14:textId="77777777" w:rsidR="006A0E98" w:rsidRPr="00834AED" w:rsidRDefault="006A0E98" w:rsidP="00F563E8">
            <w:pPr>
              <w:pStyle w:val="TAL"/>
              <w:rPr>
                <w:b/>
                <w:i/>
                <w:lang w:eastAsia="sv-SE"/>
              </w:rPr>
            </w:pPr>
            <w:r w:rsidRPr="00834AED">
              <w:rPr>
                <w:b/>
                <w:i/>
                <w:lang w:eastAsia="sv-SE"/>
              </w:rPr>
              <w:t>lte-CRS-PatternList</w:t>
            </w:r>
          </w:p>
          <w:p w14:paraId="5656BB35" w14:textId="77777777" w:rsidR="006A0E98" w:rsidRPr="00834AED" w:rsidRDefault="006A0E98" w:rsidP="00F563E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Pr="00834AED">
              <w:t xml:space="preserve"> The network does not configure this field and </w:t>
            </w:r>
            <w:r w:rsidRPr="00834AED">
              <w:rPr>
                <w:i/>
                <w:iCs/>
              </w:rPr>
              <w:t>lte-CRS-ToMatchAround</w:t>
            </w:r>
            <w:r w:rsidRPr="00834AED">
              <w:t xml:space="preserve"> simultaneously.</w:t>
            </w:r>
          </w:p>
        </w:tc>
      </w:tr>
      <w:tr w:rsidR="006A0E98" w:rsidRPr="00834AED" w14:paraId="60CEC6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8ECBE4" w14:textId="77777777" w:rsidR="006A0E98" w:rsidRPr="00834AED" w:rsidRDefault="006A0E98" w:rsidP="00F563E8">
            <w:pPr>
              <w:pStyle w:val="TAL"/>
              <w:rPr>
                <w:b/>
                <w:i/>
                <w:lang w:eastAsia="sv-SE"/>
              </w:rPr>
            </w:pPr>
            <w:r w:rsidRPr="00834AED">
              <w:rPr>
                <w:b/>
                <w:i/>
                <w:lang w:eastAsia="sv-SE"/>
              </w:rPr>
              <w:t>lte-CRS-PatternList2</w:t>
            </w:r>
          </w:p>
          <w:p w14:paraId="0430D7AD" w14:textId="77777777" w:rsidR="006A0E98" w:rsidRPr="00834AED" w:rsidRDefault="006A0E98" w:rsidP="00F563E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Pr="00834AED">
              <w:t xml:space="preserve"> Network configures this field only if the field </w:t>
            </w:r>
            <w:r w:rsidRPr="00834AED">
              <w:rPr>
                <w:i/>
                <w:iCs/>
              </w:rPr>
              <w:t>lte-CRS-ToMatchAround</w:t>
            </w:r>
            <w:r w:rsidRPr="00834AED">
              <w:t xml:space="preserve"> is not configured and there is at least one ControlResourceSet in one DL BWP of this serving cell with </w:t>
            </w:r>
            <w:r w:rsidRPr="00834AED">
              <w:rPr>
                <w:i/>
                <w:iCs/>
              </w:rPr>
              <w:t>coresetPoolIndex</w:t>
            </w:r>
            <w:r w:rsidRPr="00834AED">
              <w:t xml:space="preserve"> set to 1.</w:t>
            </w:r>
          </w:p>
        </w:tc>
      </w:tr>
      <w:tr w:rsidR="006A0E98" w:rsidRPr="00834AED" w14:paraId="677E79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98DDF1" w14:textId="77777777" w:rsidR="006A0E98" w:rsidRPr="00834AED" w:rsidRDefault="006A0E98" w:rsidP="00F563E8">
            <w:pPr>
              <w:pStyle w:val="TAL"/>
              <w:rPr>
                <w:szCs w:val="22"/>
                <w:lang w:eastAsia="sv-SE"/>
              </w:rPr>
            </w:pPr>
            <w:r w:rsidRPr="00834AED">
              <w:rPr>
                <w:b/>
                <w:i/>
                <w:szCs w:val="22"/>
                <w:lang w:eastAsia="sv-SE"/>
              </w:rPr>
              <w:t>lte-CRS-ToMatchAround</w:t>
            </w:r>
          </w:p>
          <w:p w14:paraId="3E874C14" w14:textId="77777777" w:rsidR="006A0E98" w:rsidRPr="00834AED" w:rsidRDefault="006A0E98" w:rsidP="00F563E8">
            <w:pPr>
              <w:pStyle w:val="TAL"/>
              <w:rPr>
                <w:b/>
                <w:i/>
                <w:szCs w:val="22"/>
                <w:lang w:eastAsia="sv-SE"/>
              </w:rPr>
            </w:pPr>
            <w:r w:rsidRPr="00834AED">
              <w:rPr>
                <w:szCs w:val="22"/>
                <w:lang w:eastAsia="sv-SE"/>
              </w:rPr>
              <w:t>Parameters to determine an LTE CRS pattern that the UE shall rate match around.</w:t>
            </w:r>
          </w:p>
        </w:tc>
      </w:tr>
      <w:tr w:rsidR="006A0E98" w:rsidRPr="00834AED" w14:paraId="4377AA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175633" w14:textId="77777777" w:rsidR="006A0E98" w:rsidRPr="00834AED" w:rsidRDefault="006A0E98" w:rsidP="00F563E8">
            <w:pPr>
              <w:pStyle w:val="TAL"/>
              <w:rPr>
                <w:szCs w:val="22"/>
                <w:lang w:eastAsia="sv-SE"/>
              </w:rPr>
            </w:pPr>
            <w:r w:rsidRPr="00834AED">
              <w:rPr>
                <w:b/>
                <w:i/>
                <w:szCs w:val="22"/>
                <w:lang w:eastAsia="sv-SE"/>
              </w:rPr>
              <w:t>maxEnergyDetectionThreshold</w:t>
            </w:r>
          </w:p>
          <w:p w14:paraId="6C52E713" w14:textId="77777777" w:rsidR="006A0E98" w:rsidRPr="00834AED" w:rsidRDefault="006A0E98" w:rsidP="00F563E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A0E98" w:rsidRPr="00834AED" w14:paraId="181C2B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C87E4D" w14:textId="77777777" w:rsidR="006A0E98" w:rsidRPr="00834AED" w:rsidRDefault="006A0E98" w:rsidP="00F563E8">
            <w:pPr>
              <w:pStyle w:val="TAL"/>
              <w:rPr>
                <w:szCs w:val="22"/>
                <w:lang w:eastAsia="sv-SE"/>
              </w:rPr>
            </w:pPr>
            <w:r w:rsidRPr="00834AED">
              <w:rPr>
                <w:b/>
                <w:i/>
                <w:szCs w:val="22"/>
                <w:lang w:eastAsia="sv-SE"/>
              </w:rPr>
              <w:t>pathlossReferenceLinking</w:t>
            </w:r>
          </w:p>
          <w:p w14:paraId="06A236C7" w14:textId="77777777" w:rsidR="006A0E98" w:rsidRPr="00834AED" w:rsidRDefault="006A0E98" w:rsidP="00F563E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6A0E98" w:rsidRPr="00834AED" w14:paraId="663CAC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B8046" w14:textId="77777777" w:rsidR="006A0E98" w:rsidRPr="00834AED" w:rsidRDefault="006A0E98" w:rsidP="00F563E8">
            <w:pPr>
              <w:pStyle w:val="TAL"/>
              <w:rPr>
                <w:szCs w:val="22"/>
                <w:lang w:eastAsia="sv-SE"/>
              </w:rPr>
            </w:pPr>
            <w:r w:rsidRPr="00834AED">
              <w:rPr>
                <w:b/>
                <w:i/>
                <w:szCs w:val="22"/>
                <w:lang w:eastAsia="sv-SE"/>
              </w:rPr>
              <w:t>pdsch-ServingCellConfig</w:t>
            </w:r>
          </w:p>
          <w:p w14:paraId="1904BFBE" w14:textId="77777777" w:rsidR="006A0E98" w:rsidRPr="00834AED" w:rsidRDefault="006A0E98" w:rsidP="00F563E8">
            <w:pPr>
              <w:pStyle w:val="TAL"/>
              <w:rPr>
                <w:szCs w:val="22"/>
                <w:lang w:eastAsia="sv-SE"/>
              </w:rPr>
            </w:pPr>
            <w:r w:rsidRPr="00834AED">
              <w:rPr>
                <w:szCs w:val="22"/>
                <w:lang w:eastAsia="sv-SE"/>
              </w:rPr>
              <w:t>PDSCH related parameters that are not BWP-specific.</w:t>
            </w:r>
          </w:p>
        </w:tc>
      </w:tr>
      <w:tr w:rsidR="006A0E98" w:rsidRPr="00834AED" w14:paraId="61BCA7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ACA162" w14:textId="77777777" w:rsidR="006A0E98" w:rsidRPr="00834AED" w:rsidRDefault="006A0E98" w:rsidP="00F563E8">
            <w:pPr>
              <w:pStyle w:val="TAL"/>
              <w:tabs>
                <w:tab w:val="left" w:pos="5823"/>
              </w:tabs>
              <w:rPr>
                <w:szCs w:val="22"/>
                <w:lang w:eastAsia="sv-SE"/>
              </w:rPr>
            </w:pPr>
            <w:r w:rsidRPr="00834AED">
              <w:rPr>
                <w:b/>
                <w:i/>
                <w:szCs w:val="22"/>
                <w:lang w:eastAsia="sv-SE"/>
              </w:rPr>
              <w:t>rateMatchPatternToAddModList</w:t>
            </w:r>
          </w:p>
          <w:p w14:paraId="39B7F848"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A0E98" w:rsidRPr="00834AED" w14:paraId="040A07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65DB43" w14:textId="77777777" w:rsidR="006A0E98" w:rsidRPr="00834AED" w:rsidRDefault="006A0E98" w:rsidP="00F563E8">
            <w:pPr>
              <w:pStyle w:val="TAL"/>
              <w:rPr>
                <w:szCs w:val="22"/>
                <w:lang w:eastAsia="sv-SE"/>
              </w:rPr>
            </w:pPr>
            <w:r w:rsidRPr="00834AED">
              <w:rPr>
                <w:b/>
                <w:i/>
                <w:szCs w:val="22"/>
                <w:lang w:eastAsia="sv-SE"/>
              </w:rPr>
              <w:t>sCellDeactivationTimer</w:t>
            </w:r>
          </w:p>
          <w:p w14:paraId="67996D7B" w14:textId="77777777" w:rsidR="006A0E98" w:rsidRPr="00834AED" w:rsidRDefault="006A0E98" w:rsidP="00F563E8">
            <w:pPr>
              <w:pStyle w:val="TAL"/>
              <w:rPr>
                <w:szCs w:val="22"/>
                <w:lang w:eastAsia="sv-SE"/>
              </w:rPr>
            </w:pPr>
            <w:r w:rsidRPr="00834AED">
              <w:rPr>
                <w:szCs w:val="22"/>
                <w:lang w:eastAsia="sv-SE"/>
              </w:rPr>
              <w:t>SCell deactivation timer in TS 38.321 [3]. If the field is absent, the UE applies the value infinity.</w:t>
            </w:r>
          </w:p>
        </w:tc>
      </w:tr>
      <w:tr w:rsidR="006A0E98" w:rsidRPr="00834AED" w14:paraId="46F2E9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C3824E" w14:textId="77777777" w:rsidR="006A0E98" w:rsidRPr="00834AED" w:rsidRDefault="006A0E98" w:rsidP="00F563E8">
            <w:pPr>
              <w:pStyle w:val="TAL"/>
              <w:rPr>
                <w:b/>
                <w:i/>
                <w:szCs w:val="22"/>
                <w:lang w:eastAsia="sv-SE"/>
              </w:rPr>
            </w:pPr>
            <w:r w:rsidRPr="00834AED">
              <w:rPr>
                <w:b/>
                <w:i/>
                <w:szCs w:val="22"/>
                <w:lang w:eastAsia="sv-SE"/>
              </w:rPr>
              <w:t>servingCellMO</w:t>
            </w:r>
          </w:p>
          <w:p w14:paraId="5A6A9C16" w14:textId="77777777" w:rsidR="006A0E98" w:rsidRPr="00834AED" w:rsidRDefault="006A0E98" w:rsidP="00F563E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6A0E98" w:rsidRPr="00834AED" w14:paraId="606A7C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E981B3" w14:textId="77777777" w:rsidR="006A0E98" w:rsidRPr="00834AED" w:rsidRDefault="006A0E98" w:rsidP="00F563E8">
            <w:pPr>
              <w:pStyle w:val="TAL"/>
              <w:rPr>
                <w:b/>
                <w:i/>
                <w:szCs w:val="22"/>
                <w:lang w:eastAsia="sv-SE"/>
              </w:rPr>
            </w:pPr>
            <w:r w:rsidRPr="00834AED">
              <w:rPr>
                <w:b/>
                <w:i/>
                <w:szCs w:val="22"/>
                <w:lang w:eastAsia="sv-SE"/>
              </w:rPr>
              <w:t>supplementaryUplink</w:t>
            </w:r>
          </w:p>
          <w:p w14:paraId="6C219BFF" w14:textId="77777777" w:rsidR="006A0E98" w:rsidRPr="00834AED" w:rsidRDefault="006A0E98" w:rsidP="00F563E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6A0E98" w:rsidRPr="00834AED" w14:paraId="168C80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7ABA9" w14:textId="77777777" w:rsidR="006A0E98" w:rsidRPr="00834AED" w:rsidRDefault="006A0E98" w:rsidP="00F563E8">
            <w:pPr>
              <w:pStyle w:val="TAL"/>
              <w:rPr>
                <w:b/>
                <w:bCs/>
                <w:i/>
                <w:iCs/>
                <w:lang w:eastAsia="x-none"/>
              </w:rPr>
            </w:pPr>
            <w:r w:rsidRPr="00834AED">
              <w:rPr>
                <w:b/>
                <w:bCs/>
                <w:i/>
                <w:iCs/>
                <w:lang w:eastAsia="x-none"/>
              </w:rPr>
              <w:t>supplementaryUplinkRelease</w:t>
            </w:r>
          </w:p>
          <w:p w14:paraId="3CF177C4" w14:textId="77777777" w:rsidR="006A0E98" w:rsidRPr="00834AED" w:rsidRDefault="006A0E98" w:rsidP="00F563E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6A0E98" w:rsidRPr="00834AED" w14:paraId="478879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40676" w14:textId="77777777" w:rsidR="006A0E98" w:rsidRPr="00834AED" w:rsidRDefault="006A0E98" w:rsidP="00F563E8">
            <w:pPr>
              <w:pStyle w:val="TAL"/>
              <w:rPr>
                <w:szCs w:val="22"/>
                <w:lang w:eastAsia="sv-SE"/>
              </w:rPr>
            </w:pPr>
            <w:r w:rsidRPr="00834AED">
              <w:rPr>
                <w:b/>
                <w:i/>
                <w:szCs w:val="22"/>
                <w:lang w:eastAsia="sv-SE"/>
              </w:rPr>
              <w:t>tag-Id</w:t>
            </w:r>
          </w:p>
          <w:p w14:paraId="2C189E95" w14:textId="77777777" w:rsidR="006A0E98" w:rsidRPr="00834AED" w:rsidRDefault="006A0E98" w:rsidP="00F563E8">
            <w:pPr>
              <w:pStyle w:val="TAL"/>
              <w:rPr>
                <w:szCs w:val="22"/>
                <w:lang w:eastAsia="sv-SE"/>
              </w:rPr>
            </w:pPr>
            <w:r w:rsidRPr="00834AED">
              <w:rPr>
                <w:szCs w:val="22"/>
                <w:lang w:eastAsia="sv-SE"/>
              </w:rPr>
              <w:t>Timing Advance Group ID, as specified in TS 38.321 [3], which this cell belongs to.</w:t>
            </w:r>
          </w:p>
        </w:tc>
      </w:tr>
      <w:tr w:rsidR="006A0E98" w:rsidRPr="00834AED" w14:paraId="64D566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997131" w14:textId="77777777" w:rsidR="006A0E98" w:rsidRPr="00834AED" w:rsidRDefault="006A0E98" w:rsidP="00F563E8">
            <w:pPr>
              <w:pStyle w:val="TAL"/>
              <w:rPr>
                <w:szCs w:val="22"/>
                <w:lang w:eastAsia="sv-SE"/>
              </w:rPr>
            </w:pPr>
            <w:r w:rsidRPr="00834AED">
              <w:rPr>
                <w:b/>
                <w:i/>
                <w:szCs w:val="22"/>
                <w:lang w:eastAsia="sv-SE"/>
              </w:rPr>
              <w:t>tdd-UL-DL-ConfigurationDedicated-iab-mt</w:t>
            </w:r>
          </w:p>
          <w:p w14:paraId="6E9853D8" w14:textId="77777777" w:rsidR="006A0E98" w:rsidRPr="00834AED" w:rsidRDefault="006A0E98" w:rsidP="00F563E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6A0E98" w:rsidRPr="00834AED" w14:paraId="7467ED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CFDEC5" w14:textId="77777777" w:rsidR="006A0E98" w:rsidRPr="00834AED" w:rsidRDefault="006A0E98" w:rsidP="00F563E8">
            <w:pPr>
              <w:pStyle w:val="TAL"/>
              <w:rPr>
                <w:szCs w:val="22"/>
                <w:lang w:eastAsia="sv-SE"/>
              </w:rPr>
            </w:pPr>
            <w:r w:rsidRPr="00834AED">
              <w:rPr>
                <w:b/>
                <w:i/>
                <w:szCs w:val="22"/>
                <w:lang w:eastAsia="sv-SE"/>
              </w:rPr>
              <w:t>ul-toDL-COT-SharingED-Threshold</w:t>
            </w:r>
          </w:p>
          <w:p w14:paraId="66A21E0E" w14:textId="77777777" w:rsidR="006A0E98" w:rsidRPr="00834AED" w:rsidRDefault="006A0E98" w:rsidP="00F563E8">
            <w:pPr>
              <w:pStyle w:val="TAL"/>
              <w:rPr>
                <w:b/>
                <w:i/>
                <w:szCs w:val="22"/>
                <w:lang w:eastAsia="sv-SE"/>
              </w:rPr>
            </w:pPr>
            <w:r w:rsidRPr="00834AED">
              <w:rPr>
                <w:szCs w:val="22"/>
                <w:lang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6A0E98" w:rsidRPr="00834AED" w14:paraId="40821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1EA98F" w14:textId="77777777" w:rsidR="006A0E98" w:rsidRPr="00834AED" w:rsidRDefault="006A0E98" w:rsidP="00F563E8">
            <w:pPr>
              <w:pStyle w:val="TAL"/>
              <w:rPr>
                <w:b/>
                <w:i/>
                <w:szCs w:val="22"/>
                <w:lang w:eastAsia="sv-SE"/>
              </w:rPr>
            </w:pPr>
            <w:r w:rsidRPr="00834AED">
              <w:rPr>
                <w:b/>
                <w:i/>
                <w:szCs w:val="22"/>
                <w:lang w:eastAsia="sv-SE"/>
              </w:rPr>
              <w:t>uplinkConfig</w:t>
            </w:r>
          </w:p>
          <w:p w14:paraId="7D5BA97D" w14:textId="77777777" w:rsidR="006A0E98" w:rsidRPr="00834AED" w:rsidRDefault="006A0E98" w:rsidP="00F563E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Pr="00834AED">
              <w:t xml:space="preserve"> Addition or release of this field can only be done upon SCell addition or release (respectively).</w:t>
            </w:r>
          </w:p>
        </w:tc>
      </w:tr>
    </w:tbl>
    <w:p w14:paraId="59FC26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D975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5B625E" w14:textId="77777777" w:rsidR="006A0E98" w:rsidRPr="00834AED" w:rsidRDefault="006A0E98" w:rsidP="00F563E8">
            <w:pPr>
              <w:pStyle w:val="TAH"/>
              <w:rPr>
                <w:szCs w:val="22"/>
                <w:lang w:eastAsia="sv-SE"/>
              </w:rPr>
            </w:pPr>
            <w:r w:rsidRPr="00834AED">
              <w:rPr>
                <w:i/>
                <w:szCs w:val="22"/>
                <w:lang w:eastAsia="sv-SE"/>
              </w:rPr>
              <w:t xml:space="preserve">UplinkConfig </w:t>
            </w:r>
            <w:r w:rsidRPr="00834AED">
              <w:rPr>
                <w:szCs w:val="22"/>
                <w:lang w:eastAsia="sv-SE"/>
              </w:rPr>
              <w:t>field descriptions</w:t>
            </w:r>
          </w:p>
        </w:tc>
      </w:tr>
      <w:tr w:rsidR="006A0E98" w:rsidRPr="00834AED" w14:paraId="55E294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70648A" w14:textId="77777777" w:rsidR="006A0E98" w:rsidRPr="00834AED" w:rsidRDefault="006A0E98" w:rsidP="00F563E8">
            <w:pPr>
              <w:pStyle w:val="TAL"/>
              <w:rPr>
                <w:szCs w:val="22"/>
                <w:lang w:eastAsia="sv-SE"/>
              </w:rPr>
            </w:pPr>
            <w:r w:rsidRPr="00834AED">
              <w:rPr>
                <w:b/>
                <w:i/>
                <w:szCs w:val="22"/>
                <w:lang w:eastAsia="sv-SE"/>
              </w:rPr>
              <w:t>carrierSwitching</w:t>
            </w:r>
          </w:p>
          <w:p w14:paraId="08CDAFEC" w14:textId="77777777" w:rsidR="006A0E98" w:rsidRPr="00834AED" w:rsidRDefault="006A0E98" w:rsidP="00F563E8">
            <w:pPr>
              <w:pStyle w:val="TAL"/>
              <w:rPr>
                <w:b/>
                <w:i/>
                <w:szCs w:val="22"/>
                <w:lang w:eastAsia="sv-SE"/>
              </w:rPr>
            </w:pPr>
            <w:r w:rsidRPr="00834AED">
              <w:rPr>
                <w:szCs w:val="22"/>
                <w:lang w:eastAsia="sv-SE"/>
              </w:rPr>
              <w:t>Includes parameters for configuration of carrier based SRS switching (see TS 38.214 [19], clause 6.2.1.3.</w:t>
            </w:r>
          </w:p>
        </w:tc>
      </w:tr>
      <w:tr w:rsidR="006A0E98" w:rsidRPr="00834AED" w14:paraId="329B95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5B58F6" w14:textId="77777777" w:rsidR="006A0E98" w:rsidRPr="00834AED" w:rsidRDefault="006A0E98" w:rsidP="00F563E8">
            <w:pPr>
              <w:pStyle w:val="TAL"/>
              <w:rPr>
                <w:b/>
                <w:i/>
                <w:szCs w:val="22"/>
                <w:lang w:eastAsia="sv-SE"/>
              </w:rPr>
            </w:pPr>
            <w:r w:rsidRPr="00834AED">
              <w:rPr>
                <w:b/>
                <w:i/>
                <w:szCs w:val="22"/>
                <w:lang w:eastAsia="sv-SE"/>
              </w:rPr>
              <w:t>enableDefaultBeamPlForPUSCH0_0, enableDefaultBeamPlForPUCCH, enableDefaultBeamPlForSRS</w:t>
            </w:r>
          </w:p>
          <w:p w14:paraId="7B70D4AB" w14:textId="77777777" w:rsidR="006A0E98" w:rsidRPr="00834AED" w:rsidRDefault="006A0E98" w:rsidP="00F563E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6A0E98" w:rsidRPr="00834AED" w14:paraId="1AA90A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BCEFC4" w14:textId="77777777" w:rsidR="006A0E98" w:rsidRPr="00834AED" w:rsidRDefault="006A0E98" w:rsidP="00F563E8">
            <w:pPr>
              <w:pStyle w:val="TAL"/>
              <w:rPr>
                <w:b/>
                <w:i/>
                <w:szCs w:val="22"/>
                <w:lang w:eastAsia="sv-SE"/>
              </w:rPr>
            </w:pPr>
            <w:r w:rsidRPr="00834AED">
              <w:rPr>
                <w:b/>
                <w:i/>
                <w:szCs w:val="22"/>
                <w:lang w:eastAsia="sv-SE"/>
              </w:rPr>
              <w:t>enablePLRSupdateForPUSCHSRS</w:t>
            </w:r>
          </w:p>
          <w:p w14:paraId="0C46FEC9" w14:textId="77777777" w:rsidR="006A0E98" w:rsidRPr="00834AED" w:rsidRDefault="006A0E98" w:rsidP="00F563E8">
            <w:pPr>
              <w:pStyle w:val="TAL"/>
              <w:rPr>
                <w:b/>
                <w:i/>
                <w:szCs w:val="22"/>
                <w:lang w:eastAsia="sv-SE"/>
              </w:rPr>
            </w:pPr>
            <w:r w:rsidRPr="00834AED">
              <w:rPr>
                <w:lang w:eastAsia="sv-SE"/>
              </w:rPr>
              <w:t xml:space="preserve">When this parameter is present, the Rel-16 feature of MAC CE based pathloss RS updates for PUSCH/SRS is enabled. Network only configures this parameter , when the UE is configured with </w:t>
            </w:r>
            <w:r w:rsidRPr="00834AED">
              <w:rPr>
                <w:i/>
                <w:lang w:eastAsia="sv-SE"/>
              </w:rPr>
              <w:t>sri-PUSCH-PowerControl</w:t>
            </w:r>
            <w:r w:rsidRPr="00834AED">
              <w:rPr>
                <w:lang w:eastAsia="sv-SE"/>
              </w:rPr>
              <w:t>.</w:t>
            </w:r>
          </w:p>
        </w:tc>
      </w:tr>
      <w:tr w:rsidR="006A0E98" w:rsidRPr="00834AED" w14:paraId="53BFEC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06E9DD" w14:textId="77777777" w:rsidR="006A0E98" w:rsidRPr="00834AED" w:rsidRDefault="006A0E98" w:rsidP="00F563E8">
            <w:pPr>
              <w:pStyle w:val="TAL"/>
              <w:rPr>
                <w:szCs w:val="22"/>
                <w:lang w:eastAsia="sv-SE"/>
              </w:rPr>
            </w:pPr>
            <w:r w:rsidRPr="00834AED">
              <w:rPr>
                <w:b/>
                <w:i/>
                <w:szCs w:val="22"/>
                <w:lang w:eastAsia="sv-SE"/>
              </w:rPr>
              <w:t>firstActiveUplinkBWP-Id</w:t>
            </w:r>
          </w:p>
          <w:p w14:paraId="3E469BED" w14:textId="77777777" w:rsidR="006A0E98" w:rsidRPr="00834AED" w:rsidRDefault="006A0E98" w:rsidP="00F563E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35D8A85E" w14:textId="77777777" w:rsidR="006A0E98" w:rsidRPr="00834AED" w:rsidRDefault="006A0E98" w:rsidP="00F563E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6A0E98" w:rsidRPr="00834AED" w14:paraId="457ABD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EA49FC" w14:textId="77777777" w:rsidR="006A0E98" w:rsidRPr="00834AED" w:rsidRDefault="006A0E98" w:rsidP="00F563E8">
            <w:pPr>
              <w:pStyle w:val="TAL"/>
              <w:rPr>
                <w:szCs w:val="22"/>
                <w:lang w:eastAsia="sv-SE"/>
              </w:rPr>
            </w:pPr>
            <w:r w:rsidRPr="00834AED">
              <w:rPr>
                <w:b/>
                <w:i/>
                <w:szCs w:val="22"/>
                <w:lang w:eastAsia="sv-SE"/>
              </w:rPr>
              <w:t>initialUplinkBWP</w:t>
            </w:r>
          </w:p>
          <w:p w14:paraId="2B24FFEC" w14:textId="77777777" w:rsidR="006A0E98" w:rsidRPr="00834AED" w:rsidRDefault="006A0E98" w:rsidP="00F563E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6A0E98" w:rsidRPr="00834AED" w14:paraId="275838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B65DE7" w14:textId="77777777" w:rsidR="006A0E98" w:rsidRPr="00834AED" w:rsidRDefault="006A0E98" w:rsidP="00F563E8">
            <w:pPr>
              <w:pStyle w:val="TAL"/>
              <w:rPr>
                <w:b/>
                <w:i/>
                <w:szCs w:val="22"/>
                <w:lang w:eastAsia="sv-SE"/>
              </w:rPr>
            </w:pPr>
            <w:r w:rsidRPr="00834AED">
              <w:rPr>
                <w:b/>
                <w:i/>
                <w:szCs w:val="22"/>
                <w:lang w:eastAsia="sv-SE"/>
              </w:rPr>
              <w:t>powerBoostPi2BPSK</w:t>
            </w:r>
          </w:p>
          <w:p w14:paraId="3F3D2243" w14:textId="77777777" w:rsidR="006A0E98" w:rsidRPr="00834AED" w:rsidRDefault="006A0E98" w:rsidP="00F563E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6A0E98" w:rsidRPr="00834AED" w14:paraId="05EDD3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8745B1" w14:textId="77777777" w:rsidR="006A0E98" w:rsidRPr="00834AED" w:rsidRDefault="006A0E98" w:rsidP="00F563E8">
            <w:pPr>
              <w:pStyle w:val="TAL"/>
              <w:rPr>
                <w:szCs w:val="22"/>
                <w:lang w:eastAsia="sv-SE"/>
              </w:rPr>
            </w:pPr>
            <w:r w:rsidRPr="00834AED">
              <w:rPr>
                <w:b/>
                <w:i/>
                <w:szCs w:val="22"/>
                <w:lang w:eastAsia="sv-SE"/>
              </w:rPr>
              <w:t>pusch-ServingCellConfig</w:t>
            </w:r>
          </w:p>
          <w:p w14:paraId="26898CDD" w14:textId="77777777" w:rsidR="006A0E98" w:rsidRPr="00834AED" w:rsidRDefault="006A0E98" w:rsidP="00F563E8">
            <w:pPr>
              <w:pStyle w:val="TAL"/>
              <w:rPr>
                <w:szCs w:val="22"/>
                <w:lang w:eastAsia="sv-SE"/>
              </w:rPr>
            </w:pPr>
            <w:r w:rsidRPr="00834AED">
              <w:rPr>
                <w:szCs w:val="22"/>
                <w:lang w:eastAsia="sv-SE"/>
              </w:rPr>
              <w:t>PUSCH related parameters that are not BWP-specific.</w:t>
            </w:r>
          </w:p>
        </w:tc>
      </w:tr>
      <w:tr w:rsidR="006A0E98" w:rsidRPr="00834AED" w14:paraId="1152BF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E9E18F" w14:textId="77777777" w:rsidR="006A0E98" w:rsidRPr="00834AED" w:rsidRDefault="006A0E98" w:rsidP="00F563E8">
            <w:pPr>
              <w:pStyle w:val="TAL"/>
              <w:rPr>
                <w:b/>
                <w:i/>
                <w:szCs w:val="22"/>
                <w:lang w:eastAsia="sv-SE"/>
              </w:rPr>
            </w:pPr>
            <w:r w:rsidRPr="00834AED">
              <w:rPr>
                <w:b/>
                <w:i/>
                <w:szCs w:val="22"/>
                <w:lang w:eastAsia="sv-SE"/>
              </w:rPr>
              <w:t>uplinkBWP-ToAddModList</w:t>
            </w:r>
          </w:p>
          <w:p w14:paraId="1A7EE638" w14:textId="77777777" w:rsidR="006A0E98" w:rsidRPr="00834AED" w:rsidRDefault="006A0E98" w:rsidP="00F563E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6A0E98" w:rsidRPr="00834AED" w14:paraId="3ADD3F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95AE16" w14:textId="77777777" w:rsidR="006A0E98" w:rsidRPr="00834AED" w:rsidRDefault="006A0E98" w:rsidP="00F563E8">
            <w:pPr>
              <w:pStyle w:val="TAL"/>
              <w:rPr>
                <w:szCs w:val="22"/>
                <w:lang w:eastAsia="sv-SE"/>
              </w:rPr>
            </w:pPr>
            <w:r w:rsidRPr="00834AED">
              <w:rPr>
                <w:b/>
                <w:i/>
                <w:szCs w:val="22"/>
                <w:lang w:eastAsia="sv-SE"/>
              </w:rPr>
              <w:t>uplinkBWP-ToReleaseList</w:t>
            </w:r>
          </w:p>
          <w:p w14:paraId="3F4450D1" w14:textId="77777777" w:rsidR="006A0E98" w:rsidRPr="00834AED" w:rsidRDefault="006A0E98" w:rsidP="00F563E8">
            <w:pPr>
              <w:pStyle w:val="TAL"/>
              <w:rPr>
                <w:szCs w:val="22"/>
                <w:lang w:eastAsia="sv-SE"/>
              </w:rPr>
            </w:pPr>
            <w:r w:rsidRPr="00834AED">
              <w:rPr>
                <w:szCs w:val="22"/>
                <w:lang w:eastAsia="sv-SE"/>
              </w:rPr>
              <w:t>The additional bandwidth parts for uplink to be released.</w:t>
            </w:r>
          </w:p>
        </w:tc>
      </w:tr>
      <w:tr w:rsidR="006A0E98" w:rsidRPr="00834AED" w14:paraId="56DA4F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C91A2F" w14:textId="77777777" w:rsidR="006A0E98" w:rsidRPr="00834AED" w:rsidRDefault="006A0E98" w:rsidP="00F563E8">
            <w:pPr>
              <w:pStyle w:val="TAL"/>
              <w:rPr>
                <w:b/>
                <w:i/>
                <w:szCs w:val="22"/>
                <w:lang w:eastAsia="sv-SE"/>
              </w:rPr>
            </w:pPr>
            <w:r w:rsidRPr="00834AED">
              <w:rPr>
                <w:b/>
                <w:i/>
                <w:szCs w:val="22"/>
                <w:lang w:eastAsia="sv-SE"/>
              </w:rPr>
              <w:t>uplinkChannelBW-PerSCS-List</w:t>
            </w:r>
          </w:p>
          <w:p w14:paraId="41FE60F4" w14:textId="77777777" w:rsidR="006A0E98" w:rsidRPr="00834AED" w:rsidRDefault="006A0E98" w:rsidP="00F563E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6A0E98" w:rsidRPr="00834AED" w14:paraId="1062252F" w14:textId="77777777" w:rsidTr="00F563E8">
        <w:tc>
          <w:tcPr>
            <w:tcW w:w="14173" w:type="dxa"/>
            <w:tcBorders>
              <w:top w:val="single" w:sz="4" w:space="0" w:color="auto"/>
              <w:left w:val="single" w:sz="4" w:space="0" w:color="auto"/>
              <w:bottom w:val="single" w:sz="4" w:space="0" w:color="auto"/>
              <w:right w:val="single" w:sz="4" w:space="0" w:color="auto"/>
            </w:tcBorders>
          </w:tcPr>
          <w:p w14:paraId="1022F9F4" w14:textId="77777777" w:rsidR="006A0E98" w:rsidRPr="00834AED" w:rsidRDefault="006A0E98" w:rsidP="00F563E8">
            <w:pPr>
              <w:pStyle w:val="TAL"/>
              <w:rPr>
                <w:b/>
                <w:i/>
                <w:szCs w:val="22"/>
                <w:lang w:eastAsia="sv-SE"/>
              </w:rPr>
            </w:pPr>
            <w:r w:rsidRPr="00834AED">
              <w:rPr>
                <w:b/>
                <w:i/>
                <w:szCs w:val="22"/>
                <w:lang w:eastAsia="sv-SE"/>
              </w:rPr>
              <w:t>uplinkTxSwitchingPeriodLocation</w:t>
            </w:r>
          </w:p>
          <w:p w14:paraId="28DBB958" w14:textId="77777777" w:rsidR="006A0E98" w:rsidRPr="00834AED" w:rsidRDefault="006A0E98" w:rsidP="00F563E8">
            <w:pPr>
              <w:pStyle w:val="TAL"/>
              <w:rPr>
                <w:bCs/>
                <w:iCs/>
                <w:szCs w:val="22"/>
                <w:lang w:eastAsia="sv-SE"/>
              </w:rPr>
            </w:pPr>
            <w:r w:rsidRPr="00834AED">
              <w:rPr>
                <w:bCs/>
                <w:iCs/>
                <w:szCs w:val="22"/>
                <w:lang w:eastAsia="sv-S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p>
        </w:tc>
      </w:tr>
      <w:tr w:rsidR="006A0E98" w:rsidRPr="00834AED" w14:paraId="79D4084B" w14:textId="77777777" w:rsidTr="00F563E8">
        <w:tc>
          <w:tcPr>
            <w:tcW w:w="14173" w:type="dxa"/>
            <w:tcBorders>
              <w:top w:val="single" w:sz="4" w:space="0" w:color="auto"/>
              <w:left w:val="single" w:sz="4" w:space="0" w:color="auto"/>
              <w:bottom w:val="single" w:sz="4" w:space="0" w:color="auto"/>
              <w:right w:val="single" w:sz="4" w:space="0" w:color="auto"/>
            </w:tcBorders>
          </w:tcPr>
          <w:p w14:paraId="2039491A" w14:textId="77777777" w:rsidR="006A0E98" w:rsidRPr="00834AED" w:rsidRDefault="006A0E98" w:rsidP="00F563E8">
            <w:pPr>
              <w:pStyle w:val="TAL"/>
              <w:rPr>
                <w:b/>
                <w:i/>
                <w:szCs w:val="22"/>
                <w:lang w:eastAsia="sv-SE"/>
              </w:rPr>
            </w:pPr>
            <w:r w:rsidRPr="00834AED">
              <w:rPr>
                <w:b/>
                <w:i/>
                <w:szCs w:val="22"/>
                <w:lang w:eastAsia="sv-SE"/>
              </w:rPr>
              <w:t>uplinkTxSwitchingCarrier</w:t>
            </w:r>
          </w:p>
          <w:p w14:paraId="50B639CB" w14:textId="77777777" w:rsidR="006A0E98" w:rsidRPr="00834AED" w:rsidRDefault="006A0E98" w:rsidP="00F563E8">
            <w:pPr>
              <w:pStyle w:val="TAL"/>
              <w:rPr>
                <w:bCs/>
                <w:iCs/>
                <w:szCs w:val="22"/>
                <w:lang w:eastAsia="sv-SE"/>
              </w:rPr>
            </w:pPr>
            <w:r w:rsidRPr="00834AE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p>
        </w:tc>
      </w:tr>
    </w:tbl>
    <w:p w14:paraId="564F267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04885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84BCB7" w14:textId="77777777" w:rsidR="006A0E98" w:rsidRPr="00834AED" w:rsidRDefault="006A0E98" w:rsidP="00F563E8">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6A0E98" w:rsidRPr="00834AED" w14:paraId="078494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369B94" w14:textId="77777777" w:rsidR="006A0E98" w:rsidRPr="00834AED" w:rsidRDefault="006A0E98" w:rsidP="00F563E8">
            <w:pPr>
              <w:pStyle w:val="TAL"/>
              <w:rPr>
                <w:b/>
                <w:i/>
                <w:szCs w:val="22"/>
                <w:lang w:eastAsia="sv-SE"/>
              </w:rPr>
            </w:pPr>
            <w:r w:rsidRPr="00834AED">
              <w:rPr>
                <w:b/>
                <w:i/>
                <w:szCs w:val="22"/>
                <w:lang w:eastAsia="sv-SE"/>
              </w:rPr>
              <w:t>dormancyGroupWithinActiveTime</w:t>
            </w:r>
          </w:p>
          <w:p w14:paraId="7EFB3DF3" w14:textId="77777777" w:rsidR="006A0E98" w:rsidRPr="00834AED" w:rsidRDefault="006A0E98" w:rsidP="00F563E8">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6A0E98" w:rsidRPr="00834AED" w14:paraId="7DD001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2E5A0" w14:textId="77777777" w:rsidR="006A0E98" w:rsidRPr="00834AED" w:rsidRDefault="006A0E98" w:rsidP="00F563E8">
            <w:pPr>
              <w:pStyle w:val="TAL"/>
              <w:rPr>
                <w:b/>
                <w:i/>
                <w:szCs w:val="22"/>
                <w:lang w:eastAsia="sv-SE"/>
              </w:rPr>
            </w:pPr>
            <w:r w:rsidRPr="00834AED">
              <w:rPr>
                <w:b/>
                <w:i/>
                <w:szCs w:val="22"/>
                <w:lang w:eastAsia="sv-SE"/>
              </w:rPr>
              <w:t>dormancyGroupOutsideActiveTime</w:t>
            </w:r>
          </w:p>
          <w:p w14:paraId="156FD1CA" w14:textId="77777777" w:rsidR="006A0E98" w:rsidRPr="00834AED" w:rsidRDefault="006A0E98" w:rsidP="00F563E8">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6A0E98" w:rsidRPr="00834AED" w14:paraId="460EE41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DF4A7C" w14:textId="77777777" w:rsidR="006A0E98" w:rsidRPr="00834AED" w:rsidRDefault="006A0E98" w:rsidP="00F563E8">
            <w:pPr>
              <w:pStyle w:val="TAL"/>
              <w:rPr>
                <w:b/>
                <w:i/>
                <w:szCs w:val="22"/>
                <w:lang w:eastAsia="sv-SE"/>
              </w:rPr>
            </w:pPr>
            <w:r w:rsidRPr="00834AED">
              <w:rPr>
                <w:b/>
                <w:i/>
                <w:szCs w:val="22"/>
                <w:lang w:eastAsia="sv-SE"/>
              </w:rPr>
              <w:t>dormantBWP-Id</w:t>
            </w:r>
          </w:p>
          <w:p w14:paraId="24395216" w14:textId="77777777" w:rsidR="006A0E98" w:rsidRPr="00834AED" w:rsidRDefault="006A0E98" w:rsidP="00F563E8">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6A0E98" w:rsidRPr="00834AED" w14:paraId="029822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0445B" w14:textId="77777777" w:rsidR="006A0E98" w:rsidRPr="00834AED" w:rsidRDefault="006A0E98" w:rsidP="00F563E8">
            <w:pPr>
              <w:pStyle w:val="TAL"/>
              <w:rPr>
                <w:b/>
                <w:i/>
                <w:szCs w:val="22"/>
                <w:lang w:eastAsia="sv-SE"/>
              </w:rPr>
            </w:pPr>
            <w:r w:rsidRPr="00834AED">
              <w:rPr>
                <w:b/>
                <w:i/>
                <w:szCs w:val="22"/>
                <w:lang w:eastAsia="sv-SE"/>
              </w:rPr>
              <w:t>firstOutsideActiveTimeBWP-Id</w:t>
            </w:r>
          </w:p>
          <w:p w14:paraId="565B2B47" w14:textId="77777777" w:rsidR="006A0E98" w:rsidRPr="00834AED" w:rsidRDefault="006A0E98" w:rsidP="00F563E8">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6A0E98" w:rsidRPr="00834AED" w14:paraId="0014C2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80B9AA" w14:textId="77777777" w:rsidR="006A0E98" w:rsidRPr="00834AED" w:rsidRDefault="006A0E98" w:rsidP="00F563E8">
            <w:pPr>
              <w:pStyle w:val="TAL"/>
              <w:rPr>
                <w:b/>
                <w:i/>
                <w:szCs w:val="22"/>
                <w:lang w:eastAsia="sv-SE"/>
              </w:rPr>
            </w:pPr>
            <w:r w:rsidRPr="00834AED">
              <w:rPr>
                <w:b/>
                <w:i/>
                <w:szCs w:val="22"/>
                <w:lang w:eastAsia="sv-SE"/>
              </w:rPr>
              <w:t>firstWithinActiveTimeBWP-Id</w:t>
            </w:r>
          </w:p>
          <w:p w14:paraId="625F60E3" w14:textId="77777777" w:rsidR="006A0E98" w:rsidRPr="00834AED" w:rsidRDefault="006A0E98" w:rsidP="00F563E8">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6A0E98" w:rsidRPr="00834AED" w14:paraId="536EBC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820040" w14:textId="77777777" w:rsidR="006A0E98" w:rsidRPr="00834AED" w:rsidRDefault="006A0E98" w:rsidP="00F563E8">
            <w:pPr>
              <w:pStyle w:val="TAL"/>
              <w:rPr>
                <w:b/>
                <w:i/>
                <w:szCs w:val="22"/>
                <w:lang w:eastAsia="sv-SE"/>
              </w:rPr>
            </w:pPr>
            <w:r w:rsidRPr="00834AED">
              <w:rPr>
                <w:b/>
                <w:i/>
                <w:szCs w:val="22"/>
                <w:lang w:eastAsia="sv-SE"/>
              </w:rPr>
              <w:t>outsideActiveTimeConfig</w:t>
            </w:r>
          </w:p>
          <w:p w14:paraId="11505F8F" w14:textId="77777777" w:rsidR="006A0E98" w:rsidRPr="00834AED" w:rsidRDefault="006A0E98" w:rsidP="00F563E8">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present when the cell group the SCell belongs to is configured with </w:t>
            </w:r>
            <w:r w:rsidRPr="00834AED">
              <w:rPr>
                <w:i/>
                <w:szCs w:val="22"/>
                <w:lang w:eastAsia="sv-SE"/>
              </w:rPr>
              <w:t>dcp-Config</w:t>
            </w:r>
            <w:r w:rsidRPr="00834AED">
              <w:rPr>
                <w:iCs/>
                <w:szCs w:val="22"/>
                <w:lang w:eastAsia="sv-SE"/>
              </w:rPr>
              <w:t>.</w:t>
            </w:r>
          </w:p>
        </w:tc>
      </w:tr>
      <w:tr w:rsidR="006A0E98" w:rsidRPr="00834AED" w14:paraId="401D0C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2B0FB" w14:textId="77777777" w:rsidR="006A0E98" w:rsidRPr="00834AED" w:rsidRDefault="006A0E98" w:rsidP="00F563E8">
            <w:pPr>
              <w:pStyle w:val="TAL"/>
              <w:rPr>
                <w:b/>
                <w:i/>
                <w:szCs w:val="22"/>
                <w:lang w:eastAsia="sv-SE"/>
              </w:rPr>
            </w:pPr>
            <w:r w:rsidRPr="00834AED">
              <w:rPr>
                <w:b/>
                <w:i/>
                <w:szCs w:val="22"/>
                <w:lang w:eastAsia="sv-SE"/>
              </w:rPr>
              <w:t>withinActiveTimeConfig</w:t>
            </w:r>
          </w:p>
          <w:p w14:paraId="315C61B4" w14:textId="77777777" w:rsidR="006A0E98" w:rsidRPr="00834AED" w:rsidRDefault="006A0E98" w:rsidP="00F563E8">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35638059" w14:textId="77777777" w:rsidR="006A0E98" w:rsidRPr="00834AED" w:rsidRDefault="006A0E98" w:rsidP="006A0E98"/>
    <w:p w14:paraId="453FB052" w14:textId="77777777" w:rsidR="006A0E98" w:rsidRPr="00834AED" w:rsidRDefault="006A0E98" w:rsidP="006A0E9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375C19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1F6855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3472F33"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AACDE" w14:textId="77777777" w:rsidR="006A0E98" w:rsidRPr="00834AED" w:rsidRDefault="006A0E98" w:rsidP="00F563E8">
            <w:pPr>
              <w:pStyle w:val="TAH"/>
              <w:rPr>
                <w:lang w:eastAsia="sv-SE"/>
              </w:rPr>
            </w:pPr>
            <w:r w:rsidRPr="00834AED">
              <w:rPr>
                <w:lang w:eastAsia="sv-SE"/>
              </w:rPr>
              <w:t>Explanation</w:t>
            </w:r>
          </w:p>
        </w:tc>
      </w:tr>
      <w:tr w:rsidR="006A0E98" w:rsidRPr="00834AED" w14:paraId="67A68ED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66E38D" w14:textId="77777777" w:rsidR="006A0E98" w:rsidRPr="00834AED" w:rsidRDefault="006A0E98" w:rsidP="00F563E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B347CDA" w14:textId="77777777" w:rsidR="006A0E98" w:rsidRPr="00834AED" w:rsidRDefault="006A0E98" w:rsidP="00F563E8">
            <w:pPr>
              <w:pStyle w:val="TAL"/>
              <w:rPr>
                <w:lang w:eastAsia="sv-SE"/>
              </w:rPr>
            </w:pPr>
            <w:r w:rsidRPr="00834AED">
              <w:rPr>
                <w:lang w:eastAsia="sv-SE"/>
              </w:rPr>
              <w:t>This field is mandatory present for SCells whose slot offset between the SpCell is not 0. Otherwise it is absent, Need S.</w:t>
            </w:r>
          </w:p>
        </w:tc>
      </w:tr>
      <w:tr w:rsidR="006A0E98" w:rsidRPr="00834AED" w14:paraId="148302E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BC37BB0" w14:textId="77777777" w:rsidR="006A0E98" w:rsidRPr="00834AED" w:rsidRDefault="006A0E98" w:rsidP="00F563E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56D131D" w14:textId="77777777" w:rsidR="006A0E98" w:rsidRPr="00834AED" w:rsidRDefault="006A0E98" w:rsidP="00F563E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6A0E98" w:rsidRPr="00834AED" w14:paraId="3541BDA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112F059" w14:textId="77777777" w:rsidR="006A0E98" w:rsidRPr="00834AED" w:rsidRDefault="006A0E98" w:rsidP="00F563E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E9B420D" w14:textId="77777777" w:rsidR="006A0E98" w:rsidRPr="00834AED" w:rsidRDefault="006A0E98" w:rsidP="00F563E8">
            <w:pPr>
              <w:pStyle w:val="TAL"/>
              <w:rPr>
                <w:lang w:eastAsia="sv-SE"/>
              </w:rPr>
            </w:pPr>
            <w:r w:rsidRPr="00834AED">
              <w:rPr>
                <w:lang w:eastAsia="sv-SE"/>
              </w:rPr>
              <w:t xml:space="preserve">This field is optionally present, Need R, for SCells. It is absent otherwise. </w:t>
            </w:r>
          </w:p>
        </w:tc>
      </w:tr>
      <w:tr w:rsidR="006A0E98" w:rsidRPr="00834AED" w14:paraId="0BE29D8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154ED7" w14:textId="77777777" w:rsidR="006A0E98" w:rsidRPr="00834AED" w:rsidRDefault="006A0E98" w:rsidP="00F563E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A7E5729" w14:textId="77777777" w:rsidR="006A0E98" w:rsidRPr="00834AED" w:rsidRDefault="006A0E98" w:rsidP="00F563E8">
            <w:pPr>
              <w:pStyle w:val="TAL"/>
              <w:rPr>
                <w:lang w:eastAsia="sv-SE"/>
              </w:rPr>
            </w:pPr>
            <w:r w:rsidRPr="00834AED">
              <w:rPr>
                <w:lang w:eastAsia="sv-SE"/>
              </w:rPr>
              <w:t>This field is optionally present, Need S, for SCells except PUCCH SCells. It is absent otherwise.</w:t>
            </w:r>
          </w:p>
        </w:tc>
      </w:tr>
      <w:tr w:rsidR="006A0E98" w:rsidRPr="00834AED" w14:paraId="25AB137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C32C60" w14:textId="77777777" w:rsidR="006A0E98" w:rsidRPr="00834AED" w:rsidRDefault="006A0E98" w:rsidP="00F563E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D8A25E8" w14:textId="77777777" w:rsidR="006A0E98" w:rsidRPr="00834AED" w:rsidRDefault="006A0E98" w:rsidP="00F563E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47DD169D" w14:textId="77777777" w:rsidR="006A0E98" w:rsidRPr="00834AED" w:rsidRDefault="006A0E98" w:rsidP="00F563E8">
            <w:pPr>
              <w:pStyle w:val="TAL"/>
              <w:rPr>
                <w:lang w:eastAsia="sv-SE"/>
              </w:rPr>
            </w:pPr>
            <w:r w:rsidRPr="00834AED">
              <w:rPr>
                <w:lang w:eastAsia="sv-SE"/>
              </w:rPr>
              <w:t>The field is mandatory present for an SCell upon addition.</w:t>
            </w:r>
          </w:p>
          <w:p w14:paraId="07B95D01" w14:textId="77777777" w:rsidR="006A0E98" w:rsidRPr="00834AED" w:rsidRDefault="006A0E98" w:rsidP="00F563E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r w:rsidRPr="00834AED">
              <w:rPr>
                <w:lang w:eastAsia="sv-SE"/>
              </w:rPr>
              <w:t>.</w:t>
            </w:r>
          </w:p>
          <w:p w14:paraId="6D31AC47" w14:textId="77777777" w:rsidR="006A0E98" w:rsidRPr="00834AED" w:rsidRDefault="006A0E98" w:rsidP="00F563E8">
            <w:pPr>
              <w:pStyle w:val="TAL"/>
              <w:rPr>
                <w:lang w:eastAsia="sv-SE"/>
              </w:rPr>
            </w:pPr>
            <w:r w:rsidRPr="00834AED">
              <w:rPr>
                <w:lang w:eastAsia="sv-SE"/>
              </w:rPr>
              <w:t>In all other cases the field is absent.</w:t>
            </w:r>
          </w:p>
        </w:tc>
      </w:tr>
      <w:tr w:rsidR="006A0E98" w:rsidRPr="00834AED" w14:paraId="6FE8C1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1740E8" w14:textId="77777777" w:rsidR="006A0E98" w:rsidRPr="00834AED" w:rsidRDefault="006A0E98" w:rsidP="00F563E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A21DB59" w14:textId="77777777" w:rsidR="006A0E98" w:rsidRPr="00834AED" w:rsidRDefault="006A0E98" w:rsidP="00F563E8">
            <w:pPr>
              <w:pStyle w:val="TAL"/>
              <w:rPr>
                <w:lang w:eastAsia="sv-SE"/>
              </w:rPr>
            </w:pPr>
            <w:r w:rsidRPr="00834AED">
              <w:rPr>
                <w:lang w:eastAsia="sv-SE"/>
              </w:rPr>
              <w:t>This field is optionally present, Need R, for TDD cells. It is absent otherwise.</w:t>
            </w:r>
          </w:p>
        </w:tc>
      </w:tr>
      <w:tr w:rsidR="006A0E98" w:rsidRPr="00834AED" w14:paraId="6C79FE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F5C8842" w14:textId="77777777" w:rsidR="006A0E98" w:rsidRPr="00834AED" w:rsidRDefault="006A0E98" w:rsidP="00F563E8">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BE432B4" w14:textId="77777777" w:rsidR="006A0E98" w:rsidRPr="00834AED" w:rsidRDefault="006A0E98" w:rsidP="00F563E8">
            <w:pPr>
              <w:pStyle w:val="TAL"/>
              <w:rPr>
                <w:lang w:eastAsia="zh-CN"/>
              </w:rPr>
            </w:pPr>
            <w:r w:rsidRPr="00834AED">
              <w:rPr>
                <w:lang w:eastAsia="zh-CN"/>
              </w:rPr>
              <w:t>For IAB-MT, this field is optionally present, Need R, for TDD cells. It is absent otherwise.</w:t>
            </w:r>
          </w:p>
        </w:tc>
      </w:tr>
    </w:tbl>
    <w:p w14:paraId="1F1FB02B" w14:textId="77777777" w:rsidR="006A0E98" w:rsidRPr="00834AED" w:rsidRDefault="006A0E98" w:rsidP="006A0E98"/>
    <w:p w14:paraId="1DB623A3" w14:textId="77777777" w:rsidR="006A0E98" w:rsidRPr="00834AED" w:rsidRDefault="006A0E98" w:rsidP="006A0E98">
      <w:pPr>
        <w:pStyle w:val="Heading4"/>
      </w:pPr>
      <w:bookmarkStart w:id="2186" w:name="_Toc46439757"/>
      <w:bookmarkStart w:id="2187" w:name="_Toc46444594"/>
      <w:bookmarkStart w:id="2188" w:name="_Toc46487355"/>
      <w:r w:rsidRPr="00834AED">
        <w:t>–</w:t>
      </w:r>
      <w:r w:rsidRPr="00834AED">
        <w:tab/>
      </w:r>
      <w:r w:rsidRPr="00834AED">
        <w:rPr>
          <w:i/>
        </w:rPr>
        <w:t>ServingCellConfigCommon</w:t>
      </w:r>
      <w:bookmarkEnd w:id="2186"/>
      <w:bookmarkEnd w:id="2187"/>
      <w:bookmarkEnd w:id="2188"/>
    </w:p>
    <w:p w14:paraId="6F81D8A9" w14:textId="77777777" w:rsidR="006A0E98" w:rsidRPr="00834AED" w:rsidRDefault="006A0E98" w:rsidP="006A0E9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61D14A" w14:textId="77777777" w:rsidR="006A0E98" w:rsidRPr="00834AED" w:rsidRDefault="006A0E98" w:rsidP="006A0E98">
      <w:pPr>
        <w:pStyle w:val="TH"/>
      </w:pPr>
      <w:r w:rsidRPr="00834AED">
        <w:rPr>
          <w:bCs/>
          <w:i/>
          <w:iCs/>
        </w:rPr>
        <w:t xml:space="preserve">ServingCellConfigCommon </w:t>
      </w:r>
      <w:r w:rsidRPr="00834AED">
        <w:t>information element</w:t>
      </w:r>
    </w:p>
    <w:p w14:paraId="3AA6F480" w14:textId="77777777" w:rsidR="006A0E98" w:rsidRPr="00E621CD" w:rsidRDefault="006A0E98" w:rsidP="006A0E98">
      <w:pPr>
        <w:pStyle w:val="PL"/>
        <w:rPr>
          <w:color w:val="808080"/>
        </w:rPr>
      </w:pPr>
      <w:r w:rsidRPr="00E621CD">
        <w:rPr>
          <w:color w:val="808080"/>
        </w:rPr>
        <w:t>-- ASN1START</w:t>
      </w:r>
    </w:p>
    <w:p w14:paraId="31FEAC91" w14:textId="77777777" w:rsidR="006A0E98" w:rsidRPr="00E621CD" w:rsidRDefault="006A0E98" w:rsidP="006A0E98">
      <w:pPr>
        <w:pStyle w:val="PL"/>
        <w:rPr>
          <w:color w:val="808080"/>
        </w:rPr>
      </w:pPr>
      <w:r w:rsidRPr="00E621CD">
        <w:rPr>
          <w:color w:val="808080"/>
        </w:rPr>
        <w:t>-- TAG-SERVINGCELLCONFIGCOMMON-START</w:t>
      </w:r>
    </w:p>
    <w:p w14:paraId="122EF6E4" w14:textId="77777777" w:rsidR="006A0E98" w:rsidRPr="002A02A7" w:rsidRDefault="006A0E98" w:rsidP="006A0E98">
      <w:pPr>
        <w:pStyle w:val="PL"/>
      </w:pPr>
    </w:p>
    <w:p w14:paraId="2EC255DB" w14:textId="77777777" w:rsidR="006A0E98" w:rsidRPr="002A02A7" w:rsidRDefault="006A0E98" w:rsidP="006A0E98">
      <w:pPr>
        <w:pStyle w:val="PL"/>
      </w:pPr>
      <w:r w:rsidRPr="002A02A7">
        <w:t xml:space="preserve">ServingCellConfigCommon ::=         </w:t>
      </w:r>
      <w:r w:rsidRPr="002A02A7">
        <w:rPr>
          <w:color w:val="993366"/>
        </w:rPr>
        <w:t>SEQUENCE</w:t>
      </w:r>
      <w:r w:rsidRPr="002A02A7">
        <w:t xml:space="preserve"> {</w:t>
      </w:r>
    </w:p>
    <w:p w14:paraId="706481E8" w14:textId="77777777" w:rsidR="006A0E98" w:rsidRPr="00E621CD" w:rsidRDefault="006A0E98" w:rsidP="006A0E98">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5AD888D5" w14:textId="77777777" w:rsidR="006A0E98" w:rsidRPr="00E621CD" w:rsidRDefault="006A0E98" w:rsidP="006A0E98">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40062E6B" w14:textId="77777777" w:rsidR="006A0E98" w:rsidRPr="00E621CD" w:rsidRDefault="006A0E98" w:rsidP="006A0E98">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482F8CF2" w14:textId="77777777" w:rsidR="006A0E98" w:rsidRPr="00E621CD" w:rsidRDefault="006A0E98" w:rsidP="006A0E98">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633F0417" w14:textId="77777777" w:rsidR="006A0E98" w:rsidRPr="00E621CD" w:rsidRDefault="006A0E98" w:rsidP="006A0E98">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38CE0F1" w14:textId="77777777" w:rsidR="006A0E98" w:rsidRPr="002A02A7" w:rsidRDefault="006A0E98" w:rsidP="006A0E98">
      <w:pPr>
        <w:pStyle w:val="PL"/>
      </w:pPr>
      <w:r w:rsidRPr="002A02A7">
        <w:t xml:space="preserve">    ssb-PositionsInBurst                </w:t>
      </w:r>
      <w:r w:rsidRPr="002A02A7">
        <w:rPr>
          <w:color w:val="993366"/>
        </w:rPr>
        <w:t>CHOICE</w:t>
      </w:r>
      <w:r w:rsidRPr="002A02A7">
        <w:t xml:space="preserve"> {</w:t>
      </w:r>
    </w:p>
    <w:p w14:paraId="4E9E3752" w14:textId="77777777" w:rsidR="006A0E98" w:rsidRPr="002A02A7" w:rsidRDefault="006A0E98" w:rsidP="006A0E98">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BD205A" w14:textId="77777777" w:rsidR="006A0E98" w:rsidRPr="002A02A7" w:rsidRDefault="006A0E98" w:rsidP="006A0E98">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08EF530" w14:textId="77777777" w:rsidR="006A0E98" w:rsidRPr="002A02A7" w:rsidRDefault="006A0E98" w:rsidP="006A0E98">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760F9C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6E5AD168" w14:textId="77777777" w:rsidR="006A0E98" w:rsidRPr="00E621CD" w:rsidRDefault="006A0E98" w:rsidP="006A0E98">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2D2070A1" w14:textId="77777777" w:rsidR="006A0E98" w:rsidRPr="002A02A7" w:rsidRDefault="006A0E98" w:rsidP="006A0E98">
      <w:pPr>
        <w:pStyle w:val="PL"/>
      </w:pPr>
      <w:r w:rsidRPr="002A02A7">
        <w:t xml:space="preserve">    dmrs-TypeA-Position                 </w:t>
      </w:r>
      <w:r w:rsidRPr="002A02A7">
        <w:rPr>
          <w:color w:val="993366"/>
        </w:rPr>
        <w:t>ENUMERATED</w:t>
      </w:r>
      <w:r w:rsidRPr="002A02A7">
        <w:t xml:space="preserve"> {pos2, pos3},</w:t>
      </w:r>
    </w:p>
    <w:p w14:paraId="508D8F0D" w14:textId="77777777" w:rsidR="006A0E98" w:rsidRPr="00E621CD" w:rsidRDefault="006A0E98" w:rsidP="006A0E98">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61B5D943"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185CBCA1"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38BD256F" w14:textId="77777777" w:rsidR="006A0E98" w:rsidRPr="00E621CD" w:rsidRDefault="006A0E98" w:rsidP="006A0E98">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4B51EEF6" w14:textId="77777777" w:rsidR="006A0E98" w:rsidRPr="00E621CD" w:rsidRDefault="006A0E98" w:rsidP="006A0E98">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214932D4" w14:textId="77777777" w:rsidR="006A0E98" w:rsidRPr="002A02A7" w:rsidRDefault="006A0E98" w:rsidP="006A0E98">
      <w:pPr>
        <w:pStyle w:val="PL"/>
      </w:pPr>
      <w:r w:rsidRPr="002A02A7">
        <w:t xml:space="preserve">    ss-PBCH-BlockPower                  </w:t>
      </w:r>
      <w:r w:rsidRPr="002A02A7">
        <w:rPr>
          <w:color w:val="993366"/>
        </w:rPr>
        <w:t>INTEGER</w:t>
      </w:r>
      <w:r w:rsidRPr="002A02A7">
        <w:t xml:space="preserve"> (-60..50),</w:t>
      </w:r>
    </w:p>
    <w:p w14:paraId="102FB23B" w14:textId="77777777" w:rsidR="006A0E98" w:rsidRPr="002A02A7" w:rsidRDefault="006A0E98" w:rsidP="006A0E98">
      <w:pPr>
        <w:pStyle w:val="PL"/>
      </w:pPr>
      <w:r w:rsidRPr="002A02A7">
        <w:t xml:space="preserve">    ...,</w:t>
      </w:r>
    </w:p>
    <w:p w14:paraId="10D5324A" w14:textId="77777777" w:rsidR="006A0E98" w:rsidRPr="002A02A7" w:rsidRDefault="006A0E98" w:rsidP="006A0E98">
      <w:pPr>
        <w:pStyle w:val="PL"/>
      </w:pPr>
      <w:r w:rsidRPr="002A02A7">
        <w:t xml:space="preserve">    [[</w:t>
      </w:r>
    </w:p>
    <w:p w14:paraId="5DF704D7" w14:textId="77777777" w:rsidR="006A0E98" w:rsidRPr="002A02A7" w:rsidRDefault="006A0E98" w:rsidP="006A0E98">
      <w:pPr>
        <w:pStyle w:val="PL"/>
      </w:pPr>
      <w:r w:rsidRPr="002A02A7">
        <w:t xml:space="preserve">    channelAccessMode-r16               </w:t>
      </w:r>
      <w:r w:rsidRPr="002A02A7">
        <w:rPr>
          <w:color w:val="993366"/>
        </w:rPr>
        <w:t>CHOICE</w:t>
      </w:r>
      <w:r w:rsidRPr="002A02A7">
        <w:t xml:space="preserve"> {</w:t>
      </w:r>
    </w:p>
    <w:p w14:paraId="6881A2A4" w14:textId="77777777" w:rsidR="006A0E98" w:rsidRPr="002A02A7" w:rsidRDefault="006A0E98" w:rsidP="006A0E98">
      <w:pPr>
        <w:pStyle w:val="PL"/>
      </w:pPr>
      <w:r w:rsidRPr="002A02A7">
        <w:t xml:space="preserve">        dynamic                             </w:t>
      </w:r>
      <w:r w:rsidRPr="002A02A7">
        <w:rPr>
          <w:color w:val="993366"/>
        </w:rPr>
        <w:t>NULL</w:t>
      </w:r>
      <w:r w:rsidRPr="002A02A7">
        <w:t>,</w:t>
      </w:r>
    </w:p>
    <w:p w14:paraId="5049550E" w14:textId="77777777" w:rsidR="006A0E98" w:rsidRPr="002A02A7" w:rsidRDefault="006A0E98" w:rsidP="006A0E98">
      <w:pPr>
        <w:pStyle w:val="PL"/>
      </w:pPr>
      <w:r w:rsidRPr="002A02A7">
        <w:t xml:space="preserve">        semiStatic                          SemiStaticChannelAccessConfig</w:t>
      </w:r>
    </w:p>
    <w:p w14:paraId="2850CE0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haredSpectrum</w:t>
      </w:r>
    </w:p>
    <w:p w14:paraId="3EFBE6FD" w14:textId="77777777" w:rsidR="006A0E98" w:rsidRPr="00E621CD" w:rsidRDefault="006A0E98" w:rsidP="006A0E98">
      <w:pPr>
        <w:pStyle w:val="PL"/>
        <w:rPr>
          <w:color w:val="808080"/>
        </w:rPr>
      </w:pPr>
      <w:r w:rsidRPr="002A02A7">
        <w:t xml:space="preserve">    discoveryBurstWindowLength-r16          </w:t>
      </w:r>
      <w:r w:rsidRPr="002A02A7">
        <w:rPr>
          <w:color w:val="993366"/>
        </w:rPr>
        <w:t>ENUMERATED</w:t>
      </w:r>
      <w:r w:rsidRPr="002A02A7">
        <w:t xml:space="preserve"> {ms0dot5, ms1, ms2, ms3, ms4, ms5}                   </w:t>
      </w:r>
      <w:r w:rsidRPr="002A02A7">
        <w:rPr>
          <w:color w:val="993366"/>
        </w:rPr>
        <w:t>OPTIONAL</w:t>
      </w:r>
      <w:r w:rsidRPr="002A02A7">
        <w:t xml:space="preserve">, </w:t>
      </w:r>
      <w:r w:rsidRPr="00E621CD">
        <w:rPr>
          <w:color w:val="808080"/>
        </w:rPr>
        <w:t>-- Need M</w:t>
      </w:r>
    </w:p>
    <w:p w14:paraId="60D93D97"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w:t>
      </w:r>
    </w:p>
    <w:p w14:paraId="091CC737" w14:textId="77777777" w:rsidR="006A0E98" w:rsidRPr="00E621CD" w:rsidRDefault="006A0E98" w:rsidP="006A0E98">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30133809" w14:textId="77777777" w:rsidR="006A0E98" w:rsidRPr="002A02A7" w:rsidRDefault="006A0E98" w:rsidP="006A0E98">
      <w:pPr>
        <w:pStyle w:val="PL"/>
      </w:pPr>
      <w:r w:rsidRPr="002A02A7">
        <w:t xml:space="preserve">    ]]</w:t>
      </w:r>
    </w:p>
    <w:p w14:paraId="6C598DCE" w14:textId="77777777" w:rsidR="006A0E98" w:rsidRPr="002A02A7" w:rsidRDefault="006A0E98" w:rsidP="006A0E98">
      <w:pPr>
        <w:pStyle w:val="PL"/>
      </w:pPr>
      <w:r w:rsidRPr="002A02A7">
        <w:t>}</w:t>
      </w:r>
    </w:p>
    <w:p w14:paraId="42A1FE30" w14:textId="77777777" w:rsidR="006A0E98" w:rsidRPr="002A02A7" w:rsidRDefault="006A0E98" w:rsidP="006A0E98">
      <w:pPr>
        <w:pStyle w:val="PL"/>
      </w:pPr>
    </w:p>
    <w:p w14:paraId="5BA15612" w14:textId="77777777" w:rsidR="006A0E98" w:rsidRPr="00E621CD" w:rsidRDefault="006A0E98" w:rsidP="006A0E98">
      <w:pPr>
        <w:pStyle w:val="PL"/>
        <w:rPr>
          <w:color w:val="808080"/>
        </w:rPr>
      </w:pPr>
      <w:r w:rsidRPr="00E621CD">
        <w:rPr>
          <w:color w:val="808080"/>
        </w:rPr>
        <w:t>-- TAG-SERVINGCELLCONFIGCOMMON-STOP</w:t>
      </w:r>
    </w:p>
    <w:p w14:paraId="576FDA30" w14:textId="77777777" w:rsidR="006A0E98" w:rsidRPr="00E621CD" w:rsidRDefault="006A0E98" w:rsidP="006A0E98">
      <w:pPr>
        <w:pStyle w:val="PL"/>
        <w:rPr>
          <w:color w:val="808080"/>
        </w:rPr>
      </w:pPr>
      <w:r w:rsidRPr="00E621CD">
        <w:rPr>
          <w:color w:val="808080"/>
        </w:rPr>
        <w:t>-- ASN1STOP</w:t>
      </w:r>
    </w:p>
    <w:p w14:paraId="7912419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5112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C56F7" w14:textId="77777777" w:rsidR="006A0E98" w:rsidRPr="00834AED" w:rsidRDefault="006A0E98" w:rsidP="00F563E8">
            <w:pPr>
              <w:pStyle w:val="TAH"/>
              <w:rPr>
                <w:szCs w:val="22"/>
                <w:lang w:eastAsia="sv-SE"/>
              </w:rPr>
            </w:pPr>
            <w:r w:rsidRPr="00834AED">
              <w:rPr>
                <w:i/>
                <w:szCs w:val="22"/>
                <w:lang w:eastAsia="sv-SE"/>
              </w:rPr>
              <w:t xml:space="preserve">ServingCellConfigCommon </w:t>
            </w:r>
            <w:r w:rsidRPr="00834AED">
              <w:rPr>
                <w:szCs w:val="22"/>
                <w:lang w:eastAsia="sv-SE"/>
              </w:rPr>
              <w:t>field descriptions</w:t>
            </w:r>
          </w:p>
        </w:tc>
      </w:tr>
      <w:tr w:rsidR="006A0E98" w:rsidRPr="00834AED" w14:paraId="6CB1BC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3711C0" w14:textId="77777777" w:rsidR="006A0E98" w:rsidRPr="00834AED" w:rsidRDefault="006A0E98" w:rsidP="00F563E8">
            <w:pPr>
              <w:pStyle w:val="TAL"/>
              <w:rPr>
                <w:szCs w:val="22"/>
                <w:lang w:eastAsia="sv-SE"/>
              </w:rPr>
            </w:pPr>
            <w:r w:rsidRPr="00834AED">
              <w:rPr>
                <w:b/>
                <w:bCs/>
                <w:i/>
                <w:szCs w:val="22"/>
                <w:lang w:eastAsia="en-GB"/>
              </w:rPr>
              <w:t>channelAccessMode</w:t>
            </w:r>
          </w:p>
          <w:p w14:paraId="43B0B237" w14:textId="77777777" w:rsidR="006A0E98" w:rsidRPr="00834AED" w:rsidRDefault="006A0E98" w:rsidP="00F563E8">
            <w:pPr>
              <w:pStyle w:val="TAL"/>
              <w:rPr>
                <w:b/>
                <w:i/>
                <w:szCs w:val="22"/>
                <w:lang w:eastAsia="sv-SE"/>
              </w:rPr>
            </w:pPr>
            <w:r w:rsidRPr="00834AED">
              <w:t xml:space="preserve">If present, this field indicates which channel access procedures to apply for operation with shared spectrum channel access as defined in TS 37.213 [48]. </w:t>
            </w:r>
            <w:r w:rsidRPr="00834AED">
              <w:rPr>
                <w:lang w:eastAsia="sv-SE"/>
              </w:rPr>
              <w:t xml:space="preserve">If the field is configured as "semiStatic", the </w:t>
            </w:r>
            <w:r w:rsidRPr="00834AED">
              <w:t xml:space="preserve">UE shall apply the </w:t>
            </w:r>
            <w:r w:rsidRPr="00834AED">
              <w:rPr>
                <w:lang w:eastAsia="sv-SE"/>
              </w:rPr>
              <w:t xml:space="preserve">channel access procedures for semi-static channel occupancy as described in subclause 4.3 in TS 37.213. If the field is configured as "dynamic", </w:t>
            </w:r>
            <w:r w:rsidRPr="00834AED">
              <w:t xml:space="preserve">the UE shall apply </w:t>
            </w:r>
            <w:r w:rsidRPr="00834AED">
              <w:rPr>
                <w:lang w:eastAsia="sv-SE"/>
              </w:rPr>
              <w:t xml:space="preserve">the channel access procedures in TS 37.213, with </w:t>
            </w:r>
            <w:r w:rsidRPr="00834AED">
              <w:t xml:space="preserve">the </w:t>
            </w:r>
            <w:r w:rsidRPr="00834AED">
              <w:rPr>
                <w:lang w:eastAsia="sv-SE"/>
              </w:rPr>
              <w:t>exception of subclause 4.3 of TS 37.213</w:t>
            </w:r>
            <w:r w:rsidRPr="00834AED">
              <w:rPr>
                <w:szCs w:val="22"/>
                <w:lang w:eastAsia="sv-SE"/>
              </w:rPr>
              <w:t>.</w:t>
            </w:r>
          </w:p>
        </w:tc>
      </w:tr>
      <w:tr w:rsidR="006A0E98" w:rsidRPr="00834AED" w14:paraId="6F36D5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8810EA" w14:textId="77777777" w:rsidR="006A0E98" w:rsidRPr="00834AED" w:rsidRDefault="006A0E98" w:rsidP="00F563E8">
            <w:pPr>
              <w:pStyle w:val="TAL"/>
              <w:rPr>
                <w:szCs w:val="22"/>
                <w:lang w:eastAsia="sv-SE"/>
              </w:rPr>
            </w:pPr>
            <w:r w:rsidRPr="00834AED">
              <w:rPr>
                <w:b/>
                <w:i/>
                <w:szCs w:val="22"/>
                <w:lang w:eastAsia="sv-SE"/>
              </w:rPr>
              <w:t>dmrs-TypeA-Position</w:t>
            </w:r>
          </w:p>
          <w:p w14:paraId="73FDEB3F" w14:textId="77777777" w:rsidR="006A0E98" w:rsidRPr="00834AED" w:rsidRDefault="006A0E98" w:rsidP="00F563E8">
            <w:pPr>
              <w:pStyle w:val="TAL"/>
              <w:rPr>
                <w:szCs w:val="22"/>
                <w:lang w:eastAsia="sv-SE"/>
              </w:rPr>
            </w:pPr>
            <w:r w:rsidRPr="00834AED">
              <w:rPr>
                <w:szCs w:val="22"/>
                <w:lang w:eastAsia="sv-SE"/>
              </w:rPr>
              <w:t>Position of (first) DM-RS for downlink (see TS 38.211 [16], clause 7.4.1.1.1) and uplink (TS 38.211 [16], clause 6.4.1.1.3).</w:t>
            </w:r>
          </w:p>
        </w:tc>
      </w:tr>
      <w:tr w:rsidR="006A0E98" w:rsidRPr="00834AED" w14:paraId="33BC3B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978B92" w14:textId="77777777" w:rsidR="006A0E98" w:rsidRPr="00834AED" w:rsidRDefault="006A0E98" w:rsidP="00F563E8">
            <w:pPr>
              <w:pStyle w:val="TAL"/>
              <w:rPr>
                <w:szCs w:val="22"/>
                <w:lang w:eastAsia="sv-SE"/>
              </w:rPr>
            </w:pPr>
            <w:r w:rsidRPr="00834AED">
              <w:rPr>
                <w:b/>
                <w:i/>
                <w:szCs w:val="22"/>
                <w:lang w:eastAsia="sv-SE"/>
              </w:rPr>
              <w:t>downlinkConfigCommon</w:t>
            </w:r>
          </w:p>
          <w:p w14:paraId="41D216A9" w14:textId="77777777" w:rsidR="006A0E98" w:rsidRPr="00834AED" w:rsidRDefault="006A0E98" w:rsidP="00F563E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6A0E98" w:rsidRPr="00834AED" w14:paraId="0B93AE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7B2EC" w14:textId="77777777" w:rsidR="006A0E98" w:rsidRPr="00834AED" w:rsidRDefault="006A0E98" w:rsidP="00F563E8">
            <w:pPr>
              <w:pStyle w:val="TAL"/>
              <w:rPr>
                <w:b/>
                <w:i/>
                <w:szCs w:val="22"/>
                <w:lang w:eastAsia="sv-SE"/>
              </w:rPr>
            </w:pPr>
            <w:r w:rsidRPr="00834AED">
              <w:rPr>
                <w:b/>
                <w:i/>
                <w:szCs w:val="22"/>
                <w:lang w:eastAsia="sv-SE"/>
              </w:rPr>
              <w:t>discoveryBurstWindowLength</w:t>
            </w:r>
          </w:p>
          <w:p w14:paraId="0ED7E5B3" w14:textId="77777777" w:rsidR="006A0E98" w:rsidRPr="00834AED" w:rsidRDefault="006A0E98" w:rsidP="00F563E8">
            <w:pPr>
              <w:pStyle w:val="TAL"/>
              <w:rPr>
                <w:b/>
                <w:i/>
                <w:szCs w:val="22"/>
                <w:lang w:eastAsia="sv-SE"/>
              </w:rPr>
            </w:pPr>
            <w:r w:rsidRPr="00834AED">
              <w:rPr>
                <w:szCs w:val="22"/>
                <w:lang w:eastAsia="sv-SE"/>
              </w:rPr>
              <w:t>Indicates the window length of the discovery burst in ms (see TS 37.213 [48]).</w:t>
            </w:r>
          </w:p>
        </w:tc>
      </w:tr>
      <w:tr w:rsidR="006A0E98" w:rsidRPr="00834AED" w14:paraId="4AC3E2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ABF047" w14:textId="77777777" w:rsidR="006A0E98" w:rsidRPr="00834AED" w:rsidRDefault="006A0E98" w:rsidP="00F563E8">
            <w:pPr>
              <w:pStyle w:val="TAL"/>
              <w:rPr>
                <w:szCs w:val="22"/>
                <w:lang w:eastAsia="sv-SE"/>
              </w:rPr>
            </w:pPr>
            <w:r w:rsidRPr="00834AED">
              <w:rPr>
                <w:b/>
                <w:i/>
                <w:szCs w:val="22"/>
                <w:lang w:eastAsia="sv-SE"/>
              </w:rPr>
              <w:t>longBitmap</w:t>
            </w:r>
          </w:p>
          <w:p w14:paraId="4E2DB69F"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64 as defined in TS 38.213 [13], clause 4.1.</w:t>
            </w:r>
          </w:p>
        </w:tc>
      </w:tr>
      <w:tr w:rsidR="006A0E98" w:rsidRPr="00834AED" w14:paraId="252032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21DF3" w14:textId="77777777" w:rsidR="006A0E98" w:rsidRPr="00834AED" w:rsidRDefault="006A0E98" w:rsidP="00F563E8">
            <w:pPr>
              <w:pStyle w:val="TAL"/>
              <w:rPr>
                <w:szCs w:val="22"/>
                <w:lang w:eastAsia="sv-SE"/>
              </w:rPr>
            </w:pPr>
            <w:r w:rsidRPr="00834AED">
              <w:rPr>
                <w:b/>
                <w:i/>
                <w:szCs w:val="22"/>
                <w:lang w:eastAsia="sv-SE"/>
              </w:rPr>
              <w:t>lte-CRS-ToMatchAround</w:t>
            </w:r>
          </w:p>
          <w:p w14:paraId="4D03C818" w14:textId="77777777" w:rsidR="006A0E98" w:rsidRPr="00834AED" w:rsidRDefault="006A0E98" w:rsidP="00F563E8">
            <w:pPr>
              <w:pStyle w:val="TAL"/>
              <w:rPr>
                <w:szCs w:val="22"/>
                <w:lang w:eastAsia="sv-SE"/>
              </w:rPr>
            </w:pPr>
            <w:r w:rsidRPr="00834AED">
              <w:rPr>
                <w:szCs w:val="22"/>
                <w:lang w:eastAsia="sv-SE"/>
              </w:rPr>
              <w:t>Parameters to determine an LTE CRS pattern that the UE shall rate match around.</w:t>
            </w:r>
          </w:p>
        </w:tc>
      </w:tr>
      <w:tr w:rsidR="006A0E98" w:rsidRPr="00834AED" w14:paraId="4E9D78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3408C1" w14:textId="77777777" w:rsidR="006A0E98" w:rsidRPr="00834AED" w:rsidRDefault="006A0E98" w:rsidP="00F563E8">
            <w:pPr>
              <w:pStyle w:val="TAL"/>
              <w:rPr>
                <w:szCs w:val="22"/>
                <w:lang w:eastAsia="sv-SE"/>
              </w:rPr>
            </w:pPr>
            <w:r w:rsidRPr="00834AED">
              <w:rPr>
                <w:b/>
                <w:i/>
                <w:szCs w:val="22"/>
                <w:lang w:eastAsia="sv-SE"/>
              </w:rPr>
              <w:t>mediumBitmap</w:t>
            </w:r>
          </w:p>
          <w:p w14:paraId="6A40AF99"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8 as defined in TS 38.213 [13], clause 4.1.</w:t>
            </w:r>
          </w:p>
        </w:tc>
      </w:tr>
      <w:tr w:rsidR="006A0E98" w:rsidRPr="00834AED" w14:paraId="0F7201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235F0D" w14:textId="77777777" w:rsidR="006A0E98" w:rsidRPr="00834AED" w:rsidRDefault="006A0E98" w:rsidP="00F563E8">
            <w:pPr>
              <w:pStyle w:val="TAL"/>
              <w:rPr>
                <w:b/>
                <w:i/>
                <w:szCs w:val="22"/>
                <w:lang w:eastAsia="sv-SE"/>
              </w:rPr>
            </w:pPr>
            <w:r w:rsidRPr="00834AED">
              <w:rPr>
                <w:b/>
                <w:i/>
                <w:szCs w:val="22"/>
                <w:lang w:eastAsia="sv-SE"/>
              </w:rPr>
              <w:t>n-TimingAdvanceOffset</w:t>
            </w:r>
          </w:p>
          <w:p w14:paraId="0A0225D5" w14:textId="77777777" w:rsidR="006A0E98" w:rsidRPr="00834AED" w:rsidRDefault="006A0E98" w:rsidP="00F563E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A0E98" w:rsidRPr="00834AED" w14:paraId="08459A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9DEFD7" w14:textId="77777777" w:rsidR="006A0E98" w:rsidRPr="00834AED" w:rsidRDefault="006A0E98" w:rsidP="00F563E8">
            <w:pPr>
              <w:pStyle w:val="TAL"/>
              <w:rPr>
                <w:szCs w:val="22"/>
                <w:lang w:eastAsia="sv-SE"/>
              </w:rPr>
            </w:pPr>
            <w:r w:rsidRPr="00834AED">
              <w:rPr>
                <w:b/>
                <w:i/>
                <w:szCs w:val="22"/>
                <w:lang w:eastAsia="sv-SE"/>
              </w:rPr>
              <w:t>rateMatchPatternToAddModList</w:t>
            </w:r>
          </w:p>
          <w:p w14:paraId="7D06C878"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A0E98" w:rsidRPr="00834AED" w14:paraId="461FB9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4DCA94" w14:textId="77777777" w:rsidR="006A0E98" w:rsidRPr="00834AED" w:rsidRDefault="006A0E98" w:rsidP="00F563E8">
            <w:pPr>
              <w:pStyle w:val="TAL"/>
              <w:rPr>
                <w:szCs w:val="22"/>
                <w:lang w:eastAsia="sv-SE"/>
              </w:rPr>
            </w:pPr>
            <w:r w:rsidRPr="00834AED">
              <w:rPr>
                <w:b/>
                <w:bCs/>
                <w:i/>
                <w:szCs w:val="22"/>
                <w:lang w:eastAsia="en-GB"/>
              </w:rPr>
              <w:t>semiStaticChannelAccessConfig</w:t>
            </w:r>
          </w:p>
          <w:p w14:paraId="50617704" w14:textId="77777777" w:rsidR="006A0E98" w:rsidRPr="00834AED" w:rsidRDefault="006A0E98" w:rsidP="00F563E8">
            <w:pPr>
              <w:pStyle w:val="TAL"/>
              <w:rPr>
                <w:b/>
                <w:i/>
                <w:szCs w:val="22"/>
                <w:lang w:eastAsia="sv-SE"/>
              </w:rPr>
            </w:pPr>
            <w:r w:rsidRPr="00834AED">
              <w:rPr>
                <w:bCs/>
                <w:szCs w:val="22"/>
                <w:lang w:eastAsia="en-GB"/>
              </w:rPr>
              <w:t>The parameters for semi-static channel access.</w:t>
            </w:r>
          </w:p>
        </w:tc>
      </w:tr>
      <w:tr w:rsidR="006A0E98" w:rsidRPr="00834AED" w14:paraId="23481A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2EB0BE" w14:textId="77777777" w:rsidR="006A0E98" w:rsidRPr="00834AED" w:rsidRDefault="006A0E98" w:rsidP="00F563E8">
            <w:pPr>
              <w:pStyle w:val="TAL"/>
              <w:rPr>
                <w:szCs w:val="22"/>
                <w:lang w:eastAsia="sv-SE"/>
              </w:rPr>
            </w:pPr>
            <w:r w:rsidRPr="00834AED">
              <w:rPr>
                <w:b/>
                <w:i/>
                <w:szCs w:val="22"/>
                <w:lang w:eastAsia="sv-SE"/>
              </w:rPr>
              <w:t>shortBitmap</w:t>
            </w:r>
          </w:p>
          <w:p w14:paraId="7C3F4BB3"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4 as defined in TS 38.213 [13], clause 4.1.</w:t>
            </w:r>
          </w:p>
        </w:tc>
      </w:tr>
      <w:tr w:rsidR="006A0E98" w:rsidRPr="00834AED" w14:paraId="142415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35047E" w14:textId="77777777" w:rsidR="006A0E98" w:rsidRPr="00834AED" w:rsidRDefault="006A0E98" w:rsidP="00F563E8">
            <w:pPr>
              <w:pStyle w:val="TAL"/>
              <w:rPr>
                <w:szCs w:val="22"/>
                <w:lang w:eastAsia="sv-SE"/>
              </w:rPr>
            </w:pPr>
            <w:r w:rsidRPr="00834AED">
              <w:rPr>
                <w:b/>
                <w:i/>
                <w:szCs w:val="22"/>
                <w:lang w:eastAsia="sv-SE"/>
              </w:rPr>
              <w:t>ss-PBCH-BlockPower</w:t>
            </w:r>
          </w:p>
          <w:p w14:paraId="2CFA29D8" w14:textId="77777777" w:rsidR="006A0E98" w:rsidRPr="00834AED" w:rsidRDefault="006A0E98" w:rsidP="00F563E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6A0E98" w:rsidRPr="00834AED" w14:paraId="7D7C91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5FFE90" w14:textId="77777777" w:rsidR="006A0E98" w:rsidRPr="00834AED" w:rsidRDefault="006A0E98" w:rsidP="00F563E8">
            <w:pPr>
              <w:pStyle w:val="TAL"/>
              <w:rPr>
                <w:szCs w:val="22"/>
                <w:lang w:eastAsia="sv-SE"/>
              </w:rPr>
            </w:pPr>
            <w:r w:rsidRPr="00834AED">
              <w:rPr>
                <w:b/>
                <w:i/>
                <w:szCs w:val="22"/>
                <w:lang w:eastAsia="sv-SE"/>
              </w:rPr>
              <w:t>ssb-periodicityServingCell</w:t>
            </w:r>
          </w:p>
          <w:p w14:paraId="48B5B20E" w14:textId="77777777" w:rsidR="006A0E98" w:rsidRPr="00834AED" w:rsidRDefault="006A0E98" w:rsidP="00F563E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6A0E98" w:rsidRPr="00834AED" w14:paraId="1EF365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E5358F" w14:textId="77777777" w:rsidR="006A0E98" w:rsidRPr="00834AED" w:rsidRDefault="006A0E98" w:rsidP="00F563E8">
            <w:pPr>
              <w:pStyle w:val="TAL"/>
              <w:rPr>
                <w:b/>
                <w:bCs/>
                <w:i/>
                <w:iCs/>
                <w:lang w:eastAsia="sv-SE"/>
              </w:rPr>
            </w:pPr>
            <w:r w:rsidRPr="00834AED">
              <w:rPr>
                <w:b/>
                <w:bCs/>
                <w:i/>
                <w:iCs/>
                <w:lang w:eastAsia="sv-SE"/>
              </w:rPr>
              <w:t>ssb-PositionQCL</w:t>
            </w:r>
          </w:p>
          <w:p w14:paraId="2A4472C3" w14:textId="77777777" w:rsidR="006A0E98" w:rsidRPr="00834AED" w:rsidRDefault="006A0E98" w:rsidP="00F563E8">
            <w:pPr>
              <w:pStyle w:val="TAL"/>
              <w:rPr>
                <w:b/>
                <w:i/>
                <w:szCs w:val="22"/>
                <w:lang w:eastAsia="sv-SE"/>
              </w:rPr>
            </w:pPr>
            <w:r w:rsidRPr="00834AED">
              <w:rPr>
                <w:rFonts w:cs="Arial"/>
                <w:bCs/>
                <w:lang w:eastAsia="en-GB"/>
              </w:rPr>
              <w:t>Indicates the QCL relationship between SSB positions for this serving cell as specified in TS 38.213 [13], clause 4.1.</w:t>
            </w:r>
          </w:p>
        </w:tc>
      </w:tr>
      <w:tr w:rsidR="006A0E98" w:rsidRPr="00834AED" w14:paraId="7123D9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79799E" w14:textId="77777777" w:rsidR="006A0E98" w:rsidRPr="00834AED" w:rsidRDefault="006A0E98" w:rsidP="00F563E8">
            <w:pPr>
              <w:pStyle w:val="TAL"/>
              <w:rPr>
                <w:szCs w:val="22"/>
                <w:lang w:eastAsia="sv-SE"/>
              </w:rPr>
            </w:pPr>
            <w:r w:rsidRPr="00834AED">
              <w:rPr>
                <w:b/>
                <w:i/>
                <w:szCs w:val="22"/>
                <w:lang w:eastAsia="sv-SE"/>
              </w:rPr>
              <w:t>ssb-PositionsInBurst</w:t>
            </w:r>
          </w:p>
          <w:p w14:paraId="213B9BEF" w14:textId="77777777" w:rsidR="006A0E98" w:rsidRPr="00834AED" w:rsidRDefault="006A0E98" w:rsidP="00F563E8">
            <w:pPr>
              <w:pStyle w:val="TAL"/>
              <w:rPr>
                <w:szCs w:val="22"/>
                <w:lang w:eastAsia="sv-SE"/>
              </w:rPr>
            </w:pPr>
            <w:r w:rsidRPr="00834AED">
              <w:rPr>
                <w:szCs w:val="22"/>
              </w:rPr>
              <w:t>For operation in licensed spectrum, i</w:t>
            </w:r>
            <w:r w:rsidRPr="00834AED">
              <w:rPr>
                <w:szCs w:val="22"/>
                <w:lang w:eastAsia="sv-SE"/>
              </w:rPr>
              <w:t xml:space="preserve">ndicates the time domain positions of the transmitted SS-blocks in </w:t>
            </w:r>
            <w:r w:rsidRPr="00834AED">
              <w:rPr>
                <w:lang w:eastAsia="sv-SE"/>
              </w:rPr>
              <w:t>a half frame with SS/PBCH blocks</w:t>
            </w:r>
            <w:r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6D9EB48" w14:textId="77777777" w:rsidR="006A0E98" w:rsidRPr="00834AED" w:rsidRDefault="006A0E98" w:rsidP="00F563E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Pr="00834AED">
              <w:rPr>
                <w:rFonts w:cs="Arial"/>
                <w:szCs w:val="18"/>
              </w:rPr>
              <w:t xml:space="preserve"> and the UE assumes that one or more SS/PBCH blocks indicated by </w:t>
            </w:r>
            <w:r w:rsidRPr="00834AED">
              <w:rPr>
                <w:rFonts w:cs="Arial"/>
                <w:i/>
                <w:iCs/>
                <w:szCs w:val="18"/>
              </w:rPr>
              <w:t>ssb-PositionsInBurst</w:t>
            </w:r>
            <w:r w:rsidRPr="00834AED">
              <w:rPr>
                <w:rFonts w:cs="Arial"/>
                <w:szCs w:val="18"/>
              </w:rPr>
              <w:t xml:space="preserve"> may be transmitted within the discovery burst transmission window and have candidate SS/PBCH blocks indexes corresponding to SS/PBCH block indexes provided by </w:t>
            </w:r>
            <w:r w:rsidRPr="00834AED">
              <w:rPr>
                <w:rFonts w:cs="Arial"/>
                <w:i/>
                <w:iCs/>
                <w:szCs w:val="18"/>
              </w:rPr>
              <w:t>ssb-PositionsInBurst</w:t>
            </w:r>
            <w:r w:rsidRPr="00834AED">
              <w:rPr>
                <w:rFonts w:cs="Arial"/>
                <w:szCs w:val="18"/>
              </w:rPr>
              <w:t xml:space="preserve"> (see TS 38.213 [13], clause 4.1). If the k-th bit of </w:t>
            </w:r>
            <w:r w:rsidRPr="00834AED">
              <w:rPr>
                <w:rFonts w:cs="Arial"/>
                <w:i/>
                <w:iCs/>
                <w:szCs w:val="18"/>
              </w:rPr>
              <w:t>ssb-PositionsInBurst</w:t>
            </w:r>
            <w:r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834AED">
              <w:rPr>
                <w:rFonts w:cs="Arial"/>
                <w:i/>
                <w:iCs/>
                <w:szCs w:val="18"/>
              </w:rPr>
              <w:t>ssb-PositionQCL</w:t>
            </w:r>
            <w:r w:rsidRPr="00834AED">
              <w:rPr>
                <w:rFonts w:cs="Arial"/>
                <w:szCs w:val="18"/>
              </w:rPr>
              <w:t xml:space="preserve"> is configured, the UE expects that the k-th bit is set to 0, where k &gt; </w:t>
            </w:r>
            <w:r w:rsidRPr="00834AED">
              <w:rPr>
                <w:rFonts w:cs="Arial"/>
                <w:i/>
                <w:szCs w:val="18"/>
              </w:rPr>
              <w:t xml:space="preserve">ssb-PositionQCL </w:t>
            </w:r>
            <w:r w:rsidRPr="00834AED">
              <w:rPr>
                <w:rFonts w:cs="Arial"/>
                <w:iCs/>
                <w:szCs w:val="18"/>
              </w:rPr>
              <w:t xml:space="preserve">and </w:t>
            </w:r>
            <w:r w:rsidRPr="00834AED">
              <w:rPr>
                <w:rFonts w:cs="Arial"/>
                <w:szCs w:val="18"/>
              </w:rPr>
              <w:t xml:space="preserve">the number of actually transmitted SS/PBCH blocks is not larger than the number of 1's in the bitmap. The network configures the same pattern in this field as in the corresponding field in </w:t>
            </w:r>
            <w:r w:rsidRPr="00834AED">
              <w:rPr>
                <w:rFonts w:cs="Arial"/>
                <w:i/>
                <w:iCs/>
                <w:szCs w:val="18"/>
              </w:rPr>
              <w:t>ServingCellConfigCommonSIB</w:t>
            </w:r>
            <w:r w:rsidRPr="00834AED">
              <w:rPr>
                <w:szCs w:val="22"/>
                <w:lang w:eastAsia="sv-SE"/>
              </w:rPr>
              <w:t>.</w:t>
            </w:r>
          </w:p>
        </w:tc>
      </w:tr>
      <w:tr w:rsidR="006A0E98" w:rsidRPr="00834AED" w14:paraId="6D5DE1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52AA59" w14:textId="77777777" w:rsidR="006A0E98" w:rsidRPr="00834AED" w:rsidRDefault="006A0E98" w:rsidP="00F563E8">
            <w:pPr>
              <w:pStyle w:val="TAL"/>
              <w:rPr>
                <w:szCs w:val="22"/>
                <w:lang w:eastAsia="sv-SE"/>
              </w:rPr>
            </w:pPr>
            <w:r w:rsidRPr="00834AED">
              <w:rPr>
                <w:b/>
                <w:i/>
                <w:szCs w:val="22"/>
                <w:lang w:eastAsia="sv-SE"/>
              </w:rPr>
              <w:t>ssbSubcarrierSpacing</w:t>
            </w:r>
          </w:p>
          <w:p w14:paraId="095DC511" w14:textId="77777777" w:rsidR="006A0E98" w:rsidRPr="00834AED" w:rsidRDefault="006A0E98" w:rsidP="00F563E8">
            <w:pPr>
              <w:pStyle w:val="TAL"/>
              <w:rPr>
                <w:szCs w:val="22"/>
                <w:lang w:eastAsia="sv-SE"/>
              </w:rPr>
            </w:pPr>
            <w:r w:rsidRPr="00834AED">
              <w:rPr>
                <w:szCs w:val="22"/>
                <w:lang w:eastAsia="sv-SE"/>
              </w:rPr>
              <w:t>Subcarrier spacing of SSB. Only the values 15 kHz or 30 kHz (FR1), and 120 kHz or 240 kHz (FR2) are applicable.</w:t>
            </w:r>
          </w:p>
        </w:tc>
      </w:tr>
      <w:tr w:rsidR="006A0E98" w:rsidRPr="00834AED" w14:paraId="77BF24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A12B3E" w14:textId="77777777" w:rsidR="006A0E98" w:rsidRPr="00834AED" w:rsidRDefault="006A0E98" w:rsidP="00F563E8">
            <w:pPr>
              <w:pStyle w:val="TAL"/>
              <w:rPr>
                <w:b/>
                <w:bCs/>
                <w:i/>
                <w:iCs/>
                <w:lang w:eastAsia="sv-SE"/>
              </w:rPr>
            </w:pPr>
            <w:r w:rsidRPr="00834AED">
              <w:rPr>
                <w:b/>
                <w:bCs/>
                <w:i/>
                <w:iCs/>
                <w:lang w:eastAsia="sv-SE"/>
              </w:rPr>
              <w:t>supplementaryUplinkConfig</w:t>
            </w:r>
          </w:p>
          <w:p w14:paraId="5304BC78" w14:textId="77777777" w:rsidR="006A0E98" w:rsidRPr="00834AED" w:rsidRDefault="006A0E98" w:rsidP="00F563E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6A0E98" w:rsidRPr="00834AED" w14:paraId="4227B2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E28BF3" w14:textId="77777777" w:rsidR="006A0E98" w:rsidRPr="00834AED" w:rsidRDefault="006A0E98" w:rsidP="00F563E8">
            <w:pPr>
              <w:pStyle w:val="TAL"/>
              <w:rPr>
                <w:szCs w:val="22"/>
                <w:lang w:eastAsia="sv-SE"/>
              </w:rPr>
            </w:pPr>
            <w:r w:rsidRPr="00834AED">
              <w:rPr>
                <w:b/>
                <w:i/>
                <w:szCs w:val="22"/>
                <w:lang w:eastAsia="sv-SE"/>
              </w:rPr>
              <w:t>tdd-UL-DL-ConfigurationCommon</w:t>
            </w:r>
          </w:p>
          <w:p w14:paraId="601FE1D6" w14:textId="77777777" w:rsidR="006A0E98" w:rsidRPr="00834AED" w:rsidRDefault="006A0E98" w:rsidP="00F563E8">
            <w:pPr>
              <w:pStyle w:val="TAL"/>
              <w:rPr>
                <w:b/>
                <w:i/>
                <w:szCs w:val="22"/>
                <w:lang w:eastAsia="sv-SE"/>
              </w:rPr>
            </w:pPr>
            <w:r w:rsidRPr="00834AED">
              <w:rPr>
                <w:lang w:eastAsia="sv-SE"/>
              </w:rPr>
              <w:t>A cell-specific TDD UL/DL configuration, see TS 38.213 [13], clause 11.1.</w:t>
            </w:r>
          </w:p>
        </w:tc>
      </w:tr>
    </w:tbl>
    <w:p w14:paraId="07FC5C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4D99EF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7745835"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8E9AE" w14:textId="77777777" w:rsidR="006A0E98" w:rsidRPr="00834AED" w:rsidRDefault="006A0E98" w:rsidP="00F563E8">
            <w:pPr>
              <w:pStyle w:val="TAH"/>
              <w:rPr>
                <w:lang w:eastAsia="sv-SE"/>
              </w:rPr>
            </w:pPr>
            <w:r w:rsidRPr="00834AED">
              <w:rPr>
                <w:lang w:eastAsia="sv-SE"/>
              </w:rPr>
              <w:t>Explanation</w:t>
            </w:r>
          </w:p>
        </w:tc>
      </w:tr>
      <w:tr w:rsidR="006A0E98" w:rsidRPr="00834AED" w14:paraId="7C8420B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B33827" w14:textId="77777777" w:rsidR="006A0E98" w:rsidRPr="00834AED" w:rsidRDefault="006A0E98" w:rsidP="00F563E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57DF746" w14:textId="77777777" w:rsidR="006A0E98" w:rsidRPr="00834AED" w:rsidRDefault="006A0E98" w:rsidP="00F563E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6A0E98" w:rsidRPr="00834AED" w14:paraId="3A71D60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3E879C7" w14:textId="77777777" w:rsidR="006A0E98" w:rsidRPr="00834AED" w:rsidRDefault="006A0E98" w:rsidP="00F563E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894AB06" w14:textId="77777777" w:rsidR="006A0E98" w:rsidRPr="00834AED" w:rsidRDefault="006A0E98" w:rsidP="00F563E8">
            <w:pPr>
              <w:pStyle w:val="TAL"/>
              <w:rPr>
                <w:lang w:eastAsia="sv-SE"/>
              </w:rPr>
            </w:pPr>
            <w:r w:rsidRPr="00834AED">
              <w:rPr>
                <w:lang w:eastAsia="sv-SE"/>
              </w:rPr>
              <w:t>This field is mandatory present upon SpCell change and upon serving cell (PSCell/SCell) addition. Otherwise, the field is absent.</w:t>
            </w:r>
          </w:p>
        </w:tc>
      </w:tr>
      <w:tr w:rsidR="006A0E98" w:rsidRPr="00834AED" w14:paraId="71FBE65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C2CA402" w14:textId="77777777" w:rsidR="006A0E98" w:rsidRPr="00834AED" w:rsidRDefault="006A0E98" w:rsidP="00F563E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79CB5EC" w14:textId="77777777" w:rsidR="006A0E98" w:rsidRPr="00834AED" w:rsidRDefault="006A0E98" w:rsidP="00F563E8">
            <w:pPr>
              <w:pStyle w:val="TAL"/>
              <w:rPr>
                <w:lang w:eastAsia="sv-SE"/>
              </w:rPr>
            </w:pPr>
            <w:r w:rsidRPr="00834AED">
              <w:rPr>
                <w:lang w:eastAsia="sv-SE"/>
              </w:rPr>
              <w:t>This field is mandatory present upon SpCell change and upon serving cell (SCell with SSB or PSCell) addition. Otherwise, the field is absent.</w:t>
            </w:r>
          </w:p>
        </w:tc>
      </w:tr>
      <w:tr w:rsidR="006A0E98" w:rsidRPr="00834AED" w14:paraId="0E07AD13" w14:textId="77777777" w:rsidTr="00F563E8">
        <w:tc>
          <w:tcPr>
            <w:tcW w:w="4027" w:type="dxa"/>
            <w:tcBorders>
              <w:top w:val="single" w:sz="4" w:space="0" w:color="auto"/>
              <w:left w:val="single" w:sz="4" w:space="0" w:color="auto"/>
              <w:bottom w:val="single" w:sz="4" w:space="0" w:color="auto"/>
              <w:right w:val="single" w:sz="4" w:space="0" w:color="auto"/>
            </w:tcBorders>
          </w:tcPr>
          <w:p w14:paraId="67C17080" w14:textId="77777777" w:rsidR="006A0E98" w:rsidRPr="00834AED" w:rsidRDefault="006A0E98" w:rsidP="00F563E8">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305BBF1" w14:textId="77777777" w:rsidR="006A0E98" w:rsidRPr="00834AED" w:rsidRDefault="006A0E98" w:rsidP="00F563E8">
            <w:pPr>
              <w:pStyle w:val="TAL"/>
              <w:rPr>
                <w:lang w:eastAsia="sv-SE"/>
              </w:rPr>
            </w:pPr>
            <w:r w:rsidRPr="00834AED">
              <w:rPr>
                <w:szCs w:val="22"/>
              </w:rPr>
              <w:t>This field is mandatory present if this cell operates with shared spectrum channel access. Otherwise, it is absent, Need R.</w:t>
            </w:r>
          </w:p>
        </w:tc>
      </w:tr>
      <w:tr w:rsidR="006A0E98" w:rsidRPr="00834AED" w14:paraId="0525A8B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7875EEF" w14:textId="77777777" w:rsidR="006A0E98" w:rsidRPr="00834AED" w:rsidRDefault="006A0E98" w:rsidP="00F563E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F51EE08" w14:textId="77777777" w:rsidR="006A0E98" w:rsidRPr="00834AED" w:rsidRDefault="006A0E98" w:rsidP="00F563E8">
            <w:pPr>
              <w:pStyle w:val="TAL"/>
              <w:rPr>
                <w:lang w:eastAsia="sv-SE"/>
              </w:rPr>
            </w:pPr>
            <w:r w:rsidRPr="00834AED">
              <w:rPr>
                <w:lang w:eastAsia="sv-SE"/>
              </w:rPr>
              <w:t>The field is optionally present, Need R, for TDD cells; otherwise it is absent.</w:t>
            </w:r>
          </w:p>
        </w:tc>
      </w:tr>
    </w:tbl>
    <w:p w14:paraId="10C709A5" w14:textId="77777777" w:rsidR="006A0E98" w:rsidRPr="00834AED" w:rsidRDefault="006A0E98" w:rsidP="006A0E98"/>
    <w:p w14:paraId="3EC9AE26" w14:textId="77777777" w:rsidR="006A0E98" w:rsidRPr="00834AED" w:rsidRDefault="006A0E98" w:rsidP="006A0E98">
      <w:pPr>
        <w:pStyle w:val="Heading4"/>
      </w:pPr>
      <w:bookmarkStart w:id="2189" w:name="_Toc46439758"/>
      <w:bookmarkStart w:id="2190" w:name="_Toc46444595"/>
      <w:bookmarkStart w:id="2191" w:name="_Toc46487356"/>
      <w:r w:rsidRPr="00834AED">
        <w:t>–</w:t>
      </w:r>
      <w:r w:rsidRPr="00834AED">
        <w:tab/>
      </w:r>
      <w:r w:rsidRPr="00834AED">
        <w:rPr>
          <w:i/>
        </w:rPr>
        <w:t>ServingCellConfigCommonSIB</w:t>
      </w:r>
      <w:bookmarkEnd w:id="2189"/>
      <w:bookmarkEnd w:id="2190"/>
      <w:bookmarkEnd w:id="2191"/>
    </w:p>
    <w:p w14:paraId="5A2AABEA" w14:textId="77777777" w:rsidR="006A0E98" w:rsidRPr="00834AED" w:rsidRDefault="006A0E98" w:rsidP="006A0E98">
      <w:r w:rsidRPr="00834AED">
        <w:t xml:space="preserve">The IE </w:t>
      </w:r>
      <w:r w:rsidRPr="00834AED">
        <w:rPr>
          <w:i/>
        </w:rPr>
        <w:t xml:space="preserve">ServingCellConfigCommonSIB </w:t>
      </w:r>
      <w:r w:rsidRPr="00834AED">
        <w:t>is used to configure cell specific parameters of a UE's serving cell in SIB1.</w:t>
      </w:r>
    </w:p>
    <w:p w14:paraId="32120E1E" w14:textId="77777777" w:rsidR="006A0E98" w:rsidRPr="00834AED" w:rsidRDefault="006A0E98" w:rsidP="006A0E98">
      <w:pPr>
        <w:pStyle w:val="TH"/>
      </w:pPr>
      <w:r w:rsidRPr="00834AED">
        <w:rPr>
          <w:bCs/>
          <w:i/>
          <w:iCs/>
        </w:rPr>
        <w:t xml:space="preserve">ServingCellConfigCommonSIB </w:t>
      </w:r>
      <w:r w:rsidRPr="00834AED">
        <w:t>information element</w:t>
      </w:r>
    </w:p>
    <w:p w14:paraId="79B47421" w14:textId="77777777" w:rsidR="006A0E98" w:rsidRPr="00E621CD" w:rsidRDefault="006A0E98" w:rsidP="006A0E98">
      <w:pPr>
        <w:pStyle w:val="PL"/>
        <w:rPr>
          <w:color w:val="808080"/>
        </w:rPr>
      </w:pPr>
      <w:r w:rsidRPr="00E621CD">
        <w:rPr>
          <w:color w:val="808080"/>
        </w:rPr>
        <w:t>-- ASN1START</w:t>
      </w:r>
    </w:p>
    <w:p w14:paraId="1AD81106" w14:textId="77777777" w:rsidR="006A0E98" w:rsidRPr="00E621CD" w:rsidRDefault="006A0E98" w:rsidP="006A0E98">
      <w:pPr>
        <w:pStyle w:val="PL"/>
        <w:rPr>
          <w:color w:val="808080"/>
        </w:rPr>
      </w:pPr>
      <w:r w:rsidRPr="00E621CD">
        <w:rPr>
          <w:color w:val="808080"/>
        </w:rPr>
        <w:t>-- TAG-SERVINGCELLCONFIGCOMMONSIB-START</w:t>
      </w:r>
    </w:p>
    <w:p w14:paraId="6E11D08B" w14:textId="77777777" w:rsidR="006A0E98" w:rsidRPr="002A02A7" w:rsidRDefault="006A0E98" w:rsidP="006A0E98">
      <w:pPr>
        <w:pStyle w:val="PL"/>
      </w:pPr>
    </w:p>
    <w:p w14:paraId="3C7A5BA2" w14:textId="77777777" w:rsidR="006A0E98" w:rsidRPr="002A02A7" w:rsidRDefault="006A0E98" w:rsidP="006A0E98">
      <w:pPr>
        <w:pStyle w:val="PL"/>
      </w:pPr>
      <w:r w:rsidRPr="002A02A7">
        <w:t xml:space="preserve">ServingCellConfigCommonSIB ::=      </w:t>
      </w:r>
      <w:r w:rsidRPr="002A02A7">
        <w:rPr>
          <w:color w:val="993366"/>
        </w:rPr>
        <w:t>SEQUENCE</w:t>
      </w:r>
      <w:r w:rsidRPr="002A02A7">
        <w:t xml:space="preserve"> {</w:t>
      </w:r>
    </w:p>
    <w:p w14:paraId="3D1A287F" w14:textId="77777777" w:rsidR="006A0E98" w:rsidRPr="002A02A7" w:rsidRDefault="006A0E98" w:rsidP="006A0E98">
      <w:pPr>
        <w:pStyle w:val="PL"/>
      </w:pPr>
      <w:r w:rsidRPr="002A02A7">
        <w:t xml:space="preserve">    downlinkConfigCommon                DownlinkConfigCommonSIB,</w:t>
      </w:r>
    </w:p>
    <w:p w14:paraId="2F907764" w14:textId="77777777" w:rsidR="006A0E98" w:rsidRPr="00E621CD" w:rsidRDefault="006A0E98" w:rsidP="006A0E98">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5440F658" w14:textId="77777777" w:rsidR="006A0E98" w:rsidRPr="00E621CD" w:rsidRDefault="006A0E98" w:rsidP="006A0E98">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5B375E97" w14:textId="77777777" w:rsidR="006A0E98" w:rsidRPr="00E621CD" w:rsidRDefault="006A0E98" w:rsidP="006A0E98">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7634B1C6" w14:textId="77777777" w:rsidR="006A0E98" w:rsidRPr="002A02A7" w:rsidRDefault="006A0E98" w:rsidP="006A0E98">
      <w:pPr>
        <w:pStyle w:val="PL"/>
      </w:pPr>
      <w:r w:rsidRPr="002A02A7">
        <w:t xml:space="preserve">    ssb-PositionsInBurst                </w:t>
      </w:r>
      <w:r w:rsidRPr="002A02A7">
        <w:rPr>
          <w:color w:val="993366"/>
        </w:rPr>
        <w:t>SEQUENCE</w:t>
      </w:r>
      <w:r w:rsidRPr="002A02A7">
        <w:t xml:space="preserve"> {</w:t>
      </w:r>
    </w:p>
    <w:p w14:paraId="5E9500D9" w14:textId="77777777" w:rsidR="006A0E98" w:rsidRPr="002A02A7" w:rsidRDefault="006A0E98" w:rsidP="006A0E98">
      <w:pPr>
        <w:pStyle w:val="PL"/>
      </w:pPr>
      <w:r w:rsidRPr="002A02A7">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54E71DB" w14:textId="77777777" w:rsidR="006A0E98" w:rsidRPr="00E621CD" w:rsidRDefault="006A0E98" w:rsidP="006A0E98">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7D729D0C" w14:textId="77777777" w:rsidR="006A0E98" w:rsidRPr="002A02A7" w:rsidRDefault="006A0E98" w:rsidP="006A0E98">
      <w:pPr>
        <w:pStyle w:val="PL"/>
      </w:pPr>
      <w:r w:rsidRPr="002A02A7">
        <w:t xml:space="preserve">    },</w:t>
      </w:r>
    </w:p>
    <w:p w14:paraId="30FFC1EF" w14:textId="77777777" w:rsidR="006A0E98" w:rsidRPr="002A02A7" w:rsidRDefault="006A0E98" w:rsidP="006A0E98">
      <w:pPr>
        <w:pStyle w:val="PL"/>
      </w:pPr>
      <w:r w:rsidRPr="002A02A7">
        <w:t xml:space="preserve">    ssb-PeriodicityServingCell          </w:t>
      </w:r>
      <w:r w:rsidRPr="002A02A7">
        <w:rPr>
          <w:color w:val="993366"/>
        </w:rPr>
        <w:t>ENUMERATED</w:t>
      </w:r>
      <w:r w:rsidRPr="002A02A7">
        <w:t xml:space="preserve"> {ms5, ms10, ms20, ms40, ms80, ms160},</w:t>
      </w:r>
    </w:p>
    <w:p w14:paraId="5EBFA8F1" w14:textId="77777777" w:rsidR="006A0E98" w:rsidRPr="00E621CD" w:rsidRDefault="006A0E98" w:rsidP="006A0E98">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9C10B73" w14:textId="77777777" w:rsidR="006A0E98" w:rsidRPr="002A02A7" w:rsidRDefault="006A0E98" w:rsidP="006A0E98">
      <w:pPr>
        <w:pStyle w:val="PL"/>
      </w:pPr>
      <w:r w:rsidRPr="002A02A7">
        <w:t xml:space="preserve">    ss-PBCH-BlockPower                  </w:t>
      </w:r>
      <w:r w:rsidRPr="002A02A7">
        <w:rPr>
          <w:color w:val="993366"/>
        </w:rPr>
        <w:t>INTEGER</w:t>
      </w:r>
      <w:r w:rsidRPr="002A02A7">
        <w:t xml:space="preserve"> (-60..50),</w:t>
      </w:r>
    </w:p>
    <w:p w14:paraId="7DE13C2D" w14:textId="77777777" w:rsidR="006A0E98" w:rsidRPr="002A02A7" w:rsidRDefault="006A0E98" w:rsidP="006A0E98">
      <w:pPr>
        <w:pStyle w:val="PL"/>
      </w:pPr>
      <w:r w:rsidRPr="002A02A7">
        <w:t xml:space="preserve">    ...,</w:t>
      </w:r>
    </w:p>
    <w:p w14:paraId="44CE7EDC" w14:textId="77777777" w:rsidR="006A0E98" w:rsidRPr="002A02A7" w:rsidRDefault="006A0E98" w:rsidP="006A0E98">
      <w:pPr>
        <w:pStyle w:val="PL"/>
      </w:pPr>
      <w:r w:rsidRPr="002A02A7">
        <w:t xml:space="preserve">    [[</w:t>
      </w:r>
    </w:p>
    <w:p w14:paraId="40E5A925" w14:textId="77777777" w:rsidR="006A0E98" w:rsidRPr="002A02A7" w:rsidRDefault="006A0E98" w:rsidP="006A0E98">
      <w:pPr>
        <w:pStyle w:val="PL"/>
      </w:pPr>
      <w:r w:rsidRPr="002A02A7">
        <w:t xml:space="preserve">    channelAccessMode-r16               </w:t>
      </w:r>
      <w:r w:rsidRPr="002A02A7">
        <w:rPr>
          <w:color w:val="993366"/>
        </w:rPr>
        <w:t>CHOICE</w:t>
      </w:r>
      <w:r w:rsidRPr="002A02A7">
        <w:t xml:space="preserve"> {</w:t>
      </w:r>
    </w:p>
    <w:p w14:paraId="4596C782" w14:textId="77777777" w:rsidR="006A0E98" w:rsidRPr="002A02A7" w:rsidRDefault="006A0E98" w:rsidP="006A0E98">
      <w:pPr>
        <w:pStyle w:val="PL"/>
      </w:pPr>
      <w:r w:rsidRPr="002A02A7">
        <w:t xml:space="preserve">        dynamic                             </w:t>
      </w:r>
      <w:r w:rsidRPr="002A02A7">
        <w:rPr>
          <w:color w:val="993366"/>
        </w:rPr>
        <w:t>NULL</w:t>
      </w:r>
      <w:r w:rsidRPr="002A02A7">
        <w:t>,</w:t>
      </w:r>
    </w:p>
    <w:p w14:paraId="4470A29D" w14:textId="77777777" w:rsidR="006A0E98" w:rsidRPr="002A02A7" w:rsidRDefault="006A0E98" w:rsidP="006A0E98">
      <w:pPr>
        <w:pStyle w:val="PL"/>
      </w:pPr>
      <w:r w:rsidRPr="002A02A7">
        <w:t xml:space="preserve">        semiStatic                          SemiStaticChannelAccessConfig</w:t>
      </w:r>
    </w:p>
    <w:p w14:paraId="301B397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haredSpectrum</w:t>
      </w:r>
    </w:p>
    <w:p w14:paraId="1F77D782" w14:textId="77777777" w:rsidR="006A0E98" w:rsidRPr="00E621CD" w:rsidRDefault="006A0E98" w:rsidP="006A0E98">
      <w:pPr>
        <w:pStyle w:val="PL"/>
        <w:rPr>
          <w:color w:val="808080"/>
        </w:rPr>
      </w:pPr>
      <w:r w:rsidRPr="002A02A7">
        <w:t xml:space="preserve">    discoveryBurstWindowLength-r16      </w:t>
      </w:r>
      <w:r w:rsidRPr="002A02A7">
        <w:rPr>
          <w:color w:val="993366"/>
        </w:rPr>
        <w:t>ENUMERATED</w:t>
      </w:r>
      <w:r w:rsidRPr="002A02A7">
        <w:t xml:space="preserve"> {ms0dot5, ms1, ms2, ms3, ms4, ms5}               </w:t>
      </w:r>
      <w:r w:rsidRPr="002A02A7">
        <w:rPr>
          <w:color w:val="993366"/>
        </w:rPr>
        <w:t>OPTIONAL</w:t>
      </w:r>
      <w:r w:rsidRPr="002A02A7">
        <w:t xml:space="preserve">, </w:t>
      </w:r>
      <w:r w:rsidRPr="00E621CD">
        <w:rPr>
          <w:color w:val="808080"/>
        </w:rPr>
        <w:t>-- Need R</w:t>
      </w:r>
    </w:p>
    <w:p w14:paraId="53934AD3" w14:textId="77777777" w:rsidR="006A0E98" w:rsidRPr="00E621CD" w:rsidRDefault="006A0E98" w:rsidP="006A0E98">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54AA6E1F" w14:textId="77777777" w:rsidR="006A0E98" w:rsidRPr="002A02A7" w:rsidRDefault="006A0E98" w:rsidP="006A0E98">
      <w:pPr>
        <w:pStyle w:val="PL"/>
      </w:pPr>
      <w:r w:rsidRPr="002A02A7">
        <w:t xml:space="preserve">    ]]</w:t>
      </w:r>
    </w:p>
    <w:p w14:paraId="294F8390" w14:textId="77777777" w:rsidR="006A0E98" w:rsidRPr="002A02A7" w:rsidRDefault="006A0E98" w:rsidP="006A0E98">
      <w:pPr>
        <w:pStyle w:val="PL"/>
      </w:pPr>
      <w:r w:rsidRPr="002A02A7">
        <w:t>}</w:t>
      </w:r>
    </w:p>
    <w:p w14:paraId="6A76FF28" w14:textId="77777777" w:rsidR="006A0E98" w:rsidRPr="002A02A7" w:rsidRDefault="006A0E98" w:rsidP="006A0E98">
      <w:pPr>
        <w:pStyle w:val="PL"/>
      </w:pPr>
    </w:p>
    <w:p w14:paraId="7227852F" w14:textId="77777777" w:rsidR="006A0E98" w:rsidRPr="00E621CD" w:rsidRDefault="006A0E98" w:rsidP="006A0E98">
      <w:pPr>
        <w:pStyle w:val="PL"/>
        <w:rPr>
          <w:color w:val="808080"/>
        </w:rPr>
      </w:pPr>
      <w:r w:rsidRPr="00E621CD">
        <w:rPr>
          <w:color w:val="808080"/>
        </w:rPr>
        <w:t>-- TAG-SERVINGCELLCONFIGCOMMONSIB-STOP</w:t>
      </w:r>
    </w:p>
    <w:p w14:paraId="712D4C3D" w14:textId="77777777" w:rsidR="006A0E98" w:rsidRPr="00E621CD" w:rsidRDefault="006A0E98" w:rsidP="006A0E98">
      <w:pPr>
        <w:pStyle w:val="PL"/>
        <w:rPr>
          <w:color w:val="808080"/>
        </w:rPr>
      </w:pPr>
      <w:r w:rsidRPr="00E621CD">
        <w:rPr>
          <w:color w:val="808080"/>
        </w:rPr>
        <w:t>-- ASN1STOP</w:t>
      </w:r>
    </w:p>
    <w:p w14:paraId="71D2BD36"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2ABF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B1C6F7"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ServingCellConfigCommonSIB </w:t>
            </w:r>
            <w:r w:rsidRPr="00834AED">
              <w:rPr>
                <w:rFonts w:eastAsia="MS Mincho"/>
                <w:szCs w:val="22"/>
                <w:lang w:eastAsia="sv-SE"/>
              </w:rPr>
              <w:t>field descriptions</w:t>
            </w:r>
          </w:p>
        </w:tc>
      </w:tr>
      <w:tr w:rsidR="006A0E98" w:rsidRPr="00834AED" w14:paraId="081884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FEC6AA" w14:textId="77777777" w:rsidR="006A0E98" w:rsidRPr="00834AED" w:rsidRDefault="006A0E98" w:rsidP="00F563E8">
            <w:pPr>
              <w:pStyle w:val="TAL"/>
              <w:rPr>
                <w:szCs w:val="22"/>
                <w:lang w:eastAsia="sv-SE"/>
              </w:rPr>
            </w:pPr>
            <w:r w:rsidRPr="00834AED">
              <w:rPr>
                <w:b/>
                <w:bCs/>
                <w:i/>
                <w:szCs w:val="22"/>
                <w:lang w:eastAsia="en-GB"/>
              </w:rPr>
              <w:t>channelAccessMode</w:t>
            </w:r>
          </w:p>
          <w:p w14:paraId="26182A39" w14:textId="77777777" w:rsidR="006A0E98" w:rsidRPr="00834AED" w:rsidRDefault="006A0E98" w:rsidP="00F563E8">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Pr="00834AED">
              <w:rPr>
                <w:lang w:eastAsia="sv-SE"/>
              </w:rPr>
              <w:t xml:space="preserve">If the field is configured as "semiStatic", </w:t>
            </w:r>
            <w:r w:rsidRPr="00834AED">
              <w:t xml:space="preserve">the UE shall apply </w:t>
            </w:r>
            <w:r w:rsidRPr="00834AED">
              <w:rPr>
                <w:lang w:eastAsia="sv-SE"/>
              </w:rPr>
              <w:t xml:space="preserve">the channel access procedures for semi-static channel occupancy as described in subclause 4.3 in TS 37.213. If the field is configured as "dynamic"t, </w:t>
            </w:r>
            <w:r w:rsidRPr="00834AED">
              <w:t xml:space="preserve">the UE shall apply </w:t>
            </w:r>
            <w:r w:rsidRPr="00834AED">
              <w:rPr>
                <w:lang w:eastAsia="sv-SE"/>
              </w:rPr>
              <w:t xml:space="preserve">the channel access procedures in TS 37.213, with </w:t>
            </w:r>
            <w:r w:rsidRPr="00834AED">
              <w:t xml:space="preserve">the </w:t>
            </w:r>
            <w:r w:rsidRPr="00834AED">
              <w:rPr>
                <w:lang w:eastAsia="sv-SE"/>
              </w:rPr>
              <w:t>exception of subclause 4.3 of TS 37.213</w:t>
            </w:r>
            <w:r w:rsidRPr="00834AED">
              <w:rPr>
                <w:szCs w:val="22"/>
                <w:lang w:eastAsia="sv-SE"/>
              </w:rPr>
              <w:t>.</w:t>
            </w:r>
          </w:p>
        </w:tc>
      </w:tr>
      <w:tr w:rsidR="006A0E98" w:rsidRPr="00834AED" w14:paraId="7E90EC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A40C1F" w14:textId="77777777" w:rsidR="006A0E98" w:rsidRPr="00834AED" w:rsidRDefault="006A0E98" w:rsidP="00F563E8">
            <w:pPr>
              <w:pStyle w:val="TAL"/>
              <w:rPr>
                <w:b/>
                <w:i/>
                <w:szCs w:val="22"/>
                <w:lang w:eastAsia="sv-SE"/>
              </w:rPr>
            </w:pPr>
            <w:r w:rsidRPr="00834AED">
              <w:rPr>
                <w:b/>
                <w:i/>
                <w:szCs w:val="22"/>
                <w:lang w:eastAsia="sv-SE"/>
              </w:rPr>
              <w:t>discoveryBurstWindowLength</w:t>
            </w:r>
          </w:p>
          <w:p w14:paraId="4371C49F" w14:textId="77777777" w:rsidR="006A0E98" w:rsidRPr="00834AED" w:rsidRDefault="006A0E98" w:rsidP="00F563E8">
            <w:pPr>
              <w:pStyle w:val="TAL"/>
              <w:rPr>
                <w:rFonts w:eastAsia="MS Mincho"/>
                <w:b/>
                <w:i/>
                <w:szCs w:val="22"/>
                <w:lang w:eastAsia="sv-SE"/>
              </w:rPr>
            </w:pPr>
            <w:r w:rsidRPr="00834AED">
              <w:rPr>
                <w:szCs w:val="22"/>
                <w:lang w:eastAsia="sv-SE"/>
              </w:rPr>
              <w:t>Indicates the window length of the discovery burst in ms (see TS 37.213 [48]).</w:t>
            </w:r>
          </w:p>
        </w:tc>
      </w:tr>
      <w:tr w:rsidR="006A0E98" w:rsidRPr="00834AED" w14:paraId="1B3622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DDAF17"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groupPresence</w:t>
            </w:r>
          </w:p>
          <w:p w14:paraId="0B92D65B"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6A0E98" w:rsidRPr="00834AED" w14:paraId="4C265E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C6E60A"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inOneGroup</w:t>
            </w:r>
          </w:p>
          <w:p w14:paraId="1773AFA7" w14:textId="77777777" w:rsidR="006A0E98" w:rsidRPr="00834AED" w:rsidRDefault="006A0E98" w:rsidP="00F563E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A0E98" w:rsidRPr="00834AED" w14:paraId="21A33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167755"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TimingAdvanceOffset</w:t>
            </w:r>
          </w:p>
          <w:p w14:paraId="33ECE1E7" w14:textId="77777777" w:rsidR="006A0E98" w:rsidRPr="00834AED" w:rsidRDefault="006A0E98" w:rsidP="00F563E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A0E98" w:rsidRPr="00834AED" w14:paraId="3B0E95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E469A" w14:textId="77777777" w:rsidR="006A0E98" w:rsidRPr="00834AED" w:rsidRDefault="006A0E98" w:rsidP="00F563E8">
            <w:pPr>
              <w:pStyle w:val="TAL"/>
              <w:rPr>
                <w:szCs w:val="22"/>
                <w:lang w:eastAsia="sv-SE"/>
              </w:rPr>
            </w:pPr>
            <w:r w:rsidRPr="00834AED">
              <w:rPr>
                <w:b/>
                <w:bCs/>
                <w:i/>
                <w:szCs w:val="22"/>
                <w:lang w:eastAsia="en-GB"/>
              </w:rPr>
              <w:t>semiStaticChannelAccessConfig</w:t>
            </w:r>
          </w:p>
          <w:p w14:paraId="0EF729E3" w14:textId="77777777" w:rsidR="006A0E98" w:rsidRPr="00834AED" w:rsidRDefault="006A0E98" w:rsidP="00F563E8">
            <w:pPr>
              <w:pStyle w:val="TAL"/>
              <w:rPr>
                <w:rFonts w:eastAsia="MS Mincho"/>
                <w:b/>
                <w:i/>
                <w:szCs w:val="22"/>
                <w:lang w:eastAsia="sv-SE"/>
              </w:rPr>
            </w:pPr>
            <w:r w:rsidRPr="00834AED">
              <w:rPr>
                <w:bCs/>
                <w:szCs w:val="22"/>
                <w:lang w:eastAsia="en-GB"/>
              </w:rPr>
              <w:t>The parameters for semi-static channel access.</w:t>
            </w:r>
          </w:p>
        </w:tc>
      </w:tr>
      <w:tr w:rsidR="006A0E98" w:rsidRPr="00834AED" w14:paraId="5563D1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968782"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sb-PositionsInBurst</w:t>
            </w:r>
          </w:p>
          <w:p w14:paraId="5ED9677B" w14:textId="77777777" w:rsidR="006A0E98" w:rsidRPr="00834AED" w:rsidRDefault="006A0E98" w:rsidP="00F563E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834AED">
              <w:t xml:space="preserve"> </w:t>
            </w:r>
            <w:r w:rsidRPr="00834AED">
              <w:rPr>
                <w:iCs/>
                <w:szCs w:val="22"/>
                <w:lang w:eastAsia="sv-SE"/>
              </w:rPr>
              <w:t>is 0</w:t>
            </w:r>
            <w:r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834AED">
              <w:t xml:space="preserve"> is obtained from </w:t>
            </w:r>
            <w:r w:rsidRPr="00834AED">
              <w:rPr>
                <w:i/>
                <w:iCs/>
              </w:rPr>
              <w:t>MIB</w:t>
            </w:r>
            <w:r w:rsidRPr="00834AED">
              <w:t xml:space="preserve"> as specified in TS 38.213 [13], clause 4.1</w:t>
            </w:r>
            <w:r w:rsidRPr="00834AED">
              <w:rPr>
                <w:iCs/>
                <w:szCs w:val="22"/>
                <w:lang w:eastAsia="sv-SE"/>
              </w:rPr>
              <w:t>.</w:t>
            </w:r>
            <w:r w:rsidRPr="00834AED">
              <w:t xml:space="preserve"> For operation with shared spectrum channel access, only </w:t>
            </w:r>
            <w:r w:rsidRPr="00834AED">
              <w:rPr>
                <w:rFonts w:eastAsia="MS Mincho"/>
                <w:i/>
                <w:iCs/>
              </w:rPr>
              <w:t>inOneGroup</w:t>
            </w:r>
            <w:r w:rsidRPr="00834AED">
              <w:rPr>
                <w:rFonts w:eastAsia="MS Mincho"/>
              </w:rPr>
              <w:t xml:space="preserve"> </w:t>
            </w:r>
            <w:r w:rsidRPr="00834AED">
              <w:t xml:space="preserve">is used and the UE interprets this field same as </w:t>
            </w:r>
            <w:r w:rsidRPr="00834AED">
              <w:rPr>
                <w:i/>
                <w:iCs/>
              </w:rPr>
              <w:t>mediumBitmap</w:t>
            </w:r>
            <w:r w:rsidRPr="00834AED">
              <w:t xml:space="preserve"> in </w:t>
            </w:r>
            <w:r w:rsidRPr="00834AED">
              <w:rPr>
                <w:i/>
                <w:iCs/>
              </w:rPr>
              <w:t>ServingCellConfigCommon</w:t>
            </w:r>
            <w:r w:rsidRPr="00834AED">
              <w:t>.</w:t>
            </w:r>
          </w:p>
        </w:tc>
      </w:tr>
      <w:tr w:rsidR="006A0E98" w:rsidRPr="00834AED" w14:paraId="3845DD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577A65" w14:textId="77777777" w:rsidR="006A0E98" w:rsidRPr="00834AED" w:rsidRDefault="006A0E98" w:rsidP="00F563E8">
            <w:pPr>
              <w:pStyle w:val="TAL"/>
              <w:rPr>
                <w:szCs w:val="22"/>
                <w:lang w:eastAsia="sv-SE"/>
              </w:rPr>
            </w:pPr>
            <w:r w:rsidRPr="00834AED">
              <w:rPr>
                <w:b/>
                <w:i/>
                <w:szCs w:val="22"/>
                <w:lang w:eastAsia="sv-SE"/>
              </w:rPr>
              <w:t>ss-PBCH-BlockPower</w:t>
            </w:r>
          </w:p>
          <w:p w14:paraId="43FF6802" w14:textId="77777777" w:rsidR="006A0E98" w:rsidRPr="00834AED" w:rsidRDefault="006A0E98" w:rsidP="00F563E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6B432059" w14:textId="77777777" w:rsidR="006A0E98" w:rsidRPr="00834AED" w:rsidRDefault="006A0E98" w:rsidP="006A0E9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A0E98" w:rsidRPr="00834AED" w14:paraId="65481C57"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093CF317" w14:textId="77777777" w:rsidR="006A0E98" w:rsidRPr="00834AED" w:rsidRDefault="006A0E98" w:rsidP="00F563E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2467D78" w14:textId="77777777" w:rsidR="006A0E98" w:rsidRPr="00834AED" w:rsidRDefault="006A0E98" w:rsidP="00F563E8">
            <w:pPr>
              <w:pStyle w:val="TAH"/>
              <w:rPr>
                <w:rFonts w:eastAsia="MS Mincho"/>
                <w:szCs w:val="22"/>
                <w:lang w:eastAsia="sv-SE"/>
              </w:rPr>
            </w:pPr>
            <w:r w:rsidRPr="00834AED">
              <w:rPr>
                <w:rFonts w:eastAsia="MS Mincho"/>
                <w:szCs w:val="22"/>
                <w:lang w:eastAsia="sv-SE"/>
              </w:rPr>
              <w:t>Explanation</w:t>
            </w:r>
          </w:p>
        </w:tc>
      </w:tr>
      <w:tr w:rsidR="006A0E98" w:rsidRPr="00834AED" w14:paraId="11AA17CF"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1A7414D8" w14:textId="77777777" w:rsidR="006A0E98" w:rsidRPr="00834AED" w:rsidRDefault="006A0E98" w:rsidP="00F563E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25067C6" w14:textId="77777777" w:rsidR="006A0E98" w:rsidRPr="00834AED" w:rsidRDefault="006A0E98" w:rsidP="00F563E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6A0E98" w:rsidRPr="00834AED" w14:paraId="57471117" w14:textId="77777777" w:rsidTr="00F563E8">
        <w:tc>
          <w:tcPr>
            <w:tcW w:w="2689" w:type="dxa"/>
            <w:tcBorders>
              <w:top w:val="single" w:sz="4" w:space="0" w:color="auto"/>
              <w:left w:val="single" w:sz="4" w:space="0" w:color="auto"/>
              <w:bottom w:val="single" w:sz="4" w:space="0" w:color="auto"/>
              <w:right w:val="single" w:sz="4" w:space="0" w:color="auto"/>
            </w:tcBorders>
          </w:tcPr>
          <w:p w14:paraId="456023DC" w14:textId="77777777" w:rsidR="006A0E98" w:rsidRPr="00834AED" w:rsidRDefault="006A0E98" w:rsidP="00F563E8">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4C8997" w14:textId="77777777" w:rsidR="006A0E98" w:rsidRPr="00834AED" w:rsidRDefault="006A0E98" w:rsidP="00F563E8">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6A0E98" w:rsidRPr="00834AED" w14:paraId="089FABF6"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5C6771C6" w14:textId="77777777" w:rsidR="006A0E98" w:rsidRPr="00834AED" w:rsidRDefault="006A0E98" w:rsidP="00F563E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784B1A5" w14:textId="77777777" w:rsidR="006A0E98" w:rsidRPr="00834AED" w:rsidRDefault="006A0E98" w:rsidP="00F563E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7094A580" w14:textId="77777777" w:rsidR="006A0E98" w:rsidRPr="00834AED" w:rsidRDefault="006A0E98" w:rsidP="006A0E98"/>
    <w:p w14:paraId="119E14FE" w14:textId="77777777" w:rsidR="006A0E98" w:rsidRPr="00834AED" w:rsidRDefault="006A0E98" w:rsidP="006A0E98">
      <w:pPr>
        <w:pStyle w:val="Heading4"/>
        <w:rPr>
          <w:rFonts w:eastAsia="MS Mincho"/>
          <w:i/>
          <w:iCs/>
        </w:rPr>
      </w:pPr>
      <w:bookmarkStart w:id="2192" w:name="_Toc46439759"/>
      <w:bookmarkStart w:id="2193" w:name="_Toc46444596"/>
      <w:bookmarkStart w:id="2194" w:name="_Toc46487357"/>
      <w:r w:rsidRPr="00834AED">
        <w:rPr>
          <w:rFonts w:eastAsia="MS Mincho"/>
          <w:i/>
          <w:iCs/>
        </w:rPr>
        <w:t>–</w:t>
      </w:r>
      <w:r w:rsidRPr="00834AED">
        <w:rPr>
          <w:rFonts w:eastAsia="MS Mincho"/>
          <w:i/>
          <w:iCs/>
        </w:rPr>
        <w:tab/>
        <w:t>ShortI-RNTI-Value</w:t>
      </w:r>
      <w:bookmarkEnd w:id="2192"/>
      <w:bookmarkEnd w:id="2193"/>
      <w:bookmarkEnd w:id="2194"/>
    </w:p>
    <w:p w14:paraId="7898008E" w14:textId="77777777" w:rsidR="006A0E98" w:rsidRPr="00834AED" w:rsidRDefault="006A0E98" w:rsidP="006A0E9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7A5A2ED5" w14:textId="77777777" w:rsidR="006A0E98" w:rsidRPr="00834AED" w:rsidRDefault="006A0E98" w:rsidP="006A0E98">
      <w:pPr>
        <w:pStyle w:val="TH"/>
      </w:pPr>
      <w:r w:rsidRPr="00834AED">
        <w:rPr>
          <w:rFonts w:eastAsia="MS Mincho"/>
          <w:i/>
        </w:rPr>
        <w:t>Short</w:t>
      </w:r>
      <w:r w:rsidRPr="00834AED">
        <w:rPr>
          <w:bCs/>
          <w:i/>
          <w:iCs/>
        </w:rPr>
        <w:t xml:space="preserve">I-RNTI-Value </w:t>
      </w:r>
      <w:r w:rsidRPr="00834AED">
        <w:t>information element</w:t>
      </w:r>
    </w:p>
    <w:p w14:paraId="70C3AD44" w14:textId="77777777" w:rsidR="006A0E98" w:rsidRPr="00E621CD" w:rsidRDefault="006A0E98" w:rsidP="006A0E98">
      <w:pPr>
        <w:pStyle w:val="PL"/>
        <w:rPr>
          <w:color w:val="808080"/>
        </w:rPr>
      </w:pPr>
      <w:r w:rsidRPr="00E621CD">
        <w:rPr>
          <w:color w:val="808080"/>
        </w:rPr>
        <w:t>-- ASN1START</w:t>
      </w:r>
    </w:p>
    <w:p w14:paraId="1DDB0EB4" w14:textId="77777777" w:rsidR="006A0E98" w:rsidRPr="00E621CD" w:rsidRDefault="006A0E98" w:rsidP="006A0E98">
      <w:pPr>
        <w:pStyle w:val="PL"/>
        <w:rPr>
          <w:color w:val="808080"/>
        </w:rPr>
      </w:pPr>
      <w:r w:rsidRPr="00E621CD">
        <w:rPr>
          <w:color w:val="808080"/>
        </w:rPr>
        <w:t>-- TAG-SHORTI-RNTI-VALUE-START</w:t>
      </w:r>
    </w:p>
    <w:p w14:paraId="77CFD2C0" w14:textId="77777777" w:rsidR="006A0E98" w:rsidRPr="002A02A7" w:rsidRDefault="006A0E98" w:rsidP="006A0E98">
      <w:pPr>
        <w:pStyle w:val="PL"/>
      </w:pPr>
    </w:p>
    <w:p w14:paraId="7AD4F4E6" w14:textId="77777777" w:rsidR="006A0E98" w:rsidRPr="002A02A7" w:rsidRDefault="006A0E98" w:rsidP="006A0E98">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56C42426" w14:textId="77777777" w:rsidR="006A0E98" w:rsidRPr="002A02A7" w:rsidRDefault="006A0E98" w:rsidP="006A0E98">
      <w:pPr>
        <w:pStyle w:val="PL"/>
      </w:pPr>
    </w:p>
    <w:p w14:paraId="3DABA4BD" w14:textId="77777777" w:rsidR="006A0E98" w:rsidRPr="00E621CD" w:rsidRDefault="006A0E98" w:rsidP="006A0E98">
      <w:pPr>
        <w:pStyle w:val="PL"/>
        <w:rPr>
          <w:color w:val="808080"/>
        </w:rPr>
      </w:pPr>
      <w:r w:rsidRPr="00E621CD">
        <w:rPr>
          <w:color w:val="808080"/>
        </w:rPr>
        <w:t>-- TAG-SHORTI-RNTI-VALUE-STOP</w:t>
      </w:r>
    </w:p>
    <w:p w14:paraId="7CDBC5D1" w14:textId="77777777" w:rsidR="006A0E98" w:rsidRPr="00E621CD" w:rsidRDefault="006A0E98" w:rsidP="006A0E98">
      <w:pPr>
        <w:pStyle w:val="PL"/>
        <w:rPr>
          <w:rFonts w:eastAsia="MS Mincho"/>
          <w:color w:val="808080"/>
        </w:rPr>
      </w:pPr>
      <w:r w:rsidRPr="00E621CD">
        <w:rPr>
          <w:color w:val="808080"/>
        </w:rPr>
        <w:t>-- ASN1STOP</w:t>
      </w:r>
    </w:p>
    <w:p w14:paraId="1640D6FE" w14:textId="77777777" w:rsidR="006A0E98" w:rsidRPr="00834AED" w:rsidRDefault="006A0E98" w:rsidP="006A0E98"/>
    <w:p w14:paraId="50848FAF" w14:textId="77777777" w:rsidR="006A0E98" w:rsidRPr="00834AED" w:rsidRDefault="006A0E98" w:rsidP="006A0E98">
      <w:pPr>
        <w:pStyle w:val="Heading4"/>
        <w:rPr>
          <w:i/>
          <w:iCs/>
        </w:rPr>
      </w:pPr>
      <w:bookmarkStart w:id="2195" w:name="_Toc46439760"/>
      <w:bookmarkStart w:id="2196" w:name="_Toc46444597"/>
      <w:bookmarkStart w:id="2197" w:name="_Toc46487358"/>
      <w:r w:rsidRPr="00834AED">
        <w:rPr>
          <w:i/>
          <w:iCs/>
        </w:rPr>
        <w:t>–</w:t>
      </w:r>
      <w:r w:rsidRPr="00834AED">
        <w:rPr>
          <w:i/>
          <w:iCs/>
        </w:rPr>
        <w:tab/>
      </w:r>
      <w:r w:rsidRPr="00834AED">
        <w:rPr>
          <w:i/>
          <w:iCs/>
          <w:noProof/>
        </w:rPr>
        <w:t>ShortMAC-I</w:t>
      </w:r>
      <w:bookmarkEnd w:id="2195"/>
      <w:bookmarkEnd w:id="2196"/>
      <w:bookmarkEnd w:id="2197"/>
    </w:p>
    <w:p w14:paraId="08891C5F" w14:textId="77777777" w:rsidR="006A0E98" w:rsidRPr="00834AED" w:rsidRDefault="006A0E98" w:rsidP="006A0E9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0F121C4A" w14:textId="77777777" w:rsidR="006A0E98" w:rsidRPr="00834AED" w:rsidRDefault="006A0E98" w:rsidP="006A0E98">
      <w:pPr>
        <w:pStyle w:val="TH"/>
      </w:pPr>
      <w:r w:rsidRPr="00834AED">
        <w:rPr>
          <w:bCs/>
          <w:i/>
          <w:iCs/>
        </w:rPr>
        <w:t xml:space="preserve">ShortMAC-I </w:t>
      </w:r>
      <w:r w:rsidRPr="00834AED">
        <w:t>information element</w:t>
      </w:r>
    </w:p>
    <w:p w14:paraId="44D40A11" w14:textId="77777777" w:rsidR="006A0E98" w:rsidRPr="00E621CD" w:rsidRDefault="006A0E98" w:rsidP="006A0E98">
      <w:pPr>
        <w:pStyle w:val="PL"/>
        <w:rPr>
          <w:color w:val="808080"/>
        </w:rPr>
      </w:pPr>
      <w:r w:rsidRPr="00E621CD">
        <w:rPr>
          <w:color w:val="808080"/>
        </w:rPr>
        <w:t>-- ASN1START</w:t>
      </w:r>
    </w:p>
    <w:p w14:paraId="1592F715" w14:textId="77777777" w:rsidR="006A0E98" w:rsidRPr="00E621CD" w:rsidRDefault="006A0E98" w:rsidP="006A0E98">
      <w:pPr>
        <w:pStyle w:val="PL"/>
        <w:rPr>
          <w:color w:val="808080"/>
        </w:rPr>
      </w:pPr>
      <w:r w:rsidRPr="00E621CD">
        <w:rPr>
          <w:color w:val="808080"/>
        </w:rPr>
        <w:t>-- TAG-SHORTMAC-I-START</w:t>
      </w:r>
    </w:p>
    <w:p w14:paraId="421DB05A" w14:textId="77777777" w:rsidR="006A0E98" w:rsidRPr="002A02A7" w:rsidRDefault="006A0E98" w:rsidP="006A0E98">
      <w:pPr>
        <w:pStyle w:val="PL"/>
      </w:pPr>
    </w:p>
    <w:p w14:paraId="080350BA" w14:textId="77777777" w:rsidR="006A0E98" w:rsidRPr="002A02A7" w:rsidRDefault="006A0E98" w:rsidP="006A0E98">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23CB5DB" w14:textId="77777777" w:rsidR="006A0E98" w:rsidRPr="002A02A7" w:rsidRDefault="006A0E98" w:rsidP="006A0E98">
      <w:pPr>
        <w:pStyle w:val="PL"/>
      </w:pPr>
    </w:p>
    <w:p w14:paraId="6E195491" w14:textId="77777777" w:rsidR="006A0E98" w:rsidRPr="00E621CD" w:rsidRDefault="006A0E98" w:rsidP="006A0E98">
      <w:pPr>
        <w:pStyle w:val="PL"/>
        <w:rPr>
          <w:color w:val="808080"/>
        </w:rPr>
      </w:pPr>
      <w:r w:rsidRPr="00E621CD">
        <w:rPr>
          <w:color w:val="808080"/>
        </w:rPr>
        <w:t>-- TAG-SHORTMAC-I-STOP</w:t>
      </w:r>
    </w:p>
    <w:p w14:paraId="5CCE3FDA" w14:textId="77777777" w:rsidR="006A0E98" w:rsidRPr="00E621CD" w:rsidRDefault="006A0E98" w:rsidP="006A0E98">
      <w:pPr>
        <w:pStyle w:val="PL"/>
        <w:rPr>
          <w:color w:val="808080"/>
        </w:rPr>
      </w:pPr>
      <w:r w:rsidRPr="00E621CD">
        <w:rPr>
          <w:color w:val="808080"/>
        </w:rPr>
        <w:t>-- ASN1STOP</w:t>
      </w:r>
    </w:p>
    <w:p w14:paraId="6F7484CE" w14:textId="77777777" w:rsidR="006A0E98" w:rsidRPr="00834AED" w:rsidRDefault="006A0E98" w:rsidP="006A0E98"/>
    <w:p w14:paraId="6417C147" w14:textId="77777777" w:rsidR="006A0E98" w:rsidRPr="00834AED" w:rsidRDefault="006A0E98" w:rsidP="006A0E98">
      <w:pPr>
        <w:pStyle w:val="Heading4"/>
        <w:rPr>
          <w:rFonts w:eastAsia="MS Mincho"/>
        </w:rPr>
      </w:pPr>
      <w:bookmarkStart w:id="2198" w:name="_Toc46439761"/>
      <w:bookmarkStart w:id="2199" w:name="_Toc46444598"/>
      <w:bookmarkStart w:id="2200" w:name="_Toc46487359"/>
      <w:r w:rsidRPr="00834AED">
        <w:rPr>
          <w:rFonts w:eastAsia="MS Mincho"/>
        </w:rPr>
        <w:t>–</w:t>
      </w:r>
      <w:r w:rsidRPr="00834AED">
        <w:rPr>
          <w:rFonts w:eastAsia="MS Mincho"/>
        </w:rPr>
        <w:tab/>
      </w:r>
      <w:r w:rsidRPr="00834AED">
        <w:rPr>
          <w:rFonts w:eastAsia="MS Mincho"/>
          <w:i/>
        </w:rPr>
        <w:t>SINR-Range</w:t>
      </w:r>
      <w:bookmarkEnd w:id="2198"/>
      <w:bookmarkEnd w:id="2199"/>
      <w:bookmarkEnd w:id="2200"/>
    </w:p>
    <w:p w14:paraId="7E5EB71A" w14:textId="77777777" w:rsidR="006A0E98" w:rsidRPr="00834AED" w:rsidRDefault="006A0E98" w:rsidP="006A0E9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12A35962" w14:textId="77777777" w:rsidR="006A0E98" w:rsidRPr="00834AED" w:rsidRDefault="006A0E98" w:rsidP="006A0E98">
      <w:pPr>
        <w:pStyle w:val="TH"/>
      </w:pPr>
      <w:r w:rsidRPr="00834AED">
        <w:rPr>
          <w:i/>
        </w:rPr>
        <w:t>SINR-Range</w:t>
      </w:r>
      <w:r w:rsidRPr="00834AED">
        <w:t xml:space="preserve"> information element</w:t>
      </w:r>
    </w:p>
    <w:p w14:paraId="1FA8BEAC" w14:textId="77777777" w:rsidR="006A0E98" w:rsidRPr="00E621CD" w:rsidRDefault="006A0E98" w:rsidP="006A0E98">
      <w:pPr>
        <w:pStyle w:val="PL"/>
        <w:rPr>
          <w:color w:val="808080"/>
        </w:rPr>
      </w:pPr>
      <w:r w:rsidRPr="00E621CD">
        <w:rPr>
          <w:color w:val="808080"/>
        </w:rPr>
        <w:t>-- ASN1START</w:t>
      </w:r>
    </w:p>
    <w:p w14:paraId="27A79D8F" w14:textId="77777777" w:rsidR="006A0E98" w:rsidRPr="00E621CD" w:rsidRDefault="006A0E98" w:rsidP="006A0E98">
      <w:pPr>
        <w:pStyle w:val="PL"/>
        <w:rPr>
          <w:color w:val="808080"/>
        </w:rPr>
      </w:pPr>
      <w:r w:rsidRPr="00E621CD">
        <w:rPr>
          <w:color w:val="808080"/>
        </w:rPr>
        <w:t>-- TAG-SINR-RANGE-START</w:t>
      </w:r>
    </w:p>
    <w:p w14:paraId="64543EF4" w14:textId="77777777" w:rsidR="006A0E98" w:rsidRPr="002A02A7" w:rsidRDefault="006A0E98" w:rsidP="006A0E98">
      <w:pPr>
        <w:pStyle w:val="PL"/>
      </w:pPr>
    </w:p>
    <w:p w14:paraId="0F0005D6" w14:textId="77777777" w:rsidR="006A0E98" w:rsidRPr="002A02A7" w:rsidRDefault="006A0E98" w:rsidP="006A0E98">
      <w:pPr>
        <w:pStyle w:val="PL"/>
      </w:pPr>
      <w:r w:rsidRPr="002A02A7">
        <w:t xml:space="preserve">SINR-Range ::=                      </w:t>
      </w:r>
      <w:r w:rsidRPr="002A02A7">
        <w:rPr>
          <w:color w:val="993366"/>
        </w:rPr>
        <w:t>INTEGER</w:t>
      </w:r>
      <w:r w:rsidRPr="002A02A7">
        <w:t>(0..127)</w:t>
      </w:r>
    </w:p>
    <w:p w14:paraId="0EECAB80" w14:textId="77777777" w:rsidR="006A0E98" w:rsidRPr="002A02A7" w:rsidRDefault="006A0E98" w:rsidP="006A0E98">
      <w:pPr>
        <w:pStyle w:val="PL"/>
      </w:pPr>
    </w:p>
    <w:p w14:paraId="287C0F4A" w14:textId="77777777" w:rsidR="006A0E98" w:rsidRPr="00E621CD" w:rsidRDefault="006A0E98" w:rsidP="006A0E98">
      <w:pPr>
        <w:pStyle w:val="PL"/>
        <w:rPr>
          <w:color w:val="808080"/>
        </w:rPr>
      </w:pPr>
      <w:r w:rsidRPr="00E621CD">
        <w:rPr>
          <w:color w:val="808080"/>
        </w:rPr>
        <w:t>-- TAG-SINR-RANGE-STOP</w:t>
      </w:r>
    </w:p>
    <w:p w14:paraId="3A634FCB" w14:textId="77777777" w:rsidR="006A0E98" w:rsidRPr="00E621CD" w:rsidRDefault="006A0E98" w:rsidP="006A0E98">
      <w:pPr>
        <w:pStyle w:val="PL"/>
        <w:rPr>
          <w:color w:val="808080"/>
        </w:rPr>
      </w:pPr>
      <w:r w:rsidRPr="00E621CD">
        <w:rPr>
          <w:color w:val="808080"/>
        </w:rPr>
        <w:t>-- ASN1STOP</w:t>
      </w:r>
    </w:p>
    <w:p w14:paraId="0EF8E448" w14:textId="77777777" w:rsidR="006A0E98" w:rsidRPr="00834AED" w:rsidRDefault="006A0E98" w:rsidP="006A0E98"/>
    <w:p w14:paraId="7D5A6735" w14:textId="77777777" w:rsidR="006A0E98" w:rsidRPr="00834AED" w:rsidRDefault="006A0E98" w:rsidP="006A0E98">
      <w:pPr>
        <w:pStyle w:val="Heading4"/>
        <w:rPr>
          <w:rFonts w:eastAsia="SimSun"/>
        </w:rPr>
      </w:pPr>
      <w:bookmarkStart w:id="2201" w:name="_Toc46439762"/>
      <w:bookmarkStart w:id="2202" w:name="_Toc46444599"/>
      <w:bookmarkStart w:id="2203" w:name="_Toc46487360"/>
      <w:r w:rsidRPr="00834AED">
        <w:rPr>
          <w:rFonts w:eastAsia="SimSun"/>
        </w:rPr>
        <w:t>–</w:t>
      </w:r>
      <w:r w:rsidRPr="00834AED">
        <w:rPr>
          <w:rFonts w:eastAsia="SimSun"/>
        </w:rPr>
        <w:tab/>
      </w:r>
      <w:r w:rsidRPr="00834AED">
        <w:rPr>
          <w:rFonts w:eastAsia="SimSun"/>
          <w:i/>
        </w:rPr>
        <w:t>SI-RequestConfig</w:t>
      </w:r>
      <w:bookmarkEnd w:id="2201"/>
      <w:bookmarkEnd w:id="2202"/>
      <w:bookmarkEnd w:id="2203"/>
    </w:p>
    <w:p w14:paraId="10366048" w14:textId="77777777" w:rsidR="006A0E98" w:rsidRPr="00834AED" w:rsidRDefault="006A0E98" w:rsidP="006A0E98">
      <w:pPr>
        <w:rPr>
          <w:rFonts w:eastAsia="SimSun"/>
        </w:rPr>
      </w:pPr>
      <w:r w:rsidRPr="00834AED">
        <w:t xml:space="preserve">The IE </w:t>
      </w:r>
      <w:r w:rsidRPr="00834AED">
        <w:rPr>
          <w:i/>
        </w:rPr>
        <w:t xml:space="preserve">SI-RequestConfig </w:t>
      </w:r>
      <w:r w:rsidRPr="00834AED">
        <w:t>contains configuration for Msg1 based SI request.</w:t>
      </w:r>
    </w:p>
    <w:p w14:paraId="11185FBC" w14:textId="77777777" w:rsidR="006A0E98" w:rsidRPr="00834AED" w:rsidRDefault="006A0E98" w:rsidP="006A0E98">
      <w:pPr>
        <w:pStyle w:val="TH"/>
      </w:pPr>
      <w:r w:rsidRPr="00834AED">
        <w:rPr>
          <w:bCs/>
          <w:i/>
          <w:iCs/>
        </w:rPr>
        <w:t xml:space="preserve">SI-RequestConfi </w:t>
      </w:r>
      <w:r w:rsidRPr="00834AED">
        <w:t>information element</w:t>
      </w:r>
    </w:p>
    <w:p w14:paraId="6F1D5DE6" w14:textId="77777777" w:rsidR="006A0E98" w:rsidRPr="00E621CD" w:rsidRDefault="006A0E98" w:rsidP="006A0E98">
      <w:pPr>
        <w:pStyle w:val="PL"/>
        <w:rPr>
          <w:color w:val="808080"/>
        </w:rPr>
      </w:pPr>
      <w:r w:rsidRPr="00E621CD">
        <w:rPr>
          <w:color w:val="808080"/>
        </w:rPr>
        <w:t>-- ASN1START</w:t>
      </w:r>
    </w:p>
    <w:p w14:paraId="54A84002" w14:textId="77777777" w:rsidR="006A0E98" w:rsidRPr="00E621CD" w:rsidRDefault="006A0E98" w:rsidP="006A0E98">
      <w:pPr>
        <w:pStyle w:val="PL"/>
        <w:rPr>
          <w:color w:val="808080"/>
        </w:rPr>
      </w:pPr>
      <w:r w:rsidRPr="00E621CD">
        <w:rPr>
          <w:color w:val="808080"/>
        </w:rPr>
        <w:t>-- TAG–SI-REQUESTCONFIG-START</w:t>
      </w:r>
    </w:p>
    <w:p w14:paraId="55AC6584" w14:textId="77777777" w:rsidR="006A0E98" w:rsidRPr="002A02A7" w:rsidRDefault="006A0E98" w:rsidP="006A0E98">
      <w:pPr>
        <w:pStyle w:val="PL"/>
      </w:pPr>
    </w:p>
    <w:p w14:paraId="51BF5C28" w14:textId="77777777" w:rsidR="006A0E98" w:rsidRPr="002A02A7" w:rsidRDefault="006A0E98" w:rsidP="006A0E98">
      <w:pPr>
        <w:pStyle w:val="PL"/>
      </w:pPr>
      <w:r w:rsidRPr="002A02A7">
        <w:t xml:space="preserve">SI-RequestConfig::=                 </w:t>
      </w:r>
      <w:r w:rsidRPr="002A02A7">
        <w:rPr>
          <w:color w:val="993366"/>
        </w:rPr>
        <w:t>SEQUENCE</w:t>
      </w:r>
      <w:r w:rsidRPr="002A02A7">
        <w:t xml:space="preserve"> {</w:t>
      </w:r>
    </w:p>
    <w:p w14:paraId="353F5741" w14:textId="77777777" w:rsidR="006A0E98" w:rsidRPr="002A02A7" w:rsidRDefault="006A0E98" w:rsidP="006A0E98">
      <w:pPr>
        <w:pStyle w:val="PL"/>
      </w:pPr>
      <w:r w:rsidRPr="002A02A7">
        <w:t xml:space="preserve">    rach-OccasionsSI                    </w:t>
      </w:r>
      <w:r w:rsidRPr="002A02A7">
        <w:rPr>
          <w:color w:val="993366"/>
        </w:rPr>
        <w:t>SEQUENCE</w:t>
      </w:r>
      <w:r w:rsidRPr="002A02A7">
        <w:t xml:space="preserve"> {</w:t>
      </w:r>
    </w:p>
    <w:p w14:paraId="5A032198" w14:textId="77777777" w:rsidR="006A0E98" w:rsidRPr="002A02A7" w:rsidRDefault="006A0E98" w:rsidP="006A0E98">
      <w:pPr>
        <w:pStyle w:val="PL"/>
      </w:pPr>
      <w:r w:rsidRPr="002A02A7">
        <w:t xml:space="preserve">        rach-ConfigSI                       RACH-ConfigGeneric,</w:t>
      </w:r>
    </w:p>
    <w:p w14:paraId="452C9AE9"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 four, eight, sixteen}</w:t>
      </w:r>
    </w:p>
    <w:p w14:paraId="5B3FBC8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7315A3F" w14:textId="77777777" w:rsidR="006A0E98" w:rsidRPr="00E621CD" w:rsidRDefault="006A0E98" w:rsidP="006A0E98">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B5FE160" w14:textId="77777777" w:rsidR="006A0E98" w:rsidRPr="002A02A7" w:rsidRDefault="006A0E98" w:rsidP="006A0E98">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28560C73" w14:textId="77777777" w:rsidR="006A0E98" w:rsidRPr="002A02A7" w:rsidRDefault="006A0E98" w:rsidP="006A0E98">
      <w:pPr>
        <w:pStyle w:val="PL"/>
      </w:pPr>
      <w:r w:rsidRPr="002A02A7">
        <w:t>}</w:t>
      </w:r>
    </w:p>
    <w:p w14:paraId="082852E6" w14:textId="77777777" w:rsidR="006A0E98" w:rsidRPr="002A02A7" w:rsidRDefault="006A0E98" w:rsidP="006A0E98">
      <w:pPr>
        <w:pStyle w:val="PL"/>
      </w:pPr>
    </w:p>
    <w:p w14:paraId="0E010119" w14:textId="77777777" w:rsidR="006A0E98" w:rsidRPr="002A02A7" w:rsidRDefault="006A0E98" w:rsidP="006A0E98">
      <w:pPr>
        <w:pStyle w:val="PL"/>
      </w:pPr>
      <w:r w:rsidRPr="002A02A7">
        <w:t xml:space="preserve">SI-RequestResources ::=             </w:t>
      </w:r>
      <w:r w:rsidRPr="002A02A7">
        <w:rPr>
          <w:color w:val="993366"/>
        </w:rPr>
        <w:t>SEQUENCE</w:t>
      </w:r>
      <w:r w:rsidRPr="002A02A7">
        <w:t xml:space="preserve"> {</w:t>
      </w:r>
    </w:p>
    <w:p w14:paraId="5793D0C1" w14:textId="77777777" w:rsidR="006A0E98" w:rsidRPr="002A02A7" w:rsidRDefault="006A0E98" w:rsidP="006A0E98">
      <w:pPr>
        <w:pStyle w:val="PL"/>
      </w:pPr>
      <w:r w:rsidRPr="002A02A7">
        <w:t xml:space="preserve">    ra-PreambleStartIndex               </w:t>
      </w:r>
      <w:r w:rsidRPr="002A02A7">
        <w:rPr>
          <w:color w:val="993366"/>
        </w:rPr>
        <w:t>INTEGER</w:t>
      </w:r>
      <w:r w:rsidRPr="002A02A7">
        <w:t xml:space="preserve"> (0..63),</w:t>
      </w:r>
    </w:p>
    <w:p w14:paraId="5CBC708D" w14:textId="77777777" w:rsidR="006A0E98" w:rsidRPr="00E621CD" w:rsidRDefault="006A0E98" w:rsidP="006A0E98">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4436B567" w14:textId="77777777" w:rsidR="006A0E98" w:rsidRPr="00E621CD" w:rsidRDefault="006A0E98" w:rsidP="006A0E98">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1DA04A4" w14:textId="77777777" w:rsidR="006A0E98" w:rsidRPr="002A02A7" w:rsidRDefault="006A0E98" w:rsidP="006A0E98">
      <w:pPr>
        <w:pStyle w:val="PL"/>
      </w:pPr>
      <w:r w:rsidRPr="002A02A7">
        <w:t>}</w:t>
      </w:r>
    </w:p>
    <w:p w14:paraId="23F0C15A" w14:textId="77777777" w:rsidR="006A0E98" w:rsidRPr="002A02A7" w:rsidRDefault="006A0E98" w:rsidP="006A0E98">
      <w:pPr>
        <w:pStyle w:val="PL"/>
      </w:pPr>
    </w:p>
    <w:p w14:paraId="66364EE5" w14:textId="77777777" w:rsidR="006A0E98" w:rsidRPr="00E621CD" w:rsidRDefault="006A0E98" w:rsidP="006A0E98">
      <w:pPr>
        <w:pStyle w:val="PL"/>
        <w:rPr>
          <w:color w:val="808080"/>
        </w:rPr>
      </w:pPr>
      <w:r w:rsidRPr="00E621CD">
        <w:rPr>
          <w:color w:val="808080"/>
        </w:rPr>
        <w:t>-- ASN1STOP</w:t>
      </w:r>
    </w:p>
    <w:p w14:paraId="4C7D96AF" w14:textId="77777777" w:rsidR="006A0E98" w:rsidRPr="00E621CD" w:rsidRDefault="006A0E98" w:rsidP="006A0E98">
      <w:pPr>
        <w:pStyle w:val="PL"/>
        <w:rPr>
          <w:color w:val="808080"/>
        </w:rPr>
      </w:pPr>
      <w:r w:rsidRPr="00E621CD">
        <w:rPr>
          <w:color w:val="808080"/>
        </w:rPr>
        <w:t>-- TAG–SI-REQUESTCONFIG-STOP</w:t>
      </w:r>
    </w:p>
    <w:p w14:paraId="090A9C3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42D8B5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7174E8E" w14:textId="77777777" w:rsidR="006A0E98" w:rsidRPr="00834AED" w:rsidRDefault="006A0E98" w:rsidP="00F563E8">
            <w:pPr>
              <w:pStyle w:val="TAH"/>
              <w:rPr>
                <w:szCs w:val="22"/>
              </w:rPr>
            </w:pPr>
            <w:r w:rsidRPr="00834AED">
              <w:rPr>
                <w:i/>
                <w:szCs w:val="22"/>
              </w:rPr>
              <w:t xml:space="preserve">SI-RequestConfig </w:t>
            </w:r>
            <w:r w:rsidRPr="00834AED">
              <w:rPr>
                <w:szCs w:val="22"/>
              </w:rPr>
              <w:t>field descriptions</w:t>
            </w:r>
          </w:p>
        </w:tc>
      </w:tr>
      <w:tr w:rsidR="006A0E98" w:rsidRPr="00834AED" w14:paraId="66C678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247FFF1" w14:textId="77777777" w:rsidR="006A0E98" w:rsidRPr="00834AED" w:rsidRDefault="006A0E98" w:rsidP="00F563E8">
            <w:pPr>
              <w:pStyle w:val="TAL"/>
              <w:rPr>
                <w:szCs w:val="22"/>
              </w:rPr>
            </w:pPr>
            <w:r w:rsidRPr="00834AED">
              <w:rPr>
                <w:b/>
                <w:i/>
                <w:szCs w:val="22"/>
              </w:rPr>
              <w:t>rach-OccasionsSI</w:t>
            </w:r>
          </w:p>
          <w:p w14:paraId="4F32B13E" w14:textId="77777777" w:rsidR="006A0E98" w:rsidRPr="00834AED" w:rsidRDefault="006A0E98" w:rsidP="00F563E8">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6A0E98" w:rsidRPr="00834AED" w14:paraId="68E32DE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70BC20A" w14:textId="77777777" w:rsidR="006A0E98" w:rsidRPr="00834AED" w:rsidRDefault="006A0E98" w:rsidP="00F563E8">
            <w:pPr>
              <w:pStyle w:val="TAL"/>
              <w:rPr>
                <w:szCs w:val="22"/>
              </w:rPr>
            </w:pPr>
            <w:r w:rsidRPr="00834AED">
              <w:rPr>
                <w:b/>
                <w:i/>
                <w:szCs w:val="22"/>
              </w:rPr>
              <w:t>si-RequestPeriod</w:t>
            </w:r>
          </w:p>
          <w:p w14:paraId="491FED66" w14:textId="77777777" w:rsidR="006A0E98" w:rsidRPr="00834AED" w:rsidRDefault="006A0E98" w:rsidP="00F563E8">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6A0E98" w:rsidRPr="00834AED" w14:paraId="1A68B94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E640A0B" w14:textId="77777777" w:rsidR="006A0E98" w:rsidRPr="00834AED" w:rsidRDefault="006A0E98" w:rsidP="00F563E8">
            <w:pPr>
              <w:pStyle w:val="TAL"/>
              <w:rPr>
                <w:szCs w:val="22"/>
              </w:rPr>
            </w:pPr>
            <w:r w:rsidRPr="00834AED">
              <w:rPr>
                <w:b/>
                <w:i/>
                <w:szCs w:val="22"/>
              </w:rPr>
              <w:t>si-RequestResources</w:t>
            </w:r>
          </w:p>
          <w:p w14:paraId="0EE24B20" w14:textId="77777777" w:rsidR="006A0E98" w:rsidRPr="00834AED" w:rsidRDefault="006A0E98" w:rsidP="00F563E8">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3E99C565" w14:textId="77777777" w:rsidR="006A0E98" w:rsidRPr="00834AED" w:rsidRDefault="006A0E98" w:rsidP="006A0E98"/>
    <w:p w14:paraId="2C368849" w14:textId="77777777" w:rsidR="006A0E98" w:rsidRPr="00834AED" w:rsidRDefault="006A0E98" w:rsidP="006A0E98">
      <w:pPr>
        <w:pStyle w:val="Heading4"/>
        <w:rPr>
          <w:rFonts w:eastAsia="SimSun"/>
        </w:rPr>
      </w:pPr>
      <w:bookmarkStart w:id="2204" w:name="_Toc46439763"/>
      <w:bookmarkStart w:id="2205" w:name="_Toc46444600"/>
      <w:bookmarkStart w:id="2206" w:name="_Toc46487361"/>
      <w:r w:rsidRPr="00834AED">
        <w:rPr>
          <w:rFonts w:eastAsia="SimSun"/>
        </w:rPr>
        <w:t>–</w:t>
      </w:r>
      <w:r w:rsidRPr="00834AED">
        <w:rPr>
          <w:rFonts w:eastAsia="SimSun"/>
        </w:rPr>
        <w:tab/>
      </w:r>
      <w:r w:rsidRPr="00834AED">
        <w:rPr>
          <w:rFonts w:eastAsia="SimSun"/>
          <w:i/>
        </w:rPr>
        <w:t>SI-SchedulingInfo</w:t>
      </w:r>
      <w:bookmarkEnd w:id="2204"/>
      <w:bookmarkEnd w:id="2205"/>
      <w:bookmarkEnd w:id="2206"/>
    </w:p>
    <w:p w14:paraId="43173522" w14:textId="77777777" w:rsidR="006A0E98" w:rsidRPr="00834AED" w:rsidRDefault="006A0E98" w:rsidP="006A0E98">
      <w:pPr>
        <w:rPr>
          <w:rFonts w:eastAsia="SimSun"/>
        </w:rPr>
      </w:pPr>
      <w:r w:rsidRPr="00834AED">
        <w:t xml:space="preserve">The IE </w:t>
      </w:r>
      <w:r w:rsidRPr="00834AED">
        <w:rPr>
          <w:i/>
        </w:rPr>
        <w:t xml:space="preserve">SI-SchedulingInfo </w:t>
      </w:r>
      <w:r w:rsidRPr="00834AED">
        <w:t>contains information needed for acquisition of SI messages.</w:t>
      </w:r>
    </w:p>
    <w:p w14:paraId="6C5E204E" w14:textId="77777777" w:rsidR="006A0E98" w:rsidRPr="00834AED" w:rsidRDefault="006A0E98" w:rsidP="006A0E98">
      <w:pPr>
        <w:pStyle w:val="TH"/>
      </w:pPr>
      <w:r w:rsidRPr="00834AED">
        <w:rPr>
          <w:bCs/>
          <w:i/>
          <w:iCs/>
        </w:rPr>
        <w:t xml:space="preserve">SI-SchedulingInfo </w:t>
      </w:r>
      <w:r w:rsidRPr="00834AED">
        <w:t>information element</w:t>
      </w:r>
    </w:p>
    <w:p w14:paraId="720A510F" w14:textId="77777777" w:rsidR="006A0E98" w:rsidRPr="00E621CD" w:rsidRDefault="006A0E98" w:rsidP="006A0E98">
      <w:pPr>
        <w:pStyle w:val="PL"/>
        <w:rPr>
          <w:color w:val="808080"/>
        </w:rPr>
      </w:pPr>
      <w:r w:rsidRPr="00E621CD">
        <w:rPr>
          <w:color w:val="808080"/>
        </w:rPr>
        <w:t>-- ASN1START</w:t>
      </w:r>
    </w:p>
    <w:p w14:paraId="10D4AF0D" w14:textId="77777777" w:rsidR="006A0E98" w:rsidRPr="00E621CD" w:rsidRDefault="006A0E98" w:rsidP="006A0E98">
      <w:pPr>
        <w:pStyle w:val="PL"/>
        <w:rPr>
          <w:color w:val="808080"/>
        </w:rPr>
      </w:pPr>
      <w:r w:rsidRPr="00E621CD">
        <w:rPr>
          <w:color w:val="808080"/>
        </w:rPr>
        <w:t>-- TAG–SI-SCHEDULINGINFO-START</w:t>
      </w:r>
    </w:p>
    <w:p w14:paraId="4A4C5047" w14:textId="77777777" w:rsidR="006A0E98" w:rsidRPr="002A02A7" w:rsidRDefault="006A0E98" w:rsidP="006A0E98">
      <w:pPr>
        <w:pStyle w:val="PL"/>
      </w:pPr>
    </w:p>
    <w:p w14:paraId="6CB0835D" w14:textId="77777777" w:rsidR="006A0E98" w:rsidRPr="002A02A7" w:rsidRDefault="006A0E98" w:rsidP="006A0E98">
      <w:pPr>
        <w:pStyle w:val="PL"/>
      </w:pPr>
      <w:r w:rsidRPr="002A02A7">
        <w:t xml:space="preserve">SI-SchedulingInfo ::=               </w:t>
      </w:r>
      <w:r w:rsidRPr="002A02A7">
        <w:rPr>
          <w:color w:val="993366"/>
        </w:rPr>
        <w:t>SEQUENCE</w:t>
      </w:r>
      <w:r w:rsidRPr="002A02A7">
        <w:t xml:space="preserve"> {</w:t>
      </w:r>
    </w:p>
    <w:p w14:paraId="4AAC833E" w14:textId="77777777" w:rsidR="006A0E98" w:rsidRPr="002A02A7" w:rsidRDefault="006A0E98" w:rsidP="006A0E98">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5733B01F" w14:textId="77777777" w:rsidR="006A0E98" w:rsidRPr="002A02A7" w:rsidRDefault="006A0E98" w:rsidP="006A0E98">
      <w:pPr>
        <w:pStyle w:val="PL"/>
      </w:pPr>
      <w:r w:rsidRPr="002A02A7">
        <w:t xml:space="preserve">    si-WindowLength                     </w:t>
      </w:r>
      <w:r w:rsidRPr="002A02A7">
        <w:rPr>
          <w:color w:val="993366"/>
        </w:rPr>
        <w:t>ENUMERATED</w:t>
      </w:r>
      <w:r w:rsidRPr="002A02A7">
        <w:t xml:space="preserve"> {s5, s10, s20, s40, s80, s160, s320, s640, s1280},</w:t>
      </w:r>
    </w:p>
    <w:p w14:paraId="74F883DA" w14:textId="77777777" w:rsidR="006A0E98" w:rsidRPr="00E621CD" w:rsidRDefault="006A0E98" w:rsidP="006A0E98">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7CE7464A" w14:textId="77777777" w:rsidR="006A0E98" w:rsidRPr="00E621CD" w:rsidRDefault="006A0E98" w:rsidP="006A0E98">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4F808E13" w14:textId="77777777" w:rsidR="006A0E98" w:rsidRPr="00E621CD" w:rsidRDefault="006A0E98" w:rsidP="006A0E98">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11D75F39" w14:textId="77777777" w:rsidR="006A0E98" w:rsidRPr="002A02A7" w:rsidRDefault="006A0E98" w:rsidP="006A0E98">
      <w:pPr>
        <w:pStyle w:val="PL"/>
      </w:pPr>
      <w:r w:rsidRPr="002A02A7">
        <w:t xml:space="preserve">    ...</w:t>
      </w:r>
    </w:p>
    <w:p w14:paraId="0E6CCBE7" w14:textId="77777777" w:rsidR="006A0E98" w:rsidRPr="002A02A7" w:rsidRDefault="006A0E98" w:rsidP="006A0E98">
      <w:pPr>
        <w:pStyle w:val="PL"/>
      </w:pPr>
      <w:r w:rsidRPr="002A02A7">
        <w:t>}</w:t>
      </w:r>
    </w:p>
    <w:p w14:paraId="7ED70740" w14:textId="77777777" w:rsidR="006A0E98" w:rsidRPr="002A02A7" w:rsidRDefault="006A0E98" w:rsidP="006A0E98">
      <w:pPr>
        <w:pStyle w:val="PL"/>
      </w:pPr>
    </w:p>
    <w:p w14:paraId="1A3E1425" w14:textId="77777777" w:rsidR="006A0E98" w:rsidRPr="002A02A7" w:rsidRDefault="006A0E98" w:rsidP="006A0E98">
      <w:pPr>
        <w:pStyle w:val="PL"/>
      </w:pPr>
      <w:r w:rsidRPr="002A02A7">
        <w:t xml:space="preserve">SchedulingInfo ::=                  </w:t>
      </w:r>
      <w:r w:rsidRPr="002A02A7">
        <w:rPr>
          <w:color w:val="993366"/>
        </w:rPr>
        <w:t>SEQUENCE</w:t>
      </w:r>
      <w:r w:rsidRPr="002A02A7">
        <w:t xml:space="preserve"> {</w:t>
      </w:r>
    </w:p>
    <w:p w14:paraId="5A978683" w14:textId="77777777" w:rsidR="006A0E98" w:rsidRPr="002A02A7" w:rsidRDefault="006A0E98" w:rsidP="006A0E98">
      <w:pPr>
        <w:pStyle w:val="PL"/>
      </w:pPr>
      <w:r w:rsidRPr="002A02A7">
        <w:t xml:space="preserve">    si-BroadcastStatus                  </w:t>
      </w:r>
      <w:r w:rsidRPr="002A02A7">
        <w:rPr>
          <w:color w:val="993366"/>
        </w:rPr>
        <w:t>ENUMERATED</w:t>
      </w:r>
      <w:r w:rsidRPr="002A02A7">
        <w:t xml:space="preserve"> {broadcasting, notBroadcasting},</w:t>
      </w:r>
    </w:p>
    <w:p w14:paraId="02103CD7" w14:textId="77777777" w:rsidR="006A0E98" w:rsidRPr="002A02A7" w:rsidRDefault="006A0E98" w:rsidP="006A0E98">
      <w:pPr>
        <w:pStyle w:val="PL"/>
      </w:pPr>
      <w:r w:rsidRPr="002A02A7">
        <w:t xml:space="preserve">    si-Periodicity                      </w:t>
      </w:r>
      <w:r w:rsidRPr="002A02A7">
        <w:rPr>
          <w:color w:val="993366"/>
        </w:rPr>
        <w:t>ENUMERATED</w:t>
      </w:r>
      <w:r w:rsidRPr="002A02A7">
        <w:t xml:space="preserve"> {rf8, rf16, rf32, rf64, rf128, rf256, rf512},</w:t>
      </w:r>
    </w:p>
    <w:p w14:paraId="43FAB123" w14:textId="77777777" w:rsidR="006A0E98" w:rsidRPr="002A02A7" w:rsidRDefault="006A0E98" w:rsidP="006A0E98">
      <w:pPr>
        <w:pStyle w:val="PL"/>
      </w:pPr>
      <w:r w:rsidRPr="002A02A7">
        <w:t xml:space="preserve">    sib-MappingInfo                     SIB-Mapping</w:t>
      </w:r>
    </w:p>
    <w:p w14:paraId="036A6BEE" w14:textId="77777777" w:rsidR="006A0E98" w:rsidRPr="002A02A7" w:rsidRDefault="006A0E98" w:rsidP="006A0E98">
      <w:pPr>
        <w:pStyle w:val="PL"/>
      </w:pPr>
      <w:r w:rsidRPr="002A02A7">
        <w:t>}</w:t>
      </w:r>
    </w:p>
    <w:p w14:paraId="24BB3645" w14:textId="77777777" w:rsidR="006A0E98" w:rsidRPr="002A02A7" w:rsidRDefault="006A0E98" w:rsidP="006A0E98">
      <w:pPr>
        <w:pStyle w:val="PL"/>
      </w:pPr>
    </w:p>
    <w:p w14:paraId="3D1DC05F" w14:textId="77777777" w:rsidR="006A0E98" w:rsidRPr="002A02A7" w:rsidRDefault="006A0E98" w:rsidP="006A0E98">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3969C50B" w14:textId="77777777" w:rsidR="006A0E98" w:rsidRPr="002A02A7" w:rsidRDefault="006A0E98" w:rsidP="006A0E98">
      <w:pPr>
        <w:pStyle w:val="PL"/>
      </w:pPr>
    </w:p>
    <w:p w14:paraId="29B90A3E" w14:textId="77777777" w:rsidR="006A0E98" w:rsidRPr="002A02A7" w:rsidRDefault="006A0E98" w:rsidP="006A0E98">
      <w:pPr>
        <w:pStyle w:val="PL"/>
      </w:pPr>
      <w:r w:rsidRPr="002A02A7">
        <w:t xml:space="preserve">SIB-TypeInfo ::=                    </w:t>
      </w:r>
      <w:r w:rsidRPr="002A02A7">
        <w:rPr>
          <w:color w:val="993366"/>
        </w:rPr>
        <w:t>SEQUENCE</w:t>
      </w:r>
      <w:r w:rsidRPr="002A02A7">
        <w:t xml:space="preserve"> {</w:t>
      </w:r>
    </w:p>
    <w:p w14:paraId="3ACABECC" w14:textId="77777777" w:rsidR="006A0E98" w:rsidRPr="002A02A7" w:rsidRDefault="006A0E98" w:rsidP="006A0E98">
      <w:pPr>
        <w:pStyle w:val="PL"/>
      </w:pPr>
      <w:r w:rsidRPr="002A02A7">
        <w:t xml:space="preserve">    type                                </w:t>
      </w:r>
      <w:r w:rsidRPr="002A02A7">
        <w:rPr>
          <w:color w:val="993366"/>
        </w:rPr>
        <w:t>ENUMERATED</w:t>
      </w:r>
      <w:r w:rsidRPr="002A02A7">
        <w:t xml:space="preserve"> {sibType2, sibType3, sibType4, sibType5, sibType6, sibType7, sibType8, sibType9,</w:t>
      </w:r>
    </w:p>
    <w:p w14:paraId="0F065C86" w14:textId="77777777" w:rsidR="006A0E98" w:rsidRPr="002A02A7" w:rsidRDefault="006A0E98" w:rsidP="006A0E98">
      <w:pPr>
        <w:pStyle w:val="PL"/>
      </w:pPr>
      <w:r w:rsidRPr="002A02A7">
        <w:t xml:space="preserve">                                                     sibType10-v1610, sibType11-v1610, sibType12-v1610, sibType13-v1610, sibType14-v1610,</w:t>
      </w:r>
    </w:p>
    <w:p w14:paraId="02182DF1" w14:textId="77777777" w:rsidR="006A0E98" w:rsidRPr="002A02A7" w:rsidRDefault="006A0E98" w:rsidP="006A0E98">
      <w:pPr>
        <w:pStyle w:val="PL"/>
      </w:pPr>
      <w:r w:rsidRPr="002A02A7">
        <w:t xml:space="preserve">                                                    spare3, spare2, spare1,... },</w:t>
      </w:r>
    </w:p>
    <w:p w14:paraId="74A71EEF" w14:textId="77777777" w:rsidR="006A0E98" w:rsidRPr="00E621CD" w:rsidRDefault="006A0E98" w:rsidP="006A0E98">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4A5AB35B" w14:textId="77777777" w:rsidR="006A0E98" w:rsidRPr="00E621CD" w:rsidRDefault="006A0E98" w:rsidP="006A0E98">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49F96A2" w14:textId="77777777" w:rsidR="006A0E98" w:rsidRPr="002A02A7" w:rsidRDefault="006A0E98" w:rsidP="006A0E98">
      <w:pPr>
        <w:pStyle w:val="PL"/>
      </w:pPr>
      <w:r w:rsidRPr="002A02A7">
        <w:t>}</w:t>
      </w:r>
    </w:p>
    <w:p w14:paraId="49627FE5" w14:textId="77777777" w:rsidR="006A0E98" w:rsidRPr="002A02A7" w:rsidRDefault="006A0E98" w:rsidP="006A0E98">
      <w:pPr>
        <w:pStyle w:val="PL"/>
      </w:pPr>
    </w:p>
    <w:p w14:paraId="62D15320" w14:textId="77777777" w:rsidR="006A0E98" w:rsidRPr="00E621CD" w:rsidRDefault="006A0E98" w:rsidP="006A0E98">
      <w:pPr>
        <w:pStyle w:val="PL"/>
        <w:rPr>
          <w:color w:val="808080"/>
        </w:rPr>
      </w:pPr>
      <w:r w:rsidRPr="00E621CD">
        <w:rPr>
          <w:color w:val="808080"/>
        </w:rPr>
        <w:t>-- TAG-SI-SCHEDULINGINFO-STOP</w:t>
      </w:r>
    </w:p>
    <w:p w14:paraId="136ED1C9" w14:textId="77777777" w:rsidR="006A0E98" w:rsidRPr="00E621CD" w:rsidRDefault="006A0E98" w:rsidP="006A0E98">
      <w:pPr>
        <w:pStyle w:val="PL"/>
        <w:rPr>
          <w:rFonts w:eastAsia="SimSun"/>
          <w:color w:val="808080"/>
        </w:rPr>
      </w:pPr>
      <w:r w:rsidRPr="00E621CD">
        <w:rPr>
          <w:color w:val="808080"/>
        </w:rPr>
        <w:t>-- ASN1STOP</w:t>
      </w:r>
    </w:p>
    <w:p w14:paraId="1D72D9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5370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174F8B" w14:textId="77777777" w:rsidR="006A0E98" w:rsidRPr="00834AED" w:rsidRDefault="006A0E98" w:rsidP="00F563E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6A0E98" w:rsidRPr="00834AED" w14:paraId="4859FA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8D80C" w14:textId="77777777" w:rsidR="006A0E98" w:rsidRPr="00834AED" w:rsidRDefault="006A0E98" w:rsidP="00F563E8">
            <w:pPr>
              <w:pStyle w:val="TAL"/>
              <w:rPr>
                <w:b/>
                <w:i/>
                <w:lang w:eastAsia="sv-SE"/>
              </w:rPr>
            </w:pPr>
            <w:r w:rsidRPr="00834AED">
              <w:rPr>
                <w:b/>
                <w:i/>
                <w:lang w:eastAsia="sv-SE"/>
              </w:rPr>
              <w:t>areaScope</w:t>
            </w:r>
          </w:p>
          <w:p w14:paraId="7D553187" w14:textId="77777777" w:rsidR="006A0E98" w:rsidRPr="00834AED" w:rsidRDefault="006A0E98" w:rsidP="00F563E8">
            <w:pPr>
              <w:pStyle w:val="TAL"/>
              <w:rPr>
                <w:szCs w:val="22"/>
                <w:lang w:eastAsia="sv-SE"/>
              </w:rPr>
            </w:pPr>
            <w:r w:rsidRPr="00834AED">
              <w:rPr>
                <w:szCs w:val="22"/>
                <w:lang w:eastAsia="sv-SE"/>
              </w:rPr>
              <w:t>Indicates that a SIB is area specific. If the field is absent, the SIB is cell specific.</w:t>
            </w:r>
          </w:p>
        </w:tc>
      </w:tr>
      <w:tr w:rsidR="006A0E98" w:rsidRPr="00834AED" w14:paraId="07F188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F8A1B5" w14:textId="77777777" w:rsidR="006A0E98" w:rsidRPr="00834AED" w:rsidRDefault="006A0E98" w:rsidP="00F563E8">
            <w:pPr>
              <w:pStyle w:val="TAL"/>
              <w:rPr>
                <w:b/>
                <w:bCs/>
                <w:i/>
                <w:iCs/>
                <w:lang w:eastAsia="sv-SE"/>
              </w:rPr>
            </w:pPr>
            <w:r w:rsidRPr="00834AED">
              <w:rPr>
                <w:b/>
                <w:bCs/>
                <w:i/>
                <w:iCs/>
                <w:szCs w:val="22"/>
                <w:lang w:eastAsia="sv-SE"/>
              </w:rPr>
              <w:t>si-BroadcastStatus</w:t>
            </w:r>
          </w:p>
          <w:p w14:paraId="63607EE8" w14:textId="77777777" w:rsidR="006A0E98" w:rsidRPr="00834AED" w:rsidRDefault="006A0E98" w:rsidP="00F563E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6A0E98" w:rsidRPr="00834AED" w14:paraId="5089AA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0FCC14" w14:textId="77777777" w:rsidR="006A0E98" w:rsidRPr="00834AED" w:rsidRDefault="006A0E98" w:rsidP="00F563E8">
            <w:pPr>
              <w:pStyle w:val="TAL"/>
              <w:rPr>
                <w:szCs w:val="22"/>
                <w:lang w:eastAsia="sv-SE"/>
              </w:rPr>
            </w:pPr>
            <w:r w:rsidRPr="00834AED">
              <w:rPr>
                <w:b/>
                <w:i/>
                <w:szCs w:val="22"/>
                <w:lang w:eastAsia="sv-SE"/>
              </w:rPr>
              <w:t>si-Periodicity</w:t>
            </w:r>
          </w:p>
          <w:p w14:paraId="71151313" w14:textId="77777777" w:rsidR="006A0E98" w:rsidRPr="00834AED" w:rsidRDefault="006A0E98" w:rsidP="00F563E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4C6862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CB9E1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B972DF9" w14:textId="77777777" w:rsidR="006A0E98" w:rsidRPr="00834AED" w:rsidRDefault="006A0E98" w:rsidP="00F563E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6A0E98" w:rsidRPr="00834AED" w14:paraId="521654A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B7DDDFC" w14:textId="77777777" w:rsidR="006A0E98" w:rsidRPr="00834AED" w:rsidRDefault="006A0E98" w:rsidP="00F563E8">
            <w:pPr>
              <w:pStyle w:val="TAL"/>
              <w:rPr>
                <w:szCs w:val="22"/>
                <w:lang w:eastAsia="sv-SE"/>
              </w:rPr>
            </w:pPr>
            <w:r w:rsidRPr="00834AED">
              <w:rPr>
                <w:b/>
                <w:i/>
                <w:szCs w:val="22"/>
                <w:lang w:eastAsia="sv-SE"/>
              </w:rPr>
              <w:t>ra-AssociationPeriodIndex</w:t>
            </w:r>
          </w:p>
          <w:p w14:paraId="76B9D466" w14:textId="77777777" w:rsidR="006A0E98" w:rsidRPr="00834AED" w:rsidRDefault="006A0E98" w:rsidP="00F563E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6A0E98" w:rsidRPr="00834AED" w14:paraId="456E25B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DBB41FF" w14:textId="77777777" w:rsidR="006A0E98" w:rsidRPr="00834AED" w:rsidRDefault="006A0E98" w:rsidP="00F563E8">
            <w:pPr>
              <w:pStyle w:val="TAL"/>
              <w:rPr>
                <w:szCs w:val="22"/>
                <w:lang w:eastAsia="sv-SE"/>
              </w:rPr>
            </w:pPr>
            <w:r w:rsidRPr="00834AED">
              <w:rPr>
                <w:b/>
                <w:i/>
                <w:szCs w:val="22"/>
                <w:lang w:eastAsia="sv-SE"/>
              </w:rPr>
              <w:t>ra-PreambleStartIndex</w:t>
            </w:r>
          </w:p>
          <w:p w14:paraId="53DFA29C" w14:textId="77777777" w:rsidR="006A0E98" w:rsidRPr="00834AED" w:rsidRDefault="006A0E98" w:rsidP="00F563E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2DAAD98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3E308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678196" w14:textId="77777777" w:rsidR="006A0E98" w:rsidRPr="00834AED" w:rsidRDefault="006A0E98" w:rsidP="00F563E8">
            <w:pPr>
              <w:pStyle w:val="TAH"/>
              <w:rPr>
                <w:szCs w:val="22"/>
                <w:lang w:eastAsia="sv-SE"/>
              </w:rPr>
            </w:pPr>
            <w:r w:rsidRPr="00834AED">
              <w:rPr>
                <w:i/>
                <w:szCs w:val="22"/>
                <w:lang w:eastAsia="sv-SE"/>
              </w:rPr>
              <w:t xml:space="preserve">SI-SchedulingInfo </w:t>
            </w:r>
            <w:r w:rsidRPr="00834AED">
              <w:rPr>
                <w:szCs w:val="22"/>
                <w:lang w:eastAsia="sv-SE"/>
              </w:rPr>
              <w:t>field descriptions</w:t>
            </w:r>
          </w:p>
        </w:tc>
      </w:tr>
      <w:tr w:rsidR="006A0E98" w:rsidRPr="00834AED" w14:paraId="04F11C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D54185" w14:textId="77777777" w:rsidR="006A0E98" w:rsidRPr="00834AED" w:rsidRDefault="006A0E98" w:rsidP="00F563E8">
            <w:pPr>
              <w:pStyle w:val="TAL"/>
              <w:rPr>
                <w:b/>
                <w:i/>
                <w:lang w:eastAsia="sv-SE"/>
              </w:rPr>
            </w:pPr>
            <w:r w:rsidRPr="00834AED">
              <w:rPr>
                <w:b/>
                <w:bCs/>
                <w:i/>
                <w:iCs/>
                <w:szCs w:val="22"/>
                <w:lang w:eastAsia="sv-SE"/>
              </w:rPr>
              <w:t>si-RequestConfig</w:t>
            </w:r>
          </w:p>
          <w:p w14:paraId="3B3F42C4" w14:textId="77777777" w:rsidR="006A0E98" w:rsidRPr="00834AED" w:rsidRDefault="006A0E98" w:rsidP="00F563E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6A0E98" w:rsidRPr="00834AED" w14:paraId="1766D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1A578" w14:textId="77777777" w:rsidR="006A0E98" w:rsidRPr="00834AED" w:rsidRDefault="006A0E98" w:rsidP="00F563E8">
            <w:pPr>
              <w:pStyle w:val="TAL"/>
              <w:rPr>
                <w:b/>
                <w:i/>
                <w:lang w:eastAsia="sv-SE"/>
              </w:rPr>
            </w:pPr>
            <w:r w:rsidRPr="00834AED">
              <w:rPr>
                <w:b/>
                <w:bCs/>
                <w:i/>
                <w:iCs/>
                <w:szCs w:val="22"/>
                <w:lang w:eastAsia="sv-SE"/>
              </w:rPr>
              <w:t>si-RequestConfigSUL</w:t>
            </w:r>
          </w:p>
          <w:p w14:paraId="5B95A84F" w14:textId="77777777" w:rsidR="006A0E98" w:rsidRPr="00834AED" w:rsidRDefault="006A0E98" w:rsidP="00F563E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6A0E98" w:rsidRPr="00834AED" w14:paraId="2D3FC5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2C04FA" w14:textId="77777777" w:rsidR="006A0E98" w:rsidRPr="00834AED" w:rsidRDefault="006A0E98" w:rsidP="00F563E8">
            <w:pPr>
              <w:pStyle w:val="TAL"/>
              <w:rPr>
                <w:b/>
                <w:bCs/>
                <w:i/>
                <w:iCs/>
                <w:szCs w:val="22"/>
                <w:lang w:eastAsia="sv-SE"/>
              </w:rPr>
            </w:pPr>
            <w:r w:rsidRPr="00834AED">
              <w:rPr>
                <w:b/>
                <w:bCs/>
                <w:i/>
                <w:iCs/>
                <w:szCs w:val="22"/>
                <w:lang w:eastAsia="sv-SE"/>
              </w:rPr>
              <w:t>si-WindowLength</w:t>
            </w:r>
          </w:p>
          <w:p w14:paraId="36C7E242" w14:textId="77777777" w:rsidR="006A0E98" w:rsidRPr="00834AED" w:rsidRDefault="006A0E98" w:rsidP="00F563E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6A0E98" w:rsidRPr="00834AED" w14:paraId="35582A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B1D62" w14:textId="77777777" w:rsidR="006A0E98" w:rsidRPr="00834AED" w:rsidRDefault="006A0E98" w:rsidP="00F563E8">
            <w:pPr>
              <w:pStyle w:val="TAL"/>
              <w:rPr>
                <w:b/>
                <w:i/>
                <w:lang w:eastAsia="sv-SE"/>
              </w:rPr>
            </w:pPr>
            <w:r w:rsidRPr="00834AED">
              <w:rPr>
                <w:b/>
                <w:bCs/>
                <w:i/>
                <w:iCs/>
                <w:szCs w:val="22"/>
                <w:lang w:eastAsia="sv-SE"/>
              </w:rPr>
              <w:t>systemInformationAreaID</w:t>
            </w:r>
          </w:p>
          <w:p w14:paraId="13C2DAFF" w14:textId="77777777" w:rsidR="006A0E98" w:rsidRPr="00834AED" w:rsidRDefault="006A0E98" w:rsidP="00F563E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12607483"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A0E98" w:rsidRPr="00834AED" w14:paraId="5137CB1A" w14:textId="77777777" w:rsidTr="00F563E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2820F" w14:textId="77777777" w:rsidR="006A0E98" w:rsidRPr="00834AED" w:rsidRDefault="006A0E98" w:rsidP="00F563E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3244353" w14:textId="77777777" w:rsidR="006A0E98" w:rsidRPr="00834AED" w:rsidRDefault="006A0E98" w:rsidP="00F563E8">
            <w:pPr>
              <w:pStyle w:val="TAH"/>
              <w:rPr>
                <w:lang w:eastAsia="en-GB"/>
              </w:rPr>
            </w:pPr>
            <w:r w:rsidRPr="00834AED">
              <w:rPr>
                <w:lang w:eastAsia="en-GB"/>
              </w:rPr>
              <w:t>Explanation</w:t>
            </w:r>
          </w:p>
        </w:tc>
      </w:tr>
      <w:tr w:rsidR="006A0E98" w:rsidRPr="00834AED" w14:paraId="27324C69"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4777956" w14:textId="77777777" w:rsidR="006A0E98" w:rsidRPr="00834AED" w:rsidRDefault="006A0E98" w:rsidP="00F563E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676D0BA" w14:textId="77777777" w:rsidR="006A0E98" w:rsidRPr="00834AED" w:rsidRDefault="006A0E98" w:rsidP="00F563E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6A0E98" w:rsidRPr="00834AED" w14:paraId="54FA3AC3"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FAA0DA5" w14:textId="77777777" w:rsidR="006A0E98" w:rsidRPr="00834AED" w:rsidRDefault="006A0E98" w:rsidP="00F563E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9DA40F1" w14:textId="77777777" w:rsidR="006A0E98" w:rsidRPr="00834AED" w:rsidRDefault="006A0E98" w:rsidP="00F563E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6A0E98" w:rsidRPr="00834AED" w14:paraId="662C89AD"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AD232F" w14:textId="77777777" w:rsidR="006A0E98" w:rsidRPr="00834AED" w:rsidRDefault="006A0E98" w:rsidP="00F563E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32B7B77" w14:textId="77777777" w:rsidR="006A0E98" w:rsidRPr="00834AED" w:rsidRDefault="006A0E98" w:rsidP="00F563E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5AA9F04" w14:textId="77777777" w:rsidR="006A0E98" w:rsidRPr="00834AED" w:rsidRDefault="006A0E98" w:rsidP="006A0E98"/>
    <w:p w14:paraId="0DA34F3F" w14:textId="77777777" w:rsidR="006A0E98" w:rsidRPr="00834AED" w:rsidRDefault="006A0E98" w:rsidP="006A0E98">
      <w:pPr>
        <w:pStyle w:val="Heading4"/>
        <w:rPr>
          <w:rFonts w:eastAsia="SimSun"/>
          <w:i/>
          <w:iCs/>
        </w:rPr>
      </w:pPr>
      <w:bookmarkStart w:id="2207" w:name="_Toc46439764"/>
      <w:bookmarkStart w:id="2208" w:name="_Toc46444601"/>
      <w:bookmarkStart w:id="2209" w:name="_Toc46487362"/>
      <w:r w:rsidRPr="00834AED">
        <w:rPr>
          <w:rFonts w:eastAsia="SimSun"/>
          <w:i/>
          <w:iCs/>
        </w:rPr>
        <w:t>–</w:t>
      </w:r>
      <w:r w:rsidRPr="00834AED">
        <w:rPr>
          <w:rFonts w:eastAsia="SimSun"/>
          <w:i/>
          <w:iCs/>
        </w:rPr>
        <w:tab/>
      </w:r>
      <w:r w:rsidRPr="00834AED">
        <w:rPr>
          <w:i/>
          <w:iCs/>
        </w:rPr>
        <w:t>SK-Counter</w:t>
      </w:r>
      <w:bookmarkEnd w:id="2207"/>
      <w:bookmarkEnd w:id="2208"/>
      <w:bookmarkEnd w:id="2209"/>
    </w:p>
    <w:p w14:paraId="4D23E1DA" w14:textId="77777777" w:rsidR="006A0E98" w:rsidRPr="00834AED" w:rsidRDefault="006A0E98" w:rsidP="006A0E9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749C4A59" w14:textId="77777777" w:rsidR="006A0E98" w:rsidRPr="00E621CD" w:rsidRDefault="006A0E98" w:rsidP="006A0E98">
      <w:pPr>
        <w:pStyle w:val="PL"/>
        <w:rPr>
          <w:color w:val="808080"/>
        </w:rPr>
      </w:pPr>
      <w:r w:rsidRPr="00E621CD">
        <w:rPr>
          <w:color w:val="808080"/>
        </w:rPr>
        <w:t>-- ASN1START</w:t>
      </w:r>
    </w:p>
    <w:p w14:paraId="2ADD3696" w14:textId="77777777" w:rsidR="006A0E98" w:rsidRPr="00E621CD" w:rsidRDefault="006A0E98" w:rsidP="006A0E98">
      <w:pPr>
        <w:pStyle w:val="PL"/>
        <w:rPr>
          <w:color w:val="808080"/>
        </w:rPr>
      </w:pPr>
      <w:r w:rsidRPr="00E621CD">
        <w:rPr>
          <w:color w:val="808080"/>
        </w:rPr>
        <w:t>-- TAG-SKCOUNTER-START</w:t>
      </w:r>
    </w:p>
    <w:p w14:paraId="0383F4E2" w14:textId="77777777" w:rsidR="006A0E98" w:rsidRPr="002A02A7" w:rsidRDefault="006A0E98" w:rsidP="006A0E98">
      <w:pPr>
        <w:pStyle w:val="PL"/>
      </w:pPr>
    </w:p>
    <w:p w14:paraId="78563427" w14:textId="77777777" w:rsidR="006A0E98" w:rsidRPr="002A02A7" w:rsidRDefault="006A0E98" w:rsidP="006A0E98">
      <w:pPr>
        <w:pStyle w:val="PL"/>
      </w:pPr>
      <w:r w:rsidRPr="002A02A7">
        <w:t xml:space="preserve">SK-Counter ::=  </w:t>
      </w:r>
      <w:r w:rsidRPr="002A02A7">
        <w:rPr>
          <w:color w:val="993366"/>
        </w:rPr>
        <w:t>INTEGER</w:t>
      </w:r>
      <w:r w:rsidRPr="002A02A7">
        <w:t xml:space="preserve"> (0..65535)</w:t>
      </w:r>
    </w:p>
    <w:p w14:paraId="1E1BA2E6" w14:textId="77777777" w:rsidR="006A0E98" w:rsidRPr="002A02A7" w:rsidRDefault="006A0E98" w:rsidP="006A0E98">
      <w:pPr>
        <w:pStyle w:val="PL"/>
      </w:pPr>
    </w:p>
    <w:p w14:paraId="2545063B" w14:textId="77777777" w:rsidR="006A0E98" w:rsidRPr="00E621CD" w:rsidRDefault="006A0E98" w:rsidP="006A0E98">
      <w:pPr>
        <w:pStyle w:val="PL"/>
        <w:rPr>
          <w:color w:val="808080"/>
        </w:rPr>
      </w:pPr>
      <w:r w:rsidRPr="00E621CD">
        <w:rPr>
          <w:color w:val="808080"/>
        </w:rPr>
        <w:t>-- TAG-SKCOUNTER-STOP</w:t>
      </w:r>
    </w:p>
    <w:p w14:paraId="640CD382" w14:textId="77777777" w:rsidR="006A0E98" w:rsidRPr="00E621CD" w:rsidRDefault="006A0E98" w:rsidP="006A0E98">
      <w:pPr>
        <w:pStyle w:val="PL"/>
        <w:rPr>
          <w:rFonts w:eastAsia="SimSun"/>
          <w:color w:val="808080"/>
        </w:rPr>
      </w:pPr>
      <w:r w:rsidRPr="00E621CD">
        <w:rPr>
          <w:color w:val="808080"/>
        </w:rPr>
        <w:t>-- ASN1STOP</w:t>
      </w:r>
    </w:p>
    <w:p w14:paraId="5B1B0668" w14:textId="77777777" w:rsidR="006A0E98" w:rsidRPr="00834AED" w:rsidRDefault="006A0E98" w:rsidP="006A0E98"/>
    <w:p w14:paraId="36D19800" w14:textId="77777777" w:rsidR="006A0E98" w:rsidRPr="00834AED" w:rsidRDefault="006A0E98" w:rsidP="006A0E98">
      <w:pPr>
        <w:pStyle w:val="Heading4"/>
      </w:pPr>
      <w:bookmarkStart w:id="2210" w:name="_Toc46439765"/>
      <w:bookmarkStart w:id="2211" w:name="_Toc46444602"/>
      <w:bookmarkStart w:id="2212" w:name="_Toc46487363"/>
      <w:r w:rsidRPr="00834AED">
        <w:t>–</w:t>
      </w:r>
      <w:r w:rsidRPr="00834AED">
        <w:tab/>
      </w:r>
      <w:r w:rsidRPr="00834AED">
        <w:rPr>
          <w:i/>
        </w:rPr>
        <w:t>SlotFormatCombinationsPerCell</w:t>
      </w:r>
      <w:bookmarkEnd w:id="2210"/>
      <w:bookmarkEnd w:id="2211"/>
      <w:bookmarkEnd w:id="2212"/>
    </w:p>
    <w:p w14:paraId="21C11823" w14:textId="77777777" w:rsidR="006A0E98" w:rsidRPr="00834AED" w:rsidRDefault="006A0E98" w:rsidP="006A0E9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07C7ABEB" w14:textId="77777777" w:rsidR="006A0E98" w:rsidRPr="00834AED" w:rsidRDefault="006A0E98" w:rsidP="006A0E98">
      <w:pPr>
        <w:pStyle w:val="TH"/>
      </w:pPr>
      <w:r w:rsidRPr="00834AED">
        <w:rPr>
          <w:i/>
        </w:rPr>
        <w:t>SlotFormatCombinationsPerCell</w:t>
      </w:r>
      <w:r w:rsidRPr="00834AED">
        <w:t xml:space="preserve"> information element</w:t>
      </w:r>
    </w:p>
    <w:p w14:paraId="121B0880" w14:textId="77777777" w:rsidR="006A0E98" w:rsidRPr="00E621CD" w:rsidRDefault="006A0E98" w:rsidP="006A0E98">
      <w:pPr>
        <w:pStyle w:val="PL"/>
        <w:rPr>
          <w:color w:val="808080"/>
        </w:rPr>
      </w:pPr>
      <w:r w:rsidRPr="00E621CD">
        <w:rPr>
          <w:color w:val="808080"/>
        </w:rPr>
        <w:t>-- ASN1START</w:t>
      </w:r>
    </w:p>
    <w:p w14:paraId="3221DDD5" w14:textId="77777777" w:rsidR="006A0E98" w:rsidRPr="00E621CD" w:rsidRDefault="006A0E98" w:rsidP="006A0E98">
      <w:pPr>
        <w:pStyle w:val="PL"/>
        <w:rPr>
          <w:color w:val="808080"/>
        </w:rPr>
      </w:pPr>
      <w:r w:rsidRPr="00E621CD">
        <w:rPr>
          <w:color w:val="808080"/>
        </w:rPr>
        <w:t>-- TAG-SLOTFORMATCOMBINATIONSPERCELL-START</w:t>
      </w:r>
    </w:p>
    <w:p w14:paraId="58480B38" w14:textId="77777777" w:rsidR="006A0E98" w:rsidRPr="002A02A7" w:rsidRDefault="006A0E98" w:rsidP="006A0E98">
      <w:pPr>
        <w:pStyle w:val="PL"/>
      </w:pPr>
    </w:p>
    <w:p w14:paraId="5EE35130" w14:textId="77777777" w:rsidR="006A0E98" w:rsidRPr="002A02A7" w:rsidRDefault="006A0E98" w:rsidP="006A0E98">
      <w:pPr>
        <w:pStyle w:val="PL"/>
      </w:pPr>
      <w:r w:rsidRPr="002A02A7">
        <w:t xml:space="preserve">SlotFormatCombinationsPerCell ::=   </w:t>
      </w:r>
      <w:r w:rsidRPr="002A02A7">
        <w:rPr>
          <w:color w:val="993366"/>
        </w:rPr>
        <w:t>SEQUENCE</w:t>
      </w:r>
      <w:r w:rsidRPr="002A02A7">
        <w:t xml:space="preserve"> {</w:t>
      </w:r>
    </w:p>
    <w:p w14:paraId="51AE8337" w14:textId="77777777" w:rsidR="006A0E98" w:rsidRPr="002A02A7" w:rsidRDefault="006A0E98" w:rsidP="006A0E98">
      <w:pPr>
        <w:pStyle w:val="PL"/>
      </w:pPr>
      <w:r w:rsidRPr="002A02A7">
        <w:t xml:space="preserve">    servingCellId                       ServCellIndex,</w:t>
      </w:r>
    </w:p>
    <w:p w14:paraId="2EECBA96" w14:textId="77777777" w:rsidR="006A0E98" w:rsidRPr="002A02A7" w:rsidRDefault="006A0E98" w:rsidP="006A0E98">
      <w:pPr>
        <w:pStyle w:val="PL"/>
      </w:pPr>
      <w:r w:rsidRPr="002A02A7">
        <w:t xml:space="preserve">    subcarrierSpacing                   SubcarrierSpacing,</w:t>
      </w:r>
    </w:p>
    <w:p w14:paraId="4ABECBA8" w14:textId="77777777" w:rsidR="006A0E98" w:rsidRPr="00E621CD" w:rsidRDefault="006A0E98" w:rsidP="006A0E98">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1497CA98" w14:textId="77777777" w:rsidR="006A0E98" w:rsidRPr="002A02A7" w:rsidRDefault="006A0E98" w:rsidP="006A0E98">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1E43E58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DC99B14" w14:textId="77777777" w:rsidR="006A0E98" w:rsidRPr="00E621CD" w:rsidRDefault="006A0E98" w:rsidP="006A0E98">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2A4F0DBB" w14:textId="77777777" w:rsidR="006A0E98" w:rsidRPr="002A02A7" w:rsidRDefault="006A0E98" w:rsidP="006A0E98">
      <w:pPr>
        <w:pStyle w:val="PL"/>
      </w:pPr>
      <w:r w:rsidRPr="002A02A7">
        <w:t xml:space="preserve">    ...,</w:t>
      </w:r>
    </w:p>
    <w:p w14:paraId="35CE9301" w14:textId="77777777" w:rsidR="006A0E98" w:rsidRPr="002A02A7" w:rsidRDefault="006A0E98" w:rsidP="006A0E98">
      <w:pPr>
        <w:pStyle w:val="PL"/>
      </w:pPr>
      <w:r w:rsidRPr="002A02A7">
        <w:t xml:space="preserve">    [[</w:t>
      </w:r>
    </w:p>
    <w:p w14:paraId="50EA5F8F" w14:textId="77777777" w:rsidR="006A0E98" w:rsidRPr="00E621CD" w:rsidRDefault="006A0E98" w:rsidP="006A0E98">
      <w:pPr>
        <w:pStyle w:val="PL"/>
        <w:rPr>
          <w:color w:val="808080"/>
        </w:rPr>
      </w:pPr>
      <w:r w:rsidRPr="002A02A7">
        <w:t xml:space="preserve">    enableConfiguredUL-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A60D4C1" w14:textId="77777777" w:rsidR="006A0E98" w:rsidRPr="002A02A7" w:rsidRDefault="006A0E98" w:rsidP="006A0E98">
      <w:pPr>
        <w:pStyle w:val="PL"/>
      </w:pPr>
      <w:r w:rsidRPr="002A02A7">
        <w:t xml:space="preserve">    ]]</w:t>
      </w:r>
    </w:p>
    <w:p w14:paraId="7FCEC7DA" w14:textId="77777777" w:rsidR="006A0E98" w:rsidRPr="002A02A7" w:rsidRDefault="006A0E98" w:rsidP="006A0E98">
      <w:pPr>
        <w:pStyle w:val="PL"/>
      </w:pPr>
    </w:p>
    <w:p w14:paraId="3AD5EAEF" w14:textId="77777777" w:rsidR="006A0E98" w:rsidRPr="002A02A7" w:rsidRDefault="006A0E98" w:rsidP="006A0E98">
      <w:pPr>
        <w:pStyle w:val="PL"/>
      </w:pPr>
      <w:r w:rsidRPr="002A02A7">
        <w:t>}</w:t>
      </w:r>
    </w:p>
    <w:p w14:paraId="3BA2ACAA" w14:textId="77777777" w:rsidR="006A0E98" w:rsidRPr="002A02A7" w:rsidRDefault="006A0E98" w:rsidP="006A0E98">
      <w:pPr>
        <w:pStyle w:val="PL"/>
      </w:pPr>
    </w:p>
    <w:p w14:paraId="6AC6C76D" w14:textId="77777777" w:rsidR="006A0E98" w:rsidRPr="002A02A7" w:rsidRDefault="006A0E98" w:rsidP="006A0E98">
      <w:pPr>
        <w:pStyle w:val="PL"/>
      </w:pPr>
      <w:r w:rsidRPr="002A02A7">
        <w:t xml:space="preserve">SlotFormatCombination ::=           </w:t>
      </w:r>
      <w:r w:rsidRPr="002A02A7">
        <w:rPr>
          <w:color w:val="993366"/>
        </w:rPr>
        <w:t>SEQUENCE</w:t>
      </w:r>
      <w:r w:rsidRPr="002A02A7">
        <w:t xml:space="preserve"> {</w:t>
      </w:r>
    </w:p>
    <w:p w14:paraId="66DDA059" w14:textId="77777777" w:rsidR="006A0E98" w:rsidRPr="002A02A7" w:rsidRDefault="006A0E98" w:rsidP="006A0E98">
      <w:pPr>
        <w:pStyle w:val="PL"/>
      </w:pPr>
      <w:r w:rsidRPr="002A02A7">
        <w:t xml:space="preserve">    slotFormatCombinationId             SlotFormatCombinationId,</w:t>
      </w:r>
    </w:p>
    <w:p w14:paraId="5F5D6AFE" w14:textId="77777777" w:rsidR="006A0E98" w:rsidRPr="002A02A7" w:rsidRDefault="006A0E98" w:rsidP="006A0E98">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1DDE8B5C" w14:textId="77777777" w:rsidR="006A0E98" w:rsidRPr="002A02A7" w:rsidRDefault="006A0E98" w:rsidP="006A0E98">
      <w:pPr>
        <w:pStyle w:val="PL"/>
      </w:pPr>
      <w:r w:rsidRPr="002A02A7">
        <w:t>}</w:t>
      </w:r>
    </w:p>
    <w:p w14:paraId="7D951046" w14:textId="77777777" w:rsidR="006A0E98" w:rsidRPr="002A02A7" w:rsidRDefault="006A0E98" w:rsidP="006A0E98">
      <w:pPr>
        <w:pStyle w:val="PL"/>
      </w:pPr>
    </w:p>
    <w:p w14:paraId="5A9E550C" w14:textId="77777777" w:rsidR="006A0E98" w:rsidRPr="002A02A7" w:rsidRDefault="006A0E98" w:rsidP="006A0E98">
      <w:pPr>
        <w:pStyle w:val="PL"/>
      </w:pPr>
      <w:r w:rsidRPr="002A02A7">
        <w:t xml:space="preserve">SlotFormatCombinationId ::=         </w:t>
      </w:r>
      <w:r w:rsidRPr="002A02A7">
        <w:rPr>
          <w:color w:val="993366"/>
        </w:rPr>
        <w:t>INTEGER</w:t>
      </w:r>
      <w:r w:rsidRPr="002A02A7">
        <w:t xml:space="preserve"> (0..maxNrofSlotFormatCombinationsPerSet-1)</w:t>
      </w:r>
    </w:p>
    <w:p w14:paraId="0731A4E0" w14:textId="77777777" w:rsidR="006A0E98" w:rsidRPr="002A02A7" w:rsidRDefault="006A0E98" w:rsidP="006A0E98">
      <w:pPr>
        <w:pStyle w:val="PL"/>
      </w:pPr>
    </w:p>
    <w:p w14:paraId="168ECDFD" w14:textId="77777777" w:rsidR="006A0E98" w:rsidRPr="00E621CD" w:rsidRDefault="006A0E98" w:rsidP="006A0E98">
      <w:pPr>
        <w:pStyle w:val="PL"/>
        <w:rPr>
          <w:color w:val="808080"/>
        </w:rPr>
      </w:pPr>
      <w:r w:rsidRPr="00E621CD">
        <w:rPr>
          <w:color w:val="808080"/>
        </w:rPr>
        <w:t>-- TAG-SLOTFORMATCOMBINATIONSPERCELL-STOP</w:t>
      </w:r>
    </w:p>
    <w:p w14:paraId="7F81279E" w14:textId="77777777" w:rsidR="006A0E98" w:rsidRPr="00E621CD" w:rsidRDefault="006A0E98" w:rsidP="006A0E98">
      <w:pPr>
        <w:pStyle w:val="PL"/>
        <w:rPr>
          <w:color w:val="808080"/>
        </w:rPr>
      </w:pPr>
      <w:r w:rsidRPr="00E621CD">
        <w:rPr>
          <w:color w:val="808080"/>
        </w:rPr>
        <w:t>-- ASN1STOP</w:t>
      </w:r>
    </w:p>
    <w:p w14:paraId="18D9C7E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B59122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D65A74" w14:textId="77777777" w:rsidR="006A0E98" w:rsidRPr="00834AED" w:rsidRDefault="006A0E98" w:rsidP="00F563E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6A0E98" w:rsidRPr="00834AED" w14:paraId="783F1F3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31AE98A" w14:textId="77777777" w:rsidR="006A0E98" w:rsidRPr="00834AED" w:rsidRDefault="006A0E98" w:rsidP="00F563E8">
            <w:pPr>
              <w:pStyle w:val="TAL"/>
              <w:rPr>
                <w:szCs w:val="22"/>
                <w:lang w:eastAsia="sv-SE"/>
              </w:rPr>
            </w:pPr>
            <w:r w:rsidRPr="00834AED">
              <w:rPr>
                <w:b/>
                <w:i/>
                <w:szCs w:val="22"/>
                <w:lang w:eastAsia="sv-SE"/>
              </w:rPr>
              <w:t>slotFormatCombinationId</w:t>
            </w:r>
          </w:p>
          <w:p w14:paraId="1A7E3EE2" w14:textId="77777777" w:rsidR="006A0E98" w:rsidRPr="00834AED" w:rsidRDefault="006A0E98" w:rsidP="00F563E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see TS 38.213 [13], clause 11.1.1).</w:t>
            </w:r>
          </w:p>
        </w:tc>
      </w:tr>
      <w:tr w:rsidR="006A0E98" w:rsidRPr="00834AED" w14:paraId="2938462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9D8D3F" w14:textId="77777777" w:rsidR="006A0E98" w:rsidRPr="00834AED" w:rsidRDefault="006A0E98" w:rsidP="00F563E8">
            <w:pPr>
              <w:pStyle w:val="TAL"/>
              <w:rPr>
                <w:szCs w:val="22"/>
                <w:lang w:eastAsia="sv-SE"/>
              </w:rPr>
            </w:pPr>
            <w:r w:rsidRPr="00834AED">
              <w:rPr>
                <w:b/>
                <w:i/>
                <w:szCs w:val="22"/>
                <w:lang w:eastAsia="sv-SE"/>
              </w:rPr>
              <w:t>slotFormats</w:t>
            </w:r>
          </w:p>
          <w:p w14:paraId="3F4084ED" w14:textId="77777777" w:rsidR="006A0E98" w:rsidRPr="00834AED" w:rsidRDefault="006A0E98" w:rsidP="00F563E8">
            <w:pPr>
              <w:pStyle w:val="TAL"/>
              <w:rPr>
                <w:szCs w:val="22"/>
                <w:lang w:eastAsia="sv-SE"/>
              </w:rPr>
            </w:pPr>
            <w:r w:rsidRPr="00834AED">
              <w:rPr>
                <w:szCs w:val="22"/>
                <w:lang w:eastAsia="sv-SE"/>
              </w:rPr>
              <w:t>Slot formats that occur in consecutive slots in time domain order as listed here (see TS 38.213 [13], clause 11.1.1</w:t>
            </w:r>
            <w:r w:rsidRPr="00834AED">
              <w:rPr>
                <w:szCs w:val="22"/>
              </w:rPr>
              <w:t xml:space="preserve"> and TS 38.213 [13], clause 14 for IAB-MT</w:t>
            </w:r>
            <w:r w:rsidRPr="00834AED">
              <w:rPr>
                <w:szCs w:val="22"/>
                <w:lang w:eastAsia="sv-SE"/>
              </w:rPr>
              <w:t>).</w:t>
            </w:r>
          </w:p>
        </w:tc>
      </w:tr>
    </w:tbl>
    <w:p w14:paraId="6EE8EA2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74D25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6C2179" w14:textId="77777777" w:rsidR="006A0E98" w:rsidRPr="00834AED" w:rsidRDefault="006A0E98" w:rsidP="00F563E8">
            <w:pPr>
              <w:pStyle w:val="TAH"/>
              <w:rPr>
                <w:szCs w:val="22"/>
                <w:lang w:eastAsia="sv-SE"/>
              </w:rPr>
            </w:pPr>
            <w:r w:rsidRPr="00834AED">
              <w:rPr>
                <w:i/>
                <w:szCs w:val="22"/>
                <w:lang w:eastAsia="sv-SE"/>
              </w:rPr>
              <w:t xml:space="preserve">SlotFormatCombinationsPerCell </w:t>
            </w:r>
            <w:r w:rsidRPr="00834AED">
              <w:rPr>
                <w:szCs w:val="22"/>
                <w:lang w:eastAsia="sv-SE"/>
              </w:rPr>
              <w:t>field descriptions</w:t>
            </w:r>
          </w:p>
        </w:tc>
      </w:tr>
      <w:tr w:rsidR="006A0E98" w:rsidRPr="00834AED" w14:paraId="39229A53" w14:textId="77777777" w:rsidTr="00F563E8">
        <w:tc>
          <w:tcPr>
            <w:tcW w:w="14173" w:type="dxa"/>
            <w:tcBorders>
              <w:top w:val="single" w:sz="4" w:space="0" w:color="auto"/>
              <w:left w:val="single" w:sz="4" w:space="0" w:color="auto"/>
              <w:bottom w:val="single" w:sz="4" w:space="0" w:color="auto"/>
              <w:right w:val="single" w:sz="4" w:space="0" w:color="auto"/>
            </w:tcBorders>
          </w:tcPr>
          <w:p w14:paraId="15A2AEC8" w14:textId="77777777" w:rsidR="006A0E98" w:rsidRPr="00834AED" w:rsidRDefault="006A0E98" w:rsidP="00F563E8">
            <w:pPr>
              <w:pStyle w:val="TAL"/>
              <w:rPr>
                <w:b/>
                <w:bCs/>
                <w:i/>
                <w:iCs/>
              </w:rPr>
            </w:pPr>
            <w:r w:rsidRPr="00834AED">
              <w:rPr>
                <w:b/>
                <w:bCs/>
                <w:i/>
                <w:iCs/>
              </w:rPr>
              <w:t>enableConfiguredUL</w:t>
            </w:r>
          </w:p>
          <w:p w14:paraId="1D17E7C1" w14:textId="77777777" w:rsidR="006A0E98" w:rsidRPr="00834AED" w:rsidRDefault="006A0E98" w:rsidP="00F563E8">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6A0E98" w:rsidRPr="00834AED" w14:paraId="732EB3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87395E" w14:textId="77777777" w:rsidR="006A0E98" w:rsidRPr="00834AED" w:rsidRDefault="006A0E98" w:rsidP="00F563E8">
            <w:pPr>
              <w:pStyle w:val="TAL"/>
              <w:rPr>
                <w:szCs w:val="22"/>
                <w:lang w:eastAsia="sv-SE"/>
              </w:rPr>
            </w:pPr>
            <w:r w:rsidRPr="00834AED">
              <w:rPr>
                <w:b/>
                <w:i/>
                <w:szCs w:val="22"/>
                <w:lang w:eastAsia="sv-SE"/>
              </w:rPr>
              <w:t>positionInDCI</w:t>
            </w:r>
          </w:p>
          <w:p w14:paraId="01B0B57A" w14:textId="77777777" w:rsidR="006A0E98" w:rsidRPr="00834AED" w:rsidRDefault="006A0E98" w:rsidP="00F563E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6A0E98" w:rsidRPr="00834AED" w14:paraId="230789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9DC056" w14:textId="77777777" w:rsidR="006A0E98" w:rsidRPr="00834AED" w:rsidRDefault="006A0E98" w:rsidP="00F563E8">
            <w:pPr>
              <w:pStyle w:val="TAL"/>
              <w:rPr>
                <w:szCs w:val="22"/>
                <w:lang w:eastAsia="sv-SE"/>
              </w:rPr>
            </w:pPr>
            <w:r w:rsidRPr="00834AED">
              <w:rPr>
                <w:b/>
                <w:i/>
                <w:szCs w:val="22"/>
                <w:lang w:eastAsia="sv-SE"/>
              </w:rPr>
              <w:t>servingCellId</w:t>
            </w:r>
          </w:p>
          <w:p w14:paraId="7BE88A1E" w14:textId="77777777" w:rsidR="006A0E98" w:rsidRPr="00834AED" w:rsidRDefault="006A0E98" w:rsidP="00F563E8">
            <w:pPr>
              <w:pStyle w:val="TAL"/>
              <w:rPr>
                <w:szCs w:val="22"/>
                <w:lang w:eastAsia="sv-SE"/>
              </w:rPr>
            </w:pPr>
            <w:r w:rsidRPr="00834AED">
              <w:rPr>
                <w:szCs w:val="22"/>
                <w:lang w:eastAsia="sv-SE"/>
              </w:rPr>
              <w:t>The ID of the serving cell for which the slotFormatCombinations are applicable.</w:t>
            </w:r>
          </w:p>
        </w:tc>
      </w:tr>
      <w:tr w:rsidR="006A0E98" w:rsidRPr="00834AED" w14:paraId="79E842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3E3C56" w14:textId="77777777" w:rsidR="006A0E98" w:rsidRPr="00834AED" w:rsidRDefault="006A0E98" w:rsidP="00F563E8">
            <w:pPr>
              <w:pStyle w:val="TAL"/>
              <w:rPr>
                <w:szCs w:val="22"/>
                <w:lang w:eastAsia="sv-SE"/>
              </w:rPr>
            </w:pPr>
            <w:r w:rsidRPr="00834AED">
              <w:rPr>
                <w:b/>
                <w:i/>
                <w:szCs w:val="22"/>
                <w:lang w:eastAsia="sv-SE"/>
              </w:rPr>
              <w:t>slotFormatCombinations</w:t>
            </w:r>
          </w:p>
          <w:p w14:paraId="359D984B" w14:textId="77777777" w:rsidR="006A0E98" w:rsidRPr="00834AED" w:rsidRDefault="006A0E98" w:rsidP="00F563E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6A0E98" w:rsidRPr="00834AED" w14:paraId="3561D3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4066E8" w14:textId="77777777" w:rsidR="006A0E98" w:rsidRPr="00834AED" w:rsidRDefault="006A0E98" w:rsidP="00F563E8">
            <w:pPr>
              <w:pStyle w:val="TAL"/>
              <w:rPr>
                <w:szCs w:val="22"/>
                <w:lang w:eastAsia="sv-SE"/>
              </w:rPr>
            </w:pPr>
            <w:r w:rsidRPr="00834AED">
              <w:rPr>
                <w:b/>
                <w:i/>
                <w:szCs w:val="22"/>
                <w:lang w:eastAsia="sv-SE"/>
              </w:rPr>
              <w:t>subcarrierSpacing2</w:t>
            </w:r>
          </w:p>
          <w:p w14:paraId="67B8BE1A" w14:textId="77777777" w:rsidR="006A0E98" w:rsidRPr="00834AED" w:rsidRDefault="006A0E98" w:rsidP="00F563E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A0E98" w:rsidRPr="00834AED" w14:paraId="4D8335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0AD9FA" w14:textId="77777777" w:rsidR="006A0E98" w:rsidRPr="00834AED" w:rsidRDefault="006A0E98" w:rsidP="00F563E8">
            <w:pPr>
              <w:pStyle w:val="TAL"/>
              <w:rPr>
                <w:szCs w:val="22"/>
                <w:lang w:eastAsia="sv-SE"/>
              </w:rPr>
            </w:pPr>
            <w:r w:rsidRPr="00834AED">
              <w:rPr>
                <w:b/>
                <w:i/>
                <w:szCs w:val="22"/>
                <w:lang w:eastAsia="sv-SE"/>
              </w:rPr>
              <w:t>subcarrierSpacing</w:t>
            </w:r>
          </w:p>
          <w:p w14:paraId="0C5900DF" w14:textId="77777777" w:rsidR="006A0E98" w:rsidRPr="00834AED" w:rsidRDefault="006A0E98" w:rsidP="00F563E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AACB40" w14:textId="77777777" w:rsidR="006A0E98" w:rsidRPr="00834AED" w:rsidRDefault="006A0E98" w:rsidP="006A0E98"/>
    <w:p w14:paraId="5C442C57" w14:textId="77777777" w:rsidR="006A0E98" w:rsidRPr="00834AED" w:rsidRDefault="006A0E98" w:rsidP="006A0E98">
      <w:pPr>
        <w:pStyle w:val="Heading4"/>
      </w:pPr>
      <w:bookmarkStart w:id="2213" w:name="_Toc46439766"/>
      <w:bookmarkStart w:id="2214" w:name="_Toc46444603"/>
      <w:bookmarkStart w:id="2215" w:name="_Toc46487364"/>
      <w:r w:rsidRPr="00834AED">
        <w:t>–</w:t>
      </w:r>
      <w:r w:rsidRPr="00834AED">
        <w:tab/>
      </w:r>
      <w:r w:rsidRPr="00834AED">
        <w:rPr>
          <w:i/>
        </w:rPr>
        <w:t>SlotFormatIndicator</w:t>
      </w:r>
      <w:bookmarkEnd w:id="2213"/>
      <w:bookmarkEnd w:id="2214"/>
      <w:bookmarkEnd w:id="2215"/>
    </w:p>
    <w:p w14:paraId="3E65FA7E" w14:textId="77777777" w:rsidR="006A0E98" w:rsidRPr="00834AED" w:rsidRDefault="006A0E98" w:rsidP="006A0E98">
      <w:r w:rsidRPr="00834AED">
        <w:t xml:space="preserve">The IE </w:t>
      </w:r>
      <w:r w:rsidRPr="00834AED">
        <w:rPr>
          <w:i/>
        </w:rPr>
        <w:t>SlotFormatIndicator</w:t>
      </w:r>
      <w:r w:rsidRPr="00834AED">
        <w:t xml:space="preserve"> is used to configure monitoring a Group-Common-PDCCH for Slot-Format-Indicators (SFI).</w:t>
      </w:r>
    </w:p>
    <w:p w14:paraId="69479B66" w14:textId="77777777" w:rsidR="006A0E98" w:rsidRPr="00834AED" w:rsidRDefault="006A0E98" w:rsidP="006A0E98">
      <w:pPr>
        <w:pStyle w:val="TH"/>
      </w:pPr>
      <w:r w:rsidRPr="00834AED">
        <w:rPr>
          <w:i/>
        </w:rPr>
        <w:t>SlotFormatIndicator</w:t>
      </w:r>
      <w:r w:rsidRPr="00834AED">
        <w:t xml:space="preserve"> information element</w:t>
      </w:r>
    </w:p>
    <w:p w14:paraId="7B2179E8" w14:textId="77777777" w:rsidR="006A0E98" w:rsidRPr="00E621CD" w:rsidRDefault="006A0E98" w:rsidP="006A0E98">
      <w:pPr>
        <w:pStyle w:val="PL"/>
        <w:rPr>
          <w:color w:val="808080"/>
        </w:rPr>
      </w:pPr>
      <w:r w:rsidRPr="00E621CD">
        <w:rPr>
          <w:color w:val="808080"/>
        </w:rPr>
        <w:t>-- ASN1START</w:t>
      </w:r>
    </w:p>
    <w:p w14:paraId="4E4EC206" w14:textId="77777777" w:rsidR="006A0E98" w:rsidRPr="00E621CD" w:rsidRDefault="006A0E98" w:rsidP="006A0E98">
      <w:pPr>
        <w:pStyle w:val="PL"/>
        <w:rPr>
          <w:color w:val="808080"/>
        </w:rPr>
      </w:pPr>
      <w:r w:rsidRPr="00E621CD">
        <w:rPr>
          <w:color w:val="808080"/>
        </w:rPr>
        <w:t>-- TAG-SLOTFORMATINDICATOR-START</w:t>
      </w:r>
    </w:p>
    <w:p w14:paraId="3E764D0D" w14:textId="77777777" w:rsidR="006A0E98" w:rsidRPr="002A02A7" w:rsidRDefault="006A0E98" w:rsidP="006A0E98">
      <w:pPr>
        <w:pStyle w:val="PL"/>
      </w:pPr>
    </w:p>
    <w:p w14:paraId="5B76C2A3" w14:textId="77777777" w:rsidR="006A0E98" w:rsidRPr="002A02A7" w:rsidRDefault="006A0E98" w:rsidP="006A0E98">
      <w:pPr>
        <w:pStyle w:val="PL"/>
      </w:pPr>
      <w:r w:rsidRPr="002A02A7">
        <w:t xml:space="preserve">SlotFormatIndicator ::=     </w:t>
      </w:r>
      <w:r w:rsidRPr="002A02A7">
        <w:rPr>
          <w:color w:val="993366"/>
        </w:rPr>
        <w:t>SEQUENCE</w:t>
      </w:r>
      <w:r w:rsidRPr="002A02A7">
        <w:t xml:space="preserve"> {</w:t>
      </w:r>
    </w:p>
    <w:p w14:paraId="7615DC06" w14:textId="77777777" w:rsidR="006A0E98" w:rsidRPr="002A02A7" w:rsidRDefault="006A0E98" w:rsidP="006A0E98">
      <w:pPr>
        <w:pStyle w:val="PL"/>
      </w:pPr>
      <w:r w:rsidRPr="002A02A7">
        <w:t xml:space="preserve">    sfi-RNTI                    RNTI-Value,</w:t>
      </w:r>
    </w:p>
    <w:p w14:paraId="3FA6D933" w14:textId="77777777" w:rsidR="006A0E98" w:rsidRPr="002A02A7" w:rsidRDefault="006A0E98" w:rsidP="006A0E98">
      <w:pPr>
        <w:pStyle w:val="PL"/>
      </w:pPr>
      <w:r w:rsidRPr="002A02A7">
        <w:t xml:space="preserve">    dci-PayloadSize             </w:t>
      </w:r>
      <w:r w:rsidRPr="002A02A7">
        <w:rPr>
          <w:color w:val="993366"/>
        </w:rPr>
        <w:t>INTEGER</w:t>
      </w:r>
      <w:r w:rsidRPr="002A02A7">
        <w:t xml:space="preserve"> (1..maxSFI-DCI-PayloadSize),</w:t>
      </w:r>
    </w:p>
    <w:p w14:paraId="7EE75FA7" w14:textId="77777777" w:rsidR="006A0E98" w:rsidRPr="002A02A7" w:rsidRDefault="006A0E98" w:rsidP="006A0E98">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0D4D799D"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703F3DE5" w14:textId="77777777" w:rsidR="006A0E98" w:rsidRPr="00E621CD" w:rsidRDefault="006A0E98" w:rsidP="006A0E98">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N</w:t>
      </w:r>
    </w:p>
    <w:p w14:paraId="45366D6E" w14:textId="77777777" w:rsidR="006A0E98" w:rsidRPr="002A02A7" w:rsidRDefault="006A0E98" w:rsidP="006A0E98">
      <w:pPr>
        <w:pStyle w:val="PL"/>
      </w:pPr>
      <w:r w:rsidRPr="002A02A7">
        <w:t xml:space="preserve">    ...,</w:t>
      </w:r>
    </w:p>
    <w:p w14:paraId="5410FCE3" w14:textId="77777777" w:rsidR="006A0E98" w:rsidRPr="002A02A7" w:rsidRDefault="006A0E98" w:rsidP="006A0E98">
      <w:pPr>
        <w:pStyle w:val="PL"/>
      </w:pPr>
      <w:r w:rsidRPr="002A02A7">
        <w:t xml:space="preserve">    [[</w:t>
      </w:r>
    </w:p>
    <w:p w14:paraId="2AC267D5" w14:textId="77777777" w:rsidR="006A0E98" w:rsidRPr="00E621CD" w:rsidRDefault="006A0E98" w:rsidP="006A0E98">
      <w:pPr>
        <w:pStyle w:val="PL"/>
        <w:rPr>
          <w:color w:val="808080"/>
        </w:rPr>
      </w:pPr>
      <w:r w:rsidRPr="002A02A7">
        <w:t xml:space="preserve">    availableRB-Sets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sPerCell-r16 </w:t>
      </w:r>
      <w:r>
        <w:t xml:space="preserve"> </w:t>
      </w:r>
      <w:r w:rsidRPr="002A02A7">
        <w:t xml:space="preserve"> </w:t>
      </w:r>
      <w:r w:rsidRPr="002A02A7">
        <w:rPr>
          <w:color w:val="993366"/>
        </w:rPr>
        <w:t>OPTIONAL</w:t>
      </w:r>
      <w:r w:rsidRPr="002A02A7">
        <w:t xml:space="preserve">, </w:t>
      </w:r>
      <w:r w:rsidRPr="00E621CD">
        <w:rPr>
          <w:color w:val="808080"/>
        </w:rPr>
        <w:t>-- Need N</w:t>
      </w:r>
    </w:p>
    <w:p w14:paraId="7F162846" w14:textId="77777777" w:rsidR="006A0E98" w:rsidRPr="00E621CD" w:rsidRDefault="006A0E98" w:rsidP="006A0E98">
      <w:pPr>
        <w:pStyle w:val="PL"/>
        <w:rPr>
          <w:color w:val="808080"/>
        </w:rPr>
      </w:pPr>
      <w:r w:rsidRPr="002A02A7">
        <w:t xml:space="preserve">    availableRB-Sets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013F3BA" w14:textId="77777777" w:rsidR="006A0E98" w:rsidRPr="00E621CD" w:rsidRDefault="006A0E98" w:rsidP="006A0E98">
      <w:pPr>
        <w:pStyle w:val="PL"/>
        <w:rPr>
          <w:color w:val="808080"/>
        </w:rPr>
      </w:pPr>
      <w:r w:rsidRPr="002A02A7">
        <w:t xml:space="preserve">    searchSpaceSwitchTriggerToAddMod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SwitchTrigger-r16      </w:t>
      </w:r>
      <w:r>
        <w:t xml:space="preserve">        </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6879E86E" w14:textId="77777777" w:rsidR="006A0E98" w:rsidRPr="00E621CD" w:rsidRDefault="006A0E98" w:rsidP="006A0E98">
      <w:pPr>
        <w:pStyle w:val="PL"/>
        <w:rPr>
          <w:color w:val="808080"/>
        </w:rPr>
      </w:pPr>
      <w:r w:rsidRPr="002A02A7">
        <w:t xml:space="preserve">    searchSpaceS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27D6B734" w14:textId="77777777" w:rsidR="006A0E98" w:rsidRPr="00E621CD" w:rsidRDefault="006A0E98" w:rsidP="006A0E98">
      <w:pPr>
        <w:pStyle w:val="PL"/>
        <w:rPr>
          <w:color w:val="808080"/>
        </w:rPr>
      </w:pPr>
      <w:r w:rsidRPr="002A02A7">
        <w:t xml:space="preserve">    co-DurationsPerCell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CO-DurationsPerCell-r16 </w:t>
      </w:r>
      <w:r>
        <w:t xml:space="preserve">    </w:t>
      </w:r>
      <w:r w:rsidRPr="002A02A7">
        <w:rPr>
          <w:color w:val="993366"/>
        </w:rPr>
        <w:t>OPTIONAL</w:t>
      </w:r>
      <w:r w:rsidRPr="002A02A7">
        <w:t xml:space="preserve">, </w:t>
      </w:r>
      <w:r w:rsidRPr="00E621CD">
        <w:rPr>
          <w:color w:val="808080"/>
        </w:rPr>
        <w:t>-- Need N</w:t>
      </w:r>
    </w:p>
    <w:p w14:paraId="733F074D" w14:textId="77777777" w:rsidR="006A0E98" w:rsidRPr="00E621CD" w:rsidRDefault="006A0E98" w:rsidP="006A0E98">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rPr>
          <w:color w:val="993366"/>
        </w:rPr>
        <w:t>OPTIONAL</w:t>
      </w:r>
      <w:r w:rsidRPr="002A02A7">
        <w:t xml:space="preserve">  </w:t>
      </w:r>
      <w:r w:rsidRPr="00E621CD">
        <w:rPr>
          <w:color w:val="808080"/>
        </w:rPr>
        <w:t>-- Need N</w:t>
      </w:r>
    </w:p>
    <w:p w14:paraId="540804C4" w14:textId="77777777" w:rsidR="006A0E98" w:rsidRPr="002A02A7" w:rsidRDefault="006A0E98" w:rsidP="006A0E98">
      <w:pPr>
        <w:pStyle w:val="PL"/>
      </w:pPr>
      <w:r w:rsidRPr="002A02A7">
        <w:t xml:space="preserve">    ]]</w:t>
      </w:r>
    </w:p>
    <w:p w14:paraId="52ABAD57" w14:textId="77777777" w:rsidR="006A0E98" w:rsidRPr="002A02A7" w:rsidRDefault="006A0E98" w:rsidP="006A0E98">
      <w:pPr>
        <w:pStyle w:val="PL"/>
      </w:pPr>
      <w:r w:rsidRPr="002A02A7">
        <w:t>}</w:t>
      </w:r>
    </w:p>
    <w:p w14:paraId="1F25D027" w14:textId="77777777" w:rsidR="006A0E98" w:rsidRPr="002A02A7" w:rsidRDefault="006A0E98" w:rsidP="006A0E98">
      <w:pPr>
        <w:pStyle w:val="PL"/>
      </w:pPr>
    </w:p>
    <w:p w14:paraId="08AF3114" w14:textId="77777777" w:rsidR="006A0E98" w:rsidRPr="002A02A7" w:rsidRDefault="006A0E98" w:rsidP="006A0E98">
      <w:pPr>
        <w:pStyle w:val="PL"/>
      </w:pPr>
      <w:r w:rsidRPr="002A02A7">
        <w:t xml:space="preserve">CO-DurationsPerCell-r16 ::=   </w:t>
      </w:r>
      <w:r w:rsidRPr="002A02A7">
        <w:rPr>
          <w:color w:val="993366"/>
        </w:rPr>
        <w:t>SEQUENCE</w:t>
      </w:r>
      <w:r w:rsidRPr="002A02A7">
        <w:t xml:space="preserve"> {</w:t>
      </w:r>
    </w:p>
    <w:p w14:paraId="43FA75A0" w14:textId="77777777" w:rsidR="006A0E98" w:rsidRPr="002A02A7" w:rsidRDefault="006A0E98" w:rsidP="006A0E98">
      <w:pPr>
        <w:pStyle w:val="PL"/>
      </w:pPr>
      <w:r w:rsidRPr="002A02A7">
        <w:t xml:space="preserve">    servingCellId-r16            ServCellIndex,</w:t>
      </w:r>
    </w:p>
    <w:p w14:paraId="7A7F5F27" w14:textId="77777777" w:rsidR="006A0E98" w:rsidRPr="002A02A7" w:rsidRDefault="006A0E98" w:rsidP="006A0E98">
      <w:pPr>
        <w:pStyle w:val="PL"/>
      </w:pPr>
      <w:r w:rsidRPr="002A02A7">
        <w:t xml:space="preserve">    positionInDCI-r16            </w:t>
      </w:r>
      <w:r w:rsidRPr="002A02A7">
        <w:rPr>
          <w:color w:val="993366"/>
        </w:rPr>
        <w:t>INTEGER</w:t>
      </w:r>
      <w:r w:rsidRPr="002A02A7">
        <w:t>(0..maxSFI-DCI-PayloadSize-1),</w:t>
      </w:r>
    </w:p>
    <w:p w14:paraId="037247D1" w14:textId="77777777" w:rsidR="006A0E98" w:rsidRPr="002A02A7" w:rsidRDefault="006A0E98" w:rsidP="006A0E98">
      <w:pPr>
        <w:pStyle w:val="PL"/>
      </w:pPr>
      <w:r w:rsidRPr="002A02A7">
        <w:t xml:space="preserve">    subcarrierSpacing-r16        SubcarrierSpacing,</w:t>
      </w:r>
    </w:p>
    <w:p w14:paraId="5239DF16" w14:textId="77777777" w:rsidR="006A0E98" w:rsidRPr="002A02A7" w:rsidRDefault="006A0E98" w:rsidP="006A0E98">
      <w:pPr>
        <w:pStyle w:val="PL"/>
      </w:pPr>
      <w:r w:rsidRPr="002A02A7">
        <w:t xml:space="preserve">    co-DurationList-r16          </w:t>
      </w:r>
      <w:r w:rsidRPr="002A02A7">
        <w:rPr>
          <w:color w:val="993366"/>
        </w:rPr>
        <w:t>SEQUENCE</w:t>
      </w:r>
      <w:r w:rsidRPr="002A02A7">
        <w:t xml:space="preserve"> (</w:t>
      </w:r>
      <w:r w:rsidRPr="002A02A7">
        <w:rPr>
          <w:color w:val="993366"/>
        </w:rPr>
        <w:t>SIZE</w:t>
      </w:r>
      <w:r w:rsidRPr="002A02A7">
        <w:t>(1..64))</w:t>
      </w:r>
      <w:r w:rsidRPr="002A02A7">
        <w:rPr>
          <w:color w:val="993366"/>
        </w:rPr>
        <w:t xml:space="preserve"> OF</w:t>
      </w:r>
      <w:r w:rsidRPr="002A02A7">
        <w:t xml:space="preserve"> CO-Duration-r16</w:t>
      </w:r>
    </w:p>
    <w:p w14:paraId="113037BF" w14:textId="77777777" w:rsidR="006A0E98" w:rsidRPr="002A02A7" w:rsidRDefault="006A0E98" w:rsidP="006A0E98">
      <w:pPr>
        <w:pStyle w:val="PL"/>
      </w:pPr>
      <w:r w:rsidRPr="002A02A7">
        <w:t>}</w:t>
      </w:r>
    </w:p>
    <w:p w14:paraId="01D74B52" w14:textId="77777777" w:rsidR="006A0E98" w:rsidRPr="002A02A7" w:rsidRDefault="006A0E98" w:rsidP="006A0E98">
      <w:pPr>
        <w:pStyle w:val="PL"/>
      </w:pPr>
    </w:p>
    <w:p w14:paraId="3B712D5B" w14:textId="77777777" w:rsidR="006A0E98" w:rsidRPr="002A02A7" w:rsidRDefault="006A0E98" w:rsidP="006A0E98">
      <w:pPr>
        <w:pStyle w:val="PL"/>
      </w:pPr>
      <w:r w:rsidRPr="002A02A7">
        <w:t xml:space="preserve">CO-Duration-r16 ::=    </w:t>
      </w:r>
      <w:r w:rsidRPr="002A02A7">
        <w:rPr>
          <w:color w:val="993366"/>
        </w:rPr>
        <w:t>INTEGER</w:t>
      </w:r>
      <w:r w:rsidRPr="002A02A7">
        <w:t xml:space="preserve"> (0..1120)</w:t>
      </w:r>
    </w:p>
    <w:p w14:paraId="7FE5C81C" w14:textId="77777777" w:rsidR="006A0E98" w:rsidRPr="002A02A7" w:rsidRDefault="006A0E98" w:rsidP="006A0E98">
      <w:pPr>
        <w:pStyle w:val="PL"/>
      </w:pPr>
    </w:p>
    <w:p w14:paraId="2D3AD907" w14:textId="77777777" w:rsidR="006A0E98" w:rsidRPr="002A02A7" w:rsidRDefault="006A0E98" w:rsidP="006A0E98">
      <w:pPr>
        <w:pStyle w:val="PL"/>
      </w:pPr>
      <w:r w:rsidRPr="002A02A7">
        <w:t xml:space="preserve">AvailableRB-SetsPerCell-r16 ::=   </w:t>
      </w:r>
      <w:r w:rsidRPr="002A02A7">
        <w:rPr>
          <w:color w:val="993366"/>
        </w:rPr>
        <w:t>SEQUENCE</w:t>
      </w:r>
      <w:r w:rsidRPr="002A02A7">
        <w:t xml:space="preserve"> {</w:t>
      </w:r>
    </w:p>
    <w:p w14:paraId="45A4A8F3" w14:textId="77777777" w:rsidR="006A0E98" w:rsidRPr="002A02A7" w:rsidRDefault="006A0E98" w:rsidP="006A0E98">
      <w:pPr>
        <w:pStyle w:val="PL"/>
      </w:pPr>
      <w:r w:rsidRPr="002A02A7">
        <w:t xml:space="preserve">    servingCellId-r16                </w:t>
      </w:r>
      <w:r>
        <w:t xml:space="preserve"> </w:t>
      </w:r>
      <w:r w:rsidRPr="002A02A7">
        <w:t>ServCellIndex,</w:t>
      </w:r>
    </w:p>
    <w:p w14:paraId="58F25016" w14:textId="77777777" w:rsidR="006A0E98" w:rsidRPr="002A02A7" w:rsidRDefault="006A0E98" w:rsidP="006A0E98">
      <w:pPr>
        <w:pStyle w:val="PL"/>
      </w:pPr>
      <w:r w:rsidRPr="002A02A7">
        <w:t xml:space="preserve">    positionInDCI-r16                </w:t>
      </w:r>
      <w:r>
        <w:t xml:space="preserve"> </w:t>
      </w:r>
      <w:r w:rsidRPr="002A02A7">
        <w:rPr>
          <w:color w:val="993366"/>
        </w:rPr>
        <w:t>INTEGER</w:t>
      </w:r>
      <w:r w:rsidRPr="002A02A7">
        <w:t>(0..maxSFI-DCI-PayloadSize-1)</w:t>
      </w:r>
    </w:p>
    <w:p w14:paraId="62F745B7" w14:textId="77777777" w:rsidR="006A0E98" w:rsidRPr="002A02A7" w:rsidRDefault="006A0E98" w:rsidP="006A0E98">
      <w:pPr>
        <w:pStyle w:val="PL"/>
      </w:pPr>
      <w:r w:rsidRPr="002A02A7">
        <w:t>}</w:t>
      </w:r>
    </w:p>
    <w:p w14:paraId="433A62A2" w14:textId="77777777" w:rsidR="006A0E98" w:rsidRPr="002A02A7" w:rsidRDefault="006A0E98" w:rsidP="006A0E98">
      <w:pPr>
        <w:pStyle w:val="PL"/>
      </w:pPr>
    </w:p>
    <w:p w14:paraId="31E6C2EF" w14:textId="77777777" w:rsidR="006A0E98" w:rsidRPr="002A02A7" w:rsidRDefault="006A0E98" w:rsidP="006A0E98">
      <w:pPr>
        <w:pStyle w:val="PL"/>
      </w:pPr>
      <w:bookmarkStart w:id="2216" w:name="_Hlk43320352"/>
      <w:r w:rsidRPr="002A02A7">
        <w:t>SearchSpaceSwitchTrigger</w:t>
      </w:r>
      <w:bookmarkEnd w:id="2216"/>
      <w:r w:rsidRPr="002A02A7">
        <w:t xml:space="preserve">-r16 ::=   </w:t>
      </w:r>
      <w:r w:rsidRPr="002A02A7">
        <w:rPr>
          <w:color w:val="993366"/>
        </w:rPr>
        <w:t>SEQUENCE</w:t>
      </w:r>
      <w:r w:rsidRPr="002A02A7">
        <w:t xml:space="preserve"> {</w:t>
      </w:r>
    </w:p>
    <w:p w14:paraId="7CD11BBE" w14:textId="77777777" w:rsidR="006A0E98" w:rsidRPr="002A02A7" w:rsidRDefault="006A0E98" w:rsidP="006A0E98">
      <w:pPr>
        <w:pStyle w:val="PL"/>
      </w:pPr>
      <w:r w:rsidRPr="002A02A7">
        <w:t xml:space="preserve">    servingCellId-r16              </w:t>
      </w:r>
      <w:r>
        <w:t xml:space="preserve">    </w:t>
      </w:r>
      <w:r w:rsidRPr="002A02A7">
        <w:t>ServCellIndex,</w:t>
      </w:r>
    </w:p>
    <w:p w14:paraId="7D224ED1" w14:textId="77777777" w:rsidR="006A0E98" w:rsidRPr="002A02A7" w:rsidRDefault="006A0E98" w:rsidP="006A0E98">
      <w:pPr>
        <w:pStyle w:val="PL"/>
      </w:pPr>
      <w:r w:rsidRPr="002A02A7">
        <w:t xml:space="preserve">    positionInDCI-r16                  </w:t>
      </w:r>
      <w:r w:rsidRPr="002A02A7">
        <w:rPr>
          <w:color w:val="993366"/>
        </w:rPr>
        <w:t>INTEGER</w:t>
      </w:r>
      <w:r w:rsidRPr="002A02A7">
        <w:t>(0..maxSFI-DCI-PayloadSize-1)</w:t>
      </w:r>
    </w:p>
    <w:p w14:paraId="28369F70" w14:textId="77777777" w:rsidR="006A0E98" w:rsidRPr="002A02A7" w:rsidRDefault="006A0E98" w:rsidP="006A0E98">
      <w:pPr>
        <w:pStyle w:val="PL"/>
      </w:pPr>
      <w:r w:rsidRPr="002A02A7">
        <w:t>}</w:t>
      </w:r>
    </w:p>
    <w:p w14:paraId="528F5ABC" w14:textId="77777777" w:rsidR="006A0E98" w:rsidRPr="002A02A7" w:rsidRDefault="006A0E98" w:rsidP="006A0E98">
      <w:pPr>
        <w:pStyle w:val="PL"/>
      </w:pPr>
    </w:p>
    <w:p w14:paraId="6098D056" w14:textId="77777777" w:rsidR="006A0E98" w:rsidRPr="00E621CD" w:rsidRDefault="006A0E98" w:rsidP="006A0E98">
      <w:pPr>
        <w:pStyle w:val="PL"/>
        <w:rPr>
          <w:color w:val="808080"/>
        </w:rPr>
      </w:pPr>
      <w:r w:rsidRPr="00E621CD">
        <w:rPr>
          <w:color w:val="808080"/>
        </w:rPr>
        <w:t>-- TAG-SLOTFORMATINDICATOR-STOP</w:t>
      </w:r>
    </w:p>
    <w:p w14:paraId="617D5E9D" w14:textId="77777777" w:rsidR="006A0E98" w:rsidRPr="00E621CD" w:rsidRDefault="006A0E98" w:rsidP="006A0E98">
      <w:pPr>
        <w:pStyle w:val="PL"/>
        <w:rPr>
          <w:color w:val="808080"/>
        </w:rPr>
      </w:pPr>
      <w:r w:rsidRPr="00E621CD">
        <w:rPr>
          <w:color w:val="808080"/>
        </w:rPr>
        <w:t>-- ASN1STOP</w:t>
      </w:r>
    </w:p>
    <w:p w14:paraId="21A392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E874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265DC8" w14:textId="77777777" w:rsidR="006A0E98" w:rsidRPr="00834AED" w:rsidRDefault="006A0E98" w:rsidP="00F563E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6A0E98" w:rsidRPr="00834AED" w14:paraId="489143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C88C30" w14:textId="77777777" w:rsidR="006A0E98" w:rsidRPr="00834AED" w:rsidRDefault="006A0E98" w:rsidP="00F563E8">
            <w:pPr>
              <w:pStyle w:val="TAL"/>
              <w:rPr>
                <w:szCs w:val="22"/>
                <w:lang w:eastAsia="sv-SE"/>
              </w:rPr>
            </w:pPr>
            <w:r w:rsidRPr="00834AED">
              <w:rPr>
                <w:b/>
                <w:i/>
                <w:szCs w:val="22"/>
                <w:lang w:eastAsia="sv-SE"/>
              </w:rPr>
              <w:t>availableRB-Set</w:t>
            </w:r>
            <w:r w:rsidRPr="00834AED">
              <w:rPr>
                <w:b/>
                <w:i/>
                <w:szCs w:val="22"/>
              </w:rPr>
              <w:t>sToAddModList</w:t>
            </w:r>
          </w:p>
          <w:p w14:paraId="09B6E58F" w14:textId="77777777" w:rsidR="006A0E98" w:rsidRPr="00834AED" w:rsidRDefault="006A0E98" w:rsidP="00F563E8">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Pr="00834AED">
              <w:rPr>
                <w:szCs w:val="22"/>
                <w:lang w:eastAsia="sv-SE"/>
              </w:rPr>
              <w:t xml:space="preserve"> (see TS 38.213 [13], clause 11.1.1).</w:t>
            </w:r>
          </w:p>
        </w:tc>
      </w:tr>
      <w:tr w:rsidR="006A0E98" w:rsidRPr="00834AED" w14:paraId="41A157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D50B23" w14:textId="77777777" w:rsidR="006A0E98" w:rsidRPr="00834AED" w:rsidRDefault="006A0E98" w:rsidP="00F563E8">
            <w:pPr>
              <w:pStyle w:val="TAL"/>
              <w:rPr>
                <w:szCs w:val="22"/>
                <w:lang w:eastAsia="sv-SE"/>
              </w:rPr>
            </w:pPr>
            <w:r w:rsidRPr="00834AED">
              <w:rPr>
                <w:b/>
                <w:i/>
                <w:szCs w:val="22"/>
                <w:lang w:eastAsia="sv-SE"/>
              </w:rPr>
              <w:t>co-DurationsPerCell</w:t>
            </w:r>
            <w:r w:rsidRPr="00834AED">
              <w:rPr>
                <w:b/>
                <w:i/>
                <w:szCs w:val="22"/>
              </w:rPr>
              <w:t>ToAddModList</w:t>
            </w:r>
          </w:p>
          <w:p w14:paraId="13190354" w14:textId="77777777" w:rsidR="006A0E98" w:rsidRPr="00834AED" w:rsidRDefault="006A0E98" w:rsidP="00F563E8">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Pr="00834AED">
              <w:rPr>
                <w:szCs w:val="22"/>
                <w:lang w:eastAsia="sv-SE"/>
              </w:rPr>
              <w:t xml:space="preserve">If not configured, the UE uses </w:t>
            </w:r>
            <w:r w:rsidRPr="00834AED">
              <w:rPr>
                <w:szCs w:val="22"/>
              </w:rPr>
              <w:t>slot format indicator (</w:t>
            </w:r>
            <w:r w:rsidRPr="00834AED">
              <w:rPr>
                <w:szCs w:val="22"/>
                <w:lang w:eastAsia="sv-SE"/>
              </w:rPr>
              <w:t>SFI</w:t>
            </w:r>
            <w:r w:rsidRPr="00834AED">
              <w:rPr>
                <w:szCs w:val="22"/>
              </w:rPr>
              <w:t>), if available,</w:t>
            </w:r>
            <w:r w:rsidRPr="00834AED">
              <w:rPr>
                <w:szCs w:val="22"/>
                <w:lang w:eastAsia="sv-SE"/>
              </w:rPr>
              <w:t xml:space="preserve"> to determine the channel occupancy duration.</w:t>
            </w:r>
          </w:p>
        </w:tc>
      </w:tr>
      <w:tr w:rsidR="006A0E98" w:rsidRPr="00834AED" w14:paraId="5B6785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A32E3" w14:textId="77777777" w:rsidR="006A0E98" w:rsidRPr="00834AED" w:rsidRDefault="006A0E98" w:rsidP="00F563E8">
            <w:pPr>
              <w:pStyle w:val="TAL"/>
              <w:rPr>
                <w:szCs w:val="22"/>
                <w:lang w:eastAsia="sv-SE"/>
              </w:rPr>
            </w:pPr>
            <w:r w:rsidRPr="00834AED">
              <w:rPr>
                <w:b/>
                <w:i/>
                <w:szCs w:val="22"/>
                <w:lang w:eastAsia="sv-SE"/>
              </w:rPr>
              <w:t>dci-PayloadSize</w:t>
            </w:r>
          </w:p>
          <w:p w14:paraId="679F0AA0" w14:textId="77777777" w:rsidR="006A0E98" w:rsidRPr="00834AED" w:rsidRDefault="006A0E98" w:rsidP="00F563E8">
            <w:pPr>
              <w:pStyle w:val="TAL"/>
              <w:rPr>
                <w:szCs w:val="22"/>
                <w:lang w:eastAsia="sv-SE"/>
              </w:rPr>
            </w:pPr>
            <w:r w:rsidRPr="00834AED">
              <w:rPr>
                <w:szCs w:val="22"/>
                <w:lang w:eastAsia="sv-SE"/>
              </w:rPr>
              <w:t>Total length of the DCI payload scrambled with SFI-RNTI (see TS 38.213 [13], clause 11.1.1).</w:t>
            </w:r>
          </w:p>
        </w:tc>
      </w:tr>
      <w:tr w:rsidR="006A0E98" w:rsidRPr="00834AED" w14:paraId="03BB8C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C7ABA" w14:textId="77777777" w:rsidR="006A0E98" w:rsidRPr="00834AED" w:rsidRDefault="006A0E98" w:rsidP="00F563E8">
            <w:pPr>
              <w:pStyle w:val="TAL"/>
              <w:rPr>
                <w:szCs w:val="22"/>
                <w:lang w:eastAsia="sv-SE"/>
              </w:rPr>
            </w:pPr>
            <w:r w:rsidRPr="00834AED">
              <w:rPr>
                <w:b/>
                <w:i/>
                <w:szCs w:val="22"/>
                <w:lang w:eastAsia="sv-SE"/>
              </w:rPr>
              <w:t>searchSpaceSwitchTrigger</w:t>
            </w:r>
            <w:r w:rsidRPr="00834AED">
              <w:rPr>
                <w:b/>
                <w:i/>
                <w:szCs w:val="22"/>
              </w:rPr>
              <w:t>ToAddModList</w:t>
            </w:r>
          </w:p>
          <w:p w14:paraId="014D0B6A" w14:textId="77777777" w:rsidR="006A0E98" w:rsidRPr="00834AED" w:rsidRDefault="006A0E98" w:rsidP="00F563E8">
            <w:pPr>
              <w:pStyle w:val="TAL"/>
              <w:rPr>
                <w:b/>
                <w:i/>
                <w:szCs w:val="22"/>
                <w:lang w:eastAsia="sv-SE"/>
              </w:rPr>
            </w:pPr>
            <w:r w:rsidRPr="00834AED">
              <w:t xml:space="preserve">A list of </w:t>
            </w:r>
            <w:r w:rsidRPr="00834AED">
              <w:rPr>
                <w:i/>
                <w:iCs/>
              </w:rPr>
              <w:t>SearchSpaceSwitchingTrigger</w:t>
            </w:r>
            <w:r w:rsidRPr="00834AED">
              <w:t xml:space="preserve"> objects. Each </w:t>
            </w:r>
            <w:r w:rsidRPr="00834AED">
              <w:rPr>
                <w:i/>
                <w:iCs/>
              </w:rPr>
              <w:t>SearchSpaceSwitchingTrigger</w:t>
            </w:r>
            <w:r w:rsidRPr="00834AED">
              <w:t xml:space="preserve"> object </w:t>
            </w:r>
            <w:r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sForSwitching-r16</w:t>
            </w:r>
            <w:r w:rsidRPr="00834AED">
              <w:rPr>
                <w:iCs/>
                <w:szCs w:val="22"/>
              </w:rPr>
              <w:t xml:space="preserve"> is configured, </w:t>
            </w:r>
            <w:r w:rsidRPr="00834AED">
              <w:rPr>
                <w:szCs w:val="22"/>
                <w:lang w:eastAsia="sv-SE"/>
              </w:rPr>
              <w:t>group of serving cells (see TS 38.213 [13], clause 11.5.2).</w:t>
            </w:r>
          </w:p>
        </w:tc>
      </w:tr>
      <w:tr w:rsidR="006A0E98" w:rsidRPr="00834AED" w14:paraId="2B2AEC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160751" w14:textId="77777777" w:rsidR="006A0E98" w:rsidRPr="00834AED" w:rsidRDefault="006A0E98" w:rsidP="00F563E8">
            <w:pPr>
              <w:pStyle w:val="TAL"/>
              <w:rPr>
                <w:szCs w:val="22"/>
                <w:lang w:eastAsia="sv-SE"/>
              </w:rPr>
            </w:pPr>
            <w:r w:rsidRPr="00834AED">
              <w:rPr>
                <w:b/>
                <w:i/>
                <w:szCs w:val="22"/>
                <w:lang w:eastAsia="sv-SE"/>
              </w:rPr>
              <w:t>sfi-RNTI</w:t>
            </w:r>
          </w:p>
          <w:p w14:paraId="61238825" w14:textId="77777777" w:rsidR="006A0E98" w:rsidRPr="00834AED" w:rsidRDefault="006A0E98" w:rsidP="00F563E8">
            <w:pPr>
              <w:pStyle w:val="TAL"/>
              <w:rPr>
                <w:szCs w:val="22"/>
                <w:lang w:eastAsia="sv-SE"/>
              </w:rPr>
            </w:pPr>
            <w:r w:rsidRPr="00834AED">
              <w:rPr>
                <w:szCs w:val="22"/>
                <w:lang w:eastAsia="sv-SE"/>
              </w:rPr>
              <w:t>RNTI used for SFI on the given cell (see TS 38.213 [13], clause 11.1.1).</w:t>
            </w:r>
          </w:p>
        </w:tc>
      </w:tr>
      <w:tr w:rsidR="006A0E98" w:rsidRPr="00834AED" w14:paraId="135672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C39EC6" w14:textId="77777777" w:rsidR="006A0E98" w:rsidRPr="00834AED" w:rsidRDefault="006A0E98" w:rsidP="00F563E8">
            <w:pPr>
              <w:pStyle w:val="TAL"/>
              <w:rPr>
                <w:szCs w:val="22"/>
                <w:lang w:eastAsia="sv-SE"/>
              </w:rPr>
            </w:pPr>
            <w:r w:rsidRPr="00834AED">
              <w:rPr>
                <w:b/>
                <w:i/>
                <w:szCs w:val="22"/>
                <w:lang w:eastAsia="sv-SE"/>
              </w:rPr>
              <w:t>slotFormatCombToAddModList</w:t>
            </w:r>
          </w:p>
          <w:p w14:paraId="73AEC8B3" w14:textId="77777777" w:rsidR="006A0E98" w:rsidRPr="00834AED" w:rsidRDefault="006A0E98" w:rsidP="00F563E8">
            <w:pPr>
              <w:pStyle w:val="TAL"/>
              <w:rPr>
                <w:szCs w:val="22"/>
                <w:lang w:eastAsia="sv-SE"/>
              </w:rPr>
            </w:pPr>
            <w:r w:rsidRPr="00834AED">
              <w:rPr>
                <w:szCs w:val="22"/>
                <w:lang w:eastAsia="sv-SE"/>
              </w:rPr>
              <w:t>A list of SlotFormatCombinations for the UE's serving cells (see TS 38.213 [13], clause 11.1.1).</w:t>
            </w:r>
          </w:p>
        </w:tc>
      </w:tr>
    </w:tbl>
    <w:p w14:paraId="767D86D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A228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ABDF4B" w14:textId="77777777" w:rsidR="006A0E98" w:rsidRPr="00834AED" w:rsidRDefault="006A0E98" w:rsidP="00F563E8">
            <w:pPr>
              <w:pStyle w:val="TAH"/>
              <w:rPr>
                <w:szCs w:val="22"/>
              </w:rPr>
            </w:pPr>
            <w:r w:rsidRPr="00834AED">
              <w:rPr>
                <w:i/>
              </w:rPr>
              <w:t xml:space="preserve">AvailableRB-SetsPerCell </w:t>
            </w:r>
            <w:r w:rsidRPr="00834AED">
              <w:rPr>
                <w:szCs w:val="22"/>
              </w:rPr>
              <w:t>field descriptions</w:t>
            </w:r>
          </w:p>
        </w:tc>
      </w:tr>
      <w:tr w:rsidR="006A0E98" w:rsidRPr="00834AED" w14:paraId="204855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02F651" w14:textId="77777777" w:rsidR="006A0E98" w:rsidRPr="00834AED" w:rsidRDefault="006A0E98" w:rsidP="00F563E8">
            <w:pPr>
              <w:pStyle w:val="TAL"/>
              <w:rPr>
                <w:b/>
                <w:i/>
                <w:szCs w:val="22"/>
              </w:rPr>
            </w:pPr>
            <w:r w:rsidRPr="00834AED">
              <w:rPr>
                <w:b/>
                <w:i/>
                <w:szCs w:val="22"/>
              </w:rPr>
              <w:t>positionInDCI</w:t>
            </w:r>
          </w:p>
          <w:p w14:paraId="78B058B7" w14:textId="77777777" w:rsidR="006A0E98" w:rsidRPr="00834AED" w:rsidRDefault="006A0E98" w:rsidP="00F563E8">
            <w:pPr>
              <w:pStyle w:val="TAL"/>
              <w:rPr>
                <w:szCs w:val="22"/>
              </w:rPr>
            </w:pPr>
            <w:r w:rsidRPr="00834AED">
              <w:rPr>
                <w:szCs w:val="22"/>
              </w:rPr>
              <w:t>The (starting) position of the bits within DCI payload indicating the availability of the RB sets of a serving cell (see TS 38.213 [13], clause 11.1.1).</w:t>
            </w:r>
          </w:p>
        </w:tc>
      </w:tr>
      <w:tr w:rsidR="006A0E98" w:rsidRPr="00834AED" w14:paraId="262A92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0F58FC" w14:textId="77777777" w:rsidR="006A0E98" w:rsidRPr="00834AED" w:rsidRDefault="006A0E98" w:rsidP="00F563E8">
            <w:pPr>
              <w:pStyle w:val="TAL"/>
              <w:rPr>
                <w:szCs w:val="22"/>
              </w:rPr>
            </w:pPr>
            <w:r w:rsidRPr="00834AED">
              <w:rPr>
                <w:b/>
                <w:i/>
                <w:szCs w:val="22"/>
              </w:rPr>
              <w:t>servingCelIId</w:t>
            </w:r>
          </w:p>
          <w:p w14:paraId="71D57D08" w14:textId="77777777" w:rsidR="006A0E98" w:rsidRPr="00834AED" w:rsidRDefault="006A0E98" w:rsidP="00F563E8">
            <w:pPr>
              <w:pStyle w:val="TAL"/>
              <w:rPr>
                <w:szCs w:val="22"/>
              </w:rPr>
            </w:pPr>
            <w:r w:rsidRPr="00834AED">
              <w:rPr>
                <w:szCs w:val="22"/>
              </w:rPr>
              <w:t>The ID of the serving cell for which the configuration is applicable.</w:t>
            </w:r>
          </w:p>
        </w:tc>
      </w:tr>
    </w:tbl>
    <w:p w14:paraId="4A49803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C318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88C82" w14:textId="77777777" w:rsidR="006A0E98" w:rsidRPr="00834AED" w:rsidRDefault="006A0E98" w:rsidP="00F563E8">
            <w:pPr>
              <w:pStyle w:val="TAH"/>
              <w:rPr>
                <w:szCs w:val="22"/>
              </w:rPr>
            </w:pPr>
            <w:r w:rsidRPr="00834AED">
              <w:rPr>
                <w:i/>
              </w:rPr>
              <w:t xml:space="preserve">CO-DurationsPerCell </w:t>
            </w:r>
            <w:r w:rsidRPr="00834AED">
              <w:rPr>
                <w:szCs w:val="22"/>
              </w:rPr>
              <w:t>field descriptions</w:t>
            </w:r>
          </w:p>
        </w:tc>
      </w:tr>
      <w:tr w:rsidR="006A0E98" w:rsidRPr="00834AED" w14:paraId="2547F2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8F5544" w14:textId="77777777" w:rsidR="006A0E98" w:rsidRPr="00834AED" w:rsidRDefault="006A0E98" w:rsidP="00F563E8">
            <w:pPr>
              <w:pStyle w:val="TAL"/>
              <w:rPr>
                <w:szCs w:val="22"/>
              </w:rPr>
            </w:pPr>
            <w:r w:rsidRPr="00834AED">
              <w:rPr>
                <w:b/>
                <w:i/>
                <w:szCs w:val="22"/>
              </w:rPr>
              <w:t>co-DurationList</w:t>
            </w:r>
          </w:p>
          <w:p w14:paraId="18C6FF97" w14:textId="77777777" w:rsidR="006A0E98" w:rsidRPr="00834AED" w:rsidRDefault="006A0E98" w:rsidP="00F563E8">
            <w:pPr>
              <w:pStyle w:val="TAL"/>
              <w:rPr>
                <w:b/>
                <w:i/>
                <w:szCs w:val="22"/>
              </w:rPr>
            </w:pPr>
            <w:r w:rsidRPr="00834AED">
              <w:t xml:space="preserve">A list of </w:t>
            </w:r>
            <w:r w:rsidRPr="00834AED">
              <w:rPr>
                <w:szCs w:val="22"/>
              </w:rPr>
              <w:t xml:space="preserve">Channel Occupancy duration in symbols. </w:t>
            </w:r>
          </w:p>
        </w:tc>
      </w:tr>
      <w:tr w:rsidR="006A0E98" w:rsidRPr="00834AED" w14:paraId="5116BB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3331B3" w14:textId="77777777" w:rsidR="006A0E98" w:rsidRPr="00834AED" w:rsidRDefault="006A0E98" w:rsidP="00F563E8">
            <w:pPr>
              <w:pStyle w:val="TAL"/>
              <w:rPr>
                <w:b/>
                <w:i/>
                <w:szCs w:val="22"/>
              </w:rPr>
            </w:pPr>
            <w:r w:rsidRPr="00834AED">
              <w:rPr>
                <w:b/>
                <w:i/>
                <w:szCs w:val="22"/>
              </w:rPr>
              <w:t>positionInDCI</w:t>
            </w:r>
          </w:p>
          <w:p w14:paraId="4B067080" w14:textId="77777777" w:rsidR="006A0E98" w:rsidRPr="00834AED" w:rsidRDefault="006A0E98" w:rsidP="00F563E8">
            <w:pPr>
              <w:pStyle w:val="TAL"/>
              <w:rPr>
                <w:szCs w:val="22"/>
              </w:rPr>
            </w:pPr>
            <w:r w:rsidRPr="00834AED">
              <w:rPr>
                <w:szCs w:val="22"/>
              </w:rPr>
              <w:t>Position in DCI of the bit field indicating Channel Occupancy duration for UE's serving cells (see TS 38.213 [13], clause 11.1.1).</w:t>
            </w:r>
          </w:p>
        </w:tc>
      </w:tr>
      <w:tr w:rsidR="006A0E98" w:rsidRPr="00834AED" w14:paraId="39DCF5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36DD8" w14:textId="77777777" w:rsidR="006A0E98" w:rsidRPr="00834AED" w:rsidRDefault="006A0E98" w:rsidP="00F563E8">
            <w:pPr>
              <w:pStyle w:val="TAL"/>
              <w:rPr>
                <w:szCs w:val="22"/>
              </w:rPr>
            </w:pPr>
            <w:r w:rsidRPr="00834AED">
              <w:rPr>
                <w:b/>
                <w:i/>
                <w:szCs w:val="22"/>
              </w:rPr>
              <w:t>servingCelIId</w:t>
            </w:r>
          </w:p>
          <w:p w14:paraId="1A39E398" w14:textId="77777777" w:rsidR="006A0E98" w:rsidRPr="00834AED" w:rsidRDefault="006A0E98" w:rsidP="00F563E8">
            <w:pPr>
              <w:pStyle w:val="TAL"/>
              <w:rPr>
                <w:szCs w:val="22"/>
              </w:rPr>
            </w:pPr>
            <w:r w:rsidRPr="00834AED">
              <w:rPr>
                <w:szCs w:val="22"/>
              </w:rPr>
              <w:t>The ID of the serving cell for which the configuration is applicable.</w:t>
            </w:r>
          </w:p>
        </w:tc>
      </w:tr>
      <w:tr w:rsidR="006A0E98" w:rsidRPr="00834AED" w14:paraId="5AB88F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D20417" w14:textId="77777777" w:rsidR="006A0E98" w:rsidRPr="00834AED" w:rsidRDefault="006A0E98" w:rsidP="00F563E8">
            <w:pPr>
              <w:pStyle w:val="TAL"/>
              <w:rPr>
                <w:b/>
                <w:i/>
                <w:szCs w:val="22"/>
              </w:rPr>
            </w:pPr>
            <w:r w:rsidRPr="00834AED">
              <w:rPr>
                <w:b/>
                <w:i/>
                <w:szCs w:val="22"/>
              </w:rPr>
              <w:t>subcarrierSpacing</w:t>
            </w:r>
          </w:p>
          <w:p w14:paraId="4FF3E582" w14:textId="77777777" w:rsidR="006A0E98" w:rsidRPr="00834AED" w:rsidRDefault="006A0E98" w:rsidP="00F563E8">
            <w:pPr>
              <w:pStyle w:val="TAL"/>
              <w:rPr>
                <w:b/>
                <w:i/>
                <w:szCs w:val="22"/>
              </w:rPr>
            </w:pPr>
            <w:r w:rsidRPr="00834AED">
              <w:rPr>
                <w:szCs w:val="22"/>
              </w:rPr>
              <w:t>Reference subcarrier spacing for the list of Channel Occupancy durations (see TS 38.213 [13], clause 11.1.1).</w:t>
            </w:r>
          </w:p>
        </w:tc>
      </w:tr>
    </w:tbl>
    <w:p w14:paraId="75663B8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179B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77B71" w14:textId="77777777" w:rsidR="006A0E98" w:rsidRPr="00834AED" w:rsidRDefault="006A0E98" w:rsidP="00F563E8">
            <w:pPr>
              <w:pStyle w:val="TAH"/>
              <w:rPr>
                <w:szCs w:val="22"/>
              </w:rPr>
            </w:pPr>
            <w:r w:rsidRPr="00834AED">
              <w:rPr>
                <w:i/>
              </w:rPr>
              <w:t xml:space="preserve">SearchSpaceSwitchTrigger </w:t>
            </w:r>
            <w:r w:rsidRPr="00834AED">
              <w:rPr>
                <w:szCs w:val="22"/>
              </w:rPr>
              <w:t>field descriptions</w:t>
            </w:r>
          </w:p>
        </w:tc>
      </w:tr>
      <w:tr w:rsidR="006A0E98" w:rsidRPr="00834AED" w14:paraId="2D643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77A05" w14:textId="77777777" w:rsidR="006A0E98" w:rsidRPr="00834AED" w:rsidRDefault="006A0E98" w:rsidP="00F563E8">
            <w:pPr>
              <w:pStyle w:val="TAL"/>
              <w:rPr>
                <w:b/>
                <w:i/>
                <w:szCs w:val="22"/>
              </w:rPr>
            </w:pPr>
            <w:r w:rsidRPr="00834AED">
              <w:rPr>
                <w:b/>
                <w:i/>
                <w:szCs w:val="22"/>
              </w:rPr>
              <w:t>positionInDCI</w:t>
            </w:r>
          </w:p>
          <w:p w14:paraId="5DD0C6B7" w14:textId="77777777" w:rsidR="006A0E98" w:rsidRPr="00834AED" w:rsidRDefault="006A0E98" w:rsidP="00F563E8">
            <w:pPr>
              <w:pStyle w:val="TAL"/>
              <w:rPr>
                <w:szCs w:val="22"/>
              </w:rPr>
            </w:pPr>
            <w:r w:rsidRPr="00834AED">
              <w:t>The position of the bit within DCI payload containing a search space switching flag (see TS 38.213 [13], clause 11.5.2).</w:t>
            </w:r>
          </w:p>
        </w:tc>
      </w:tr>
      <w:tr w:rsidR="006A0E98" w:rsidRPr="00834AED" w14:paraId="0BF68A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96AFAE" w14:textId="77777777" w:rsidR="006A0E98" w:rsidRPr="00834AED" w:rsidRDefault="006A0E98" w:rsidP="00F563E8">
            <w:pPr>
              <w:pStyle w:val="TAL"/>
              <w:rPr>
                <w:szCs w:val="22"/>
              </w:rPr>
            </w:pPr>
            <w:r w:rsidRPr="00834AED">
              <w:rPr>
                <w:b/>
                <w:i/>
                <w:szCs w:val="22"/>
              </w:rPr>
              <w:t>servingCellId</w:t>
            </w:r>
          </w:p>
          <w:p w14:paraId="24DEA1EB" w14:textId="77777777" w:rsidR="006A0E98" w:rsidRPr="00834AED" w:rsidRDefault="006A0E98" w:rsidP="00F563E8">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ing-r16</w:t>
            </w:r>
            <w:r w:rsidRPr="00834AED">
              <w:t xml:space="preserve"> containing this </w:t>
            </w:r>
            <w:r w:rsidRPr="00834AED">
              <w:rPr>
                <w:i/>
                <w:iCs/>
              </w:rPr>
              <w:t>servingCellId</w:t>
            </w:r>
            <w:r w:rsidRPr="00834AED">
              <w:rPr>
                <w:szCs w:val="22"/>
              </w:rPr>
              <w:t>.</w:t>
            </w:r>
          </w:p>
        </w:tc>
      </w:tr>
    </w:tbl>
    <w:p w14:paraId="0C198689" w14:textId="77777777" w:rsidR="006A0E98" w:rsidRPr="00834AED" w:rsidRDefault="006A0E98" w:rsidP="006A0E98"/>
    <w:p w14:paraId="4A4AE965" w14:textId="77777777" w:rsidR="006A0E98" w:rsidRPr="00834AED" w:rsidRDefault="006A0E98" w:rsidP="006A0E98">
      <w:pPr>
        <w:pStyle w:val="Heading4"/>
      </w:pPr>
      <w:bookmarkStart w:id="2217" w:name="_Toc46439767"/>
      <w:bookmarkStart w:id="2218" w:name="_Toc46444604"/>
      <w:bookmarkStart w:id="2219" w:name="_Toc46487365"/>
      <w:r w:rsidRPr="00834AED">
        <w:t>–</w:t>
      </w:r>
      <w:r w:rsidRPr="00834AED">
        <w:tab/>
      </w:r>
      <w:r w:rsidRPr="00834AED">
        <w:rPr>
          <w:i/>
        </w:rPr>
        <w:t>S-NSSAI</w:t>
      </w:r>
      <w:bookmarkEnd w:id="2217"/>
      <w:bookmarkEnd w:id="2218"/>
      <w:bookmarkEnd w:id="2219"/>
    </w:p>
    <w:p w14:paraId="36E8A74D" w14:textId="77777777" w:rsidR="006A0E98" w:rsidRPr="00834AED" w:rsidRDefault="006A0E98" w:rsidP="006A0E9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1667061F" w14:textId="77777777" w:rsidR="006A0E98" w:rsidRPr="00834AED" w:rsidRDefault="006A0E98" w:rsidP="006A0E98">
      <w:pPr>
        <w:pStyle w:val="TH"/>
      </w:pPr>
      <w:r w:rsidRPr="00834AED">
        <w:rPr>
          <w:bCs/>
          <w:i/>
          <w:iCs/>
        </w:rPr>
        <w:t xml:space="preserve">S-NSSAI </w:t>
      </w:r>
      <w:r w:rsidRPr="00834AED">
        <w:t>information element</w:t>
      </w:r>
    </w:p>
    <w:p w14:paraId="0962A23D" w14:textId="77777777" w:rsidR="006A0E98" w:rsidRPr="00E621CD" w:rsidRDefault="006A0E98" w:rsidP="006A0E98">
      <w:pPr>
        <w:pStyle w:val="PL"/>
        <w:rPr>
          <w:color w:val="808080"/>
        </w:rPr>
      </w:pPr>
      <w:r w:rsidRPr="00E621CD">
        <w:rPr>
          <w:color w:val="808080"/>
        </w:rPr>
        <w:t>-- ASN1START</w:t>
      </w:r>
    </w:p>
    <w:p w14:paraId="27F6C2DF" w14:textId="77777777" w:rsidR="006A0E98" w:rsidRPr="00E621CD" w:rsidRDefault="006A0E98" w:rsidP="006A0E98">
      <w:pPr>
        <w:pStyle w:val="PL"/>
        <w:rPr>
          <w:color w:val="808080"/>
        </w:rPr>
      </w:pPr>
      <w:r w:rsidRPr="00E621CD">
        <w:rPr>
          <w:color w:val="808080"/>
        </w:rPr>
        <w:t>-- TAG-S-NSSAI-START</w:t>
      </w:r>
    </w:p>
    <w:p w14:paraId="409EAE24" w14:textId="77777777" w:rsidR="006A0E98" w:rsidRPr="002A02A7" w:rsidRDefault="006A0E98" w:rsidP="006A0E98">
      <w:pPr>
        <w:pStyle w:val="PL"/>
      </w:pPr>
    </w:p>
    <w:p w14:paraId="228B7FB5" w14:textId="77777777" w:rsidR="006A0E98" w:rsidRPr="002A02A7" w:rsidRDefault="006A0E98" w:rsidP="006A0E98">
      <w:pPr>
        <w:pStyle w:val="PL"/>
      </w:pPr>
      <w:r w:rsidRPr="002A02A7">
        <w:t xml:space="preserve">S-NSSAI  ::=                        </w:t>
      </w:r>
      <w:r w:rsidRPr="002A02A7">
        <w:rPr>
          <w:color w:val="993366"/>
        </w:rPr>
        <w:t>CHOICE</w:t>
      </w:r>
      <w:r w:rsidRPr="002A02A7">
        <w:t>{</w:t>
      </w:r>
    </w:p>
    <w:p w14:paraId="5CAF1A6B" w14:textId="77777777" w:rsidR="006A0E98" w:rsidRPr="002A02A7" w:rsidRDefault="006A0E98" w:rsidP="006A0E98">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49568A4" w14:textId="77777777" w:rsidR="006A0E98" w:rsidRPr="002A02A7" w:rsidRDefault="006A0E98" w:rsidP="006A0E98">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2DC3964" w14:textId="77777777" w:rsidR="006A0E98" w:rsidRPr="002A02A7" w:rsidRDefault="006A0E98" w:rsidP="006A0E98">
      <w:pPr>
        <w:pStyle w:val="PL"/>
      </w:pPr>
      <w:r w:rsidRPr="002A02A7">
        <w:t>}</w:t>
      </w:r>
    </w:p>
    <w:p w14:paraId="459274B0" w14:textId="77777777" w:rsidR="006A0E98" w:rsidRPr="002A02A7" w:rsidRDefault="006A0E98" w:rsidP="006A0E98">
      <w:pPr>
        <w:pStyle w:val="PL"/>
      </w:pPr>
    </w:p>
    <w:p w14:paraId="1E936918" w14:textId="77777777" w:rsidR="006A0E98" w:rsidRPr="00E621CD" w:rsidRDefault="006A0E98" w:rsidP="006A0E98">
      <w:pPr>
        <w:pStyle w:val="PL"/>
        <w:rPr>
          <w:color w:val="808080"/>
        </w:rPr>
      </w:pPr>
      <w:r w:rsidRPr="00E621CD">
        <w:rPr>
          <w:color w:val="808080"/>
        </w:rPr>
        <w:t>-- TAG-S-NSSAI-STOP</w:t>
      </w:r>
    </w:p>
    <w:p w14:paraId="18337970" w14:textId="77777777" w:rsidR="006A0E98" w:rsidRPr="00E621CD" w:rsidRDefault="006A0E98" w:rsidP="006A0E98">
      <w:pPr>
        <w:pStyle w:val="PL"/>
        <w:rPr>
          <w:color w:val="808080"/>
        </w:rPr>
      </w:pPr>
      <w:r w:rsidRPr="00E621CD">
        <w:rPr>
          <w:color w:val="808080"/>
        </w:rPr>
        <w:t>-- ASN1STOP</w:t>
      </w:r>
    </w:p>
    <w:p w14:paraId="09C68E9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9DF7E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159D71B" w14:textId="77777777" w:rsidR="006A0E98" w:rsidRPr="00834AED" w:rsidRDefault="006A0E98" w:rsidP="00F563E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6A0E98" w:rsidRPr="00834AED" w14:paraId="5EB6471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D3B611B" w14:textId="77777777" w:rsidR="006A0E98" w:rsidRPr="00834AED" w:rsidRDefault="006A0E98" w:rsidP="00F563E8">
            <w:pPr>
              <w:pStyle w:val="TAL"/>
              <w:rPr>
                <w:szCs w:val="22"/>
                <w:lang w:eastAsia="sv-SE"/>
              </w:rPr>
            </w:pPr>
            <w:r w:rsidRPr="00834AED">
              <w:rPr>
                <w:b/>
                <w:i/>
                <w:szCs w:val="22"/>
                <w:lang w:eastAsia="sv-SE"/>
              </w:rPr>
              <w:t>sst</w:t>
            </w:r>
          </w:p>
          <w:p w14:paraId="4A093800" w14:textId="77777777" w:rsidR="006A0E98" w:rsidRPr="00834AED" w:rsidRDefault="006A0E98" w:rsidP="00F563E8">
            <w:pPr>
              <w:pStyle w:val="TAL"/>
              <w:rPr>
                <w:b/>
                <w:i/>
                <w:szCs w:val="22"/>
                <w:lang w:eastAsia="sv-SE"/>
              </w:rPr>
            </w:pPr>
            <w:r w:rsidRPr="00834AED">
              <w:rPr>
                <w:szCs w:val="22"/>
                <w:lang w:eastAsia="sv-SE"/>
              </w:rPr>
              <w:t>Indicates the S-NSSAI consisting of Slice/Service Type, see TS 23.003 [21].</w:t>
            </w:r>
          </w:p>
        </w:tc>
      </w:tr>
      <w:tr w:rsidR="006A0E98" w:rsidRPr="00834AED" w14:paraId="578A266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1D3320D" w14:textId="77777777" w:rsidR="006A0E98" w:rsidRPr="00834AED" w:rsidRDefault="006A0E98" w:rsidP="00F563E8">
            <w:pPr>
              <w:pStyle w:val="TAL"/>
              <w:rPr>
                <w:szCs w:val="22"/>
                <w:lang w:eastAsia="sv-SE"/>
              </w:rPr>
            </w:pPr>
            <w:r w:rsidRPr="00834AED">
              <w:rPr>
                <w:b/>
                <w:i/>
                <w:szCs w:val="22"/>
                <w:lang w:eastAsia="sv-SE"/>
              </w:rPr>
              <w:t>sst-SD</w:t>
            </w:r>
          </w:p>
          <w:p w14:paraId="6E33E2A1" w14:textId="77777777" w:rsidR="006A0E98" w:rsidRPr="00834AED" w:rsidRDefault="006A0E98" w:rsidP="00F563E8">
            <w:pPr>
              <w:pStyle w:val="TAL"/>
              <w:rPr>
                <w:szCs w:val="22"/>
                <w:lang w:eastAsia="sv-SE"/>
              </w:rPr>
            </w:pPr>
            <w:r w:rsidRPr="00834AED">
              <w:rPr>
                <w:szCs w:val="22"/>
                <w:lang w:eastAsia="sv-SE"/>
              </w:rPr>
              <w:t>Indicates the S-NSSAI consisting of Slice/Service Type and Slice Differentiator, see TS 23.003 [21].</w:t>
            </w:r>
          </w:p>
        </w:tc>
      </w:tr>
      <w:tr w:rsidR="006A0E98" w:rsidRPr="00834AED" w14:paraId="2136367B" w14:textId="77777777" w:rsidTr="00F563E8">
        <w:tc>
          <w:tcPr>
            <w:tcW w:w="0" w:type="auto"/>
            <w:tcBorders>
              <w:top w:val="single" w:sz="4" w:space="0" w:color="auto"/>
              <w:left w:val="single" w:sz="4" w:space="0" w:color="auto"/>
              <w:bottom w:val="single" w:sz="4" w:space="0" w:color="auto"/>
              <w:right w:val="single" w:sz="4" w:space="0" w:color="auto"/>
            </w:tcBorders>
          </w:tcPr>
          <w:p w14:paraId="69EF6D05" w14:textId="77777777" w:rsidR="006A0E98" w:rsidRPr="00834AED" w:rsidRDefault="006A0E98" w:rsidP="00F563E8">
            <w:pPr>
              <w:pStyle w:val="TAL"/>
              <w:rPr>
                <w:szCs w:val="22"/>
                <w:lang w:eastAsia="sv-SE"/>
              </w:rPr>
            </w:pPr>
          </w:p>
        </w:tc>
      </w:tr>
    </w:tbl>
    <w:p w14:paraId="37D4C21C" w14:textId="77777777" w:rsidR="006A0E98" w:rsidRPr="00834AED" w:rsidRDefault="006A0E98" w:rsidP="006A0E98"/>
    <w:p w14:paraId="78277333" w14:textId="77777777" w:rsidR="006A0E98" w:rsidRPr="00834AED" w:rsidRDefault="006A0E98" w:rsidP="006A0E98">
      <w:pPr>
        <w:pStyle w:val="Heading4"/>
      </w:pPr>
      <w:bookmarkStart w:id="2220" w:name="_Toc46439768"/>
      <w:bookmarkStart w:id="2221" w:name="_Toc46444605"/>
      <w:bookmarkStart w:id="2222" w:name="_Toc46487366"/>
      <w:r w:rsidRPr="00834AED">
        <w:t>–</w:t>
      </w:r>
      <w:r w:rsidRPr="00834AED">
        <w:tab/>
      </w:r>
      <w:r w:rsidRPr="00834AED">
        <w:rPr>
          <w:i/>
        </w:rPr>
        <w:t>SpeedStateScaleFactors</w:t>
      </w:r>
      <w:bookmarkEnd w:id="2220"/>
      <w:bookmarkEnd w:id="2221"/>
      <w:bookmarkEnd w:id="2222"/>
    </w:p>
    <w:p w14:paraId="1C7B733A" w14:textId="77777777" w:rsidR="006A0E98" w:rsidRPr="00834AED" w:rsidRDefault="006A0E98" w:rsidP="006A0E9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470029BF" w14:textId="77777777" w:rsidR="006A0E98" w:rsidRPr="00834AED" w:rsidRDefault="006A0E98" w:rsidP="006A0E98">
      <w:pPr>
        <w:pStyle w:val="TH"/>
      </w:pPr>
      <w:r w:rsidRPr="00834AED">
        <w:rPr>
          <w:bCs/>
          <w:i/>
          <w:iCs/>
        </w:rPr>
        <w:t xml:space="preserve">SpeedStateScaleFactors </w:t>
      </w:r>
      <w:r w:rsidRPr="00834AED">
        <w:t>information element</w:t>
      </w:r>
    </w:p>
    <w:p w14:paraId="6C4E6EA2" w14:textId="77777777" w:rsidR="006A0E98" w:rsidRPr="00E621CD" w:rsidRDefault="006A0E98" w:rsidP="006A0E98">
      <w:pPr>
        <w:pStyle w:val="PL"/>
        <w:rPr>
          <w:color w:val="808080"/>
        </w:rPr>
      </w:pPr>
      <w:r w:rsidRPr="00E621CD">
        <w:rPr>
          <w:color w:val="808080"/>
        </w:rPr>
        <w:t>-- ASN1START</w:t>
      </w:r>
    </w:p>
    <w:p w14:paraId="17F72C6C" w14:textId="77777777" w:rsidR="006A0E98" w:rsidRPr="00E621CD" w:rsidRDefault="006A0E98" w:rsidP="006A0E98">
      <w:pPr>
        <w:pStyle w:val="PL"/>
        <w:rPr>
          <w:color w:val="808080"/>
        </w:rPr>
      </w:pPr>
      <w:r w:rsidRPr="00E621CD">
        <w:rPr>
          <w:color w:val="808080"/>
        </w:rPr>
        <w:t>-- TAG-SPEEDSTATESCALEFACTORS-START</w:t>
      </w:r>
    </w:p>
    <w:p w14:paraId="006FF08C" w14:textId="77777777" w:rsidR="006A0E98" w:rsidRPr="002A02A7" w:rsidRDefault="006A0E98" w:rsidP="006A0E98">
      <w:pPr>
        <w:pStyle w:val="PL"/>
      </w:pPr>
    </w:p>
    <w:p w14:paraId="616BDF02" w14:textId="77777777" w:rsidR="006A0E98" w:rsidRPr="002A02A7" w:rsidRDefault="006A0E98" w:rsidP="006A0E98">
      <w:pPr>
        <w:pStyle w:val="PL"/>
      </w:pPr>
      <w:r w:rsidRPr="002A02A7">
        <w:t xml:space="preserve">SpeedStateScaleFactors ::=          </w:t>
      </w:r>
      <w:r w:rsidRPr="002A02A7">
        <w:rPr>
          <w:color w:val="993366"/>
        </w:rPr>
        <w:t>SEQUENCE</w:t>
      </w:r>
      <w:r w:rsidRPr="002A02A7">
        <w:t xml:space="preserve"> {</w:t>
      </w:r>
    </w:p>
    <w:p w14:paraId="025739C1" w14:textId="77777777" w:rsidR="006A0E98" w:rsidRPr="002A02A7" w:rsidRDefault="006A0E98" w:rsidP="006A0E98">
      <w:pPr>
        <w:pStyle w:val="PL"/>
      </w:pPr>
      <w:r w:rsidRPr="002A02A7">
        <w:t xml:space="preserve">    sf-Medium                           </w:t>
      </w:r>
      <w:r w:rsidRPr="002A02A7">
        <w:rPr>
          <w:color w:val="993366"/>
        </w:rPr>
        <w:t>ENUMERATED</w:t>
      </w:r>
      <w:r w:rsidRPr="002A02A7">
        <w:t xml:space="preserve"> {oDot25, oDot5, oDot75, lDot0},</w:t>
      </w:r>
    </w:p>
    <w:p w14:paraId="674F60E0" w14:textId="77777777" w:rsidR="006A0E98" w:rsidRPr="002A02A7" w:rsidRDefault="006A0E98" w:rsidP="006A0E98">
      <w:pPr>
        <w:pStyle w:val="PL"/>
      </w:pPr>
      <w:r w:rsidRPr="002A02A7">
        <w:t xml:space="preserve">    sf-High                             </w:t>
      </w:r>
      <w:r w:rsidRPr="002A02A7">
        <w:rPr>
          <w:color w:val="993366"/>
        </w:rPr>
        <w:t>ENUMERATED</w:t>
      </w:r>
      <w:r w:rsidRPr="002A02A7">
        <w:t xml:space="preserve"> {oDot25, oDot5, oDot75, lDot0}</w:t>
      </w:r>
    </w:p>
    <w:p w14:paraId="6B446151" w14:textId="77777777" w:rsidR="006A0E98" w:rsidRPr="002A02A7" w:rsidRDefault="006A0E98" w:rsidP="006A0E98">
      <w:pPr>
        <w:pStyle w:val="PL"/>
      </w:pPr>
      <w:r w:rsidRPr="002A02A7">
        <w:t>}</w:t>
      </w:r>
    </w:p>
    <w:p w14:paraId="39565F81" w14:textId="77777777" w:rsidR="006A0E98" w:rsidRPr="00E621CD" w:rsidRDefault="006A0E98" w:rsidP="006A0E98">
      <w:pPr>
        <w:pStyle w:val="PL"/>
        <w:rPr>
          <w:color w:val="808080"/>
        </w:rPr>
      </w:pPr>
      <w:r w:rsidRPr="00E621CD">
        <w:rPr>
          <w:color w:val="808080"/>
        </w:rPr>
        <w:t>-- TAG-SPEEDSTATESCALEFACTORS-STOP</w:t>
      </w:r>
    </w:p>
    <w:p w14:paraId="419AB41A" w14:textId="77777777" w:rsidR="006A0E98" w:rsidRPr="00E621CD" w:rsidRDefault="006A0E98" w:rsidP="006A0E98">
      <w:pPr>
        <w:pStyle w:val="PL"/>
        <w:rPr>
          <w:color w:val="808080"/>
        </w:rPr>
      </w:pPr>
      <w:r w:rsidRPr="00E621CD">
        <w:rPr>
          <w:color w:val="808080"/>
        </w:rPr>
        <w:t>-- ASN1STOP</w:t>
      </w:r>
    </w:p>
    <w:p w14:paraId="66FC13EC"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A0E98" w:rsidRPr="00834AED" w14:paraId="49ED5A9B" w14:textId="77777777" w:rsidTr="00F563E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9533B3" w14:textId="77777777" w:rsidR="006A0E98" w:rsidRPr="00834AED" w:rsidRDefault="006A0E98" w:rsidP="00F563E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6A0E98" w:rsidRPr="00834AED" w14:paraId="696CA7C4" w14:textId="77777777" w:rsidTr="00F563E8">
        <w:trPr>
          <w:cantSplit/>
        </w:trPr>
        <w:tc>
          <w:tcPr>
            <w:tcW w:w="14175" w:type="dxa"/>
            <w:tcBorders>
              <w:top w:val="single" w:sz="4" w:space="0" w:color="auto"/>
              <w:left w:val="single" w:sz="4" w:space="0" w:color="auto"/>
              <w:bottom w:val="single" w:sz="4" w:space="0" w:color="auto"/>
              <w:right w:val="single" w:sz="4" w:space="0" w:color="auto"/>
            </w:tcBorders>
            <w:hideMark/>
          </w:tcPr>
          <w:p w14:paraId="31B9BA76" w14:textId="77777777" w:rsidR="006A0E98" w:rsidRPr="00834AED" w:rsidRDefault="006A0E98" w:rsidP="00F563E8">
            <w:pPr>
              <w:pStyle w:val="TAL"/>
              <w:rPr>
                <w:b/>
                <w:bCs/>
                <w:i/>
                <w:noProof/>
                <w:lang w:eastAsia="en-GB"/>
              </w:rPr>
            </w:pPr>
            <w:r w:rsidRPr="00834AED">
              <w:rPr>
                <w:b/>
                <w:bCs/>
                <w:i/>
                <w:noProof/>
                <w:lang w:eastAsia="en-GB"/>
              </w:rPr>
              <w:t>sf-High</w:t>
            </w:r>
          </w:p>
          <w:p w14:paraId="3D3305A7" w14:textId="77777777" w:rsidR="006A0E98" w:rsidRPr="00834AED" w:rsidRDefault="006A0E98" w:rsidP="00F563E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6A0E98" w:rsidRPr="00834AED" w14:paraId="095F88C9" w14:textId="77777777" w:rsidTr="00F563E8">
        <w:trPr>
          <w:cantSplit/>
        </w:trPr>
        <w:tc>
          <w:tcPr>
            <w:tcW w:w="14175" w:type="dxa"/>
            <w:tcBorders>
              <w:top w:val="single" w:sz="4" w:space="0" w:color="auto"/>
              <w:left w:val="single" w:sz="4" w:space="0" w:color="auto"/>
              <w:bottom w:val="single" w:sz="4" w:space="0" w:color="auto"/>
              <w:right w:val="single" w:sz="4" w:space="0" w:color="auto"/>
            </w:tcBorders>
            <w:hideMark/>
          </w:tcPr>
          <w:p w14:paraId="086CEAB7" w14:textId="77777777" w:rsidR="006A0E98" w:rsidRPr="00834AED" w:rsidRDefault="006A0E98" w:rsidP="00F563E8">
            <w:pPr>
              <w:pStyle w:val="TAL"/>
              <w:rPr>
                <w:b/>
                <w:bCs/>
                <w:i/>
                <w:noProof/>
                <w:lang w:eastAsia="en-GB"/>
              </w:rPr>
            </w:pPr>
            <w:r w:rsidRPr="00834AED">
              <w:rPr>
                <w:b/>
                <w:bCs/>
                <w:i/>
                <w:noProof/>
                <w:lang w:eastAsia="en-GB"/>
              </w:rPr>
              <w:t>sf-Medium</w:t>
            </w:r>
          </w:p>
          <w:p w14:paraId="55752028" w14:textId="77777777" w:rsidR="006A0E98" w:rsidRPr="00834AED" w:rsidRDefault="006A0E98" w:rsidP="00F563E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310F29DD" w14:textId="77777777" w:rsidR="006A0E98" w:rsidRPr="00834AED" w:rsidRDefault="006A0E98" w:rsidP="006A0E98"/>
    <w:p w14:paraId="2DC5C885" w14:textId="77777777" w:rsidR="006A0E98" w:rsidRPr="00834AED" w:rsidRDefault="006A0E98" w:rsidP="006A0E98">
      <w:pPr>
        <w:pStyle w:val="Heading4"/>
        <w:rPr>
          <w:i/>
        </w:rPr>
      </w:pPr>
      <w:bookmarkStart w:id="2223" w:name="_Toc46439769"/>
      <w:bookmarkStart w:id="2224" w:name="_Toc46444606"/>
      <w:bookmarkStart w:id="2225" w:name="_Toc46487367"/>
      <w:r w:rsidRPr="00834AED">
        <w:t>–</w:t>
      </w:r>
      <w:r w:rsidRPr="00834AED">
        <w:tab/>
      </w:r>
      <w:r w:rsidRPr="00834AED">
        <w:rPr>
          <w:i/>
        </w:rPr>
        <w:t>SPS-Config</w:t>
      </w:r>
      <w:bookmarkEnd w:id="2223"/>
      <w:bookmarkEnd w:id="2224"/>
      <w:bookmarkEnd w:id="2225"/>
    </w:p>
    <w:p w14:paraId="17AA69DD" w14:textId="77777777" w:rsidR="006A0E98" w:rsidRPr="00834AED" w:rsidRDefault="006A0E98" w:rsidP="006A0E9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7FAC0B10" w14:textId="77777777" w:rsidR="006A0E98" w:rsidRPr="00834AED" w:rsidRDefault="006A0E98" w:rsidP="006A0E98">
      <w:pPr>
        <w:pStyle w:val="TH"/>
      </w:pPr>
      <w:r w:rsidRPr="00834AED">
        <w:rPr>
          <w:bCs/>
          <w:i/>
          <w:iCs/>
        </w:rPr>
        <w:t xml:space="preserve">SPS-Config </w:t>
      </w:r>
      <w:r w:rsidRPr="00834AED">
        <w:t>information element</w:t>
      </w:r>
    </w:p>
    <w:p w14:paraId="06316578" w14:textId="77777777" w:rsidR="006A0E98" w:rsidRPr="00E621CD" w:rsidRDefault="006A0E98" w:rsidP="006A0E98">
      <w:pPr>
        <w:pStyle w:val="PL"/>
        <w:rPr>
          <w:color w:val="808080"/>
        </w:rPr>
      </w:pPr>
      <w:r w:rsidRPr="00E621CD">
        <w:rPr>
          <w:color w:val="808080"/>
        </w:rPr>
        <w:t>-- ASN1START</w:t>
      </w:r>
    </w:p>
    <w:p w14:paraId="300E5B6D" w14:textId="77777777" w:rsidR="006A0E98" w:rsidRPr="00E621CD" w:rsidRDefault="006A0E98" w:rsidP="006A0E98">
      <w:pPr>
        <w:pStyle w:val="PL"/>
        <w:rPr>
          <w:color w:val="808080"/>
        </w:rPr>
      </w:pPr>
      <w:r w:rsidRPr="00E621CD">
        <w:rPr>
          <w:color w:val="808080"/>
        </w:rPr>
        <w:t>-- TAG-SPS-CONFIG-START</w:t>
      </w:r>
    </w:p>
    <w:p w14:paraId="31D62C3B" w14:textId="77777777" w:rsidR="006A0E98" w:rsidRPr="002A02A7" w:rsidRDefault="006A0E98" w:rsidP="006A0E98">
      <w:pPr>
        <w:pStyle w:val="PL"/>
      </w:pPr>
    </w:p>
    <w:p w14:paraId="006B9FCA" w14:textId="77777777" w:rsidR="006A0E98" w:rsidRPr="002A02A7" w:rsidRDefault="006A0E98" w:rsidP="006A0E98">
      <w:pPr>
        <w:pStyle w:val="PL"/>
      </w:pPr>
      <w:r w:rsidRPr="002A02A7">
        <w:t xml:space="preserve">SPS-Config ::=                  </w:t>
      </w:r>
      <w:r w:rsidRPr="002A02A7">
        <w:rPr>
          <w:color w:val="993366"/>
        </w:rPr>
        <w:t>SEQUENCE</w:t>
      </w:r>
      <w:r w:rsidRPr="002A02A7">
        <w:t xml:space="preserve"> {</w:t>
      </w:r>
    </w:p>
    <w:p w14:paraId="3BDDBF61" w14:textId="77777777" w:rsidR="006A0E98" w:rsidRPr="002A02A7" w:rsidRDefault="006A0E98" w:rsidP="006A0E98">
      <w:pPr>
        <w:pStyle w:val="PL"/>
      </w:pPr>
      <w:r w:rsidRPr="002A02A7">
        <w:t xml:space="preserve">    periodicity                     </w:t>
      </w:r>
      <w:r w:rsidRPr="002A02A7">
        <w:rPr>
          <w:color w:val="993366"/>
        </w:rPr>
        <w:t>ENUMERATED</w:t>
      </w:r>
      <w:r w:rsidRPr="002A02A7">
        <w:t xml:space="preserve"> {ms10, ms20, ms32, ms40, ms64, ms80, ms128, ms160, ms320, ms640,</w:t>
      </w:r>
    </w:p>
    <w:p w14:paraId="4503D284" w14:textId="77777777" w:rsidR="006A0E98" w:rsidRPr="002A02A7" w:rsidRDefault="006A0E98" w:rsidP="006A0E98">
      <w:pPr>
        <w:pStyle w:val="PL"/>
      </w:pPr>
      <w:r w:rsidRPr="002A02A7">
        <w:t xml:space="preserve">                                                        spare6, spare5, spare4, spare3, spare2, spare1},</w:t>
      </w:r>
    </w:p>
    <w:p w14:paraId="3EAFF4EF" w14:textId="77777777" w:rsidR="006A0E98" w:rsidRPr="002A02A7" w:rsidRDefault="006A0E98" w:rsidP="006A0E98">
      <w:pPr>
        <w:pStyle w:val="PL"/>
      </w:pPr>
      <w:r w:rsidRPr="002A02A7">
        <w:t xml:space="preserve">    nrofHARQ-Processes              </w:t>
      </w:r>
      <w:r w:rsidRPr="002A02A7">
        <w:rPr>
          <w:color w:val="993366"/>
        </w:rPr>
        <w:t>INTEGER</w:t>
      </w:r>
      <w:r w:rsidRPr="002A02A7">
        <w:t xml:space="preserve"> (1..8),</w:t>
      </w:r>
    </w:p>
    <w:p w14:paraId="7F544CA3" w14:textId="77777777" w:rsidR="006A0E98" w:rsidRPr="00E621CD" w:rsidRDefault="006A0E98" w:rsidP="006A0E98">
      <w:pPr>
        <w:pStyle w:val="PL"/>
        <w:rPr>
          <w:color w:val="808080"/>
        </w:rPr>
      </w:pPr>
      <w:r w:rsidRPr="002A02A7">
        <w:t xml:space="preserve">    n1PUCCH-AN                      PUCCH-ResourceId                         </w:t>
      </w:r>
      <w:r>
        <w:t xml:space="preserve">    </w:t>
      </w:r>
      <w:r w:rsidRPr="002A02A7">
        <w:t xml:space="preserve">                                   </w:t>
      </w:r>
      <w:r w:rsidRPr="002A02A7">
        <w:rPr>
          <w:color w:val="993366"/>
        </w:rPr>
        <w:t>OPTIONAL</w:t>
      </w:r>
      <w:r w:rsidRPr="002A02A7">
        <w:t xml:space="preserve">,   </w:t>
      </w:r>
      <w:r w:rsidRPr="00E621CD">
        <w:rPr>
          <w:color w:val="808080"/>
        </w:rPr>
        <w:t>-- Need M</w:t>
      </w:r>
    </w:p>
    <w:p w14:paraId="600D04EB"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64LowSE}                  </w:t>
      </w:r>
      <w:r>
        <w:t xml:space="preserve">    </w:t>
      </w:r>
      <w:r w:rsidRPr="002A02A7">
        <w:t xml:space="preserve">                                   </w:t>
      </w:r>
      <w:r w:rsidRPr="002A02A7">
        <w:rPr>
          <w:color w:val="993366"/>
        </w:rPr>
        <w:t>OPTIONAL</w:t>
      </w:r>
      <w:r w:rsidRPr="002A02A7">
        <w:t xml:space="preserve">,   </w:t>
      </w:r>
      <w:r w:rsidRPr="00E621CD">
        <w:rPr>
          <w:color w:val="808080"/>
        </w:rPr>
        <w:t>-- Need S</w:t>
      </w:r>
    </w:p>
    <w:p w14:paraId="6E82A760" w14:textId="77777777" w:rsidR="006A0E98" w:rsidRPr="002A02A7" w:rsidRDefault="006A0E98" w:rsidP="006A0E98">
      <w:pPr>
        <w:pStyle w:val="PL"/>
      </w:pPr>
      <w:r w:rsidRPr="002A02A7">
        <w:t xml:space="preserve">    ...,</w:t>
      </w:r>
    </w:p>
    <w:p w14:paraId="255BFF52" w14:textId="77777777" w:rsidR="006A0E98" w:rsidRPr="002A02A7" w:rsidRDefault="006A0E98" w:rsidP="006A0E98">
      <w:pPr>
        <w:pStyle w:val="PL"/>
      </w:pPr>
      <w:r w:rsidRPr="002A02A7">
        <w:t xml:space="preserve">    [[</w:t>
      </w:r>
    </w:p>
    <w:p w14:paraId="555EA090" w14:textId="77777777" w:rsidR="006A0E98" w:rsidRPr="00E621CD" w:rsidRDefault="006A0E98" w:rsidP="006A0E98">
      <w:pPr>
        <w:pStyle w:val="PL"/>
        <w:rPr>
          <w:color w:val="808080"/>
        </w:rPr>
      </w:pPr>
      <w:r w:rsidRPr="002A02A7">
        <w:t xml:space="preserve">    sps-ConfigIndex-r16         </w:t>
      </w:r>
      <w:r>
        <w:t xml:space="preserve">    </w:t>
      </w:r>
      <w:r w:rsidRPr="002A02A7">
        <w:t xml:space="preserve">SPS-ConfigIndex-r16                                                             </w:t>
      </w:r>
      <w:r w:rsidRPr="002A02A7">
        <w:rPr>
          <w:color w:val="993366"/>
        </w:rPr>
        <w:t>OPTIONAL</w:t>
      </w:r>
      <w:r w:rsidRPr="002A02A7">
        <w:t xml:space="preserve">,   </w:t>
      </w:r>
      <w:r w:rsidRPr="00E621CD">
        <w:rPr>
          <w:color w:val="808080"/>
        </w:rPr>
        <w:t>-- Cond SPS-List</w:t>
      </w:r>
    </w:p>
    <w:p w14:paraId="2A42A1DC" w14:textId="77777777" w:rsidR="006A0E98" w:rsidRPr="00E621CD" w:rsidRDefault="006A0E98" w:rsidP="006A0E98">
      <w:pPr>
        <w:pStyle w:val="PL"/>
        <w:rPr>
          <w:color w:val="808080"/>
        </w:rPr>
      </w:pPr>
      <w:r w:rsidRPr="002A02A7">
        <w:t xml:space="preserve">    harq-ProcID-Offset-r16      </w:t>
      </w:r>
      <w:r>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59483DD3" w14:textId="77777777" w:rsidR="006A0E98" w:rsidRPr="00E621CD" w:rsidRDefault="006A0E98" w:rsidP="006A0E98">
      <w:pPr>
        <w:pStyle w:val="PL"/>
        <w:rPr>
          <w:color w:val="808080"/>
        </w:rPr>
      </w:pPr>
      <w:r w:rsidRPr="002A02A7">
        <w:t xml:space="preserve">    periodicityExt-r16          </w:t>
      </w:r>
      <w:r>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Need R</w:t>
      </w:r>
    </w:p>
    <w:p w14:paraId="4378BDBD" w14:textId="77777777" w:rsidR="006A0E98" w:rsidRPr="00E621CD" w:rsidRDefault="006A0E98" w:rsidP="006A0E98">
      <w:pPr>
        <w:pStyle w:val="PL"/>
        <w:rPr>
          <w:color w:val="808080"/>
        </w:rPr>
      </w:pPr>
      <w:r w:rsidRPr="002A02A7">
        <w:t xml:space="preserve">    harq-CodebookID-r16         </w:t>
      </w:r>
      <w:r>
        <w:t xml:space="preserve">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0A13DFB1" w14:textId="77777777" w:rsidR="006A0E98" w:rsidRPr="00E621CD" w:rsidRDefault="006A0E98" w:rsidP="006A0E98">
      <w:pPr>
        <w:pStyle w:val="PL"/>
        <w:rPr>
          <w:color w:val="808080"/>
        </w:rPr>
      </w:pPr>
      <w:r w:rsidRPr="002A02A7">
        <w:t xml:space="preserve">    pdsch-AggregationFactor-r16 </w:t>
      </w:r>
      <w:r>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37794F96" w14:textId="77777777" w:rsidR="006A0E98" w:rsidRPr="002A02A7" w:rsidRDefault="006A0E98" w:rsidP="006A0E98">
      <w:pPr>
        <w:pStyle w:val="PL"/>
      </w:pPr>
      <w:r w:rsidRPr="002A02A7">
        <w:t xml:space="preserve">    ]]</w:t>
      </w:r>
    </w:p>
    <w:p w14:paraId="43EEEF81" w14:textId="77777777" w:rsidR="006A0E98" w:rsidRPr="002A02A7" w:rsidRDefault="006A0E98" w:rsidP="006A0E98">
      <w:pPr>
        <w:pStyle w:val="PL"/>
      </w:pPr>
      <w:r w:rsidRPr="002A02A7">
        <w:t>}</w:t>
      </w:r>
    </w:p>
    <w:p w14:paraId="406702AD" w14:textId="77777777" w:rsidR="006A0E98" w:rsidRPr="002A02A7" w:rsidRDefault="006A0E98" w:rsidP="006A0E98">
      <w:pPr>
        <w:pStyle w:val="PL"/>
      </w:pPr>
    </w:p>
    <w:p w14:paraId="4ADE8662" w14:textId="77777777" w:rsidR="006A0E98" w:rsidRPr="00E621CD" w:rsidRDefault="006A0E98" w:rsidP="006A0E98">
      <w:pPr>
        <w:pStyle w:val="PL"/>
        <w:rPr>
          <w:color w:val="808080"/>
        </w:rPr>
      </w:pPr>
      <w:r w:rsidRPr="00E621CD">
        <w:rPr>
          <w:color w:val="808080"/>
        </w:rPr>
        <w:t>-- TAG-SPS-CONFIG-STOP</w:t>
      </w:r>
    </w:p>
    <w:p w14:paraId="55D627C8" w14:textId="77777777" w:rsidR="006A0E98" w:rsidRPr="00E621CD" w:rsidRDefault="006A0E98" w:rsidP="006A0E98">
      <w:pPr>
        <w:pStyle w:val="PL"/>
        <w:rPr>
          <w:color w:val="808080"/>
        </w:rPr>
      </w:pPr>
      <w:r w:rsidRPr="00E621CD">
        <w:rPr>
          <w:color w:val="808080"/>
        </w:rPr>
        <w:t>-- ASN1STOP</w:t>
      </w:r>
    </w:p>
    <w:p w14:paraId="13C0F6C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B821E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70E72" w14:textId="77777777" w:rsidR="006A0E98" w:rsidRPr="00834AED" w:rsidRDefault="006A0E98" w:rsidP="00F563E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6A0E98" w:rsidRPr="00834AED" w14:paraId="66D4CB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D634E8" w14:textId="77777777" w:rsidR="006A0E98" w:rsidRPr="00834AED" w:rsidRDefault="006A0E98" w:rsidP="00F563E8">
            <w:pPr>
              <w:pStyle w:val="TAL"/>
              <w:rPr>
                <w:b/>
                <w:i/>
                <w:szCs w:val="22"/>
                <w:lang w:eastAsia="sv-SE"/>
              </w:rPr>
            </w:pPr>
            <w:r w:rsidRPr="00834AED">
              <w:rPr>
                <w:b/>
                <w:i/>
                <w:szCs w:val="22"/>
                <w:lang w:eastAsia="sv-SE"/>
              </w:rPr>
              <w:t>harq-CodebookID</w:t>
            </w:r>
          </w:p>
          <w:p w14:paraId="69B8850A" w14:textId="77777777" w:rsidR="006A0E98" w:rsidRPr="00834AED" w:rsidRDefault="006A0E98" w:rsidP="00F563E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6A0E98" w:rsidRPr="00834AED" w14:paraId="6A31D26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9EBBF4" w14:textId="77777777" w:rsidR="006A0E98" w:rsidRPr="00834AED" w:rsidRDefault="006A0E98" w:rsidP="00F563E8">
            <w:pPr>
              <w:pStyle w:val="TAL"/>
              <w:rPr>
                <w:b/>
                <w:i/>
                <w:szCs w:val="22"/>
                <w:lang w:eastAsia="sv-SE"/>
              </w:rPr>
            </w:pPr>
            <w:r w:rsidRPr="00834AED">
              <w:rPr>
                <w:b/>
                <w:i/>
                <w:szCs w:val="22"/>
                <w:lang w:eastAsia="sv-SE"/>
              </w:rPr>
              <w:t>harq-ProcID-Offset</w:t>
            </w:r>
          </w:p>
          <w:p w14:paraId="409D361D" w14:textId="77777777" w:rsidR="006A0E98" w:rsidRPr="00834AED" w:rsidRDefault="006A0E98" w:rsidP="00F563E8">
            <w:pPr>
              <w:pStyle w:val="TAL"/>
              <w:rPr>
                <w:b/>
                <w:i/>
                <w:szCs w:val="22"/>
                <w:lang w:eastAsia="sv-SE"/>
              </w:rPr>
            </w:pPr>
            <w:r w:rsidRPr="00834AED">
              <w:rPr>
                <w:lang w:eastAsia="sv-SE"/>
              </w:rPr>
              <w:t>Indicates the offset used in deriving the HARQ process IDs, see TS 38.321 [3], clause 5.3.1.</w:t>
            </w:r>
          </w:p>
        </w:tc>
      </w:tr>
      <w:tr w:rsidR="006A0E98" w:rsidRPr="00834AED" w14:paraId="6C1DC2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61610F" w14:textId="77777777" w:rsidR="006A0E98" w:rsidRPr="00834AED" w:rsidRDefault="006A0E98" w:rsidP="00F563E8">
            <w:pPr>
              <w:pStyle w:val="TAL"/>
              <w:rPr>
                <w:szCs w:val="22"/>
                <w:lang w:eastAsia="sv-SE"/>
              </w:rPr>
            </w:pPr>
            <w:r w:rsidRPr="00834AED">
              <w:rPr>
                <w:b/>
                <w:i/>
                <w:szCs w:val="22"/>
                <w:lang w:eastAsia="sv-SE"/>
              </w:rPr>
              <w:t>mcs-Table</w:t>
            </w:r>
          </w:p>
          <w:p w14:paraId="76D5334B" w14:textId="77777777" w:rsidR="006A0E98" w:rsidRPr="00834AED" w:rsidRDefault="006A0E98" w:rsidP="00F563E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A0E98" w:rsidRPr="00834AED" w14:paraId="2F57EF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CCC41C" w14:textId="77777777" w:rsidR="006A0E98" w:rsidRPr="00834AED" w:rsidRDefault="006A0E98" w:rsidP="00F563E8">
            <w:pPr>
              <w:pStyle w:val="TAL"/>
              <w:rPr>
                <w:szCs w:val="22"/>
                <w:lang w:eastAsia="sv-SE"/>
              </w:rPr>
            </w:pPr>
            <w:r w:rsidRPr="00834AED">
              <w:rPr>
                <w:b/>
                <w:i/>
                <w:szCs w:val="22"/>
                <w:lang w:eastAsia="sv-SE"/>
              </w:rPr>
              <w:t>n1PUCCH-AN</w:t>
            </w:r>
          </w:p>
          <w:p w14:paraId="668C4C4C" w14:textId="77777777" w:rsidR="006A0E98" w:rsidRPr="00834AED" w:rsidRDefault="006A0E98" w:rsidP="00F563E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6A0E98" w:rsidRPr="00834AED" w14:paraId="4F7FBE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8DDC4C" w14:textId="77777777" w:rsidR="006A0E98" w:rsidRPr="00834AED" w:rsidRDefault="006A0E98" w:rsidP="00F563E8">
            <w:pPr>
              <w:pStyle w:val="TAL"/>
              <w:rPr>
                <w:szCs w:val="22"/>
                <w:lang w:eastAsia="sv-SE"/>
              </w:rPr>
            </w:pPr>
            <w:r w:rsidRPr="00834AED">
              <w:rPr>
                <w:b/>
                <w:i/>
                <w:szCs w:val="22"/>
                <w:lang w:eastAsia="sv-SE"/>
              </w:rPr>
              <w:t>nrofHARQ-Processes</w:t>
            </w:r>
          </w:p>
          <w:p w14:paraId="6C4934E9" w14:textId="77777777" w:rsidR="006A0E98" w:rsidRPr="00834AED" w:rsidRDefault="006A0E98" w:rsidP="00F563E8">
            <w:pPr>
              <w:pStyle w:val="TAL"/>
              <w:rPr>
                <w:szCs w:val="22"/>
                <w:lang w:eastAsia="sv-SE"/>
              </w:rPr>
            </w:pPr>
            <w:r w:rsidRPr="00834AED">
              <w:rPr>
                <w:szCs w:val="22"/>
                <w:lang w:eastAsia="sv-SE"/>
              </w:rPr>
              <w:t>Number of configured HARQ processes for SPS DL (see TS 38.321 [3], clause 5.8.1).</w:t>
            </w:r>
          </w:p>
        </w:tc>
      </w:tr>
      <w:tr w:rsidR="006A0E98" w:rsidRPr="00834AED" w14:paraId="0C038C16" w14:textId="77777777" w:rsidTr="00F563E8">
        <w:tc>
          <w:tcPr>
            <w:tcW w:w="14173" w:type="dxa"/>
            <w:tcBorders>
              <w:top w:val="single" w:sz="4" w:space="0" w:color="auto"/>
              <w:left w:val="single" w:sz="4" w:space="0" w:color="auto"/>
              <w:bottom w:val="single" w:sz="4" w:space="0" w:color="auto"/>
              <w:right w:val="single" w:sz="4" w:space="0" w:color="auto"/>
            </w:tcBorders>
          </w:tcPr>
          <w:p w14:paraId="72C24883" w14:textId="77777777" w:rsidR="006A0E98" w:rsidRPr="00834AED" w:rsidRDefault="006A0E98" w:rsidP="00F563E8">
            <w:pPr>
              <w:pStyle w:val="TAL"/>
              <w:rPr>
                <w:b/>
                <w:i/>
                <w:szCs w:val="22"/>
              </w:rPr>
            </w:pPr>
            <w:r w:rsidRPr="00834AED">
              <w:rPr>
                <w:b/>
                <w:i/>
                <w:szCs w:val="22"/>
              </w:rPr>
              <w:t>pdsch-AggregationFactor</w:t>
            </w:r>
          </w:p>
          <w:p w14:paraId="2264B1BE" w14:textId="068F09DB" w:rsidR="006A0E98" w:rsidRPr="00834AED" w:rsidRDefault="006A0E98" w:rsidP="00F563E8">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PDSCH aggregation factor signalled in </w:t>
            </w:r>
            <w:r w:rsidRPr="00834AED">
              <w:rPr>
                <w:szCs w:val="22"/>
              </w:rPr>
              <w:t>PDSCH-Config.</w:t>
            </w:r>
          </w:p>
        </w:tc>
      </w:tr>
      <w:tr w:rsidR="006A0E98" w:rsidRPr="00834AED" w14:paraId="1F984D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21D518" w14:textId="77777777" w:rsidR="006A0E98" w:rsidRPr="00834AED" w:rsidRDefault="006A0E98" w:rsidP="00F563E8">
            <w:pPr>
              <w:pStyle w:val="TAL"/>
              <w:rPr>
                <w:szCs w:val="22"/>
                <w:lang w:eastAsia="sv-SE"/>
              </w:rPr>
            </w:pPr>
            <w:r w:rsidRPr="00834AED">
              <w:rPr>
                <w:b/>
                <w:i/>
                <w:szCs w:val="22"/>
                <w:lang w:eastAsia="sv-SE"/>
              </w:rPr>
              <w:t>periodicity</w:t>
            </w:r>
          </w:p>
          <w:p w14:paraId="4FF90742" w14:textId="77777777" w:rsidR="006A0E98" w:rsidRPr="00834AED" w:rsidRDefault="006A0E98" w:rsidP="00F563E8">
            <w:pPr>
              <w:pStyle w:val="TAL"/>
              <w:rPr>
                <w:szCs w:val="22"/>
                <w:lang w:eastAsia="sv-SE"/>
              </w:rPr>
            </w:pPr>
            <w:r w:rsidRPr="00834AED">
              <w:rPr>
                <w:szCs w:val="22"/>
                <w:lang w:eastAsia="sv-SE"/>
              </w:rPr>
              <w:t>Periodicity for DL SPS (see TS 38.214 [19] and TS 38.321 [3], clause 5.8.1).</w:t>
            </w:r>
          </w:p>
        </w:tc>
      </w:tr>
      <w:tr w:rsidR="006A0E98" w:rsidRPr="00834AED" w14:paraId="7CAC80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08395" w14:textId="77777777" w:rsidR="006A0E98" w:rsidRPr="00834AED" w:rsidRDefault="006A0E98" w:rsidP="00F563E8">
            <w:pPr>
              <w:pStyle w:val="TAL"/>
              <w:rPr>
                <w:b/>
                <w:i/>
                <w:szCs w:val="22"/>
                <w:lang w:eastAsia="sv-SE"/>
              </w:rPr>
            </w:pPr>
            <w:r w:rsidRPr="00834AED">
              <w:rPr>
                <w:b/>
                <w:i/>
                <w:szCs w:val="22"/>
                <w:lang w:eastAsia="sv-SE"/>
              </w:rPr>
              <w:t>periodicityExt</w:t>
            </w:r>
          </w:p>
          <w:p w14:paraId="3024AB32" w14:textId="77777777" w:rsidR="006A0E98" w:rsidRPr="00834AED" w:rsidRDefault="006A0E98" w:rsidP="00F563E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09C85C42" w14:textId="77777777" w:rsidR="006A0E98" w:rsidRPr="00834AED" w:rsidRDefault="006A0E98" w:rsidP="00F563E8">
            <w:pPr>
              <w:pStyle w:val="TAL"/>
              <w:rPr>
                <w:lang w:eastAsia="sv-SE"/>
              </w:rPr>
            </w:pPr>
            <w:r w:rsidRPr="00834AED">
              <w:rPr>
                <w:lang w:eastAsia="sv-SE"/>
              </w:rPr>
              <w:t>The following periodicities are supported depending on the configured subcarrier spacing [slots]:</w:t>
            </w:r>
          </w:p>
          <w:p w14:paraId="66880134"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0AA30EB2"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2C777E3C"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F3286C7"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50698F55" w14:textId="77777777" w:rsidR="006A0E98" w:rsidRPr="00834AED" w:rsidRDefault="006A0E98" w:rsidP="00F563E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6A0E98" w:rsidRPr="00834AED" w14:paraId="143C32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1F9D1" w14:textId="77777777" w:rsidR="006A0E98" w:rsidRPr="00834AED" w:rsidRDefault="006A0E98" w:rsidP="00F563E8">
            <w:pPr>
              <w:pStyle w:val="TAL"/>
              <w:rPr>
                <w:b/>
                <w:i/>
                <w:szCs w:val="22"/>
                <w:lang w:eastAsia="sv-SE"/>
              </w:rPr>
            </w:pPr>
            <w:r w:rsidRPr="00834AED">
              <w:rPr>
                <w:b/>
                <w:i/>
                <w:szCs w:val="22"/>
                <w:lang w:eastAsia="sv-SE"/>
              </w:rPr>
              <w:t>sps-ConfigIndex</w:t>
            </w:r>
          </w:p>
          <w:p w14:paraId="2C99681F" w14:textId="77777777" w:rsidR="006A0E98" w:rsidRPr="00834AED" w:rsidRDefault="006A0E98" w:rsidP="00F563E8">
            <w:pPr>
              <w:pStyle w:val="TAL"/>
              <w:rPr>
                <w:b/>
                <w:i/>
                <w:szCs w:val="22"/>
                <w:lang w:eastAsia="sv-SE"/>
              </w:rPr>
            </w:pPr>
            <w:r w:rsidRPr="00834AED">
              <w:rPr>
                <w:lang w:eastAsia="sv-SE"/>
              </w:rPr>
              <w:t>Indicates the index of one of multiple SPS configurations.</w:t>
            </w:r>
          </w:p>
        </w:tc>
      </w:tr>
    </w:tbl>
    <w:p w14:paraId="646FD0EC" w14:textId="77777777" w:rsidR="006A0E98" w:rsidRPr="00834AED" w:rsidRDefault="006A0E98" w:rsidP="006A0E98"/>
    <w:tbl>
      <w:tblPr>
        <w:tblStyle w:val="TableGrid"/>
        <w:tblW w:w="14173" w:type="dxa"/>
        <w:tblLook w:val="04A0" w:firstRow="1" w:lastRow="0" w:firstColumn="1" w:lastColumn="0" w:noHBand="0" w:noVBand="1"/>
      </w:tblPr>
      <w:tblGrid>
        <w:gridCol w:w="4028"/>
        <w:gridCol w:w="10145"/>
      </w:tblGrid>
      <w:tr w:rsidR="006A0E98" w:rsidRPr="00834AED" w14:paraId="6F20CC60" w14:textId="77777777" w:rsidTr="00F563E8">
        <w:tc>
          <w:tcPr>
            <w:tcW w:w="2834" w:type="dxa"/>
            <w:tcBorders>
              <w:top w:val="single" w:sz="4" w:space="0" w:color="auto"/>
              <w:left w:val="single" w:sz="4" w:space="0" w:color="auto"/>
              <w:bottom w:val="single" w:sz="4" w:space="0" w:color="auto"/>
              <w:right w:val="single" w:sz="4" w:space="0" w:color="auto"/>
            </w:tcBorders>
            <w:hideMark/>
          </w:tcPr>
          <w:p w14:paraId="30AEE249" w14:textId="77777777" w:rsidR="006A0E98" w:rsidRPr="00834AED" w:rsidRDefault="006A0E98" w:rsidP="00F563E8">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02BE5EF" w14:textId="77777777" w:rsidR="006A0E98" w:rsidRPr="00834AED" w:rsidRDefault="006A0E98" w:rsidP="00F563E8">
            <w:pPr>
              <w:pStyle w:val="TAH"/>
              <w:rPr>
                <w:lang w:eastAsia="sv-SE"/>
              </w:rPr>
            </w:pPr>
            <w:r w:rsidRPr="00834AED">
              <w:rPr>
                <w:lang w:eastAsia="sv-SE"/>
              </w:rPr>
              <w:t>Explanation</w:t>
            </w:r>
          </w:p>
        </w:tc>
      </w:tr>
      <w:tr w:rsidR="006A0E98" w:rsidRPr="00834AED" w14:paraId="11C22C4D" w14:textId="77777777" w:rsidTr="00F563E8">
        <w:tc>
          <w:tcPr>
            <w:tcW w:w="2834" w:type="dxa"/>
            <w:tcBorders>
              <w:top w:val="single" w:sz="4" w:space="0" w:color="auto"/>
              <w:left w:val="single" w:sz="4" w:space="0" w:color="auto"/>
              <w:bottom w:val="single" w:sz="4" w:space="0" w:color="auto"/>
              <w:right w:val="single" w:sz="4" w:space="0" w:color="auto"/>
            </w:tcBorders>
            <w:hideMark/>
          </w:tcPr>
          <w:p w14:paraId="584D74D0" w14:textId="77777777" w:rsidR="006A0E98" w:rsidRPr="00834AED" w:rsidRDefault="006A0E98" w:rsidP="00F563E8">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E8725CE" w14:textId="77777777" w:rsidR="006A0E98" w:rsidRPr="00834AED" w:rsidRDefault="006A0E98" w:rsidP="00F563E8">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2A3EFE" w14:textId="77777777" w:rsidR="006A0E98" w:rsidRPr="00834AED" w:rsidRDefault="006A0E98" w:rsidP="006A0E98"/>
    <w:p w14:paraId="2CBF78E1" w14:textId="77777777" w:rsidR="006A0E98" w:rsidRPr="00834AED" w:rsidRDefault="006A0E98" w:rsidP="006A0E98">
      <w:pPr>
        <w:pStyle w:val="Heading4"/>
      </w:pPr>
      <w:bookmarkStart w:id="2226" w:name="_Toc46439770"/>
      <w:bookmarkStart w:id="2227" w:name="_Toc46444607"/>
      <w:bookmarkStart w:id="2228" w:name="_Toc46487368"/>
      <w:r w:rsidRPr="00834AED">
        <w:t>–</w:t>
      </w:r>
      <w:r w:rsidRPr="00834AED">
        <w:tab/>
      </w:r>
      <w:r w:rsidRPr="00834AED">
        <w:rPr>
          <w:i/>
        </w:rPr>
        <w:t>SPS-ConfigIndex</w:t>
      </w:r>
      <w:bookmarkEnd w:id="2226"/>
      <w:bookmarkEnd w:id="2227"/>
      <w:bookmarkEnd w:id="2228"/>
    </w:p>
    <w:p w14:paraId="488D2B13" w14:textId="77777777" w:rsidR="006A0E98" w:rsidRPr="00834AED" w:rsidRDefault="006A0E98" w:rsidP="006A0E98">
      <w:r w:rsidRPr="00834AED">
        <w:t xml:space="preserve">The IE </w:t>
      </w:r>
      <w:r w:rsidRPr="00834AED">
        <w:rPr>
          <w:i/>
        </w:rPr>
        <w:t>SPS-ConfigIndex</w:t>
      </w:r>
      <w:r w:rsidRPr="00834AED">
        <w:t xml:space="preserve"> is used to indicate the index of one of multiple DL SPS configurations in one BWP.</w:t>
      </w:r>
    </w:p>
    <w:p w14:paraId="6ABA61D9" w14:textId="77777777" w:rsidR="006A0E98" w:rsidRPr="00834AED" w:rsidRDefault="006A0E98" w:rsidP="006A0E98">
      <w:pPr>
        <w:pStyle w:val="TH"/>
      </w:pPr>
      <w:r w:rsidRPr="00834AED">
        <w:rPr>
          <w:i/>
        </w:rPr>
        <w:t>SPS-ConfigIndex</w:t>
      </w:r>
      <w:r w:rsidRPr="00834AED">
        <w:t xml:space="preserve"> information element</w:t>
      </w:r>
    </w:p>
    <w:p w14:paraId="0B48BBE5" w14:textId="77777777" w:rsidR="006A0E98" w:rsidRPr="00E621CD" w:rsidRDefault="006A0E98" w:rsidP="006A0E98">
      <w:pPr>
        <w:pStyle w:val="PL"/>
        <w:rPr>
          <w:color w:val="808080"/>
        </w:rPr>
      </w:pPr>
      <w:r w:rsidRPr="00E621CD">
        <w:rPr>
          <w:color w:val="808080"/>
        </w:rPr>
        <w:t>-- ASN1START</w:t>
      </w:r>
    </w:p>
    <w:p w14:paraId="005CEF8D" w14:textId="77777777" w:rsidR="006A0E98" w:rsidRPr="00E621CD" w:rsidRDefault="006A0E98" w:rsidP="006A0E98">
      <w:pPr>
        <w:pStyle w:val="PL"/>
        <w:rPr>
          <w:color w:val="808080"/>
        </w:rPr>
      </w:pPr>
      <w:r w:rsidRPr="00E621CD">
        <w:rPr>
          <w:color w:val="808080"/>
        </w:rPr>
        <w:t>-- TAG-SPS-CONFIGINDEX-START</w:t>
      </w:r>
    </w:p>
    <w:p w14:paraId="085E9FE9" w14:textId="77777777" w:rsidR="006A0E98" w:rsidRPr="002A02A7" w:rsidRDefault="006A0E98" w:rsidP="006A0E98">
      <w:pPr>
        <w:pStyle w:val="PL"/>
      </w:pPr>
    </w:p>
    <w:p w14:paraId="31295D27" w14:textId="77777777" w:rsidR="006A0E98" w:rsidRPr="002A02A7" w:rsidRDefault="006A0E98" w:rsidP="006A0E98">
      <w:pPr>
        <w:pStyle w:val="PL"/>
      </w:pPr>
      <w:r w:rsidRPr="002A02A7">
        <w:t xml:space="preserve">SPS-ConfigIndex-r16             ::= </w:t>
      </w:r>
      <w:r w:rsidRPr="002A02A7">
        <w:rPr>
          <w:color w:val="993366"/>
        </w:rPr>
        <w:t>INTEGER</w:t>
      </w:r>
      <w:r w:rsidRPr="002A02A7">
        <w:t xml:space="preserve"> (0.. maxNrofSPS-Config-r16-1)</w:t>
      </w:r>
    </w:p>
    <w:p w14:paraId="1AE7692B" w14:textId="77777777" w:rsidR="006A0E98" w:rsidRPr="002A02A7" w:rsidRDefault="006A0E98" w:rsidP="006A0E98">
      <w:pPr>
        <w:pStyle w:val="PL"/>
      </w:pPr>
    </w:p>
    <w:p w14:paraId="3ABA5034" w14:textId="77777777" w:rsidR="006A0E98" w:rsidRPr="00E621CD" w:rsidRDefault="006A0E98" w:rsidP="006A0E98">
      <w:pPr>
        <w:pStyle w:val="PL"/>
        <w:rPr>
          <w:color w:val="808080"/>
        </w:rPr>
      </w:pPr>
      <w:r w:rsidRPr="00E621CD">
        <w:rPr>
          <w:color w:val="808080"/>
        </w:rPr>
        <w:t>-- TAG-SPS-CONFIGINDEX-STOP</w:t>
      </w:r>
    </w:p>
    <w:p w14:paraId="18A3B837" w14:textId="77777777" w:rsidR="006A0E98" w:rsidRPr="00E621CD" w:rsidRDefault="006A0E98" w:rsidP="006A0E98">
      <w:pPr>
        <w:pStyle w:val="PL"/>
        <w:rPr>
          <w:color w:val="808080"/>
        </w:rPr>
      </w:pPr>
      <w:r w:rsidRPr="00E621CD">
        <w:rPr>
          <w:color w:val="808080"/>
        </w:rPr>
        <w:t>-- ASN1STOP</w:t>
      </w:r>
    </w:p>
    <w:p w14:paraId="5BDEE58E" w14:textId="77777777" w:rsidR="006A0E98" w:rsidRPr="00834AED" w:rsidRDefault="006A0E98" w:rsidP="006A0E98"/>
    <w:p w14:paraId="11194EAF" w14:textId="77777777" w:rsidR="006A0E98" w:rsidRPr="00834AED" w:rsidRDefault="006A0E98" w:rsidP="006A0E98">
      <w:pPr>
        <w:pStyle w:val="Heading4"/>
      </w:pPr>
      <w:bookmarkStart w:id="2229" w:name="_Toc46439771"/>
      <w:bookmarkStart w:id="2230" w:name="_Toc46444608"/>
      <w:bookmarkStart w:id="2231" w:name="_Toc46487369"/>
      <w:r w:rsidRPr="00834AED">
        <w:t>–</w:t>
      </w:r>
      <w:r w:rsidRPr="00834AED">
        <w:tab/>
      </w:r>
      <w:r w:rsidRPr="00834AED">
        <w:rPr>
          <w:i/>
        </w:rPr>
        <w:t>SPS-PUCCH-AN</w:t>
      </w:r>
      <w:bookmarkEnd w:id="2229"/>
      <w:bookmarkEnd w:id="2230"/>
      <w:bookmarkEnd w:id="2231"/>
    </w:p>
    <w:p w14:paraId="12EC37BD" w14:textId="77777777" w:rsidR="006A0E98" w:rsidRPr="00834AED" w:rsidRDefault="006A0E98" w:rsidP="006A0E9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0B230EED" w14:textId="77777777" w:rsidR="006A0E98" w:rsidRPr="00834AED" w:rsidRDefault="006A0E98" w:rsidP="006A0E98">
      <w:pPr>
        <w:pStyle w:val="TH"/>
      </w:pPr>
      <w:r w:rsidRPr="00834AED">
        <w:rPr>
          <w:i/>
        </w:rPr>
        <w:t>SPS-PUCCH-AN</w:t>
      </w:r>
      <w:r w:rsidRPr="00834AED">
        <w:t xml:space="preserve"> information element</w:t>
      </w:r>
    </w:p>
    <w:p w14:paraId="5B005597" w14:textId="77777777" w:rsidR="006A0E98" w:rsidRPr="00E621CD" w:rsidRDefault="006A0E98" w:rsidP="006A0E98">
      <w:pPr>
        <w:pStyle w:val="PL"/>
        <w:rPr>
          <w:color w:val="808080"/>
        </w:rPr>
      </w:pPr>
      <w:r w:rsidRPr="00E621CD">
        <w:rPr>
          <w:color w:val="808080"/>
        </w:rPr>
        <w:t>-- ASN1START</w:t>
      </w:r>
    </w:p>
    <w:p w14:paraId="36E0643D" w14:textId="77777777" w:rsidR="006A0E98" w:rsidRPr="00E621CD" w:rsidRDefault="006A0E98" w:rsidP="006A0E98">
      <w:pPr>
        <w:pStyle w:val="PL"/>
        <w:rPr>
          <w:color w:val="808080"/>
        </w:rPr>
      </w:pPr>
      <w:r w:rsidRPr="00E621CD">
        <w:rPr>
          <w:color w:val="808080"/>
        </w:rPr>
        <w:t>-- TAG-SPS-PUCCH-AN-START</w:t>
      </w:r>
    </w:p>
    <w:p w14:paraId="59723E97" w14:textId="77777777" w:rsidR="006A0E98" w:rsidRPr="002A02A7" w:rsidRDefault="006A0E98" w:rsidP="006A0E98">
      <w:pPr>
        <w:pStyle w:val="PL"/>
      </w:pPr>
    </w:p>
    <w:p w14:paraId="0ED81D2C" w14:textId="77777777" w:rsidR="006A0E98" w:rsidRPr="002A02A7" w:rsidRDefault="006A0E98" w:rsidP="006A0E98">
      <w:pPr>
        <w:pStyle w:val="PL"/>
      </w:pPr>
      <w:r w:rsidRPr="002A02A7">
        <w:t xml:space="preserve">SPS-PUCCH-AN-r16  ::=           </w:t>
      </w:r>
      <w:r w:rsidRPr="002A02A7">
        <w:rPr>
          <w:color w:val="993366"/>
        </w:rPr>
        <w:t>SEQUENCE</w:t>
      </w:r>
      <w:r w:rsidRPr="002A02A7">
        <w:t xml:space="preserve"> {</w:t>
      </w:r>
    </w:p>
    <w:p w14:paraId="13E3CD32" w14:textId="77777777" w:rsidR="006A0E98" w:rsidRPr="002A02A7" w:rsidRDefault="006A0E98" w:rsidP="006A0E98">
      <w:pPr>
        <w:pStyle w:val="PL"/>
      </w:pPr>
      <w:r w:rsidRPr="002A02A7">
        <w:t xml:space="preserve">    sps-PUCCH-AN-ResourceID-r16     PUCCH-ResourceId,</w:t>
      </w:r>
    </w:p>
    <w:p w14:paraId="2543B116" w14:textId="77777777" w:rsidR="006A0E98" w:rsidRPr="00E621CD" w:rsidRDefault="006A0E98" w:rsidP="006A0E98">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0ED5C21" w14:textId="77777777" w:rsidR="006A0E98" w:rsidRPr="002A02A7" w:rsidRDefault="006A0E98" w:rsidP="006A0E98">
      <w:pPr>
        <w:pStyle w:val="PL"/>
      </w:pPr>
      <w:r w:rsidRPr="002A02A7">
        <w:t>}</w:t>
      </w:r>
    </w:p>
    <w:p w14:paraId="1CF42E3D" w14:textId="77777777" w:rsidR="006A0E98" w:rsidRPr="002A02A7" w:rsidRDefault="006A0E98" w:rsidP="006A0E98">
      <w:pPr>
        <w:pStyle w:val="PL"/>
      </w:pPr>
    </w:p>
    <w:p w14:paraId="5E9EA23D" w14:textId="77777777" w:rsidR="006A0E98" w:rsidRPr="00E621CD" w:rsidRDefault="006A0E98" w:rsidP="006A0E98">
      <w:pPr>
        <w:pStyle w:val="PL"/>
        <w:rPr>
          <w:color w:val="808080"/>
        </w:rPr>
      </w:pPr>
      <w:r w:rsidRPr="00E621CD">
        <w:rPr>
          <w:color w:val="808080"/>
        </w:rPr>
        <w:t>-- TAG-SPS-PUCCH-AN-STOP</w:t>
      </w:r>
    </w:p>
    <w:p w14:paraId="06C2F453" w14:textId="77777777" w:rsidR="006A0E98" w:rsidRPr="00E621CD" w:rsidRDefault="006A0E98" w:rsidP="006A0E98">
      <w:pPr>
        <w:pStyle w:val="PL"/>
        <w:rPr>
          <w:color w:val="808080"/>
        </w:rPr>
      </w:pPr>
      <w:r w:rsidRPr="00E621CD">
        <w:rPr>
          <w:color w:val="808080"/>
        </w:rPr>
        <w:t>-- ASN1STOP</w:t>
      </w:r>
    </w:p>
    <w:p w14:paraId="0023D8CA"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1769E04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A407F8B" w14:textId="77777777" w:rsidR="006A0E98" w:rsidRPr="00834AED" w:rsidRDefault="006A0E98" w:rsidP="00F563E8">
            <w:pPr>
              <w:pStyle w:val="TAH"/>
              <w:rPr>
                <w:lang w:eastAsia="sv-SE"/>
              </w:rPr>
            </w:pPr>
            <w:r w:rsidRPr="00834AED">
              <w:rPr>
                <w:i/>
                <w:lang w:eastAsia="sv-SE"/>
              </w:rPr>
              <w:t>SPS-PUCCH-AN field descriptions</w:t>
            </w:r>
          </w:p>
        </w:tc>
      </w:tr>
      <w:tr w:rsidR="006A0E98" w:rsidRPr="00834AED" w14:paraId="4DCD45A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3CCB690" w14:textId="77777777" w:rsidR="006A0E98" w:rsidRPr="00834AED" w:rsidRDefault="006A0E98" w:rsidP="00F563E8">
            <w:pPr>
              <w:pStyle w:val="TAL"/>
              <w:rPr>
                <w:b/>
                <w:i/>
                <w:lang w:eastAsia="sv-SE"/>
              </w:rPr>
            </w:pPr>
            <w:r w:rsidRPr="00834AED">
              <w:rPr>
                <w:b/>
                <w:i/>
                <w:lang w:eastAsia="sv-SE"/>
              </w:rPr>
              <w:t>maxPayloadSize</w:t>
            </w:r>
          </w:p>
          <w:p w14:paraId="6F849ECE" w14:textId="77777777" w:rsidR="006A0E98" w:rsidRPr="00834AED" w:rsidRDefault="006A0E98" w:rsidP="00F563E8">
            <w:pPr>
              <w:pStyle w:val="TAL"/>
              <w:rPr>
                <w:b/>
                <w:i/>
                <w:lang w:eastAsia="sv-SE"/>
              </w:rPr>
            </w:pPr>
            <w:r w:rsidRPr="00834AED">
              <w:rPr>
                <w:lang w:eastAsia="sv-SE"/>
              </w:rPr>
              <w:t>Indicates the maximum payload size for the corresponding PUCCH resource ID.</w:t>
            </w:r>
          </w:p>
        </w:tc>
      </w:tr>
      <w:tr w:rsidR="006A0E98" w:rsidRPr="00834AED" w14:paraId="210650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6F56158" w14:textId="77777777" w:rsidR="006A0E98" w:rsidRPr="00834AED" w:rsidRDefault="006A0E98" w:rsidP="00F563E8">
            <w:pPr>
              <w:pStyle w:val="TAL"/>
              <w:rPr>
                <w:b/>
                <w:i/>
                <w:lang w:eastAsia="sv-SE"/>
              </w:rPr>
            </w:pPr>
            <w:r w:rsidRPr="00834AED">
              <w:rPr>
                <w:b/>
                <w:i/>
                <w:lang w:eastAsia="sv-SE"/>
              </w:rPr>
              <w:t>sps-PUCCH-AN-ResourceID</w:t>
            </w:r>
          </w:p>
          <w:p w14:paraId="1EA452B9" w14:textId="77777777" w:rsidR="006A0E98" w:rsidRPr="00834AED" w:rsidRDefault="006A0E98" w:rsidP="00F563E8">
            <w:pPr>
              <w:pStyle w:val="TAL"/>
              <w:rPr>
                <w:b/>
                <w:i/>
                <w:lang w:eastAsia="sv-SE"/>
              </w:rPr>
            </w:pPr>
            <w:r w:rsidRPr="00834AED">
              <w:rPr>
                <w:lang w:eastAsia="sv-SE"/>
              </w:rPr>
              <w:t>Indicates the PUCCH resource ID</w:t>
            </w:r>
          </w:p>
        </w:tc>
      </w:tr>
    </w:tbl>
    <w:p w14:paraId="0A43BD05" w14:textId="77777777" w:rsidR="006A0E98" w:rsidRPr="00834AED" w:rsidRDefault="006A0E98" w:rsidP="006A0E98"/>
    <w:p w14:paraId="63B725E2" w14:textId="77777777" w:rsidR="006A0E98" w:rsidRPr="00834AED" w:rsidRDefault="006A0E98" w:rsidP="006A0E98">
      <w:pPr>
        <w:pStyle w:val="Heading4"/>
      </w:pPr>
      <w:bookmarkStart w:id="2232" w:name="_Toc46439772"/>
      <w:bookmarkStart w:id="2233" w:name="_Toc46444609"/>
      <w:bookmarkStart w:id="2234" w:name="_Toc46487370"/>
      <w:r w:rsidRPr="00834AED">
        <w:t>–</w:t>
      </w:r>
      <w:r w:rsidRPr="00834AED">
        <w:tab/>
      </w:r>
      <w:r w:rsidRPr="00834AED">
        <w:rPr>
          <w:i/>
        </w:rPr>
        <w:t>SPS-PUCCH-AN-List</w:t>
      </w:r>
      <w:bookmarkEnd w:id="2232"/>
      <w:bookmarkEnd w:id="2233"/>
      <w:bookmarkEnd w:id="2234"/>
    </w:p>
    <w:p w14:paraId="04352A5E" w14:textId="77777777" w:rsidR="006A0E98" w:rsidRPr="00834AED" w:rsidRDefault="006A0E98" w:rsidP="006A0E98">
      <w:r w:rsidRPr="00834AED">
        <w:t xml:space="preserve">The IE </w:t>
      </w:r>
      <w:r w:rsidRPr="00834AED">
        <w:rPr>
          <w:i/>
        </w:rPr>
        <w:t>SPS-PUCCH-AN-List</w:t>
      </w:r>
      <w:r w:rsidRPr="00834AED">
        <w:t xml:space="preserve"> is used to configure the list of PUCCH resources per HARQ ACK codebook</w:t>
      </w:r>
    </w:p>
    <w:p w14:paraId="06A714C5" w14:textId="77777777" w:rsidR="006A0E98" w:rsidRPr="00834AED" w:rsidRDefault="006A0E98" w:rsidP="006A0E98">
      <w:pPr>
        <w:pStyle w:val="TH"/>
      </w:pPr>
      <w:r w:rsidRPr="00834AED">
        <w:rPr>
          <w:i/>
        </w:rPr>
        <w:t>SPS-PUCCH-AN-List</w:t>
      </w:r>
      <w:r w:rsidRPr="00834AED">
        <w:t xml:space="preserve"> information element</w:t>
      </w:r>
    </w:p>
    <w:p w14:paraId="52D47B05" w14:textId="77777777" w:rsidR="006A0E98" w:rsidRPr="00E621CD" w:rsidRDefault="006A0E98" w:rsidP="006A0E98">
      <w:pPr>
        <w:pStyle w:val="PL"/>
        <w:rPr>
          <w:color w:val="808080"/>
        </w:rPr>
      </w:pPr>
      <w:r w:rsidRPr="00E621CD">
        <w:rPr>
          <w:color w:val="808080"/>
        </w:rPr>
        <w:t>-- ASN1START</w:t>
      </w:r>
    </w:p>
    <w:p w14:paraId="3C804429" w14:textId="77777777" w:rsidR="006A0E98" w:rsidRPr="00E621CD" w:rsidRDefault="006A0E98" w:rsidP="006A0E98">
      <w:pPr>
        <w:pStyle w:val="PL"/>
        <w:rPr>
          <w:color w:val="808080"/>
        </w:rPr>
      </w:pPr>
      <w:r w:rsidRPr="00E621CD">
        <w:rPr>
          <w:color w:val="808080"/>
        </w:rPr>
        <w:t>-- TAG-SPS-PUCCH-AN-LIST-START</w:t>
      </w:r>
    </w:p>
    <w:p w14:paraId="1FC3AE77" w14:textId="77777777" w:rsidR="006A0E98" w:rsidRPr="002A02A7" w:rsidRDefault="006A0E98" w:rsidP="006A0E98">
      <w:pPr>
        <w:pStyle w:val="PL"/>
      </w:pPr>
    </w:p>
    <w:p w14:paraId="3108CF57" w14:textId="77777777" w:rsidR="006A0E98" w:rsidRPr="002A02A7" w:rsidRDefault="006A0E98" w:rsidP="006A0E98">
      <w:pPr>
        <w:pStyle w:val="PL"/>
      </w:pPr>
      <w:r w:rsidRPr="002A02A7">
        <w:t xml:space="preserve">SPS-PUCCH-AN-List-r16 ::= </w:t>
      </w:r>
      <w:r>
        <w:t xml:space="preserve">    </w:t>
      </w:r>
      <w:r w:rsidRPr="002A02A7">
        <w:rPr>
          <w:color w:val="993366"/>
        </w:rPr>
        <w:t xml:space="preserve"> 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3A071AB7" w14:textId="77777777" w:rsidR="006A0E98" w:rsidRPr="002A02A7" w:rsidRDefault="006A0E98" w:rsidP="006A0E98">
      <w:pPr>
        <w:pStyle w:val="PL"/>
      </w:pPr>
    </w:p>
    <w:p w14:paraId="3D98BDB7" w14:textId="77777777" w:rsidR="006A0E98" w:rsidRPr="00E621CD" w:rsidRDefault="006A0E98" w:rsidP="006A0E98">
      <w:pPr>
        <w:pStyle w:val="PL"/>
        <w:rPr>
          <w:color w:val="808080"/>
        </w:rPr>
      </w:pPr>
      <w:r w:rsidRPr="00E621CD">
        <w:rPr>
          <w:color w:val="808080"/>
        </w:rPr>
        <w:t>-- TAG-SPS-PUCCH-AN-LIST-STOP</w:t>
      </w:r>
    </w:p>
    <w:p w14:paraId="27B2EA27" w14:textId="77777777" w:rsidR="006A0E98" w:rsidRPr="00E621CD" w:rsidRDefault="006A0E98" w:rsidP="006A0E98">
      <w:pPr>
        <w:pStyle w:val="PL"/>
        <w:rPr>
          <w:color w:val="808080"/>
        </w:rPr>
      </w:pPr>
      <w:r w:rsidRPr="00E621CD">
        <w:rPr>
          <w:color w:val="808080"/>
        </w:rPr>
        <w:t>-- ASN1STOP</w:t>
      </w:r>
    </w:p>
    <w:p w14:paraId="15CD9763" w14:textId="77777777" w:rsidR="006A0E98" w:rsidRPr="00834AED" w:rsidRDefault="006A0E98" w:rsidP="006A0E98"/>
    <w:p w14:paraId="0B3573CE" w14:textId="77777777" w:rsidR="006A0E98" w:rsidRPr="00834AED" w:rsidRDefault="006A0E98" w:rsidP="006A0E98">
      <w:pPr>
        <w:pStyle w:val="Heading4"/>
      </w:pPr>
      <w:bookmarkStart w:id="2235" w:name="_Toc46439773"/>
      <w:bookmarkStart w:id="2236" w:name="_Toc46444610"/>
      <w:bookmarkStart w:id="2237" w:name="_Toc46487371"/>
      <w:r w:rsidRPr="00834AED">
        <w:t>–</w:t>
      </w:r>
      <w:r w:rsidRPr="00834AED">
        <w:tab/>
      </w:r>
      <w:r w:rsidRPr="00834AED">
        <w:rPr>
          <w:i/>
        </w:rPr>
        <w:t>SRB-Identity</w:t>
      </w:r>
      <w:bookmarkEnd w:id="2235"/>
      <w:bookmarkEnd w:id="2236"/>
      <w:bookmarkEnd w:id="2237"/>
    </w:p>
    <w:p w14:paraId="1CA85A37" w14:textId="77777777" w:rsidR="006A0E98" w:rsidRPr="00834AED" w:rsidRDefault="006A0E98" w:rsidP="006A0E98">
      <w:r w:rsidRPr="00834AED">
        <w:t>The IE SRB-Identity is used to identify a Signalling Radio Bearer (SRB) used by a UE.</w:t>
      </w:r>
    </w:p>
    <w:p w14:paraId="0199A230" w14:textId="77777777" w:rsidR="006A0E98" w:rsidRPr="00834AED" w:rsidRDefault="006A0E98" w:rsidP="006A0E98">
      <w:pPr>
        <w:pStyle w:val="TH"/>
      </w:pPr>
      <w:r w:rsidRPr="00834AED">
        <w:rPr>
          <w:i/>
        </w:rPr>
        <w:t>SRB-Identity</w:t>
      </w:r>
      <w:r w:rsidRPr="00834AED">
        <w:t xml:space="preserve"> information element</w:t>
      </w:r>
    </w:p>
    <w:p w14:paraId="7DEFB35F" w14:textId="77777777" w:rsidR="006A0E98" w:rsidRPr="00E621CD" w:rsidRDefault="006A0E98" w:rsidP="006A0E98">
      <w:pPr>
        <w:pStyle w:val="PL"/>
        <w:rPr>
          <w:color w:val="808080"/>
        </w:rPr>
      </w:pPr>
      <w:r w:rsidRPr="00E621CD">
        <w:rPr>
          <w:color w:val="808080"/>
        </w:rPr>
        <w:t>-- ASN1START</w:t>
      </w:r>
    </w:p>
    <w:p w14:paraId="6FC13C98" w14:textId="77777777" w:rsidR="006A0E98" w:rsidRPr="00E621CD" w:rsidRDefault="006A0E98" w:rsidP="006A0E98">
      <w:pPr>
        <w:pStyle w:val="PL"/>
        <w:rPr>
          <w:color w:val="808080"/>
        </w:rPr>
      </w:pPr>
      <w:r w:rsidRPr="00E621CD">
        <w:rPr>
          <w:color w:val="808080"/>
        </w:rPr>
        <w:t>-- TAG-SRB-IDENTITY-START</w:t>
      </w:r>
    </w:p>
    <w:p w14:paraId="633E8CFA" w14:textId="77777777" w:rsidR="006A0E98" w:rsidRPr="002A02A7" w:rsidRDefault="006A0E98" w:rsidP="006A0E98">
      <w:pPr>
        <w:pStyle w:val="PL"/>
      </w:pPr>
    </w:p>
    <w:p w14:paraId="71B3331A" w14:textId="77777777" w:rsidR="006A0E98" w:rsidRPr="002A02A7" w:rsidRDefault="006A0E98" w:rsidP="006A0E98">
      <w:pPr>
        <w:pStyle w:val="PL"/>
      </w:pPr>
      <w:r w:rsidRPr="002A02A7">
        <w:t xml:space="preserve">SRB-Identity ::=                    </w:t>
      </w:r>
      <w:r w:rsidRPr="002A02A7">
        <w:rPr>
          <w:color w:val="993366"/>
        </w:rPr>
        <w:t>INTEGER</w:t>
      </w:r>
      <w:r w:rsidRPr="002A02A7">
        <w:t xml:space="preserve"> (1..3)</w:t>
      </w:r>
    </w:p>
    <w:p w14:paraId="02BC55F3" w14:textId="77777777" w:rsidR="006A0E98" w:rsidRPr="002A02A7" w:rsidRDefault="006A0E98" w:rsidP="006A0E98">
      <w:pPr>
        <w:pStyle w:val="PL"/>
      </w:pPr>
    </w:p>
    <w:p w14:paraId="0E39F52A" w14:textId="77777777" w:rsidR="006A0E98" w:rsidRPr="00E621CD" w:rsidRDefault="006A0E98" w:rsidP="006A0E98">
      <w:pPr>
        <w:pStyle w:val="PL"/>
        <w:rPr>
          <w:color w:val="808080"/>
        </w:rPr>
      </w:pPr>
      <w:r w:rsidRPr="00E621CD">
        <w:rPr>
          <w:color w:val="808080"/>
        </w:rPr>
        <w:t>-- TAG-SRB-IDENTITY-STOP</w:t>
      </w:r>
    </w:p>
    <w:p w14:paraId="607F1457" w14:textId="77777777" w:rsidR="006A0E98" w:rsidRPr="00E621CD" w:rsidRDefault="006A0E98" w:rsidP="006A0E98">
      <w:pPr>
        <w:pStyle w:val="PL"/>
        <w:rPr>
          <w:color w:val="808080"/>
        </w:rPr>
      </w:pPr>
      <w:r w:rsidRPr="00E621CD">
        <w:rPr>
          <w:color w:val="808080"/>
        </w:rPr>
        <w:t>-- ASN1STOP</w:t>
      </w:r>
    </w:p>
    <w:p w14:paraId="063C3469" w14:textId="77777777" w:rsidR="006A0E98" w:rsidRPr="00834AED" w:rsidRDefault="006A0E98" w:rsidP="006A0E98">
      <w:pPr>
        <w:pStyle w:val="PL"/>
      </w:pPr>
    </w:p>
    <w:p w14:paraId="4EB35BB6" w14:textId="77777777" w:rsidR="006A0E98" w:rsidRPr="00834AED" w:rsidRDefault="006A0E98" w:rsidP="006A0E98"/>
    <w:p w14:paraId="51D23E77" w14:textId="77777777" w:rsidR="006A0E98" w:rsidRPr="00834AED" w:rsidRDefault="006A0E98" w:rsidP="006A0E98">
      <w:pPr>
        <w:pStyle w:val="Heading4"/>
      </w:pPr>
      <w:bookmarkStart w:id="2238" w:name="_Toc46439774"/>
      <w:bookmarkStart w:id="2239" w:name="_Toc46444611"/>
      <w:bookmarkStart w:id="2240" w:name="_Toc46487372"/>
      <w:r w:rsidRPr="00834AED">
        <w:t>–</w:t>
      </w:r>
      <w:r w:rsidRPr="00834AED">
        <w:tab/>
      </w:r>
      <w:r w:rsidRPr="00834AED">
        <w:rPr>
          <w:i/>
        </w:rPr>
        <w:t>SRS-CarrierSwitching</w:t>
      </w:r>
      <w:bookmarkEnd w:id="2238"/>
      <w:bookmarkEnd w:id="2239"/>
      <w:bookmarkEnd w:id="2240"/>
    </w:p>
    <w:p w14:paraId="09B343E9" w14:textId="77777777" w:rsidR="006A0E98" w:rsidRPr="00834AED" w:rsidRDefault="006A0E98" w:rsidP="006A0E9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3D40EB9B" w14:textId="77777777" w:rsidR="006A0E98" w:rsidRPr="00834AED" w:rsidRDefault="006A0E98" w:rsidP="006A0E98">
      <w:pPr>
        <w:pStyle w:val="TH"/>
      </w:pPr>
      <w:r w:rsidRPr="00834AED">
        <w:rPr>
          <w:i/>
        </w:rPr>
        <w:t>SRS-CarrierSwitching</w:t>
      </w:r>
      <w:r w:rsidRPr="00834AED">
        <w:t xml:space="preserve"> information element</w:t>
      </w:r>
    </w:p>
    <w:p w14:paraId="7E9B685B" w14:textId="77777777" w:rsidR="006A0E98" w:rsidRPr="00E621CD" w:rsidRDefault="006A0E98" w:rsidP="006A0E98">
      <w:pPr>
        <w:pStyle w:val="PL"/>
        <w:rPr>
          <w:color w:val="808080"/>
        </w:rPr>
      </w:pPr>
      <w:r w:rsidRPr="00E621CD">
        <w:rPr>
          <w:color w:val="808080"/>
        </w:rPr>
        <w:t>-- ASN1START</w:t>
      </w:r>
    </w:p>
    <w:p w14:paraId="2AFF5D1A" w14:textId="77777777" w:rsidR="006A0E98" w:rsidRPr="00E621CD" w:rsidRDefault="006A0E98" w:rsidP="006A0E98">
      <w:pPr>
        <w:pStyle w:val="PL"/>
        <w:rPr>
          <w:color w:val="808080"/>
        </w:rPr>
      </w:pPr>
      <w:r w:rsidRPr="00E621CD">
        <w:rPr>
          <w:color w:val="808080"/>
        </w:rPr>
        <w:t>-- TAG-SRS-CARRIERSWITCHING-START</w:t>
      </w:r>
    </w:p>
    <w:p w14:paraId="21A3739B" w14:textId="77777777" w:rsidR="006A0E98" w:rsidRPr="002A02A7" w:rsidRDefault="006A0E98" w:rsidP="006A0E98">
      <w:pPr>
        <w:pStyle w:val="PL"/>
      </w:pPr>
    </w:p>
    <w:p w14:paraId="1696CDE3" w14:textId="77777777" w:rsidR="006A0E98" w:rsidRPr="002A02A7" w:rsidRDefault="006A0E98" w:rsidP="006A0E98">
      <w:pPr>
        <w:pStyle w:val="PL"/>
      </w:pPr>
      <w:r w:rsidRPr="002A02A7">
        <w:t xml:space="preserve">SRS-CarrierSwitching ::=            </w:t>
      </w:r>
      <w:r w:rsidRPr="002A02A7">
        <w:rPr>
          <w:color w:val="993366"/>
        </w:rPr>
        <w:t>SEQUENCE</w:t>
      </w:r>
      <w:r w:rsidRPr="002A02A7">
        <w:t xml:space="preserve"> {</w:t>
      </w:r>
    </w:p>
    <w:p w14:paraId="3265495E" w14:textId="77777777" w:rsidR="006A0E98" w:rsidRPr="00E621CD" w:rsidRDefault="006A0E98" w:rsidP="006A0E98">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72BC750F" w14:textId="77777777" w:rsidR="006A0E98" w:rsidRPr="002A02A7" w:rsidRDefault="006A0E98" w:rsidP="006A0E98">
      <w:pPr>
        <w:pStyle w:val="PL"/>
      </w:pPr>
      <w:r w:rsidRPr="002A02A7">
        <w:t xml:space="preserve">    srs-SwitchFromCarrier               </w:t>
      </w:r>
      <w:r w:rsidRPr="002A02A7">
        <w:rPr>
          <w:color w:val="993366"/>
        </w:rPr>
        <w:t>ENUMERATED</w:t>
      </w:r>
      <w:r w:rsidRPr="002A02A7">
        <w:t xml:space="preserve"> {sUL, nUL},</w:t>
      </w:r>
    </w:p>
    <w:p w14:paraId="42E3BF74" w14:textId="77777777" w:rsidR="006A0E98" w:rsidRPr="002A02A7" w:rsidRDefault="006A0E98" w:rsidP="006A0E98">
      <w:pPr>
        <w:pStyle w:val="PL"/>
      </w:pPr>
      <w:r w:rsidRPr="002A02A7">
        <w:t xml:space="preserve">    srs-TPC-PDCCH-Group                 </w:t>
      </w:r>
      <w:r w:rsidRPr="002A02A7">
        <w:rPr>
          <w:color w:val="993366"/>
        </w:rPr>
        <w:t>CHOICE</w:t>
      </w:r>
      <w:r w:rsidRPr="002A02A7">
        <w:t xml:space="preserve"> {</w:t>
      </w:r>
    </w:p>
    <w:p w14:paraId="36349A7C" w14:textId="77777777" w:rsidR="006A0E98" w:rsidRPr="002A02A7" w:rsidRDefault="006A0E98" w:rsidP="006A0E98">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1B175C9E" w14:textId="77777777" w:rsidR="006A0E98" w:rsidRPr="002A02A7" w:rsidRDefault="006A0E98" w:rsidP="006A0E98">
      <w:pPr>
        <w:pStyle w:val="PL"/>
      </w:pPr>
      <w:r w:rsidRPr="002A02A7">
        <w:t xml:space="preserve">        typeB                               SRS-TPC-PDCCH-Config</w:t>
      </w:r>
    </w:p>
    <w:p w14:paraId="6A48DD8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866A257" w14:textId="77777777" w:rsidR="006A0E98" w:rsidRPr="00E621CD" w:rsidRDefault="006A0E98" w:rsidP="006A0E98">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646E9C79" w14:textId="77777777" w:rsidR="006A0E98" w:rsidRPr="002A02A7" w:rsidRDefault="006A0E98" w:rsidP="006A0E98">
      <w:pPr>
        <w:pStyle w:val="PL"/>
      </w:pPr>
      <w:r w:rsidRPr="002A02A7">
        <w:t xml:space="preserve">    ...</w:t>
      </w:r>
    </w:p>
    <w:p w14:paraId="0275C8FE" w14:textId="77777777" w:rsidR="006A0E98" w:rsidRPr="002A02A7" w:rsidRDefault="006A0E98" w:rsidP="006A0E98">
      <w:pPr>
        <w:pStyle w:val="PL"/>
      </w:pPr>
      <w:r w:rsidRPr="002A02A7">
        <w:t>}</w:t>
      </w:r>
    </w:p>
    <w:p w14:paraId="7BAC757D" w14:textId="77777777" w:rsidR="006A0E98" w:rsidRPr="002A02A7" w:rsidRDefault="006A0E98" w:rsidP="006A0E98">
      <w:pPr>
        <w:pStyle w:val="PL"/>
      </w:pPr>
    </w:p>
    <w:p w14:paraId="2224259D" w14:textId="77777777" w:rsidR="006A0E98" w:rsidRPr="002A02A7" w:rsidRDefault="006A0E98" w:rsidP="006A0E98">
      <w:pPr>
        <w:pStyle w:val="PL"/>
      </w:pPr>
      <w:r w:rsidRPr="002A02A7">
        <w:t xml:space="preserve">SRS-TPC-PDCCH-Config ::=            </w:t>
      </w:r>
      <w:r w:rsidRPr="002A02A7">
        <w:rPr>
          <w:color w:val="993366"/>
        </w:rPr>
        <w:t>SEQUENCE</w:t>
      </w:r>
      <w:r w:rsidRPr="002A02A7">
        <w:t xml:space="preserve"> {</w:t>
      </w:r>
    </w:p>
    <w:p w14:paraId="5FC3C37D" w14:textId="77777777" w:rsidR="006A0E98" w:rsidRPr="00E621CD" w:rsidRDefault="006A0E98" w:rsidP="006A0E98">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742F68E0" w14:textId="77777777" w:rsidR="006A0E98" w:rsidRPr="002A02A7" w:rsidRDefault="006A0E98" w:rsidP="006A0E98">
      <w:pPr>
        <w:pStyle w:val="PL"/>
      </w:pPr>
      <w:r w:rsidRPr="002A02A7">
        <w:t>}</w:t>
      </w:r>
    </w:p>
    <w:p w14:paraId="59D74ABE" w14:textId="77777777" w:rsidR="006A0E98" w:rsidRPr="002A02A7" w:rsidRDefault="006A0E98" w:rsidP="006A0E98">
      <w:pPr>
        <w:pStyle w:val="PL"/>
      </w:pPr>
    </w:p>
    <w:p w14:paraId="335B2E1F" w14:textId="77777777" w:rsidR="006A0E98" w:rsidRPr="002A02A7" w:rsidRDefault="006A0E98" w:rsidP="006A0E98">
      <w:pPr>
        <w:pStyle w:val="PL"/>
      </w:pPr>
      <w:r w:rsidRPr="002A02A7">
        <w:t xml:space="preserve">SRS-CC-SetIndex ::=                 </w:t>
      </w:r>
      <w:r w:rsidRPr="002A02A7">
        <w:rPr>
          <w:color w:val="993366"/>
        </w:rPr>
        <w:t>SEQUENCE</w:t>
      </w:r>
      <w:r w:rsidRPr="002A02A7">
        <w:t xml:space="preserve"> {</w:t>
      </w:r>
    </w:p>
    <w:p w14:paraId="4C051F99" w14:textId="77777777" w:rsidR="006A0E98" w:rsidRPr="00E621CD" w:rsidRDefault="006A0E98" w:rsidP="006A0E98">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7B99FD3B" w14:textId="77777777" w:rsidR="006A0E98" w:rsidRPr="00E621CD" w:rsidRDefault="006A0E98" w:rsidP="006A0E98">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D94B9AB" w14:textId="77777777" w:rsidR="006A0E98" w:rsidRPr="002A02A7" w:rsidRDefault="006A0E98" w:rsidP="006A0E98">
      <w:pPr>
        <w:pStyle w:val="PL"/>
      </w:pPr>
      <w:r w:rsidRPr="002A02A7">
        <w:t>}</w:t>
      </w:r>
    </w:p>
    <w:p w14:paraId="2DA3AB11" w14:textId="77777777" w:rsidR="006A0E98" w:rsidRPr="002A02A7" w:rsidRDefault="006A0E98" w:rsidP="006A0E98">
      <w:pPr>
        <w:pStyle w:val="PL"/>
      </w:pPr>
    </w:p>
    <w:p w14:paraId="7AE66BC3" w14:textId="77777777" w:rsidR="006A0E98" w:rsidRPr="00E621CD" w:rsidRDefault="006A0E98" w:rsidP="006A0E98">
      <w:pPr>
        <w:pStyle w:val="PL"/>
        <w:rPr>
          <w:color w:val="808080"/>
        </w:rPr>
      </w:pPr>
      <w:r w:rsidRPr="00E621CD">
        <w:rPr>
          <w:color w:val="808080"/>
        </w:rPr>
        <w:t>-- TAG-SRS-CARRIERSWITCHING-STOP</w:t>
      </w:r>
    </w:p>
    <w:p w14:paraId="74C107B4" w14:textId="77777777" w:rsidR="006A0E98" w:rsidRPr="00E621CD" w:rsidRDefault="006A0E98" w:rsidP="006A0E98">
      <w:pPr>
        <w:pStyle w:val="PL"/>
        <w:rPr>
          <w:color w:val="808080"/>
        </w:rPr>
      </w:pPr>
      <w:r w:rsidRPr="00E621CD">
        <w:rPr>
          <w:color w:val="808080"/>
        </w:rPr>
        <w:t>-- ASN1STOP</w:t>
      </w:r>
    </w:p>
    <w:p w14:paraId="2C518BF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19495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F72404A" w14:textId="77777777" w:rsidR="006A0E98" w:rsidRPr="00834AED" w:rsidRDefault="006A0E98" w:rsidP="00F563E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6A0E98" w:rsidRPr="00834AED" w14:paraId="374CA9D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E20B054" w14:textId="77777777" w:rsidR="006A0E98" w:rsidRPr="00834AED" w:rsidRDefault="006A0E98" w:rsidP="00F563E8">
            <w:pPr>
              <w:pStyle w:val="TAL"/>
              <w:rPr>
                <w:szCs w:val="22"/>
                <w:lang w:eastAsia="sv-SE"/>
              </w:rPr>
            </w:pPr>
            <w:r w:rsidRPr="00834AED">
              <w:rPr>
                <w:b/>
                <w:i/>
                <w:szCs w:val="22"/>
                <w:lang w:eastAsia="sv-SE"/>
              </w:rPr>
              <w:t>cc-IndexInOneCC-Set</w:t>
            </w:r>
          </w:p>
          <w:p w14:paraId="4719793B" w14:textId="77777777" w:rsidR="006A0E98" w:rsidRPr="00834AED" w:rsidRDefault="006A0E98" w:rsidP="00F563E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Pr="00834AED">
              <w:t>The network does not configure this field to 3 in this release of specification.</w:t>
            </w:r>
          </w:p>
        </w:tc>
      </w:tr>
      <w:tr w:rsidR="006A0E98" w:rsidRPr="00834AED" w14:paraId="3E9434B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31D96E6" w14:textId="77777777" w:rsidR="006A0E98" w:rsidRPr="00834AED" w:rsidRDefault="006A0E98" w:rsidP="00F563E8">
            <w:pPr>
              <w:pStyle w:val="TAL"/>
              <w:rPr>
                <w:szCs w:val="22"/>
                <w:lang w:eastAsia="sv-SE"/>
              </w:rPr>
            </w:pPr>
            <w:r w:rsidRPr="00834AED">
              <w:rPr>
                <w:b/>
                <w:i/>
                <w:szCs w:val="22"/>
                <w:lang w:eastAsia="sv-SE"/>
              </w:rPr>
              <w:t>cc-SetIndex</w:t>
            </w:r>
          </w:p>
          <w:p w14:paraId="7132A295" w14:textId="77777777" w:rsidR="006A0E98" w:rsidRPr="00834AED" w:rsidRDefault="006A0E98" w:rsidP="00F563E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56B699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7AA2C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2DD752" w14:textId="77777777" w:rsidR="006A0E98" w:rsidRPr="00834AED" w:rsidRDefault="006A0E98" w:rsidP="00F563E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6A0E98" w:rsidRPr="00834AED" w14:paraId="59FD6B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79D774" w14:textId="77777777" w:rsidR="006A0E98" w:rsidRPr="00834AED" w:rsidRDefault="006A0E98" w:rsidP="00F563E8">
            <w:pPr>
              <w:pStyle w:val="TAL"/>
              <w:rPr>
                <w:szCs w:val="22"/>
                <w:lang w:eastAsia="sv-SE"/>
              </w:rPr>
            </w:pPr>
            <w:r w:rsidRPr="00834AED">
              <w:rPr>
                <w:b/>
                <w:i/>
                <w:szCs w:val="22"/>
                <w:lang w:eastAsia="sv-SE"/>
              </w:rPr>
              <w:t>monitoringCells</w:t>
            </w:r>
          </w:p>
          <w:p w14:paraId="3B4B7CBE" w14:textId="77777777" w:rsidR="006A0E98" w:rsidRPr="00834AED" w:rsidRDefault="006A0E98" w:rsidP="00F563E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6A0E98" w:rsidRPr="00834AED" w14:paraId="4DA9A0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1B7FB6" w14:textId="77777777" w:rsidR="006A0E98" w:rsidRPr="00834AED" w:rsidRDefault="006A0E98" w:rsidP="00F563E8">
            <w:pPr>
              <w:pStyle w:val="TAL"/>
              <w:rPr>
                <w:szCs w:val="22"/>
                <w:lang w:eastAsia="sv-SE"/>
              </w:rPr>
            </w:pPr>
            <w:r w:rsidRPr="00834AED">
              <w:rPr>
                <w:b/>
                <w:i/>
                <w:szCs w:val="22"/>
                <w:lang w:eastAsia="sv-SE"/>
              </w:rPr>
              <w:t>srs-SwitchFromServCellIndex</w:t>
            </w:r>
          </w:p>
          <w:p w14:paraId="3BFF5697" w14:textId="77777777" w:rsidR="006A0E98" w:rsidRPr="00834AED" w:rsidRDefault="006A0E98" w:rsidP="00F563E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A0E98" w:rsidRPr="00834AED" w14:paraId="6966F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8A5F96" w14:textId="77777777" w:rsidR="006A0E98" w:rsidRPr="00834AED" w:rsidRDefault="006A0E98" w:rsidP="00F563E8">
            <w:pPr>
              <w:pStyle w:val="TAL"/>
              <w:rPr>
                <w:szCs w:val="22"/>
                <w:lang w:eastAsia="sv-SE"/>
              </w:rPr>
            </w:pPr>
            <w:r w:rsidRPr="00834AED">
              <w:rPr>
                <w:b/>
                <w:i/>
                <w:szCs w:val="22"/>
                <w:lang w:eastAsia="sv-SE"/>
              </w:rPr>
              <w:t>srs-TPC-PDCCH-Group</w:t>
            </w:r>
          </w:p>
          <w:p w14:paraId="7A820782" w14:textId="77777777" w:rsidR="006A0E98" w:rsidRPr="00834AED" w:rsidRDefault="006A0E98" w:rsidP="00F563E8">
            <w:pPr>
              <w:pStyle w:val="TAL"/>
              <w:rPr>
                <w:szCs w:val="22"/>
                <w:lang w:eastAsia="sv-SE"/>
              </w:rPr>
            </w:pPr>
            <w:r w:rsidRPr="00834AED">
              <w:rPr>
                <w:szCs w:val="22"/>
                <w:lang w:eastAsia="sv-SE"/>
              </w:rPr>
              <w:t>Network configures the UE with either typeA-SRS-TPC-PDCCH-Group or typeB-SRS-TPC-PDCCH-Group, if any.</w:t>
            </w:r>
          </w:p>
        </w:tc>
      </w:tr>
      <w:tr w:rsidR="006A0E98" w:rsidRPr="00834AED" w14:paraId="09F44A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0D1720" w14:textId="77777777" w:rsidR="006A0E98" w:rsidRPr="00834AED" w:rsidRDefault="006A0E98" w:rsidP="00F563E8">
            <w:pPr>
              <w:pStyle w:val="TAL"/>
              <w:rPr>
                <w:szCs w:val="22"/>
                <w:lang w:eastAsia="sv-SE"/>
              </w:rPr>
            </w:pPr>
            <w:r w:rsidRPr="00834AED">
              <w:rPr>
                <w:b/>
                <w:i/>
                <w:szCs w:val="22"/>
                <w:lang w:eastAsia="sv-SE"/>
              </w:rPr>
              <w:t>typeA</w:t>
            </w:r>
          </w:p>
          <w:p w14:paraId="473CFE4A" w14:textId="77777777" w:rsidR="006A0E98" w:rsidRPr="00834AED" w:rsidRDefault="006A0E98" w:rsidP="00F563E8">
            <w:pPr>
              <w:pStyle w:val="TAL"/>
              <w:rPr>
                <w:szCs w:val="22"/>
                <w:lang w:eastAsia="sv-SE"/>
              </w:rPr>
            </w:pPr>
            <w:r w:rsidRPr="00834AED">
              <w:rPr>
                <w:szCs w:val="22"/>
                <w:lang w:eastAsia="sv-SE"/>
              </w:rPr>
              <w:t>Type A trigger configuration for SRS transmission on a PUSCH-less SCell (see TS 38.213 [13], clause 11.4).</w:t>
            </w:r>
            <w:r w:rsidRPr="00834AED">
              <w:rPr>
                <w:szCs w:val="22"/>
              </w:rPr>
              <w:t xml:space="preserve"> In this release, the network configures at most one entry (the first entry) of </w:t>
            </w:r>
            <w:r w:rsidRPr="00834AED">
              <w:rPr>
                <w:i/>
                <w:iCs/>
                <w:szCs w:val="22"/>
              </w:rPr>
              <w:t>typeA</w:t>
            </w:r>
            <w:r w:rsidRPr="00834AED">
              <w:rPr>
                <w:szCs w:val="22"/>
              </w:rPr>
              <w:t xml:space="preserve">, and the first entry corresponds to the uplink carrier in which the </w:t>
            </w:r>
            <w:r w:rsidRPr="00834AED">
              <w:rPr>
                <w:i/>
                <w:iCs/>
                <w:szCs w:val="22"/>
              </w:rPr>
              <w:t>SRS-CarrierSwitching</w:t>
            </w:r>
            <w:r w:rsidRPr="00834AED">
              <w:rPr>
                <w:szCs w:val="22"/>
              </w:rPr>
              <w:t xml:space="preserve"> field is configured.</w:t>
            </w:r>
          </w:p>
        </w:tc>
      </w:tr>
      <w:tr w:rsidR="006A0E98" w:rsidRPr="00834AED" w14:paraId="06792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E0C67A" w14:textId="77777777" w:rsidR="006A0E98" w:rsidRPr="00834AED" w:rsidRDefault="006A0E98" w:rsidP="00F563E8">
            <w:pPr>
              <w:pStyle w:val="TAL"/>
              <w:rPr>
                <w:szCs w:val="22"/>
                <w:lang w:eastAsia="sv-SE"/>
              </w:rPr>
            </w:pPr>
            <w:r w:rsidRPr="00834AED">
              <w:rPr>
                <w:b/>
                <w:i/>
                <w:szCs w:val="22"/>
                <w:lang w:eastAsia="sv-SE"/>
              </w:rPr>
              <w:t>typeB</w:t>
            </w:r>
          </w:p>
          <w:p w14:paraId="792B200A" w14:textId="77777777" w:rsidR="006A0E98" w:rsidRPr="00834AED" w:rsidRDefault="006A0E98" w:rsidP="00F563E8">
            <w:pPr>
              <w:pStyle w:val="TAL"/>
              <w:rPr>
                <w:szCs w:val="22"/>
                <w:lang w:eastAsia="sv-SE"/>
              </w:rPr>
            </w:pPr>
            <w:r w:rsidRPr="00834AED">
              <w:rPr>
                <w:szCs w:val="22"/>
                <w:lang w:eastAsia="sv-SE"/>
              </w:rPr>
              <w:t>Type B trigger configuration for SRS transmission on a PUSCH-less SCell (see TS 38.213 [13], clause 11.4).</w:t>
            </w:r>
          </w:p>
        </w:tc>
      </w:tr>
    </w:tbl>
    <w:p w14:paraId="717C12D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06213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EB4926" w14:textId="77777777" w:rsidR="006A0E98" w:rsidRPr="00834AED" w:rsidRDefault="006A0E98" w:rsidP="00F563E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6A0E98" w:rsidRPr="00834AED" w14:paraId="2D03FE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985672" w14:textId="77777777" w:rsidR="006A0E98" w:rsidRPr="00834AED" w:rsidRDefault="006A0E98" w:rsidP="00F563E8">
            <w:pPr>
              <w:pStyle w:val="TAL"/>
              <w:rPr>
                <w:szCs w:val="22"/>
                <w:lang w:eastAsia="sv-SE"/>
              </w:rPr>
            </w:pPr>
            <w:r w:rsidRPr="00834AED">
              <w:rPr>
                <w:b/>
                <w:i/>
                <w:szCs w:val="22"/>
                <w:lang w:eastAsia="sv-SE"/>
              </w:rPr>
              <w:t>srs-CC-SetIndexlist</w:t>
            </w:r>
          </w:p>
          <w:p w14:paraId="2838FB0E" w14:textId="77777777" w:rsidR="006A0E98" w:rsidRPr="00834AED" w:rsidRDefault="006A0E98" w:rsidP="00F563E8">
            <w:pPr>
              <w:pStyle w:val="TAL"/>
              <w:rPr>
                <w:szCs w:val="22"/>
                <w:lang w:eastAsia="sv-SE"/>
              </w:rPr>
            </w:pPr>
            <w:r w:rsidRPr="00834AED">
              <w:rPr>
                <w:szCs w:val="22"/>
                <w:lang w:eastAsia="sv-SE"/>
              </w:rPr>
              <w:t>A list of pairs of [cc-SetIndex; cc-IndexInOneCC-Set] (see TS 38.212 [17], TS 38.213 [13], clause 7.3.1, 11.4).</w:t>
            </w:r>
            <w:r w:rsidRPr="00834AED">
              <w:t xml:space="preserve"> The network does not configure this field for </w:t>
            </w:r>
            <w:r w:rsidRPr="00834AED">
              <w:rPr>
                <w:i/>
                <w:iCs/>
              </w:rPr>
              <w:t>typeB</w:t>
            </w:r>
            <w:r w:rsidRPr="00834AED">
              <w:t>.</w:t>
            </w:r>
          </w:p>
        </w:tc>
      </w:tr>
    </w:tbl>
    <w:p w14:paraId="0D57EF2B" w14:textId="77777777" w:rsidR="006A0E98" w:rsidRPr="00834AED" w:rsidRDefault="006A0E98" w:rsidP="006A0E98"/>
    <w:p w14:paraId="017EFE05" w14:textId="77777777" w:rsidR="006A0E98" w:rsidRPr="00834AED" w:rsidRDefault="006A0E98" w:rsidP="006A0E98">
      <w:pPr>
        <w:pStyle w:val="Heading4"/>
      </w:pPr>
      <w:bookmarkStart w:id="2241" w:name="_Toc46439775"/>
      <w:bookmarkStart w:id="2242" w:name="_Toc46444612"/>
      <w:bookmarkStart w:id="2243" w:name="_Toc46487373"/>
      <w:r w:rsidRPr="00834AED">
        <w:t>–</w:t>
      </w:r>
      <w:r w:rsidRPr="00834AED">
        <w:tab/>
      </w:r>
      <w:r w:rsidRPr="00834AED">
        <w:rPr>
          <w:i/>
        </w:rPr>
        <w:t>SRS-Config</w:t>
      </w:r>
      <w:bookmarkEnd w:id="2241"/>
      <w:bookmarkEnd w:id="2242"/>
      <w:bookmarkEnd w:id="2243"/>
    </w:p>
    <w:p w14:paraId="7FE3BE89" w14:textId="77777777" w:rsidR="006A0E98" w:rsidRPr="00834AED" w:rsidRDefault="006A0E98" w:rsidP="006A0E98">
      <w:r w:rsidRPr="00834AED">
        <w:t xml:space="preserve">The IE </w:t>
      </w:r>
      <w:r w:rsidRPr="00834AED">
        <w:rPr>
          <w:i/>
        </w:rPr>
        <w:t xml:space="preserve">SRS-Config </w:t>
      </w:r>
      <w:r w:rsidRPr="00834AED">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117ADD" w14:textId="77777777" w:rsidR="006A0E98" w:rsidRPr="00834AED" w:rsidRDefault="006A0E98" w:rsidP="006A0E98">
      <w:pPr>
        <w:pStyle w:val="TH"/>
      </w:pPr>
      <w:r w:rsidRPr="00834AED">
        <w:rPr>
          <w:bCs/>
          <w:i/>
          <w:iCs/>
        </w:rPr>
        <w:t xml:space="preserve">SRS-Config </w:t>
      </w:r>
      <w:r w:rsidRPr="00834AED">
        <w:t>information element</w:t>
      </w:r>
    </w:p>
    <w:p w14:paraId="3CA367A5" w14:textId="77777777" w:rsidR="006A0E98" w:rsidRPr="00E621CD" w:rsidRDefault="006A0E98" w:rsidP="006A0E98">
      <w:pPr>
        <w:pStyle w:val="PL"/>
        <w:rPr>
          <w:color w:val="808080"/>
        </w:rPr>
      </w:pPr>
      <w:r w:rsidRPr="00E621CD">
        <w:rPr>
          <w:color w:val="808080"/>
        </w:rPr>
        <w:t>-- ASN1START</w:t>
      </w:r>
    </w:p>
    <w:p w14:paraId="63CC0C57" w14:textId="77777777" w:rsidR="006A0E98" w:rsidRPr="00E621CD" w:rsidRDefault="006A0E98" w:rsidP="006A0E98">
      <w:pPr>
        <w:pStyle w:val="PL"/>
        <w:rPr>
          <w:color w:val="808080"/>
        </w:rPr>
      </w:pPr>
      <w:r w:rsidRPr="00E621CD">
        <w:rPr>
          <w:color w:val="808080"/>
        </w:rPr>
        <w:t>-- TAG-SRS-CONFIG-START</w:t>
      </w:r>
    </w:p>
    <w:p w14:paraId="260258EC" w14:textId="77777777" w:rsidR="006A0E98" w:rsidRPr="002A02A7" w:rsidRDefault="006A0E98" w:rsidP="006A0E98">
      <w:pPr>
        <w:pStyle w:val="PL"/>
      </w:pPr>
    </w:p>
    <w:p w14:paraId="431A1E1E" w14:textId="77777777" w:rsidR="006A0E98" w:rsidRPr="002A02A7" w:rsidRDefault="006A0E98" w:rsidP="006A0E98">
      <w:pPr>
        <w:pStyle w:val="PL"/>
      </w:pPr>
      <w:r w:rsidRPr="002A02A7">
        <w:t xml:space="preserve">SRS-Config ::=                          </w:t>
      </w:r>
      <w:r w:rsidRPr="002A02A7">
        <w:rPr>
          <w:color w:val="993366"/>
        </w:rPr>
        <w:t>SEQUENCE</w:t>
      </w:r>
      <w:r w:rsidRPr="002A02A7">
        <w:t xml:space="preserve"> {</w:t>
      </w:r>
    </w:p>
    <w:p w14:paraId="5C022A35" w14:textId="77777777" w:rsidR="006A0E98" w:rsidRPr="00E621CD" w:rsidRDefault="006A0E98" w:rsidP="006A0E98">
      <w:pPr>
        <w:pStyle w:val="PL"/>
        <w:rPr>
          <w:color w:val="808080"/>
        </w:rPr>
      </w:pPr>
      <w:r w:rsidRPr="002A02A7">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t xml:space="preserve">                </w:t>
      </w:r>
      <w:r w:rsidRPr="002A02A7">
        <w:t xml:space="preserve">  </w:t>
      </w:r>
      <w:r w:rsidRPr="002A02A7">
        <w:rPr>
          <w:color w:val="993366"/>
        </w:rPr>
        <w:t>OPTIONAL</w:t>
      </w:r>
      <w:r w:rsidRPr="002A02A7">
        <w:t xml:space="preserve">,   </w:t>
      </w:r>
      <w:r w:rsidRPr="00E621CD">
        <w:rPr>
          <w:color w:val="808080"/>
        </w:rPr>
        <w:t>-- Need N</w:t>
      </w:r>
    </w:p>
    <w:p w14:paraId="5A1A0DC4" w14:textId="77777777" w:rsidR="006A0E98" w:rsidRPr="00E621CD" w:rsidRDefault="006A0E98" w:rsidP="006A0E98">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t xml:space="preserve">                </w:t>
      </w:r>
      <w:r w:rsidRPr="002A02A7">
        <w:t xml:space="preserve">  </w:t>
      </w:r>
      <w:r w:rsidRPr="002A02A7">
        <w:rPr>
          <w:color w:val="993366"/>
        </w:rPr>
        <w:t>OPTIONAL</w:t>
      </w:r>
      <w:r w:rsidRPr="002A02A7">
        <w:t xml:space="preserve">,   </w:t>
      </w:r>
      <w:r w:rsidRPr="00E621CD">
        <w:rPr>
          <w:color w:val="808080"/>
        </w:rPr>
        <w:t>-- Need N</w:t>
      </w:r>
    </w:p>
    <w:p w14:paraId="348F023A" w14:textId="77777777" w:rsidR="006A0E98" w:rsidRPr="00E621CD" w:rsidRDefault="006A0E98" w:rsidP="006A0E98">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t xml:space="preserve">                </w:t>
      </w:r>
      <w:r w:rsidRPr="002A02A7">
        <w:t xml:space="preserve">   </w:t>
      </w:r>
      <w:r w:rsidRPr="002A02A7">
        <w:rPr>
          <w:color w:val="993366"/>
        </w:rPr>
        <w:t>OPTIONAL</w:t>
      </w:r>
      <w:r w:rsidRPr="002A02A7">
        <w:t xml:space="preserve">,   </w:t>
      </w:r>
      <w:r w:rsidRPr="00E621CD">
        <w:rPr>
          <w:color w:val="808080"/>
        </w:rPr>
        <w:t>-- Need N</w:t>
      </w:r>
    </w:p>
    <w:p w14:paraId="6D5545BB" w14:textId="77777777" w:rsidR="006A0E98" w:rsidRPr="00E621CD" w:rsidRDefault="006A0E98" w:rsidP="006A0E98">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t xml:space="preserve">                </w:t>
      </w:r>
      <w:r w:rsidRPr="002A02A7">
        <w:t xml:space="preserve">    </w:t>
      </w:r>
      <w:r w:rsidRPr="002A02A7">
        <w:rPr>
          <w:color w:val="993366"/>
        </w:rPr>
        <w:t>OPTIONAL</w:t>
      </w:r>
      <w:r w:rsidRPr="002A02A7">
        <w:t xml:space="preserve">,   </w:t>
      </w:r>
      <w:r w:rsidRPr="00E621CD">
        <w:rPr>
          <w:color w:val="808080"/>
        </w:rPr>
        <w:t>-- Need N</w:t>
      </w:r>
    </w:p>
    <w:p w14:paraId="7B610EE4" w14:textId="77777777" w:rsidR="006A0E98" w:rsidRPr="00E621CD" w:rsidRDefault="006A0E98" w:rsidP="006A0E98">
      <w:pPr>
        <w:pStyle w:val="PL"/>
        <w:rPr>
          <w:color w:val="808080"/>
        </w:rPr>
      </w:pPr>
      <w:r w:rsidRPr="002A02A7">
        <w:t xml:space="preserve">    tpc-Accumulation                        </w:t>
      </w:r>
      <w:r w:rsidRPr="002A02A7">
        <w:rPr>
          <w:color w:val="993366"/>
        </w:rPr>
        <w:t>ENUMERATED</w:t>
      </w:r>
      <w:r w:rsidRPr="002A02A7">
        <w:t xml:space="preserve"> {disabled}                                         </w:t>
      </w:r>
      <w:r>
        <w:t xml:space="preserve">                </w:t>
      </w:r>
      <w:r w:rsidRPr="002A02A7">
        <w:t xml:space="preserve">      </w:t>
      </w:r>
      <w:r w:rsidRPr="002A02A7">
        <w:rPr>
          <w:color w:val="993366"/>
        </w:rPr>
        <w:t>OPTIONAL</w:t>
      </w:r>
      <w:r w:rsidRPr="002A02A7">
        <w:t xml:space="preserve">,   </w:t>
      </w:r>
      <w:r w:rsidRPr="00E621CD">
        <w:rPr>
          <w:color w:val="808080"/>
        </w:rPr>
        <w:t>-- Need S</w:t>
      </w:r>
    </w:p>
    <w:p w14:paraId="558539B0" w14:textId="77777777" w:rsidR="006A0E98" w:rsidRPr="002A02A7" w:rsidRDefault="006A0E98" w:rsidP="006A0E98">
      <w:pPr>
        <w:pStyle w:val="PL"/>
      </w:pPr>
      <w:r w:rsidRPr="002A02A7">
        <w:t xml:space="preserve">    ...,</w:t>
      </w:r>
    </w:p>
    <w:p w14:paraId="7302EE53" w14:textId="77777777" w:rsidR="006A0E98" w:rsidRPr="002A02A7" w:rsidRDefault="006A0E98" w:rsidP="006A0E98">
      <w:pPr>
        <w:pStyle w:val="PL"/>
      </w:pPr>
      <w:r w:rsidRPr="002A02A7">
        <w:t xml:space="preserve">    [[</w:t>
      </w:r>
    </w:p>
    <w:p w14:paraId="527DDABD" w14:textId="77777777" w:rsidR="006A0E98" w:rsidRPr="00E621CD" w:rsidRDefault="006A0E98" w:rsidP="006A0E98">
      <w:pPr>
        <w:pStyle w:val="PL"/>
        <w:rPr>
          <w:color w:val="808080"/>
        </w:rPr>
      </w:pPr>
      <w:r w:rsidRPr="002A02A7">
        <w:t xml:space="preserve">    srs-RequestForDCI-Format1-2-r16         </w:t>
      </w:r>
      <w:r w:rsidRPr="002A02A7">
        <w:rPr>
          <w:color w:val="993366"/>
        </w:rPr>
        <w:t>INTEGER</w:t>
      </w:r>
      <w:r w:rsidRPr="002A02A7">
        <w:t xml:space="preserve"> (1..2)                                          </w:t>
      </w:r>
      <w:r>
        <w:t xml:space="preserve">                </w:t>
      </w:r>
      <w:r w:rsidRPr="002A02A7">
        <w:t xml:space="preserve">            </w:t>
      </w:r>
      <w:r w:rsidRPr="002A02A7">
        <w:rPr>
          <w:color w:val="993366"/>
        </w:rPr>
        <w:t>OPTIONAL</w:t>
      </w:r>
      <w:r w:rsidRPr="002A02A7">
        <w:t xml:space="preserve">,   </w:t>
      </w:r>
      <w:r w:rsidRPr="00E621CD">
        <w:rPr>
          <w:color w:val="808080"/>
        </w:rPr>
        <w:t>-- Need S</w:t>
      </w:r>
    </w:p>
    <w:p w14:paraId="413D76C7" w14:textId="77777777" w:rsidR="006A0E98" w:rsidRPr="00E621CD" w:rsidRDefault="006A0E98" w:rsidP="006A0E98">
      <w:pPr>
        <w:pStyle w:val="PL"/>
        <w:rPr>
          <w:color w:val="808080"/>
        </w:rPr>
      </w:pPr>
      <w:r w:rsidRPr="002A02A7">
        <w:t xml:space="preserve">    srs-RequestForDCI-Format0-2-r16         </w:t>
      </w:r>
      <w:r w:rsidRPr="002A02A7">
        <w:rPr>
          <w:color w:val="993366"/>
        </w:rPr>
        <w:t>INTEGER</w:t>
      </w:r>
      <w:r w:rsidRPr="002A02A7">
        <w:t xml:space="preserve"> (1..2)                                         </w:t>
      </w:r>
      <w:r>
        <w:t xml:space="preserve">                </w:t>
      </w:r>
      <w:r w:rsidRPr="002A02A7">
        <w:t xml:space="preserve">             </w:t>
      </w:r>
      <w:r w:rsidRPr="002A02A7">
        <w:rPr>
          <w:color w:val="993366"/>
        </w:rPr>
        <w:t>OPTIONAL</w:t>
      </w:r>
      <w:r w:rsidRPr="002A02A7">
        <w:t xml:space="preserve">,   </w:t>
      </w:r>
      <w:r w:rsidRPr="00E621CD">
        <w:rPr>
          <w:color w:val="808080"/>
        </w:rPr>
        <w:t>-- Need S</w:t>
      </w:r>
    </w:p>
    <w:p w14:paraId="6E027C45" w14:textId="77777777" w:rsidR="006A0E98" w:rsidRPr="00E621CD" w:rsidRDefault="006A0E98" w:rsidP="006A0E98">
      <w:pPr>
        <w:pStyle w:val="PL"/>
        <w:rPr>
          <w:color w:val="808080"/>
        </w:rPr>
      </w:pPr>
      <w:r w:rsidRPr="002A02A7">
        <w:t xml:space="preserve">    srs-ResourceSetToAddMod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t xml:space="preserve">             </w:t>
      </w:r>
      <w:r w:rsidRPr="002A02A7">
        <w:rPr>
          <w:color w:val="993366"/>
        </w:rPr>
        <w:t>OPTIONAL</w:t>
      </w:r>
      <w:r w:rsidRPr="002A02A7">
        <w:t xml:space="preserve">, </w:t>
      </w:r>
      <w:r w:rsidRPr="00E621CD">
        <w:rPr>
          <w:color w:val="808080"/>
        </w:rPr>
        <w:t>-- Need N</w:t>
      </w:r>
    </w:p>
    <w:p w14:paraId="706643F2" w14:textId="77777777" w:rsidR="006A0E98" w:rsidRPr="00E621CD" w:rsidRDefault="006A0E98" w:rsidP="006A0E98">
      <w:pPr>
        <w:pStyle w:val="PL"/>
        <w:rPr>
          <w:color w:val="808080"/>
        </w:rPr>
      </w:pPr>
      <w:r w:rsidRPr="002A02A7">
        <w:t xml:space="preserve">    srs-ResourceSetToRelease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t xml:space="preserve">          </w:t>
      </w:r>
      <w:r w:rsidRPr="002A02A7">
        <w:rPr>
          <w:color w:val="993366"/>
        </w:rPr>
        <w:t>OPTIONAL</w:t>
      </w:r>
      <w:r w:rsidRPr="002A02A7">
        <w:t>,</w:t>
      </w:r>
      <w:r w:rsidRPr="00E621CD">
        <w:rPr>
          <w:color w:val="808080"/>
        </w:rPr>
        <w:t>-- Need N</w:t>
      </w:r>
    </w:p>
    <w:p w14:paraId="1E4995E0" w14:textId="77777777" w:rsidR="006A0E98" w:rsidRPr="002A02A7" w:rsidRDefault="006A0E98" w:rsidP="006A0E98">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080768B4"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F4868F5" w14:textId="77777777" w:rsidR="006A0E98" w:rsidRPr="00E621CD" w:rsidRDefault="006A0E98" w:rsidP="006A0E98">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t xml:space="preserve">      </w:t>
      </w:r>
      <w:r w:rsidRPr="002A02A7">
        <w:rPr>
          <w:color w:val="993366"/>
        </w:rPr>
        <w:t>OPTIONAL</w:t>
      </w:r>
      <w:r w:rsidRPr="002A02A7">
        <w:t>,</w:t>
      </w:r>
      <w:r w:rsidRPr="00E621CD">
        <w:rPr>
          <w:color w:val="808080"/>
        </w:rPr>
        <w:t>-- Need N</w:t>
      </w:r>
    </w:p>
    <w:p w14:paraId="37EF2EE2" w14:textId="77777777" w:rsidR="006A0E98" w:rsidRPr="00E621CD" w:rsidRDefault="006A0E98" w:rsidP="006A0E98">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t xml:space="preserve">          </w:t>
      </w:r>
      <w:r w:rsidRPr="002A02A7">
        <w:rPr>
          <w:color w:val="993366"/>
        </w:rPr>
        <w:t>OPTIONAL</w:t>
      </w:r>
      <w:r w:rsidRPr="002A02A7">
        <w:t>,</w:t>
      </w:r>
      <w:r w:rsidRPr="00E621CD">
        <w:rPr>
          <w:color w:val="808080"/>
        </w:rPr>
        <w:t>-- Need N</w:t>
      </w:r>
    </w:p>
    <w:p w14:paraId="6DE67090" w14:textId="77777777" w:rsidR="006A0E98" w:rsidRPr="00E621CD" w:rsidRDefault="006A0E98" w:rsidP="006A0E98">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t xml:space="preserve">             </w:t>
      </w:r>
      <w:r w:rsidRPr="002A02A7">
        <w:rPr>
          <w:color w:val="993366"/>
        </w:rPr>
        <w:t>OPTIONAL</w:t>
      </w:r>
      <w:r w:rsidRPr="002A02A7">
        <w:t xml:space="preserve">    </w:t>
      </w:r>
      <w:r w:rsidRPr="00E621CD">
        <w:rPr>
          <w:color w:val="808080"/>
        </w:rPr>
        <w:t>-- Need N</w:t>
      </w:r>
    </w:p>
    <w:p w14:paraId="3C7923B2" w14:textId="77777777" w:rsidR="006A0E98" w:rsidRPr="002A02A7" w:rsidRDefault="006A0E98" w:rsidP="006A0E98">
      <w:pPr>
        <w:pStyle w:val="PL"/>
      </w:pPr>
      <w:r w:rsidRPr="002A02A7">
        <w:t xml:space="preserve">    ]]</w:t>
      </w:r>
    </w:p>
    <w:p w14:paraId="0E5B4659" w14:textId="77777777" w:rsidR="006A0E98" w:rsidRPr="002A02A7" w:rsidRDefault="006A0E98" w:rsidP="006A0E98">
      <w:pPr>
        <w:pStyle w:val="PL"/>
      </w:pPr>
      <w:r w:rsidRPr="002A02A7">
        <w:t>}</w:t>
      </w:r>
    </w:p>
    <w:p w14:paraId="5EA68046" w14:textId="77777777" w:rsidR="006A0E98" w:rsidRPr="002A02A7" w:rsidRDefault="006A0E98" w:rsidP="006A0E98">
      <w:pPr>
        <w:pStyle w:val="PL"/>
      </w:pPr>
    </w:p>
    <w:p w14:paraId="3493E342" w14:textId="77777777" w:rsidR="006A0E98" w:rsidRPr="002A02A7" w:rsidRDefault="006A0E98" w:rsidP="006A0E98">
      <w:pPr>
        <w:pStyle w:val="PL"/>
      </w:pPr>
      <w:r w:rsidRPr="002A02A7">
        <w:t xml:space="preserve">SRS-ResourceSet ::=                     </w:t>
      </w:r>
      <w:r w:rsidRPr="002A02A7">
        <w:rPr>
          <w:color w:val="993366"/>
        </w:rPr>
        <w:t>SEQUENCE</w:t>
      </w:r>
      <w:r w:rsidRPr="002A02A7">
        <w:t xml:space="preserve"> {</w:t>
      </w:r>
    </w:p>
    <w:p w14:paraId="28822F0C" w14:textId="77777777" w:rsidR="006A0E98" w:rsidRPr="002A02A7" w:rsidRDefault="006A0E98" w:rsidP="006A0E98">
      <w:pPr>
        <w:pStyle w:val="PL"/>
      </w:pPr>
      <w:r w:rsidRPr="002A02A7">
        <w:t xml:space="preserve">    srs-ResourceSetId                       SRS-ResourceSetId,</w:t>
      </w:r>
    </w:p>
    <w:p w14:paraId="2553B18F" w14:textId="77777777" w:rsidR="006A0E98" w:rsidRPr="00E621CD" w:rsidRDefault="006A0E98" w:rsidP="006A0E98">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t xml:space="preserve">            </w:t>
      </w:r>
      <w:r w:rsidRPr="002A02A7">
        <w:rPr>
          <w:color w:val="993366"/>
        </w:rPr>
        <w:t>OPTIONAL</w:t>
      </w:r>
      <w:r w:rsidRPr="002A02A7">
        <w:t xml:space="preserve">, </w:t>
      </w:r>
      <w:r w:rsidRPr="00E621CD">
        <w:rPr>
          <w:color w:val="808080"/>
        </w:rPr>
        <w:t>-- Cond Setup</w:t>
      </w:r>
    </w:p>
    <w:p w14:paraId="16CF7865" w14:textId="77777777" w:rsidR="006A0E98" w:rsidRPr="002A02A7" w:rsidRDefault="006A0E98" w:rsidP="006A0E98">
      <w:pPr>
        <w:pStyle w:val="PL"/>
      </w:pPr>
      <w:r w:rsidRPr="002A02A7">
        <w:t xml:space="preserve">    resourceType                            </w:t>
      </w:r>
      <w:r w:rsidRPr="002A02A7">
        <w:rPr>
          <w:color w:val="993366"/>
        </w:rPr>
        <w:t>CHOICE</w:t>
      </w:r>
      <w:r w:rsidRPr="002A02A7">
        <w:t xml:space="preserve"> {</w:t>
      </w:r>
    </w:p>
    <w:p w14:paraId="304A6C12"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3220BCEA" w14:textId="77777777" w:rsidR="006A0E98" w:rsidRPr="002A02A7" w:rsidRDefault="006A0E98" w:rsidP="006A0E98">
      <w:pPr>
        <w:pStyle w:val="PL"/>
      </w:pPr>
      <w:r w:rsidRPr="002A02A7">
        <w:t xml:space="preserve">            aperiodicSRS-ResourceTrigger            </w:t>
      </w:r>
      <w:r w:rsidRPr="002A02A7">
        <w:rPr>
          <w:color w:val="993366"/>
        </w:rPr>
        <w:t>INTEGER</w:t>
      </w:r>
      <w:r w:rsidRPr="002A02A7">
        <w:t xml:space="preserve"> (1..maxNrofSRS-TriggerStates-1),</w:t>
      </w:r>
    </w:p>
    <w:p w14:paraId="2CFC36B3" w14:textId="77777777" w:rsidR="006A0E98" w:rsidRPr="00E621CD" w:rsidRDefault="006A0E98" w:rsidP="006A0E98">
      <w:pPr>
        <w:pStyle w:val="PL"/>
        <w:rPr>
          <w:color w:val="808080"/>
        </w:rPr>
      </w:pPr>
      <w:r w:rsidRPr="002A02A7">
        <w:t xml:space="preserve">            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62CB34C3" w14:textId="77777777" w:rsidR="006A0E98" w:rsidRPr="00E621CD" w:rsidRDefault="006A0E98" w:rsidP="006A0E98">
      <w:pPr>
        <w:pStyle w:val="PL"/>
        <w:rPr>
          <w:color w:val="808080"/>
        </w:rPr>
      </w:pPr>
      <w:r w:rsidRPr="002A02A7">
        <w:t xml:space="preserve">            slotOffset                              </w:t>
      </w:r>
      <w:r w:rsidRPr="002A02A7">
        <w:rPr>
          <w:color w:val="993366"/>
        </w:rPr>
        <w:t>INTEGER</w:t>
      </w:r>
      <w:r w:rsidRPr="002A02A7">
        <w:t xml:space="preserve"> (1..32)                                  </w:t>
      </w:r>
      <w:r>
        <w:t xml:space="preserve">                    </w:t>
      </w:r>
      <w:r w:rsidRPr="002A02A7">
        <w:t xml:space="preserve">   </w:t>
      </w:r>
      <w:r w:rsidRPr="002A02A7">
        <w:rPr>
          <w:color w:val="993366"/>
        </w:rPr>
        <w:t>OPTIONAL</w:t>
      </w:r>
      <w:r w:rsidRPr="002A02A7">
        <w:t xml:space="preserve">, </w:t>
      </w:r>
      <w:r w:rsidRPr="00E621CD">
        <w:rPr>
          <w:color w:val="808080"/>
        </w:rPr>
        <w:t>-- Need S</w:t>
      </w:r>
    </w:p>
    <w:p w14:paraId="28B3FE79" w14:textId="77777777" w:rsidR="006A0E98" w:rsidRPr="002A02A7" w:rsidRDefault="006A0E98" w:rsidP="006A0E98">
      <w:pPr>
        <w:pStyle w:val="PL"/>
      </w:pPr>
      <w:r w:rsidRPr="002A02A7">
        <w:t xml:space="preserve">            ...,</w:t>
      </w:r>
    </w:p>
    <w:p w14:paraId="1C36356F" w14:textId="77777777" w:rsidR="006A0E98" w:rsidRPr="002A02A7" w:rsidRDefault="006A0E98" w:rsidP="006A0E98">
      <w:pPr>
        <w:pStyle w:val="PL"/>
      </w:pPr>
      <w:r w:rsidRPr="002A02A7">
        <w:t xml:space="preserve">            [[</w:t>
      </w:r>
    </w:p>
    <w:p w14:paraId="66ACB61E" w14:textId="77777777" w:rsidR="006A0E98" w:rsidRPr="002A02A7" w:rsidRDefault="006A0E98" w:rsidP="006A0E98">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0AD39217" w14:textId="77777777" w:rsidR="006A0E98" w:rsidRPr="00E621CD" w:rsidRDefault="006A0E98" w:rsidP="006A0E98">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71983320" w14:textId="77777777" w:rsidR="006A0E98" w:rsidRPr="002A02A7" w:rsidRDefault="006A0E98" w:rsidP="006A0E98">
      <w:pPr>
        <w:pStyle w:val="PL"/>
      </w:pPr>
      <w:r w:rsidRPr="002A02A7">
        <w:t xml:space="preserve">            ]]</w:t>
      </w:r>
    </w:p>
    <w:p w14:paraId="76EE4A5B" w14:textId="77777777" w:rsidR="006A0E98" w:rsidRPr="002A02A7" w:rsidRDefault="006A0E98" w:rsidP="006A0E98">
      <w:pPr>
        <w:pStyle w:val="PL"/>
      </w:pPr>
      <w:r w:rsidRPr="002A02A7">
        <w:t xml:space="preserve">        },</w:t>
      </w:r>
    </w:p>
    <w:p w14:paraId="2EA78F74" w14:textId="77777777" w:rsidR="006A0E98" w:rsidRPr="002A02A7" w:rsidRDefault="006A0E98" w:rsidP="006A0E98">
      <w:pPr>
        <w:pStyle w:val="PL"/>
      </w:pPr>
      <w:r w:rsidRPr="002A02A7">
        <w:t xml:space="preserve">        semi-persistent                         </w:t>
      </w:r>
      <w:r w:rsidRPr="002A02A7">
        <w:rPr>
          <w:color w:val="993366"/>
        </w:rPr>
        <w:t>SEQUENCE</w:t>
      </w:r>
      <w:r w:rsidRPr="002A02A7">
        <w:t xml:space="preserve"> {</w:t>
      </w:r>
    </w:p>
    <w:p w14:paraId="6D371B7F" w14:textId="77777777" w:rsidR="006A0E98" w:rsidRPr="00E621CD" w:rsidRDefault="006A0E98" w:rsidP="006A0E98">
      <w:pPr>
        <w:pStyle w:val="PL"/>
        <w:rPr>
          <w:color w:val="808080"/>
        </w:rPr>
      </w:pPr>
      <w:r w:rsidRPr="002A02A7">
        <w:t xml:space="preserve">            associated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7626C67A" w14:textId="77777777" w:rsidR="006A0E98" w:rsidRPr="002A02A7" w:rsidRDefault="006A0E98" w:rsidP="006A0E98">
      <w:pPr>
        <w:pStyle w:val="PL"/>
      </w:pPr>
      <w:r w:rsidRPr="002A02A7">
        <w:t xml:space="preserve">            ...</w:t>
      </w:r>
    </w:p>
    <w:p w14:paraId="48993386" w14:textId="77777777" w:rsidR="006A0E98" w:rsidRPr="002A02A7" w:rsidRDefault="006A0E98" w:rsidP="006A0E98">
      <w:pPr>
        <w:pStyle w:val="PL"/>
      </w:pPr>
      <w:r w:rsidRPr="002A02A7">
        <w:t xml:space="preserve">        },</w:t>
      </w:r>
    </w:p>
    <w:p w14:paraId="385A899A"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045D9E55" w14:textId="77777777" w:rsidR="006A0E98" w:rsidRPr="00E621CD" w:rsidRDefault="006A0E98" w:rsidP="006A0E98">
      <w:pPr>
        <w:pStyle w:val="PL"/>
        <w:rPr>
          <w:color w:val="808080"/>
        </w:rPr>
      </w:pPr>
      <w:r w:rsidRPr="002A02A7">
        <w:t xml:space="preserve">            associated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168FDE00" w14:textId="77777777" w:rsidR="006A0E98" w:rsidRPr="002A02A7" w:rsidRDefault="006A0E98" w:rsidP="006A0E98">
      <w:pPr>
        <w:pStyle w:val="PL"/>
      </w:pPr>
      <w:r w:rsidRPr="002A02A7">
        <w:t xml:space="preserve">            ...</w:t>
      </w:r>
    </w:p>
    <w:p w14:paraId="2844658A" w14:textId="77777777" w:rsidR="006A0E98" w:rsidRPr="002A02A7" w:rsidRDefault="006A0E98" w:rsidP="006A0E98">
      <w:pPr>
        <w:pStyle w:val="PL"/>
      </w:pPr>
      <w:r w:rsidRPr="002A02A7">
        <w:t xml:space="preserve">        }</w:t>
      </w:r>
    </w:p>
    <w:p w14:paraId="62F83A2B" w14:textId="77777777" w:rsidR="006A0E98" w:rsidRPr="002A02A7" w:rsidRDefault="006A0E98" w:rsidP="006A0E98">
      <w:pPr>
        <w:pStyle w:val="PL"/>
      </w:pPr>
      <w:r w:rsidRPr="002A02A7">
        <w:t xml:space="preserve">    },</w:t>
      </w:r>
    </w:p>
    <w:p w14:paraId="67DC780F" w14:textId="77777777" w:rsidR="006A0E98" w:rsidRPr="002A02A7" w:rsidRDefault="006A0E98" w:rsidP="006A0E98">
      <w:pPr>
        <w:pStyle w:val="PL"/>
      </w:pPr>
      <w:r w:rsidRPr="002A02A7">
        <w:t xml:space="preserve">    usage                                   </w:t>
      </w:r>
      <w:r w:rsidRPr="002A02A7">
        <w:rPr>
          <w:color w:val="993366"/>
        </w:rPr>
        <w:t>ENUMERATED</w:t>
      </w:r>
      <w:r w:rsidRPr="002A02A7">
        <w:t xml:space="preserve"> {beamManagement, codebook, nonCodebook, antennaSwitching},</w:t>
      </w:r>
    </w:p>
    <w:p w14:paraId="0FF6BBA2" w14:textId="77777777" w:rsidR="006A0E98" w:rsidRPr="00E621CD" w:rsidRDefault="006A0E98" w:rsidP="006A0E98">
      <w:pPr>
        <w:pStyle w:val="PL"/>
        <w:rPr>
          <w:color w:val="808080"/>
        </w:rPr>
      </w:pPr>
      <w:r w:rsidRPr="002A02A7">
        <w:t xml:space="preserve">    alpha                                   Alpha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0788E3B6" w14:textId="77777777" w:rsidR="006A0E98" w:rsidRPr="00E621CD" w:rsidRDefault="006A0E98" w:rsidP="006A0E98">
      <w:pPr>
        <w:pStyle w:val="PL"/>
        <w:rPr>
          <w:color w:val="808080"/>
        </w:rPr>
      </w:pPr>
      <w:r w:rsidRPr="002A02A7">
        <w:t xml:space="preserve">    p0                                      </w:t>
      </w:r>
      <w:r w:rsidRPr="002A02A7">
        <w:rPr>
          <w:color w:val="993366"/>
        </w:rPr>
        <w:t>INTEGER</w:t>
      </w:r>
      <w:r w:rsidRPr="002A02A7">
        <w:t xml:space="preserve"> (-202..24)                                </w:t>
      </w:r>
      <w:r>
        <w:t xml:space="preserve">                    </w:t>
      </w:r>
      <w:r w:rsidRPr="002A02A7">
        <w:t xml:space="preserve">          </w:t>
      </w:r>
      <w:r w:rsidRPr="002A02A7">
        <w:rPr>
          <w:color w:val="993366"/>
        </w:rPr>
        <w:t>OPTIONAL</w:t>
      </w:r>
      <w:r w:rsidRPr="002A02A7">
        <w:t xml:space="preserve">, </w:t>
      </w:r>
      <w:r w:rsidRPr="00E621CD">
        <w:rPr>
          <w:color w:val="808080"/>
        </w:rPr>
        <w:t>-- Cond Setup</w:t>
      </w:r>
    </w:p>
    <w:p w14:paraId="299476E3" w14:textId="77777777" w:rsidR="006A0E98" w:rsidRPr="00E621CD" w:rsidRDefault="006A0E98" w:rsidP="006A0E98">
      <w:pPr>
        <w:pStyle w:val="PL"/>
        <w:rPr>
          <w:color w:val="808080"/>
        </w:rPr>
      </w:pPr>
      <w:r w:rsidRPr="002A02A7">
        <w:t xml:space="preserve">    pathlossReferenceRS                     PathlossReferenceRS-Config                        </w:t>
      </w:r>
      <w:r>
        <w:t xml:space="preserve">                    </w:t>
      </w:r>
      <w:r w:rsidRPr="002A02A7">
        <w:t xml:space="preserve">          </w:t>
      </w:r>
      <w:r w:rsidRPr="002A02A7">
        <w:rPr>
          <w:color w:val="993366"/>
        </w:rPr>
        <w:t>OPTIONAL</w:t>
      </w:r>
      <w:r w:rsidRPr="002A02A7">
        <w:t xml:space="preserve">, </w:t>
      </w:r>
      <w:r w:rsidRPr="00E621CD">
        <w:rPr>
          <w:color w:val="808080"/>
        </w:rPr>
        <w:t>-- Need M</w:t>
      </w:r>
    </w:p>
    <w:p w14:paraId="3FA1BE07" w14:textId="77777777" w:rsidR="006A0E98" w:rsidRPr="00E621CD" w:rsidRDefault="006A0E98" w:rsidP="006A0E98">
      <w:pPr>
        <w:pStyle w:val="PL"/>
        <w:rPr>
          <w:color w:val="808080"/>
        </w:rPr>
      </w:pPr>
      <w:r w:rsidRPr="002A02A7">
        <w:t xml:space="preserve">    srs-PowerControlAdjustmentStates        </w:t>
      </w:r>
      <w:r w:rsidRPr="002A02A7">
        <w:rPr>
          <w:color w:val="993366"/>
        </w:rPr>
        <w:t>ENUMERATED</w:t>
      </w:r>
      <w:r w:rsidRPr="002A02A7">
        <w:t xml:space="preserve"> { sameAsFci2, separateClosedLoop}         </w:t>
      </w:r>
      <w:r>
        <w:t xml:space="preserve">                    </w:t>
      </w:r>
      <w:r w:rsidRPr="002A02A7">
        <w:t xml:space="preserve">       </w:t>
      </w:r>
      <w:r w:rsidRPr="002A02A7">
        <w:rPr>
          <w:color w:val="993366"/>
        </w:rPr>
        <w:t>OPTIONAL</w:t>
      </w:r>
      <w:r w:rsidRPr="002A02A7">
        <w:t xml:space="preserve">, </w:t>
      </w:r>
      <w:r w:rsidRPr="00E621CD">
        <w:rPr>
          <w:color w:val="808080"/>
        </w:rPr>
        <w:t>-- Need S</w:t>
      </w:r>
    </w:p>
    <w:p w14:paraId="3B03EB09" w14:textId="77777777" w:rsidR="006A0E98" w:rsidRPr="002A02A7" w:rsidRDefault="006A0E98" w:rsidP="006A0E98">
      <w:pPr>
        <w:pStyle w:val="PL"/>
      </w:pPr>
      <w:r w:rsidRPr="002A02A7">
        <w:t xml:space="preserve">    ...,</w:t>
      </w:r>
    </w:p>
    <w:p w14:paraId="205C7F9B" w14:textId="77777777" w:rsidR="006A0E98" w:rsidRPr="002A02A7" w:rsidRDefault="006A0E98" w:rsidP="006A0E98">
      <w:pPr>
        <w:pStyle w:val="PL"/>
      </w:pPr>
      <w:r w:rsidRPr="002A02A7">
        <w:t xml:space="preserve">    [[</w:t>
      </w:r>
    </w:p>
    <w:p w14:paraId="17980DCA" w14:textId="77777777" w:rsidR="006A0E98" w:rsidRPr="00E621CD" w:rsidRDefault="006A0E98" w:rsidP="006A0E98">
      <w:pPr>
        <w:pStyle w:val="PL"/>
        <w:rPr>
          <w:color w:val="808080"/>
        </w:rPr>
      </w:pPr>
      <w:r w:rsidRPr="002A02A7">
        <w:t xml:space="preserve">    </w:t>
      </w:r>
      <w:bookmarkStart w:id="2244" w:name="_Hlk42762950"/>
      <w:r w:rsidRPr="002A02A7">
        <w:t xml:space="preserve">pathlossReferenceRSList-r16             SetupRelease { PathlossReferenceRSList-r16}              </w:t>
      </w:r>
      <w:r>
        <w:t xml:space="preserve">                    </w:t>
      </w:r>
      <w:r w:rsidRPr="002A02A7">
        <w:t xml:space="preserve">   </w:t>
      </w:r>
      <w:r w:rsidRPr="002A02A7">
        <w:rPr>
          <w:color w:val="993366"/>
        </w:rPr>
        <w:t>OPTIONAL</w:t>
      </w:r>
      <w:r w:rsidRPr="002A02A7">
        <w:t xml:space="preserve">  </w:t>
      </w:r>
      <w:r w:rsidRPr="00E621CD">
        <w:rPr>
          <w:color w:val="808080"/>
        </w:rPr>
        <w:t>-- Need M</w:t>
      </w:r>
      <w:bookmarkEnd w:id="2244"/>
    </w:p>
    <w:p w14:paraId="3F55C5DD" w14:textId="77777777" w:rsidR="006A0E98" w:rsidRPr="002A02A7" w:rsidRDefault="006A0E98" w:rsidP="006A0E98">
      <w:pPr>
        <w:pStyle w:val="PL"/>
      </w:pPr>
      <w:r w:rsidRPr="002A02A7">
        <w:t xml:space="preserve">    ]]</w:t>
      </w:r>
    </w:p>
    <w:p w14:paraId="58949410" w14:textId="77777777" w:rsidR="006A0E98" w:rsidRPr="002A02A7" w:rsidRDefault="006A0E98" w:rsidP="006A0E98">
      <w:pPr>
        <w:pStyle w:val="PL"/>
      </w:pPr>
      <w:r w:rsidRPr="002A02A7">
        <w:t>}</w:t>
      </w:r>
    </w:p>
    <w:p w14:paraId="57010F6A" w14:textId="77777777" w:rsidR="006A0E98" w:rsidRPr="002A02A7" w:rsidRDefault="006A0E98" w:rsidP="006A0E98">
      <w:pPr>
        <w:pStyle w:val="PL"/>
      </w:pPr>
    </w:p>
    <w:p w14:paraId="5EB93B09" w14:textId="77777777" w:rsidR="006A0E98" w:rsidRPr="002A02A7" w:rsidRDefault="006A0E98" w:rsidP="006A0E98">
      <w:pPr>
        <w:pStyle w:val="PL"/>
      </w:pPr>
      <w:r w:rsidRPr="002A02A7">
        <w:t xml:space="preserve">PathlossReferenceRS-Config ::=              </w:t>
      </w:r>
      <w:r w:rsidRPr="002A02A7">
        <w:rPr>
          <w:color w:val="993366"/>
        </w:rPr>
        <w:t>CHOICE</w:t>
      </w:r>
      <w:r w:rsidRPr="002A02A7">
        <w:t xml:space="preserve"> {</w:t>
      </w:r>
    </w:p>
    <w:p w14:paraId="031AA6D5" w14:textId="77777777" w:rsidR="006A0E98" w:rsidRPr="002A02A7" w:rsidRDefault="006A0E98" w:rsidP="006A0E98">
      <w:pPr>
        <w:pStyle w:val="PL"/>
      </w:pPr>
      <w:r w:rsidRPr="002A02A7">
        <w:t xml:space="preserve">    ssb-Index                                   SSB-Index,</w:t>
      </w:r>
    </w:p>
    <w:p w14:paraId="307EF5B3" w14:textId="77777777" w:rsidR="006A0E98" w:rsidRPr="002A02A7" w:rsidRDefault="006A0E98" w:rsidP="006A0E98">
      <w:pPr>
        <w:pStyle w:val="PL"/>
      </w:pPr>
      <w:r w:rsidRPr="002A02A7">
        <w:t xml:space="preserve">    csi-RS-Index                                NZP-CSI-RS-ResourceId</w:t>
      </w:r>
    </w:p>
    <w:p w14:paraId="11A48FFA" w14:textId="77777777" w:rsidR="006A0E98" w:rsidRPr="002A02A7" w:rsidRDefault="006A0E98" w:rsidP="006A0E98">
      <w:pPr>
        <w:pStyle w:val="PL"/>
      </w:pPr>
      <w:r w:rsidRPr="002A02A7">
        <w:t>}</w:t>
      </w:r>
    </w:p>
    <w:p w14:paraId="713419EC" w14:textId="77777777" w:rsidR="006A0E98" w:rsidRPr="002A02A7" w:rsidRDefault="006A0E98" w:rsidP="006A0E98">
      <w:pPr>
        <w:pStyle w:val="PL"/>
      </w:pPr>
    </w:p>
    <w:p w14:paraId="76D36419" w14:textId="77777777" w:rsidR="006A0E98" w:rsidRPr="002A02A7" w:rsidRDefault="006A0E98" w:rsidP="006A0E98">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6B40C8B" w14:textId="77777777" w:rsidR="006A0E98" w:rsidRPr="002A02A7" w:rsidRDefault="006A0E98" w:rsidP="006A0E98">
      <w:pPr>
        <w:pStyle w:val="PL"/>
      </w:pPr>
    </w:p>
    <w:p w14:paraId="6451F4E7" w14:textId="77777777" w:rsidR="006A0E98" w:rsidRPr="002A02A7" w:rsidRDefault="006A0E98" w:rsidP="006A0E98">
      <w:pPr>
        <w:pStyle w:val="PL"/>
      </w:pPr>
      <w:r w:rsidRPr="002A02A7">
        <w:t xml:space="preserve">PathlossReferenceRS-r16 ::=                 </w:t>
      </w:r>
      <w:r w:rsidRPr="002A02A7">
        <w:rPr>
          <w:color w:val="993366"/>
        </w:rPr>
        <w:t>SEQUENCE</w:t>
      </w:r>
      <w:r w:rsidRPr="002A02A7">
        <w:t xml:space="preserve"> {</w:t>
      </w:r>
    </w:p>
    <w:p w14:paraId="372D3BE7" w14:textId="77777777" w:rsidR="006A0E98" w:rsidRPr="002A02A7" w:rsidRDefault="006A0E98" w:rsidP="006A0E98">
      <w:pPr>
        <w:pStyle w:val="PL"/>
      </w:pPr>
      <w:r w:rsidRPr="002A02A7">
        <w:t xml:space="preserve">    srs-PathlossReferenceRS-Id-r16              SRS-PathlossReferenceRS-Id-r16,</w:t>
      </w:r>
    </w:p>
    <w:p w14:paraId="5D5FDBAB" w14:textId="77777777" w:rsidR="006A0E98" w:rsidRPr="002A02A7" w:rsidRDefault="006A0E98" w:rsidP="006A0E98">
      <w:pPr>
        <w:pStyle w:val="PL"/>
      </w:pPr>
      <w:r w:rsidRPr="002A02A7">
        <w:t xml:space="preserve">    pathlossReferenceRS-r16                     PathlossReferenceRS-Config </w:t>
      </w:r>
    </w:p>
    <w:p w14:paraId="417B054A" w14:textId="77777777" w:rsidR="006A0E98" w:rsidRPr="002A02A7" w:rsidRDefault="006A0E98" w:rsidP="006A0E98">
      <w:pPr>
        <w:pStyle w:val="PL"/>
      </w:pPr>
      <w:r w:rsidRPr="002A02A7">
        <w:t>}</w:t>
      </w:r>
    </w:p>
    <w:p w14:paraId="2786BD61" w14:textId="77777777" w:rsidR="006A0E98" w:rsidRPr="002A02A7" w:rsidRDefault="006A0E98" w:rsidP="006A0E98">
      <w:pPr>
        <w:pStyle w:val="PL"/>
      </w:pPr>
    </w:p>
    <w:p w14:paraId="771BEF60" w14:textId="77777777" w:rsidR="006A0E98" w:rsidRPr="002A02A7" w:rsidRDefault="006A0E98" w:rsidP="006A0E98">
      <w:pPr>
        <w:pStyle w:val="PL"/>
      </w:pPr>
      <w:r w:rsidRPr="002A02A7">
        <w:t xml:space="preserve">SRS-PathlossReferenceRS-Id-r16 ::=          </w:t>
      </w:r>
      <w:r w:rsidRPr="002A02A7">
        <w:rPr>
          <w:color w:val="993366"/>
        </w:rPr>
        <w:t>INTEGER</w:t>
      </w:r>
      <w:r w:rsidRPr="002A02A7">
        <w:t xml:space="preserve"> (0..maxNrofSRS-PathlossReferenceRS-1-r16)</w:t>
      </w:r>
    </w:p>
    <w:p w14:paraId="05BB3E79" w14:textId="77777777" w:rsidR="006A0E98" w:rsidRPr="002A02A7" w:rsidRDefault="006A0E98" w:rsidP="006A0E98">
      <w:pPr>
        <w:pStyle w:val="PL"/>
      </w:pPr>
    </w:p>
    <w:p w14:paraId="7B586086" w14:textId="77777777" w:rsidR="006A0E98" w:rsidRPr="002A02A7" w:rsidRDefault="006A0E98" w:rsidP="006A0E98">
      <w:pPr>
        <w:pStyle w:val="PL"/>
      </w:pPr>
      <w:r w:rsidRPr="002A02A7">
        <w:t xml:space="preserve">SRS-PosResourceSet-r16 ::=                  </w:t>
      </w:r>
      <w:r w:rsidRPr="002A02A7">
        <w:rPr>
          <w:color w:val="993366"/>
        </w:rPr>
        <w:t>SEQUENCE</w:t>
      </w:r>
      <w:r w:rsidRPr="002A02A7">
        <w:t xml:space="preserve"> {</w:t>
      </w:r>
    </w:p>
    <w:p w14:paraId="087BFA35" w14:textId="77777777" w:rsidR="006A0E98" w:rsidRPr="002A02A7" w:rsidRDefault="006A0E98" w:rsidP="006A0E98">
      <w:pPr>
        <w:pStyle w:val="PL"/>
      </w:pPr>
      <w:r w:rsidRPr="002A02A7">
        <w:t xml:space="preserve">    srs-PosResourceSetId-r16                    SRS-PosResourceSetId-r16,</w:t>
      </w:r>
    </w:p>
    <w:p w14:paraId="173A6ABE" w14:textId="77777777" w:rsidR="006A0E98" w:rsidRPr="002A02A7" w:rsidRDefault="006A0E98" w:rsidP="006A0E98">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371DCA4C" w14:textId="77777777" w:rsidR="006A0E98" w:rsidRPr="00E621CD" w:rsidRDefault="006A0E98" w:rsidP="006A0E98">
      <w:pPr>
        <w:pStyle w:val="PL"/>
        <w:rPr>
          <w:color w:val="808080"/>
        </w:rPr>
      </w:pPr>
      <w:r w:rsidRPr="002A02A7">
        <w:t xml:space="preserve">                                                                                                   </w:t>
      </w:r>
      <w:r>
        <w:t xml:space="preserve">                </w:t>
      </w:r>
      <w:r w:rsidRPr="002A02A7">
        <w:t xml:space="preserve">     </w:t>
      </w:r>
      <w:r>
        <w:t xml:space="preserve">    </w:t>
      </w:r>
      <w:r w:rsidRPr="002A02A7">
        <w:rPr>
          <w:color w:val="993366"/>
        </w:rPr>
        <w:t>OPTIONAL</w:t>
      </w:r>
      <w:r w:rsidRPr="002A02A7">
        <w:t xml:space="preserve">, </w:t>
      </w:r>
      <w:r w:rsidRPr="00E621CD">
        <w:rPr>
          <w:color w:val="808080"/>
        </w:rPr>
        <w:t>-- Cond Setup</w:t>
      </w:r>
    </w:p>
    <w:p w14:paraId="0CE6A632" w14:textId="77777777" w:rsidR="006A0E98" w:rsidRPr="002A02A7" w:rsidRDefault="006A0E98" w:rsidP="006A0E98">
      <w:pPr>
        <w:pStyle w:val="PL"/>
      </w:pPr>
      <w:r w:rsidRPr="002A02A7">
        <w:t xml:space="preserve">    resourceType-r16                            </w:t>
      </w:r>
      <w:r w:rsidRPr="002A02A7">
        <w:rPr>
          <w:color w:val="993366"/>
        </w:rPr>
        <w:t>CHOICE</w:t>
      </w:r>
      <w:r w:rsidRPr="002A02A7">
        <w:t xml:space="preserve"> {</w:t>
      </w:r>
    </w:p>
    <w:p w14:paraId="078284D0" w14:textId="77777777" w:rsidR="006A0E98" w:rsidRPr="002A02A7" w:rsidRDefault="006A0E98" w:rsidP="006A0E98">
      <w:pPr>
        <w:pStyle w:val="PL"/>
      </w:pPr>
      <w:r w:rsidRPr="002A02A7">
        <w:t xml:space="preserve">        aperiodic-r16                               </w:t>
      </w:r>
      <w:r w:rsidRPr="002A02A7">
        <w:rPr>
          <w:color w:val="993366"/>
        </w:rPr>
        <w:t>SEQUENCE</w:t>
      </w:r>
      <w:r w:rsidRPr="002A02A7">
        <w:t xml:space="preserve"> {</w:t>
      </w:r>
    </w:p>
    <w:p w14:paraId="352DDF54" w14:textId="77777777" w:rsidR="006A0E98" w:rsidRPr="002A02A7" w:rsidRDefault="006A0E98" w:rsidP="006A0E98">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3BDD6319" w14:textId="77777777" w:rsidR="006A0E98" w:rsidRPr="00E621CD" w:rsidRDefault="006A0E98" w:rsidP="006A0E98">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t xml:space="preserve">                    </w:t>
      </w:r>
      <w:r w:rsidRPr="002A02A7">
        <w:t xml:space="preserve"> </w:t>
      </w:r>
      <w:r w:rsidRPr="002A02A7">
        <w:rPr>
          <w:color w:val="993366"/>
        </w:rPr>
        <w:t>OPTIONAL</w:t>
      </w:r>
      <w:r w:rsidRPr="002A02A7">
        <w:t xml:space="preserve">, </w:t>
      </w:r>
      <w:r w:rsidRPr="00E621CD">
        <w:rPr>
          <w:color w:val="808080"/>
        </w:rPr>
        <w:t>-- Need M</w:t>
      </w:r>
    </w:p>
    <w:p w14:paraId="372F77CC" w14:textId="77777777" w:rsidR="006A0E98" w:rsidRPr="002A02A7" w:rsidRDefault="006A0E98" w:rsidP="006A0E98">
      <w:pPr>
        <w:pStyle w:val="PL"/>
      </w:pPr>
      <w:r w:rsidRPr="002A02A7">
        <w:t xml:space="preserve">            ...</w:t>
      </w:r>
    </w:p>
    <w:p w14:paraId="33138C0D" w14:textId="77777777" w:rsidR="006A0E98" w:rsidRPr="002A02A7" w:rsidRDefault="006A0E98" w:rsidP="006A0E98">
      <w:pPr>
        <w:pStyle w:val="PL"/>
      </w:pPr>
      <w:r w:rsidRPr="002A02A7">
        <w:t xml:space="preserve">        },</w:t>
      </w:r>
    </w:p>
    <w:p w14:paraId="0FF09861" w14:textId="77777777" w:rsidR="006A0E98" w:rsidRPr="002A02A7" w:rsidRDefault="006A0E98" w:rsidP="006A0E98">
      <w:pPr>
        <w:pStyle w:val="PL"/>
      </w:pPr>
      <w:r w:rsidRPr="002A02A7">
        <w:t xml:space="preserve">        semi-persistent-r16                         </w:t>
      </w:r>
      <w:r w:rsidRPr="002A02A7">
        <w:rPr>
          <w:color w:val="993366"/>
        </w:rPr>
        <w:t>SEQUENCE</w:t>
      </w:r>
      <w:r w:rsidRPr="002A02A7">
        <w:t xml:space="preserve"> {</w:t>
      </w:r>
    </w:p>
    <w:p w14:paraId="1C1289EC" w14:textId="77777777" w:rsidR="006A0E98" w:rsidRPr="002A02A7" w:rsidRDefault="006A0E98" w:rsidP="006A0E98">
      <w:pPr>
        <w:pStyle w:val="PL"/>
      </w:pPr>
      <w:r w:rsidRPr="002A02A7">
        <w:t xml:space="preserve">            ...</w:t>
      </w:r>
    </w:p>
    <w:p w14:paraId="0E41DD8E" w14:textId="77777777" w:rsidR="006A0E98" w:rsidRPr="002A02A7" w:rsidRDefault="006A0E98" w:rsidP="006A0E98">
      <w:pPr>
        <w:pStyle w:val="PL"/>
      </w:pPr>
      <w:r w:rsidRPr="002A02A7">
        <w:t xml:space="preserve">        },</w:t>
      </w:r>
    </w:p>
    <w:p w14:paraId="0FDD5A9E" w14:textId="77777777" w:rsidR="006A0E98" w:rsidRPr="002A02A7" w:rsidRDefault="006A0E98" w:rsidP="006A0E98">
      <w:pPr>
        <w:pStyle w:val="PL"/>
      </w:pPr>
      <w:r w:rsidRPr="002A02A7">
        <w:t xml:space="preserve">        periodic-r16                                </w:t>
      </w:r>
      <w:r w:rsidRPr="002A02A7">
        <w:rPr>
          <w:color w:val="993366"/>
        </w:rPr>
        <w:t>SEQUENCE</w:t>
      </w:r>
      <w:r w:rsidRPr="002A02A7">
        <w:t xml:space="preserve"> {</w:t>
      </w:r>
    </w:p>
    <w:p w14:paraId="39EA248F" w14:textId="77777777" w:rsidR="006A0E98" w:rsidRPr="002A02A7" w:rsidRDefault="006A0E98" w:rsidP="006A0E98">
      <w:pPr>
        <w:pStyle w:val="PL"/>
      </w:pPr>
      <w:r w:rsidRPr="002A02A7">
        <w:t xml:space="preserve">            ...</w:t>
      </w:r>
    </w:p>
    <w:p w14:paraId="66894E86" w14:textId="77777777" w:rsidR="006A0E98" w:rsidRPr="002A02A7" w:rsidRDefault="006A0E98" w:rsidP="006A0E98">
      <w:pPr>
        <w:pStyle w:val="PL"/>
      </w:pPr>
      <w:r w:rsidRPr="002A02A7">
        <w:t xml:space="preserve">        }</w:t>
      </w:r>
    </w:p>
    <w:p w14:paraId="3C965CF2" w14:textId="77777777" w:rsidR="006A0E98" w:rsidRPr="002A02A7" w:rsidRDefault="006A0E98" w:rsidP="006A0E98">
      <w:pPr>
        <w:pStyle w:val="PL"/>
      </w:pPr>
      <w:r w:rsidRPr="002A02A7">
        <w:t xml:space="preserve">    },</w:t>
      </w:r>
    </w:p>
    <w:p w14:paraId="6F7889D3" w14:textId="77777777" w:rsidR="006A0E98" w:rsidRPr="00E621CD" w:rsidRDefault="006A0E98" w:rsidP="006A0E98">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7E4C62A7" w14:textId="77777777" w:rsidR="006A0E98" w:rsidRPr="00E621CD" w:rsidRDefault="006A0E98" w:rsidP="006A0E98">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53719C60" w14:textId="77777777" w:rsidR="006A0E98" w:rsidRPr="002A02A7" w:rsidRDefault="006A0E98" w:rsidP="006A0E98">
      <w:pPr>
        <w:pStyle w:val="PL"/>
      </w:pPr>
      <w:r w:rsidRPr="002A02A7">
        <w:t xml:space="preserve">    pathlossReferenceRS-Pos-r16                 </w:t>
      </w:r>
      <w:r w:rsidRPr="002A02A7">
        <w:rPr>
          <w:color w:val="993366"/>
        </w:rPr>
        <w:t>CHOICE</w:t>
      </w:r>
      <w:r w:rsidRPr="002A02A7">
        <w:t xml:space="preserve"> {</w:t>
      </w:r>
    </w:p>
    <w:p w14:paraId="4888E485" w14:textId="77777777" w:rsidR="006A0E98" w:rsidRPr="002A02A7" w:rsidRDefault="006A0E98" w:rsidP="006A0E98">
      <w:pPr>
        <w:pStyle w:val="PL"/>
      </w:pPr>
      <w:r w:rsidRPr="002A02A7">
        <w:t xml:space="preserve">        ssb-IndexServing-r16                        SSB-Index,</w:t>
      </w:r>
    </w:p>
    <w:p w14:paraId="46B38D65" w14:textId="77777777" w:rsidR="006A0E98" w:rsidRPr="002A02A7" w:rsidRDefault="006A0E98" w:rsidP="006A0E98">
      <w:pPr>
        <w:pStyle w:val="PL"/>
      </w:pPr>
      <w:r w:rsidRPr="002A02A7">
        <w:t xml:space="preserve">        ssb-Ncell-r16                               SSB-InfoNcell-r16,</w:t>
      </w:r>
    </w:p>
    <w:p w14:paraId="714435AD" w14:textId="77777777" w:rsidR="006A0E98" w:rsidRPr="002A02A7" w:rsidRDefault="006A0E98" w:rsidP="006A0E98">
      <w:pPr>
        <w:pStyle w:val="PL"/>
      </w:pPr>
      <w:r w:rsidRPr="002A02A7">
        <w:t xml:space="preserve">        dl-PRS-r16                                  DL-PRS-Info-r16</w:t>
      </w:r>
    </w:p>
    <w:p w14:paraId="60CC33D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4ECD070" w14:textId="77777777" w:rsidR="006A0E98" w:rsidRPr="002A02A7" w:rsidRDefault="006A0E98" w:rsidP="006A0E98">
      <w:pPr>
        <w:pStyle w:val="PL"/>
      </w:pPr>
      <w:r w:rsidRPr="002A02A7">
        <w:t xml:space="preserve">    </w:t>
      </w:r>
      <w:r w:rsidRPr="002A02A7">
        <w:rPr>
          <w:rFonts w:eastAsiaTheme="minorEastAsia"/>
        </w:rPr>
        <w:t>...</w:t>
      </w:r>
    </w:p>
    <w:p w14:paraId="5C0527A9" w14:textId="77777777" w:rsidR="006A0E98" w:rsidRPr="002A02A7" w:rsidRDefault="006A0E98" w:rsidP="006A0E98">
      <w:pPr>
        <w:pStyle w:val="PL"/>
      </w:pPr>
      <w:r w:rsidRPr="002A02A7">
        <w:t>}</w:t>
      </w:r>
    </w:p>
    <w:p w14:paraId="4CCF6977" w14:textId="77777777" w:rsidR="006A0E98" w:rsidRPr="002A02A7" w:rsidRDefault="006A0E98" w:rsidP="006A0E98">
      <w:pPr>
        <w:pStyle w:val="PL"/>
      </w:pPr>
    </w:p>
    <w:p w14:paraId="4C0DE9B9" w14:textId="77777777" w:rsidR="006A0E98" w:rsidRPr="002A02A7" w:rsidRDefault="006A0E98" w:rsidP="006A0E98">
      <w:pPr>
        <w:pStyle w:val="PL"/>
      </w:pPr>
      <w:r w:rsidRPr="002A02A7">
        <w:t xml:space="preserve">SRS-ResourceSetId ::=                   </w:t>
      </w:r>
      <w:r w:rsidRPr="002A02A7">
        <w:rPr>
          <w:color w:val="993366"/>
        </w:rPr>
        <w:t>INTEGER</w:t>
      </w:r>
      <w:r w:rsidRPr="002A02A7">
        <w:t xml:space="preserve"> (0..maxNrofSRS-ResourceSets-1)</w:t>
      </w:r>
    </w:p>
    <w:p w14:paraId="4CCC42D6" w14:textId="77777777" w:rsidR="006A0E98" w:rsidRPr="002A02A7" w:rsidRDefault="006A0E98" w:rsidP="006A0E98">
      <w:pPr>
        <w:pStyle w:val="PL"/>
      </w:pPr>
    </w:p>
    <w:p w14:paraId="532CE368" w14:textId="77777777" w:rsidR="006A0E98" w:rsidRPr="002A02A7" w:rsidRDefault="006A0E98" w:rsidP="006A0E98">
      <w:pPr>
        <w:pStyle w:val="PL"/>
      </w:pPr>
      <w:r w:rsidRPr="002A02A7">
        <w:t xml:space="preserve">SRS-PosResourceSetId-r16 ::=            </w:t>
      </w:r>
      <w:r w:rsidRPr="002A02A7">
        <w:rPr>
          <w:color w:val="993366"/>
        </w:rPr>
        <w:t>INTEGER</w:t>
      </w:r>
      <w:r w:rsidRPr="002A02A7">
        <w:t xml:space="preserve"> (0..maxNrofSRS-PosResourceSets-1-r16)</w:t>
      </w:r>
    </w:p>
    <w:p w14:paraId="7C1CFA8C" w14:textId="77777777" w:rsidR="006A0E98" w:rsidRPr="002A02A7" w:rsidRDefault="006A0E98" w:rsidP="006A0E98">
      <w:pPr>
        <w:pStyle w:val="PL"/>
      </w:pPr>
    </w:p>
    <w:p w14:paraId="7EC4D108" w14:textId="77777777" w:rsidR="006A0E98" w:rsidRPr="002A02A7" w:rsidRDefault="006A0E98" w:rsidP="006A0E98">
      <w:pPr>
        <w:pStyle w:val="PL"/>
      </w:pPr>
      <w:r w:rsidRPr="002A02A7">
        <w:t xml:space="preserve">SRS-Resource ::=                        </w:t>
      </w:r>
      <w:r w:rsidRPr="002A02A7">
        <w:rPr>
          <w:color w:val="993366"/>
        </w:rPr>
        <w:t>SEQUENCE</w:t>
      </w:r>
      <w:r w:rsidRPr="002A02A7">
        <w:t xml:space="preserve"> {</w:t>
      </w:r>
    </w:p>
    <w:p w14:paraId="5F9409A1" w14:textId="77777777" w:rsidR="006A0E98" w:rsidRPr="002A02A7" w:rsidRDefault="006A0E98" w:rsidP="006A0E98">
      <w:pPr>
        <w:pStyle w:val="PL"/>
      </w:pPr>
      <w:r w:rsidRPr="002A02A7">
        <w:t xml:space="preserve">    srs-ResourceId                          SRS-ResourceId,</w:t>
      </w:r>
    </w:p>
    <w:p w14:paraId="4D424AB7" w14:textId="77777777" w:rsidR="006A0E98" w:rsidRPr="002A02A7" w:rsidRDefault="006A0E98" w:rsidP="006A0E98">
      <w:pPr>
        <w:pStyle w:val="PL"/>
      </w:pPr>
      <w:r w:rsidRPr="002A02A7">
        <w:t xml:space="preserve">    nrofSRS-Ports                           </w:t>
      </w:r>
      <w:r w:rsidRPr="002A02A7">
        <w:rPr>
          <w:color w:val="993366"/>
        </w:rPr>
        <w:t>ENUMERATED</w:t>
      </w:r>
      <w:r w:rsidRPr="002A02A7">
        <w:t xml:space="preserve"> {port1, ports2, ports4},</w:t>
      </w:r>
    </w:p>
    <w:p w14:paraId="03393789" w14:textId="77777777" w:rsidR="006A0E98" w:rsidRPr="00E621CD" w:rsidRDefault="006A0E98" w:rsidP="006A0E98">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45142935" w14:textId="77777777" w:rsidR="006A0E98" w:rsidRPr="002A02A7" w:rsidRDefault="006A0E98" w:rsidP="006A0E98">
      <w:pPr>
        <w:pStyle w:val="PL"/>
      </w:pPr>
      <w:r w:rsidRPr="002A02A7">
        <w:t xml:space="preserve">    transmissionComb                        </w:t>
      </w:r>
      <w:r w:rsidRPr="002A02A7">
        <w:rPr>
          <w:color w:val="993366"/>
        </w:rPr>
        <w:t>CHOICE</w:t>
      </w:r>
      <w:r w:rsidRPr="002A02A7">
        <w:t xml:space="preserve"> {</w:t>
      </w:r>
    </w:p>
    <w:p w14:paraId="317DB711" w14:textId="77777777" w:rsidR="006A0E98" w:rsidRPr="002A02A7" w:rsidRDefault="006A0E98" w:rsidP="006A0E98">
      <w:pPr>
        <w:pStyle w:val="PL"/>
      </w:pPr>
      <w:r w:rsidRPr="002A02A7">
        <w:t xml:space="preserve">        n2                                      </w:t>
      </w:r>
      <w:r w:rsidRPr="002A02A7">
        <w:rPr>
          <w:color w:val="993366"/>
        </w:rPr>
        <w:t>SEQUENCE</w:t>
      </w:r>
      <w:r w:rsidRPr="002A02A7">
        <w:t xml:space="preserve"> {</w:t>
      </w:r>
    </w:p>
    <w:p w14:paraId="3EE4C55E" w14:textId="77777777" w:rsidR="006A0E98" w:rsidRPr="002A02A7" w:rsidRDefault="006A0E98" w:rsidP="006A0E98">
      <w:pPr>
        <w:pStyle w:val="PL"/>
      </w:pPr>
      <w:r w:rsidRPr="002A02A7">
        <w:t xml:space="preserve">            combOffset-n2                           </w:t>
      </w:r>
      <w:r w:rsidRPr="002A02A7">
        <w:rPr>
          <w:color w:val="993366"/>
        </w:rPr>
        <w:t>INTEGER</w:t>
      </w:r>
      <w:r w:rsidRPr="002A02A7">
        <w:t xml:space="preserve"> (0..1),</w:t>
      </w:r>
    </w:p>
    <w:p w14:paraId="697477D8" w14:textId="77777777" w:rsidR="006A0E98" w:rsidRPr="002A02A7" w:rsidRDefault="006A0E98" w:rsidP="006A0E98">
      <w:pPr>
        <w:pStyle w:val="PL"/>
      </w:pPr>
      <w:r w:rsidRPr="002A02A7">
        <w:t xml:space="preserve">            cyclicShift-n2                          </w:t>
      </w:r>
      <w:r w:rsidRPr="002A02A7">
        <w:rPr>
          <w:color w:val="993366"/>
        </w:rPr>
        <w:t>INTEGER</w:t>
      </w:r>
      <w:r w:rsidRPr="002A02A7">
        <w:t xml:space="preserve"> (0..7)</w:t>
      </w:r>
    </w:p>
    <w:p w14:paraId="34268B5C" w14:textId="77777777" w:rsidR="006A0E98" w:rsidRPr="002A02A7" w:rsidRDefault="006A0E98" w:rsidP="006A0E98">
      <w:pPr>
        <w:pStyle w:val="PL"/>
      </w:pPr>
      <w:r w:rsidRPr="002A02A7">
        <w:t xml:space="preserve">        },</w:t>
      </w:r>
    </w:p>
    <w:p w14:paraId="45BD25DC" w14:textId="77777777" w:rsidR="006A0E98" w:rsidRPr="002A02A7" w:rsidRDefault="006A0E98" w:rsidP="006A0E98">
      <w:pPr>
        <w:pStyle w:val="PL"/>
      </w:pPr>
      <w:r w:rsidRPr="002A02A7">
        <w:t xml:space="preserve">        n4                                      </w:t>
      </w:r>
      <w:r w:rsidRPr="002A02A7">
        <w:rPr>
          <w:color w:val="993366"/>
        </w:rPr>
        <w:t>SEQUENCE</w:t>
      </w:r>
      <w:r w:rsidRPr="002A02A7">
        <w:t xml:space="preserve"> {</w:t>
      </w:r>
    </w:p>
    <w:p w14:paraId="04622FCF" w14:textId="77777777" w:rsidR="006A0E98" w:rsidRPr="002A02A7" w:rsidRDefault="006A0E98" w:rsidP="006A0E98">
      <w:pPr>
        <w:pStyle w:val="PL"/>
      </w:pPr>
      <w:r w:rsidRPr="002A02A7">
        <w:t xml:space="preserve">            combOffset-n4                           </w:t>
      </w:r>
      <w:r w:rsidRPr="002A02A7">
        <w:rPr>
          <w:color w:val="993366"/>
        </w:rPr>
        <w:t>INTEGER</w:t>
      </w:r>
      <w:r w:rsidRPr="002A02A7">
        <w:t xml:space="preserve"> (0..3),</w:t>
      </w:r>
    </w:p>
    <w:p w14:paraId="45D0C53B" w14:textId="77777777" w:rsidR="006A0E98" w:rsidRPr="002A02A7" w:rsidRDefault="006A0E98" w:rsidP="006A0E98">
      <w:pPr>
        <w:pStyle w:val="PL"/>
      </w:pPr>
      <w:r w:rsidRPr="002A02A7">
        <w:t xml:space="preserve">            cyclicShift-n4                          </w:t>
      </w:r>
      <w:r w:rsidRPr="002A02A7">
        <w:rPr>
          <w:color w:val="993366"/>
        </w:rPr>
        <w:t>INTEGER</w:t>
      </w:r>
      <w:r w:rsidRPr="002A02A7">
        <w:t xml:space="preserve"> (0..11)</w:t>
      </w:r>
    </w:p>
    <w:p w14:paraId="752B48A3" w14:textId="77777777" w:rsidR="006A0E98" w:rsidRPr="002A02A7" w:rsidRDefault="006A0E98" w:rsidP="006A0E98">
      <w:pPr>
        <w:pStyle w:val="PL"/>
      </w:pPr>
      <w:r w:rsidRPr="002A02A7">
        <w:t xml:space="preserve">        }</w:t>
      </w:r>
    </w:p>
    <w:p w14:paraId="188E9E1D" w14:textId="77777777" w:rsidR="006A0E98" w:rsidRPr="002A02A7" w:rsidRDefault="006A0E98" w:rsidP="006A0E98">
      <w:pPr>
        <w:pStyle w:val="PL"/>
      </w:pPr>
      <w:r w:rsidRPr="002A02A7">
        <w:t xml:space="preserve">    },</w:t>
      </w:r>
    </w:p>
    <w:p w14:paraId="32546C9E" w14:textId="77777777" w:rsidR="006A0E98" w:rsidRPr="002A02A7" w:rsidRDefault="006A0E98" w:rsidP="006A0E98">
      <w:pPr>
        <w:pStyle w:val="PL"/>
      </w:pPr>
      <w:r w:rsidRPr="002A02A7">
        <w:t xml:space="preserve">    resourceMapping                         </w:t>
      </w:r>
      <w:r w:rsidRPr="002A02A7">
        <w:rPr>
          <w:color w:val="993366"/>
        </w:rPr>
        <w:t>SEQUENCE</w:t>
      </w:r>
      <w:r w:rsidRPr="002A02A7">
        <w:t xml:space="preserve"> {</w:t>
      </w:r>
    </w:p>
    <w:p w14:paraId="6BD7B812" w14:textId="77777777" w:rsidR="006A0E98" w:rsidRPr="002A02A7" w:rsidRDefault="006A0E98" w:rsidP="006A0E98">
      <w:pPr>
        <w:pStyle w:val="PL"/>
      </w:pPr>
      <w:r w:rsidRPr="002A02A7">
        <w:t xml:space="preserve">        startPosition                           </w:t>
      </w:r>
      <w:r w:rsidRPr="002A02A7">
        <w:rPr>
          <w:color w:val="993366"/>
        </w:rPr>
        <w:t>INTEGER</w:t>
      </w:r>
      <w:r w:rsidRPr="002A02A7">
        <w:t xml:space="preserve"> (0..5),</w:t>
      </w:r>
    </w:p>
    <w:p w14:paraId="4DBD801A" w14:textId="77777777" w:rsidR="006A0E98" w:rsidRPr="002A02A7" w:rsidRDefault="006A0E98" w:rsidP="006A0E98">
      <w:pPr>
        <w:pStyle w:val="PL"/>
      </w:pPr>
      <w:r w:rsidRPr="002A02A7">
        <w:t xml:space="preserve">        nrofSymbols                             </w:t>
      </w:r>
      <w:r w:rsidRPr="002A02A7">
        <w:rPr>
          <w:color w:val="993366"/>
        </w:rPr>
        <w:t>ENUMERATED</w:t>
      </w:r>
      <w:r w:rsidRPr="002A02A7">
        <w:t xml:space="preserve"> {n1, n2, n4},</w:t>
      </w:r>
    </w:p>
    <w:p w14:paraId="79E83F22" w14:textId="77777777" w:rsidR="006A0E98" w:rsidRPr="002A02A7" w:rsidRDefault="006A0E98" w:rsidP="006A0E98">
      <w:pPr>
        <w:pStyle w:val="PL"/>
      </w:pPr>
      <w:r w:rsidRPr="002A02A7">
        <w:t xml:space="preserve">        repetitionFactor                        </w:t>
      </w:r>
      <w:r w:rsidRPr="002A02A7">
        <w:rPr>
          <w:color w:val="993366"/>
        </w:rPr>
        <w:t>ENUMERATED</w:t>
      </w:r>
      <w:r w:rsidRPr="002A02A7">
        <w:t xml:space="preserve"> {n1, n2, n4}</w:t>
      </w:r>
    </w:p>
    <w:p w14:paraId="5DCAE573" w14:textId="77777777" w:rsidR="006A0E98" w:rsidRPr="002A02A7" w:rsidRDefault="006A0E98" w:rsidP="006A0E98">
      <w:pPr>
        <w:pStyle w:val="PL"/>
      </w:pPr>
      <w:r w:rsidRPr="002A02A7">
        <w:t xml:space="preserve">    },</w:t>
      </w:r>
    </w:p>
    <w:p w14:paraId="4BD14E69" w14:textId="77777777" w:rsidR="006A0E98" w:rsidRPr="002A02A7" w:rsidRDefault="006A0E98" w:rsidP="006A0E98">
      <w:pPr>
        <w:pStyle w:val="PL"/>
      </w:pPr>
      <w:r w:rsidRPr="002A02A7">
        <w:t xml:space="preserve">    freqDomainPosition                      </w:t>
      </w:r>
      <w:r w:rsidRPr="002A02A7">
        <w:rPr>
          <w:color w:val="993366"/>
        </w:rPr>
        <w:t>INTEGER</w:t>
      </w:r>
      <w:r w:rsidRPr="002A02A7">
        <w:t xml:space="preserve"> (0..67),</w:t>
      </w:r>
    </w:p>
    <w:p w14:paraId="37B9DF9F" w14:textId="77777777" w:rsidR="006A0E98" w:rsidRPr="002A02A7" w:rsidRDefault="006A0E98" w:rsidP="006A0E98">
      <w:pPr>
        <w:pStyle w:val="PL"/>
      </w:pPr>
      <w:r w:rsidRPr="002A02A7">
        <w:t xml:space="preserve">    freqDomainShift                         </w:t>
      </w:r>
      <w:r w:rsidRPr="002A02A7">
        <w:rPr>
          <w:color w:val="993366"/>
        </w:rPr>
        <w:t>INTEGER</w:t>
      </w:r>
      <w:r w:rsidRPr="002A02A7">
        <w:t xml:space="preserve"> (0..268),</w:t>
      </w:r>
    </w:p>
    <w:p w14:paraId="70C4A98E" w14:textId="77777777" w:rsidR="006A0E98" w:rsidRPr="002A02A7" w:rsidRDefault="006A0E98" w:rsidP="006A0E98">
      <w:pPr>
        <w:pStyle w:val="PL"/>
      </w:pPr>
      <w:r w:rsidRPr="002A02A7">
        <w:t xml:space="preserve">    freqHopping                             </w:t>
      </w:r>
      <w:r w:rsidRPr="002A02A7">
        <w:rPr>
          <w:color w:val="993366"/>
        </w:rPr>
        <w:t>SEQUENCE</w:t>
      </w:r>
      <w:r w:rsidRPr="002A02A7">
        <w:t xml:space="preserve"> {</w:t>
      </w:r>
    </w:p>
    <w:p w14:paraId="43A9A1C6" w14:textId="77777777" w:rsidR="006A0E98" w:rsidRPr="002A02A7" w:rsidRDefault="006A0E98" w:rsidP="006A0E98">
      <w:pPr>
        <w:pStyle w:val="PL"/>
      </w:pPr>
      <w:r w:rsidRPr="002A02A7">
        <w:t xml:space="preserve">        c-SRS                                   </w:t>
      </w:r>
      <w:r w:rsidRPr="002A02A7">
        <w:rPr>
          <w:color w:val="993366"/>
        </w:rPr>
        <w:t>INTEGER</w:t>
      </w:r>
      <w:r w:rsidRPr="002A02A7">
        <w:t xml:space="preserve"> (0..63),</w:t>
      </w:r>
    </w:p>
    <w:p w14:paraId="5DB00610" w14:textId="77777777" w:rsidR="006A0E98" w:rsidRPr="002A02A7" w:rsidRDefault="006A0E98" w:rsidP="006A0E98">
      <w:pPr>
        <w:pStyle w:val="PL"/>
      </w:pPr>
      <w:r w:rsidRPr="002A02A7">
        <w:t xml:space="preserve">        b-SRS                                   </w:t>
      </w:r>
      <w:r w:rsidRPr="002A02A7">
        <w:rPr>
          <w:color w:val="993366"/>
        </w:rPr>
        <w:t>INTEGER</w:t>
      </w:r>
      <w:r w:rsidRPr="002A02A7">
        <w:t xml:space="preserve"> (0..3),</w:t>
      </w:r>
    </w:p>
    <w:p w14:paraId="44E58B8C" w14:textId="77777777" w:rsidR="006A0E98" w:rsidRPr="002A02A7" w:rsidRDefault="006A0E98" w:rsidP="006A0E98">
      <w:pPr>
        <w:pStyle w:val="PL"/>
      </w:pPr>
      <w:r w:rsidRPr="002A02A7">
        <w:t xml:space="preserve">        b-hop                                   </w:t>
      </w:r>
      <w:r w:rsidRPr="002A02A7">
        <w:rPr>
          <w:color w:val="993366"/>
        </w:rPr>
        <w:t>INTEGER</w:t>
      </w:r>
      <w:r w:rsidRPr="002A02A7">
        <w:t xml:space="preserve"> (0..3)</w:t>
      </w:r>
    </w:p>
    <w:p w14:paraId="35275DBD" w14:textId="77777777" w:rsidR="006A0E98" w:rsidRPr="002A02A7" w:rsidRDefault="006A0E98" w:rsidP="006A0E98">
      <w:pPr>
        <w:pStyle w:val="PL"/>
      </w:pPr>
      <w:r w:rsidRPr="002A02A7">
        <w:t xml:space="preserve">    },</w:t>
      </w:r>
    </w:p>
    <w:p w14:paraId="4243FA5F" w14:textId="77777777" w:rsidR="006A0E98" w:rsidRPr="002A02A7" w:rsidRDefault="006A0E98" w:rsidP="006A0E98">
      <w:pPr>
        <w:pStyle w:val="PL"/>
      </w:pPr>
      <w:r w:rsidRPr="002A02A7">
        <w:t xml:space="preserve">    groupOrSequenceHopping                  </w:t>
      </w:r>
      <w:r w:rsidRPr="002A02A7">
        <w:rPr>
          <w:color w:val="993366"/>
        </w:rPr>
        <w:t>ENUMERATED</w:t>
      </w:r>
      <w:r w:rsidRPr="002A02A7">
        <w:t xml:space="preserve"> { neither, groupHopping, sequenceHopping },</w:t>
      </w:r>
    </w:p>
    <w:p w14:paraId="44E8D8C4" w14:textId="77777777" w:rsidR="006A0E98" w:rsidRPr="002A02A7" w:rsidRDefault="006A0E98" w:rsidP="006A0E98">
      <w:pPr>
        <w:pStyle w:val="PL"/>
      </w:pPr>
      <w:r w:rsidRPr="002A02A7">
        <w:t xml:space="preserve">    resourceType                            </w:t>
      </w:r>
      <w:r w:rsidRPr="002A02A7">
        <w:rPr>
          <w:color w:val="993366"/>
        </w:rPr>
        <w:t>CHOICE</w:t>
      </w:r>
      <w:r w:rsidRPr="002A02A7">
        <w:t xml:space="preserve"> {</w:t>
      </w:r>
    </w:p>
    <w:p w14:paraId="33D0B145"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682D6447" w14:textId="77777777" w:rsidR="006A0E98" w:rsidRPr="002A02A7" w:rsidRDefault="006A0E98" w:rsidP="006A0E98">
      <w:pPr>
        <w:pStyle w:val="PL"/>
      </w:pPr>
      <w:r w:rsidRPr="002A02A7">
        <w:t xml:space="preserve">            ...</w:t>
      </w:r>
    </w:p>
    <w:p w14:paraId="306CEB2F" w14:textId="77777777" w:rsidR="006A0E98" w:rsidRPr="002A02A7" w:rsidRDefault="006A0E98" w:rsidP="006A0E98">
      <w:pPr>
        <w:pStyle w:val="PL"/>
      </w:pPr>
      <w:r w:rsidRPr="002A02A7">
        <w:t xml:space="preserve">        },</w:t>
      </w:r>
    </w:p>
    <w:p w14:paraId="5D87396C" w14:textId="77777777" w:rsidR="006A0E98" w:rsidRPr="002A02A7" w:rsidRDefault="006A0E98" w:rsidP="006A0E98">
      <w:pPr>
        <w:pStyle w:val="PL"/>
      </w:pPr>
      <w:r w:rsidRPr="002A02A7">
        <w:t xml:space="preserve">        semi-persistent                         </w:t>
      </w:r>
      <w:r w:rsidRPr="002A02A7">
        <w:rPr>
          <w:color w:val="993366"/>
        </w:rPr>
        <w:t>SEQUENCE</w:t>
      </w:r>
      <w:r w:rsidRPr="002A02A7">
        <w:t xml:space="preserve"> {</w:t>
      </w:r>
    </w:p>
    <w:p w14:paraId="27B2CBC9" w14:textId="77777777" w:rsidR="006A0E98" w:rsidRPr="002A02A7" w:rsidRDefault="006A0E98" w:rsidP="006A0E98">
      <w:pPr>
        <w:pStyle w:val="PL"/>
      </w:pPr>
      <w:r w:rsidRPr="002A02A7">
        <w:t xml:space="preserve">            periodicityAndOffset-sp                     SRS-PeriodicityAndOffset,</w:t>
      </w:r>
    </w:p>
    <w:p w14:paraId="1140B8E9" w14:textId="77777777" w:rsidR="006A0E98" w:rsidRPr="002A02A7" w:rsidRDefault="006A0E98" w:rsidP="006A0E98">
      <w:pPr>
        <w:pStyle w:val="PL"/>
      </w:pPr>
      <w:r w:rsidRPr="002A02A7">
        <w:t xml:space="preserve">            ...</w:t>
      </w:r>
    </w:p>
    <w:p w14:paraId="7B0282C8" w14:textId="77777777" w:rsidR="006A0E98" w:rsidRPr="002A02A7" w:rsidRDefault="006A0E98" w:rsidP="006A0E98">
      <w:pPr>
        <w:pStyle w:val="PL"/>
      </w:pPr>
      <w:r w:rsidRPr="002A02A7">
        <w:t xml:space="preserve">        },</w:t>
      </w:r>
    </w:p>
    <w:p w14:paraId="2A601F14"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449515D0" w14:textId="77777777" w:rsidR="006A0E98" w:rsidRPr="002A02A7" w:rsidRDefault="006A0E98" w:rsidP="006A0E98">
      <w:pPr>
        <w:pStyle w:val="PL"/>
      </w:pPr>
      <w:r w:rsidRPr="002A02A7">
        <w:t xml:space="preserve">            periodicityAndOffset-p                      SRS-PeriodicityAndOffset,</w:t>
      </w:r>
    </w:p>
    <w:p w14:paraId="26729458" w14:textId="77777777" w:rsidR="006A0E98" w:rsidRPr="002A02A7" w:rsidRDefault="006A0E98" w:rsidP="006A0E98">
      <w:pPr>
        <w:pStyle w:val="PL"/>
      </w:pPr>
      <w:r w:rsidRPr="002A02A7">
        <w:t xml:space="preserve">            ...</w:t>
      </w:r>
    </w:p>
    <w:p w14:paraId="14B1CE43" w14:textId="77777777" w:rsidR="006A0E98" w:rsidRPr="002A02A7" w:rsidRDefault="006A0E98" w:rsidP="006A0E98">
      <w:pPr>
        <w:pStyle w:val="PL"/>
      </w:pPr>
      <w:r w:rsidRPr="002A02A7">
        <w:t xml:space="preserve">        }</w:t>
      </w:r>
    </w:p>
    <w:p w14:paraId="04428F19" w14:textId="77777777" w:rsidR="006A0E98" w:rsidRPr="002A02A7" w:rsidRDefault="006A0E98" w:rsidP="006A0E98">
      <w:pPr>
        <w:pStyle w:val="PL"/>
      </w:pPr>
      <w:r w:rsidRPr="002A02A7">
        <w:t xml:space="preserve">    },</w:t>
      </w:r>
    </w:p>
    <w:p w14:paraId="087872C0" w14:textId="77777777" w:rsidR="006A0E98" w:rsidRPr="002A02A7" w:rsidRDefault="006A0E98" w:rsidP="006A0E98">
      <w:pPr>
        <w:pStyle w:val="PL"/>
      </w:pPr>
      <w:r w:rsidRPr="002A02A7">
        <w:t xml:space="preserve">    sequenceId                              </w:t>
      </w:r>
      <w:r w:rsidRPr="002A02A7">
        <w:rPr>
          <w:color w:val="993366"/>
        </w:rPr>
        <w:t>INTEGER</w:t>
      </w:r>
      <w:r w:rsidRPr="002A02A7">
        <w:t xml:space="preserve"> (0..1023),</w:t>
      </w:r>
    </w:p>
    <w:p w14:paraId="0FD6D9DD" w14:textId="77777777" w:rsidR="006A0E98" w:rsidRPr="00E621CD" w:rsidRDefault="006A0E98" w:rsidP="006A0E98">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4070A9E8" w14:textId="77777777" w:rsidR="006A0E98" w:rsidRPr="002A02A7" w:rsidRDefault="006A0E98" w:rsidP="006A0E98">
      <w:pPr>
        <w:pStyle w:val="PL"/>
      </w:pPr>
      <w:r w:rsidRPr="002A02A7">
        <w:t xml:space="preserve">    ...,</w:t>
      </w:r>
    </w:p>
    <w:p w14:paraId="3D331315" w14:textId="77777777" w:rsidR="006A0E98" w:rsidRPr="002A02A7" w:rsidRDefault="006A0E98" w:rsidP="006A0E98">
      <w:pPr>
        <w:pStyle w:val="PL"/>
      </w:pPr>
      <w:r w:rsidRPr="002A02A7">
        <w:t xml:space="preserve">    [[</w:t>
      </w:r>
    </w:p>
    <w:p w14:paraId="6B6FD263" w14:textId="77777777" w:rsidR="006A0E98" w:rsidRPr="002A02A7" w:rsidRDefault="006A0E98" w:rsidP="006A0E98">
      <w:pPr>
        <w:pStyle w:val="PL"/>
      </w:pPr>
      <w:r w:rsidRPr="002A02A7">
        <w:t xml:space="preserve">    resourceMapping-r16                     </w:t>
      </w:r>
      <w:r w:rsidRPr="002A02A7">
        <w:rPr>
          <w:color w:val="993366"/>
        </w:rPr>
        <w:t>SEQUENCE</w:t>
      </w:r>
      <w:r w:rsidRPr="002A02A7">
        <w:t xml:space="preserve"> {</w:t>
      </w:r>
    </w:p>
    <w:p w14:paraId="3BE6FDED"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27A83E8C" w14:textId="77777777" w:rsidR="006A0E98" w:rsidRPr="002A02A7" w:rsidRDefault="006A0E98" w:rsidP="006A0E98">
      <w:pPr>
        <w:pStyle w:val="PL"/>
      </w:pPr>
      <w:r w:rsidRPr="002A02A7">
        <w:t xml:space="preserve">        nrofSymbols-r16                         </w:t>
      </w:r>
      <w:r w:rsidRPr="002A02A7">
        <w:rPr>
          <w:color w:val="993366"/>
        </w:rPr>
        <w:t>ENUMERATED</w:t>
      </w:r>
      <w:r w:rsidRPr="002A02A7">
        <w:t xml:space="preserve"> {n1, n2, n4},</w:t>
      </w:r>
    </w:p>
    <w:p w14:paraId="7C744557" w14:textId="77777777" w:rsidR="006A0E98" w:rsidRPr="002A02A7" w:rsidRDefault="006A0E98" w:rsidP="006A0E98">
      <w:pPr>
        <w:pStyle w:val="PL"/>
      </w:pPr>
      <w:r w:rsidRPr="002A02A7">
        <w:t xml:space="preserve">        repetitionFactor-r16                    </w:t>
      </w:r>
      <w:r w:rsidRPr="002A02A7">
        <w:rPr>
          <w:color w:val="993366"/>
        </w:rPr>
        <w:t>ENUMERATED</w:t>
      </w:r>
      <w:r w:rsidRPr="002A02A7">
        <w:t xml:space="preserve"> {n1, n2, n4}</w:t>
      </w:r>
    </w:p>
    <w:p w14:paraId="13951B8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4F07A7" w14:textId="77777777" w:rsidR="006A0E98" w:rsidRPr="002A02A7" w:rsidRDefault="006A0E98" w:rsidP="006A0E98">
      <w:pPr>
        <w:pStyle w:val="PL"/>
      </w:pPr>
      <w:r w:rsidRPr="002A02A7">
        <w:t xml:space="preserve">    ]]</w:t>
      </w:r>
    </w:p>
    <w:p w14:paraId="24E56F2E" w14:textId="77777777" w:rsidR="006A0E98" w:rsidRPr="002A02A7" w:rsidRDefault="006A0E98" w:rsidP="006A0E98">
      <w:pPr>
        <w:pStyle w:val="PL"/>
      </w:pPr>
    </w:p>
    <w:p w14:paraId="10E70591" w14:textId="77777777" w:rsidR="006A0E98" w:rsidRPr="002A02A7" w:rsidRDefault="006A0E98" w:rsidP="006A0E98">
      <w:pPr>
        <w:pStyle w:val="PL"/>
      </w:pPr>
      <w:r w:rsidRPr="002A02A7">
        <w:t>}</w:t>
      </w:r>
    </w:p>
    <w:p w14:paraId="09CD3497" w14:textId="77777777" w:rsidR="006A0E98" w:rsidRPr="002A02A7" w:rsidRDefault="006A0E98" w:rsidP="006A0E98">
      <w:pPr>
        <w:pStyle w:val="PL"/>
      </w:pPr>
    </w:p>
    <w:p w14:paraId="20673F14" w14:textId="77777777" w:rsidR="006A0E98" w:rsidRPr="002A02A7" w:rsidRDefault="006A0E98" w:rsidP="006A0E98">
      <w:pPr>
        <w:pStyle w:val="PL"/>
      </w:pPr>
      <w:r w:rsidRPr="002A02A7">
        <w:t xml:space="preserve">SRS-PosResource-r16::=                  </w:t>
      </w:r>
      <w:r w:rsidRPr="002A02A7">
        <w:rPr>
          <w:color w:val="993366"/>
        </w:rPr>
        <w:t>SEQUENCE</w:t>
      </w:r>
      <w:r w:rsidRPr="002A02A7">
        <w:t xml:space="preserve"> {</w:t>
      </w:r>
    </w:p>
    <w:p w14:paraId="33EB9AEA" w14:textId="77777777" w:rsidR="006A0E98" w:rsidRPr="002A02A7" w:rsidRDefault="006A0E98" w:rsidP="006A0E98">
      <w:pPr>
        <w:pStyle w:val="PL"/>
      </w:pPr>
      <w:r w:rsidRPr="002A02A7">
        <w:t xml:space="preserve">    srs-PosResourceId-r16                   SRS-PosResourceId-r16,</w:t>
      </w:r>
    </w:p>
    <w:p w14:paraId="70A2C2C5" w14:textId="77777777" w:rsidR="006A0E98" w:rsidRPr="002A02A7" w:rsidRDefault="006A0E98" w:rsidP="006A0E98">
      <w:pPr>
        <w:pStyle w:val="PL"/>
      </w:pPr>
      <w:r w:rsidRPr="002A02A7">
        <w:t xml:space="preserve">    transmissionComb-r16                    </w:t>
      </w:r>
      <w:r w:rsidRPr="002A02A7">
        <w:rPr>
          <w:color w:val="993366"/>
        </w:rPr>
        <w:t>CHOICE</w:t>
      </w:r>
      <w:r w:rsidRPr="002A02A7">
        <w:t xml:space="preserve"> {</w:t>
      </w:r>
    </w:p>
    <w:p w14:paraId="2F16EF83" w14:textId="77777777" w:rsidR="006A0E98" w:rsidRPr="002A02A7" w:rsidRDefault="006A0E98" w:rsidP="006A0E98">
      <w:pPr>
        <w:pStyle w:val="PL"/>
      </w:pPr>
      <w:r w:rsidRPr="002A02A7">
        <w:t xml:space="preserve">        n2-r16                                  </w:t>
      </w:r>
      <w:r w:rsidRPr="002A02A7">
        <w:rPr>
          <w:color w:val="993366"/>
        </w:rPr>
        <w:t>SEQUENCE</w:t>
      </w:r>
      <w:r w:rsidRPr="002A02A7">
        <w:t xml:space="preserve"> {</w:t>
      </w:r>
    </w:p>
    <w:p w14:paraId="1DEF3674" w14:textId="77777777" w:rsidR="006A0E98" w:rsidRPr="002A02A7" w:rsidRDefault="006A0E98" w:rsidP="006A0E98">
      <w:pPr>
        <w:pStyle w:val="PL"/>
      </w:pPr>
      <w:r w:rsidRPr="002A02A7">
        <w:t xml:space="preserve">            combOffset-n2-r16                       </w:t>
      </w:r>
      <w:r w:rsidRPr="002A02A7">
        <w:rPr>
          <w:color w:val="993366"/>
        </w:rPr>
        <w:t>INTEGER</w:t>
      </w:r>
      <w:r w:rsidRPr="002A02A7">
        <w:t xml:space="preserve"> (0..1),</w:t>
      </w:r>
    </w:p>
    <w:p w14:paraId="7D08CD03" w14:textId="77777777" w:rsidR="006A0E98" w:rsidRPr="002A02A7" w:rsidRDefault="006A0E98" w:rsidP="006A0E98">
      <w:pPr>
        <w:pStyle w:val="PL"/>
      </w:pPr>
      <w:r w:rsidRPr="002A02A7">
        <w:t xml:space="preserve">            cyclicShift-n2-r16                      </w:t>
      </w:r>
      <w:r w:rsidRPr="002A02A7">
        <w:rPr>
          <w:color w:val="993366"/>
        </w:rPr>
        <w:t>INTEGER</w:t>
      </w:r>
      <w:r w:rsidRPr="002A02A7">
        <w:t xml:space="preserve"> (0..7)</w:t>
      </w:r>
    </w:p>
    <w:p w14:paraId="55ADFA3A" w14:textId="77777777" w:rsidR="006A0E98" w:rsidRPr="002A02A7" w:rsidRDefault="006A0E98" w:rsidP="006A0E98">
      <w:pPr>
        <w:pStyle w:val="PL"/>
      </w:pPr>
      <w:r w:rsidRPr="002A02A7">
        <w:t xml:space="preserve">        },</w:t>
      </w:r>
    </w:p>
    <w:p w14:paraId="0E6572F1" w14:textId="77777777" w:rsidR="006A0E98" w:rsidRPr="002A02A7" w:rsidRDefault="006A0E98" w:rsidP="006A0E98">
      <w:pPr>
        <w:pStyle w:val="PL"/>
      </w:pPr>
      <w:r w:rsidRPr="002A02A7">
        <w:t xml:space="preserve">        n4-r16                                  </w:t>
      </w:r>
      <w:r w:rsidRPr="002A02A7">
        <w:rPr>
          <w:color w:val="993366"/>
        </w:rPr>
        <w:t>SEQUENCE</w:t>
      </w:r>
      <w:r w:rsidRPr="002A02A7">
        <w:t xml:space="preserve"> {</w:t>
      </w:r>
    </w:p>
    <w:p w14:paraId="64F7424B" w14:textId="77777777" w:rsidR="006A0E98" w:rsidRPr="002A02A7" w:rsidRDefault="006A0E98" w:rsidP="006A0E98">
      <w:pPr>
        <w:pStyle w:val="PL"/>
      </w:pPr>
      <w:r w:rsidRPr="002A02A7">
        <w:t xml:space="preserve">            combOffset-n4-16                        </w:t>
      </w:r>
      <w:r w:rsidRPr="002A02A7">
        <w:rPr>
          <w:color w:val="993366"/>
        </w:rPr>
        <w:t>INTEGER</w:t>
      </w:r>
      <w:r w:rsidRPr="002A02A7">
        <w:t xml:space="preserve"> (0..3),</w:t>
      </w:r>
    </w:p>
    <w:p w14:paraId="7CB720AB" w14:textId="77777777" w:rsidR="006A0E98" w:rsidRPr="002A02A7" w:rsidRDefault="006A0E98" w:rsidP="006A0E98">
      <w:pPr>
        <w:pStyle w:val="PL"/>
      </w:pPr>
      <w:r w:rsidRPr="002A02A7">
        <w:t xml:space="preserve">            cyclicShift-n4-r16                      </w:t>
      </w:r>
      <w:r w:rsidRPr="002A02A7">
        <w:rPr>
          <w:color w:val="993366"/>
        </w:rPr>
        <w:t>INTEGER</w:t>
      </w:r>
      <w:r w:rsidRPr="002A02A7">
        <w:t xml:space="preserve"> (0..11)</w:t>
      </w:r>
    </w:p>
    <w:p w14:paraId="186D2FC4" w14:textId="77777777" w:rsidR="006A0E98" w:rsidRPr="002A02A7" w:rsidRDefault="006A0E98" w:rsidP="006A0E98">
      <w:pPr>
        <w:pStyle w:val="PL"/>
      </w:pPr>
      <w:r w:rsidRPr="002A02A7">
        <w:t xml:space="preserve">        },</w:t>
      </w:r>
    </w:p>
    <w:p w14:paraId="2FCE3E8E" w14:textId="77777777" w:rsidR="006A0E98" w:rsidRPr="002A02A7" w:rsidRDefault="006A0E98" w:rsidP="006A0E98">
      <w:pPr>
        <w:pStyle w:val="PL"/>
      </w:pPr>
      <w:r w:rsidRPr="002A02A7">
        <w:t xml:space="preserve">        n8-r16                                  </w:t>
      </w:r>
      <w:r w:rsidRPr="002A02A7">
        <w:rPr>
          <w:color w:val="993366"/>
        </w:rPr>
        <w:t>SEQUENCE</w:t>
      </w:r>
      <w:r w:rsidRPr="002A02A7">
        <w:t xml:space="preserve"> {</w:t>
      </w:r>
    </w:p>
    <w:p w14:paraId="1642AAF3" w14:textId="77777777" w:rsidR="006A0E98" w:rsidRPr="002A02A7" w:rsidRDefault="006A0E98" w:rsidP="006A0E98">
      <w:pPr>
        <w:pStyle w:val="PL"/>
      </w:pPr>
      <w:r w:rsidRPr="002A02A7">
        <w:t xml:space="preserve">            combOffset-n8-r16                       </w:t>
      </w:r>
      <w:r w:rsidRPr="002A02A7">
        <w:rPr>
          <w:color w:val="993366"/>
        </w:rPr>
        <w:t>INTEGER</w:t>
      </w:r>
      <w:r w:rsidRPr="002A02A7">
        <w:t xml:space="preserve"> (0..7),</w:t>
      </w:r>
    </w:p>
    <w:p w14:paraId="16A4EC32" w14:textId="77777777" w:rsidR="006A0E98" w:rsidRPr="002A02A7" w:rsidRDefault="006A0E98" w:rsidP="006A0E98">
      <w:pPr>
        <w:pStyle w:val="PL"/>
      </w:pPr>
      <w:r w:rsidRPr="002A02A7">
        <w:t xml:space="preserve">            cyclicShift-n8-r16                      </w:t>
      </w:r>
      <w:r w:rsidRPr="002A02A7">
        <w:rPr>
          <w:color w:val="993366"/>
        </w:rPr>
        <w:t>INTEGER</w:t>
      </w:r>
      <w:r w:rsidRPr="002A02A7">
        <w:t xml:space="preserve"> (0..5)</w:t>
      </w:r>
    </w:p>
    <w:p w14:paraId="5005EB51" w14:textId="77777777" w:rsidR="006A0E98" w:rsidRPr="002A02A7" w:rsidRDefault="006A0E98" w:rsidP="006A0E98">
      <w:pPr>
        <w:pStyle w:val="PL"/>
      </w:pPr>
      <w:r w:rsidRPr="002A02A7">
        <w:t xml:space="preserve">        },</w:t>
      </w:r>
    </w:p>
    <w:p w14:paraId="0E216243" w14:textId="77777777" w:rsidR="006A0E98" w:rsidRPr="002A02A7" w:rsidRDefault="006A0E98" w:rsidP="006A0E98">
      <w:pPr>
        <w:pStyle w:val="PL"/>
      </w:pPr>
      <w:r w:rsidRPr="002A02A7">
        <w:t xml:space="preserve">    ...</w:t>
      </w:r>
    </w:p>
    <w:p w14:paraId="31C36408" w14:textId="77777777" w:rsidR="006A0E98" w:rsidRPr="002A02A7" w:rsidRDefault="006A0E98" w:rsidP="006A0E98">
      <w:pPr>
        <w:pStyle w:val="PL"/>
      </w:pPr>
      <w:r w:rsidRPr="002A02A7">
        <w:t xml:space="preserve">    },</w:t>
      </w:r>
    </w:p>
    <w:p w14:paraId="2FE14985" w14:textId="77777777" w:rsidR="006A0E98" w:rsidRPr="002A02A7" w:rsidRDefault="006A0E98" w:rsidP="006A0E98">
      <w:pPr>
        <w:pStyle w:val="PL"/>
      </w:pPr>
      <w:r w:rsidRPr="002A02A7">
        <w:t xml:space="preserve">    resourceMapping-r16                       </w:t>
      </w:r>
      <w:r w:rsidRPr="002A02A7">
        <w:rPr>
          <w:color w:val="993366"/>
        </w:rPr>
        <w:t>SEQUENCE</w:t>
      </w:r>
      <w:r w:rsidRPr="002A02A7">
        <w:t xml:space="preserve"> {</w:t>
      </w:r>
    </w:p>
    <w:p w14:paraId="70CE3926"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32734BBC" w14:textId="77777777" w:rsidR="006A0E98" w:rsidRPr="002A02A7" w:rsidRDefault="006A0E98" w:rsidP="006A0E98">
      <w:pPr>
        <w:pStyle w:val="PL"/>
      </w:pPr>
      <w:r w:rsidRPr="002A02A7">
        <w:t xml:space="preserve">        nrofSymbols-r16                             </w:t>
      </w:r>
      <w:r w:rsidRPr="002A02A7">
        <w:rPr>
          <w:color w:val="993366"/>
        </w:rPr>
        <w:t>ENUMERATED</w:t>
      </w:r>
      <w:r w:rsidRPr="002A02A7">
        <w:t xml:space="preserve"> {n1, n2, n4, n8, n12}</w:t>
      </w:r>
    </w:p>
    <w:p w14:paraId="0C2D388D" w14:textId="77777777" w:rsidR="006A0E98" w:rsidRPr="002A02A7" w:rsidRDefault="006A0E98" w:rsidP="006A0E98">
      <w:pPr>
        <w:pStyle w:val="PL"/>
      </w:pPr>
      <w:r w:rsidRPr="002A02A7">
        <w:t xml:space="preserve">    },</w:t>
      </w:r>
    </w:p>
    <w:p w14:paraId="3DDF371D" w14:textId="77777777" w:rsidR="006A0E98" w:rsidRPr="002A02A7" w:rsidRDefault="006A0E98" w:rsidP="006A0E98">
      <w:pPr>
        <w:pStyle w:val="PL"/>
      </w:pPr>
      <w:r w:rsidRPr="002A02A7">
        <w:t xml:space="preserve">    freqDomainShift-r16                       </w:t>
      </w:r>
      <w:r w:rsidRPr="002A02A7">
        <w:rPr>
          <w:color w:val="993366"/>
        </w:rPr>
        <w:t>INTEGER</w:t>
      </w:r>
      <w:r w:rsidRPr="002A02A7">
        <w:t xml:space="preserve"> (0..268),</w:t>
      </w:r>
    </w:p>
    <w:p w14:paraId="37522EB9" w14:textId="77777777" w:rsidR="006A0E98" w:rsidRPr="002A02A7" w:rsidRDefault="006A0E98" w:rsidP="006A0E98">
      <w:pPr>
        <w:pStyle w:val="PL"/>
      </w:pPr>
      <w:r w:rsidRPr="002A02A7">
        <w:t xml:space="preserve">    freqHopping-r16                           </w:t>
      </w:r>
      <w:r w:rsidRPr="002A02A7">
        <w:rPr>
          <w:color w:val="993366"/>
        </w:rPr>
        <w:t>SEQUENCE</w:t>
      </w:r>
      <w:r w:rsidRPr="002A02A7">
        <w:t xml:space="preserve"> {</w:t>
      </w:r>
    </w:p>
    <w:p w14:paraId="66D74B38" w14:textId="77777777" w:rsidR="006A0E98" w:rsidRPr="002A02A7" w:rsidRDefault="006A0E98" w:rsidP="006A0E98">
      <w:pPr>
        <w:pStyle w:val="PL"/>
      </w:pPr>
      <w:r w:rsidRPr="002A02A7">
        <w:t xml:space="preserve">        c-SRS-r16                                 </w:t>
      </w:r>
      <w:r w:rsidRPr="002A02A7">
        <w:rPr>
          <w:color w:val="993366"/>
        </w:rPr>
        <w:t>INTEGER</w:t>
      </w:r>
      <w:r w:rsidRPr="002A02A7">
        <w:t xml:space="preserve"> (0..63),</w:t>
      </w:r>
    </w:p>
    <w:p w14:paraId="6C6D7F47" w14:textId="77777777" w:rsidR="006A0E98" w:rsidRPr="002A02A7" w:rsidRDefault="006A0E98" w:rsidP="006A0E98">
      <w:pPr>
        <w:pStyle w:val="PL"/>
      </w:pPr>
      <w:r w:rsidRPr="002A02A7">
        <w:t xml:space="preserve">        ...</w:t>
      </w:r>
    </w:p>
    <w:p w14:paraId="3FB8C220" w14:textId="77777777" w:rsidR="006A0E98" w:rsidRPr="002A02A7" w:rsidRDefault="006A0E98" w:rsidP="006A0E98">
      <w:pPr>
        <w:pStyle w:val="PL"/>
      </w:pPr>
      <w:r w:rsidRPr="002A02A7">
        <w:t xml:space="preserve">    },</w:t>
      </w:r>
    </w:p>
    <w:p w14:paraId="2DFC1EDE" w14:textId="77777777" w:rsidR="006A0E98" w:rsidRPr="002A02A7" w:rsidRDefault="006A0E98" w:rsidP="006A0E98">
      <w:pPr>
        <w:pStyle w:val="PL"/>
      </w:pPr>
      <w:r w:rsidRPr="002A02A7">
        <w:t xml:space="preserve">    groupOrSequenceHopping-r16                </w:t>
      </w:r>
      <w:r w:rsidRPr="002A02A7">
        <w:rPr>
          <w:color w:val="993366"/>
        </w:rPr>
        <w:t>ENUMERATED</w:t>
      </w:r>
      <w:r w:rsidRPr="002A02A7">
        <w:t xml:space="preserve"> { neither, groupHopping, sequenceHopping },</w:t>
      </w:r>
    </w:p>
    <w:p w14:paraId="3C38EAF0" w14:textId="77777777" w:rsidR="006A0E98" w:rsidRPr="002A02A7" w:rsidRDefault="006A0E98" w:rsidP="006A0E98">
      <w:pPr>
        <w:pStyle w:val="PL"/>
      </w:pPr>
      <w:r w:rsidRPr="002A02A7">
        <w:t xml:space="preserve">    resourceType-r16                          </w:t>
      </w:r>
      <w:r w:rsidRPr="002A02A7">
        <w:rPr>
          <w:color w:val="993366"/>
        </w:rPr>
        <w:t>CHOICE</w:t>
      </w:r>
      <w:r w:rsidRPr="002A02A7">
        <w:t xml:space="preserve"> {</w:t>
      </w:r>
    </w:p>
    <w:p w14:paraId="6E99CD2E" w14:textId="77777777" w:rsidR="006A0E98" w:rsidRPr="002A02A7" w:rsidRDefault="006A0E98" w:rsidP="006A0E98">
      <w:pPr>
        <w:pStyle w:val="PL"/>
      </w:pPr>
      <w:r w:rsidRPr="002A02A7">
        <w:t xml:space="preserve">        aperiodic-r16                             </w:t>
      </w:r>
      <w:r w:rsidRPr="002A02A7">
        <w:rPr>
          <w:color w:val="993366"/>
        </w:rPr>
        <w:t>SEQUENCE</w:t>
      </w:r>
      <w:r w:rsidRPr="002A02A7">
        <w:t xml:space="preserve"> {</w:t>
      </w:r>
    </w:p>
    <w:p w14:paraId="1D614F4E" w14:textId="77777777" w:rsidR="006A0E98" w:rsidRPr="00E621CD" w:rsidRDefault="006A0E98" w:rsidP="006A0E98">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392C24E6" w14:textId="77777777" w:rsidR="006A0E98" w:rsidRPr="002A02A7" w:rsidRDefault="006A0E98" w:rsidP="006A0E98">
      <w:pPr>
        <w:pStyle w:val="PL"/>
      </w:pPr>
      <w:r w:rsidRPr="002A02A7">
        <w:t xml:space="preserve">            ...</w:t>
      </w:r>
    </w:p>
    <w:p w14:paraId="6D9062EB" w14:textId="77777777" w:rsidR="006A0E98" w:rsidRPr="002A02A7" w:rsidRDefault="006A0E98" w:rsidP="006A0E98">
      <w:pPr>
        <w:pStyle w:val="PL"/>
      </w:pPr>
      <w:r w:rsidRPr="002A02A7">
        <w:t xml:space="preserve">        },</w:t>
      </w:r>
    </w:p>
    <w:p w14:paraId="572FC9A1" w14:textId="77777777" w:rsidR="006A0E98" w:rsidRPr="002A02A7" w:rsidRDefault="006A0E98" w:rsidP="006A0E98">
      <w:pPr>
        <w:pStyle w:val="PL"/>
      </w:pPr>
      <w:r w:rsidRPr="002A02A7">
        <w:t xml:space="preserve">        semi-persistent-r16                       </w:t>
      </w:r>
      <w:r w:rsidRPr="002A02A7">
        <w:rPr>
          <w:color w:val="993366"/>
        </w:rPr>
        <w:t>SEQUENCE</w:t>
      </w:r>
      <w:r w:rsidRPr="002A02A7">
        <w:t xml:space="preserve"> {</w:t>
      </w:r>
    </w:p>
    <w:p w14:paraId="5F5713DB" w14:textId="77777777" w:rsidR="006A0E98" w:rsidRPr="002A02A7" w:rsidRDefault="006A0E98" w:rsidP="006A0E98">
      <w:pPr>
        <w:pStyle w:val="PL"/>
      </w:pPr>
      <w:r w:rsidRPr="002A02A7">
        <w:t xml:space="preserve">            periodicityAndOffset-sp-r16               SRS-PeriodicityAndOffset-r16,</w:t>
      </w:r>
    </w:p>
    <w:p w14:paraId="2AA1A7C1" w14:textId="77777777" w:rsidR="006A0E98" w:rsidRPr="002A02A7" w:rsidRDefault="006A0E98" w:rsidP="006A0E98">
      <w:pPr>
        <w:pStyle w:val="PL"/>
      </w:pPr>
      <w:r w:rsidRPr="002A02A7">
        <w:t xml:space="preserve">            ...</w:t>
      </w:r>
    </w:p>
    <w:p w14:paraId="16AD5FDF" w14:textId="77777777" w:rsidR="006A0E98" w:rsidRPr="002A02A7" w:rsidRDefault="006A0E98" w:rsidP="006A0E98">
      <w:pPr>
        <w:pStyle w:val="PL"/>
      </w:pPr>
      <w:r w:rsidRPr="002A02A7">
        <w:t xml:space="preserve">        },</w:t>
      </w:r>
    </w:p>
    <w:p w14:paraId="1443AFCD" w14:textId="77777777" w:rsidR="006A0E98" w:rsidRPr="002A02A7" w:rsidRDefault="006A0E98" w:rsidP="006A0E98">
      <w:pPr>
        <w:pStyle w:val="PL"/>
      </w:pPr>
      <w:r w:rsidRPr="002A02A7">
        <w:t xml:space="preserve">        periodic-r16                              </w:t>
      </w:r>
      <w:r w:rsidRPr="002A02A7">
        <w:rPr>
          <w:color w:val="993366"/>
        </w:rPr>
        <w:t>SEQUENCE</w:t>
      </w:r>
      <w:r w:rsidRPr="002A02A7">
        <w:t xml:space="preserve"> {</w:t>
      </w:r>
    </w:p>
    <w:p w14:paraId="03BC1162" w14:textId="77777777" w:rsidR="006A0E98" w:rsidRPr="002A02A7" w:rsidRDefault="006A0E98" w:rsidP="006A0E98">
      <w:pPr>
        <w:pStyle w:val="PL"/>
      </w:pPr>
      <w:r w:rsidRPr="002A02A7">
        <w:t xml:space="preserve">            periodicityAndOffset-p-r16                SRS-PeriodicityAndOffset-r16,</w:t>
      </w:r>
    </w:p>
    <w:p w14:paraId="60F3A222" w14:textId="77777777" w:rsidR="006A0E98" w:rsidRPr="002A02A7" w:rsidRDefault="006A0E98" w:rsidP="006A0E98">
      <w:pPr>
        <w:pStyle w:val="PL"/>
      </w:pPr>
      <w:r w:rsidRPr="002A02A7">
        <w:t xml:space="preserve">            ...</w:t>
      </w:r>
    </w:p>
    <w:p w14:paraId="7D9FE1C4" w14:textId="77777777" w:rsidR="006A0E98" w:rsidRPr="002A02A7" w:rsidRDefault="006A0E98" w:rsidP="006A0E98">
      <w:pPr>
        <w:pStyle w:val="PL"/>
      </w:pPr>
      <w:r w:rsidRPr="002A02A7">
        <w:t xml:space="preserve">        }</w:t>
      </w:r>
    </w:p>
    <w:p w14:paraId="79A52039" w14:textId="77777777" w:rsidR="006A0E98" w:rsidRPr="002A02A7" w:rsidRDefault="006A0E98" w:rsidP="006A0E98">
      <w:pPr>
        <w:pStyle w:val="PL"/>
      </w:pPr>
      <w:r w:rsidRPr="002A02A7">
        <w:t xml:space="preserve">    },</w:t>
      </w:r>
    </w:p>
    <w:p w14:paraId="4ED22D02" w14:textId="77777777" w:rsidR="006A0E98" w:rsidRPr="002A02A7" w:rsidRDefault="006A0E98" w:rsidP="006A0E98">
      <w:pPr>
        <w:pStyle w:val="PL"/>
      </w:pPr>
      <w:r w:rsidRPr="002A02A7">
        <w:t xml:space="preserve">    sequenceId-r16                            </w:t>
      </w:r>
      <w:r w:rsidRPr="002A02A7">
        <w:rPr>
          <w:color w:val="993366"/>
        </w:rPr>
        <w:t>INTEGER</w:t>
      </w:r>
      <w:r w:rsidRPr="002A02A7">
        <w:t xml:space="preserve"> (0..65535),</w:t>
      </w:r>
    </w:p>
    <w:p w14:paraId="70157AC4" w14:textId="77777777" w:rsidR="006A0E98" w:rsidRPr="00E621CD" w:rsidRDefault="006A0E98" w:rsidP="006A0E98">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313B7A1" w14:textId="77777777" w:rsidR="006A0E98" w:rsidRPr="002A02A7" w:rsidRDefault="006A0E98" w:rsidP="006A0E98">
      <w:pPr>
        <w:pStyle w:val="PL"/>
      </w:pPr>
      <w:r w:rsidRPr="002A02A7">
        <w:t xml:space="preserve">    ...</w:t>
      </w:r>
    </w:p>
    <w:p w14:paraId="267849DF" w14:textId="77777777" w:rsidR="006A0E98" w:rsidRPr="002A02A7" w:rsidRDefault="006A0E98" w:rsidP="006A0E98">
      <w:pPr>
        <w:pStyle w:val="PL"/>
      </w:pPr>
      <w:r w:rsidRPr="002A02A7">
        <w:t>}</w:t>
      </w:r>
    </w:p>
    <w:p w14:paraId="6FB6B432" w14:textId="77777777" w:rsidR="006A0E98" w:rsidRPr="002A02A7" w:rsidRDefault="006A0E98" w:rsidP="006A0E98">
      <w:pPr>
        <w:pStyle w:val="PL"/>
      </w:pPr>
    </w:p>
    <w:p w14:paraId="4F2BDE3F" w14:textId="77777777" w:rsidR="006A0E98" w:rsidRPr="002A02A7" w:rsidRDefault="006A0E98" w:rsidP="006A0E98">
      <w:pPr>
        <w:pStyle w:val="PL"/>
      </w:pPr>
      <w:r w:rsidRPr="002A02A7">
        <w:t xml:space="preserve">SRS-SpatialRelationInfo ::=     </w:t>
      </w:r>
      <w:r w:rsidRPr="002A02A7">
        <w:rPr>
          <w:color w:val="993366"/>
        </w:rPr>
        <w:t>SEQUENCE</w:t>
      </w:r>
      <w:r w:rsidRPr="002A02A7">
        <w:t xml:space="preserve"> {</w:t>
      </w:r>
    </w:p>
    <w:p w14:paraId="60F9E8EE"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69EEB1"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70F6DC48" w14:textId="77777777" w:rsidR="006A0E98" w:rsidRPr="002A02A7" w:rsidRDefault="006A0E98" w:rsidP="006A0E98">
      <w:pPr>
        <w:pStyle w:val="PL"/>
      </w:pPr>
      <w:r w:rsidRPr="002A02A7">
        <w:t xml:space="preserve">        ssb-Index                           SSB-Index,</w:t>
      </w:r>
    </w:p>
    <w:p w14:paraId="496DAA38" w14:textId="77777777" w:rsidR="006A0E98" w:rsidRPr="002A02A7" w:rsidRDefault="006A0E98" w:rsidP="006A0E98">
      <w:pPr>
        <w:pStyle w:val="PL"/>
      </w:pPr>
      <w:r w:rsidRPr="002A02A7">
        <w:t xml:space="preserve">        csi-RS-Index                        NZP-CSI-RS-ResourceId,</w:t>
      </w:r>
    </w:p>
    <w:p w14:paraId="0F280E1F" w14:textId="77777777" w:rsidR="006A0E98" w:rsidRPr="002A02A7" w:rsidRDefault="006A0E98" w:rsidP="006A0E98">
      <w:pPr>
        <w:pStyle w:val="PL"/>
      </w:pPr>
      <w:r w:rsidRPr="002A02A7">
        <w:t xml:space="preserve">        srs                                 </w:t>
      </w:r>
      <w:r w:rsidRPr="002A02A7">
        <w:rPr>
          <w:color w:val="993366"/>
        </w:rPr>
        <w:t>SEQUENCE</w:t>
      </w:r>
      <w:r w:rsidRPr="002A02A7">
        <w:t xml:space="preserve"> {</w:t>
      </w:r>
    </w:p>
    <w:p w14:paraId="0EB284B2" w14:textId="77777777" w:rsidR="006A0E98" w:rsidRPr="002A02A7" w:rsidRDefault="006A0E98" w:rsidP="006A0E98">
      <w:pPr>
        <w:pStyle w:val="PL"/>
      </w:pPr>
      <w:r w:rsidRPr="002A02A7">
        <w:t xml:space="preserve">            resourceId                          SRS-ResourceId,</w:t>
      </w:r>
    </w:p>
    <w:p w14:paraId="71995470" w14:textId="77777777" w:rsidR="006A0E98" w:rsidRPr="002A02A7" w:rsidRDefault="006A0E98" w:rsidP="006A0E98">
      <w:pPr>
        <w:pStyle w:val="PL"/>
      </w:pPr>
      <w:r w:rsidRPr="002A02A7">
        <w:t xml:space="preserve">            uplinkBWP                           BWP-Id</w:t>
      </w:r>
    </w:p>
    <w:p w14:paraId="22493A3C" w14:textId="77777777" w:rsidR="006A0E98" w:rsidRPr="002A02A7" w:rsidRDefault="006A0E98" w:rsidP="006A0E98">
      <w:pPr>
        <w:pStyle w:val="PL"/>
      </w:pPr>
      <w:r w:rsidRPr="002A02A7">
        <w:t xml:space="preserve">        }</w:t>
      </w:r>
    </w:p>
    <w:p w14:paraId="6E4BD8D9" w14:textId="77777777" w:rsidR="006A0E98" w:rsidRPr="002A02A7" w:rsidRDefault="006A0E98" w:rsidP="006A0E98">
      <w:pPr>
        <w:pStyle w:val="PL"/>
      </w:pPr>
      <w:r w:rsidRPr="002A02A7">
        <w:t xml:space="preserve">    }</w:t>
      </w:r>
    </w:p>
    <w:p w14:paraId="6ECB00DA" w14:textId="77777777" w:rsidR="006A0E98" w:rsidRPr="002A02A7" w:rsidRDefault="006A0E98" w:rsidP="006A0E98">
      <w:pPr>
        <w:pStyle w:val="PL"/>
      </w:pPr>
      <w:r w:rsidRPr="002A02A7">
        <w:t>}</w:t>
      </w:r>
    </w:p>
    <w:p w14:paraId="7CECAD7E" w14:textId="77777777" w:rsidR="006A0E98" w:rsidRPr="002A02A7" w:rsidRDefault="006A0E98" w:rsidP="006A0E98">
      <w:pPr>
        <w:pStyle w:val="PL"/>
      </w:pPr>
    </w:p>
    <w:p w14:paraId="1EC8B62F" w14:textId="77777777" w:rsidR="006A0E98" w:rsidRPr="002A02A7" w:rsidRDefault="006A0E98" w:rsidP="006A0E98">
      <w:pPr>
        <w:pStyle w:val="PL"/>
      </w:pPr>
      <w:r w:rsidRPr="002A02A7">
        <w:t xml:space="preserve">SRS-SpatialRelationInfoPos-r16 ::=      </w:t>
      </w:r>
      <w:r w:rsidRPr="002A02A7">
        <w:rPr>
          <w:color w:val="993366"/>
        </w:rPr>
        <w:t>CHOICE</w:t>
      </w:r>
      <w:r w:rsidRPr="002A02A7">
        <w:t xml:space="preserve"> {</w:t>
      </w:r>
    </w:p>
    <w:p w14:paraId="1501E2D9" w14:textId="77777777" w:rsidR="006A0E98" w:rsidRPr="002A02A7" w:rsidRDefault="006A0E98" w:rsidP="006A0E98">
      <w:pPr>
        <w:pStyle w:val="PL"/>
      </w:pPr>
      <w:r w:rsidRPr="002A02A7">
        <w:t xml:space="preserve">    servingRS-r16                           </w:t>
      </w:r>
      <w:r w:rsidRPr="002A02A7">
        <w:rPr>
          <w:color w:val="993366"/>
        </w:rPr>
        <w:t>SEQUENCE</w:t>
      </w:r>
      <w:r w:rsidRPr="002A02A7">
        <w:t xml:space="preserve"> {</w:t>
      </w:r>
    </w:p>
    <w:p w14:paraId="04685409" w14:textId="77777777" w:rsidR="006A0E98" w:rsidRPr="00E621CD" w:rsidRDefault="006A0E98" w:rsidP="006A0E98">
      <w:pPr>
        <w:pStyle w:val="PL"/>
        <w:rPr>
          <w:color w:val="808080"/>
        </w:rPr>
      </w:pPr>
      <w:r w:rsidRPr="002A02A7">
        <w:t xml:space="preserve">        servingCellId                           ServCellIndex                  </w:t>
      </w:r>
      <w:r>
        <w:t xml:space="preserve">                </w:t>
      </w:r>
      <w:r w:rsidRPr="002A02A7">
        <w:t xml:space="preserve">     </w:t>
      </w:r>
      <w:r w:rsidRPr="002A02A7">
        <w:rPr>
          <w:color w:val="993366"/>
        </w:rPr>
        <w:t>OPTIONAL</w:t>
      </w:r>
      <w:r w:rsidRPr="002A02A7">
        <w:t xml:space="preserve">,   </w:t>
      </w:r>
      <w:r w:rsidRPr="00E621CD">
        <w:rPr>
          <w:color w:val="808080"/>
        </w:rPr>
        <w:t>-- Need S</w:t>
      </w:r>
    </w:p>
    <w:p w14:paraId="316C8F66"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2CC60363" w14:textId="77777777" w:rsidR="006A0E98" w:rsidRPr="002A02A7" w:rsidRDefault="006A0E98" w:rsidP="006A0E98">
      <w:pPr>
        <w:pStyle w:val="PL"/>
      </w:pPr>
      <w:r w:rsidRPr="002A02A7">
        <w:t xml:space="preserve">            ssb-IndexServing-r16                    SSB-Index,</w:t>
      </w:r>
    </w:p>
    <w:p w14:paraId="437CC3CF" w14:textId="77777777" w:rsidR="006A0E98" w:rsidRPr="002A02A7" w:rsidRDefault="006A0E98" w:rsidP="006A0E98">
      <w:pPr>
        <w:pStyle w:val="PL"/>
      </w:pPr>
      <w:r w:rsidRPr="002A02A7">
        <w:t xml:space="preserve">            csi-RS-IndexServing-r16                 NZP-CSI-RS-ResourceId,</w:t>
      </w:r>
    </w:p>
    <w:p w14:paraId="2470A3AF" w14:textId="77777777" w:rsidR="006A0E98" w:rsidRPr="002A02A7" w:rsidRDefault="006A0E98" w:rsidP="006A0E98">
      <w:pPr>
        <w:pStyle w:val="PL"/>
      </w:pPr>
      <w:r w:rsidRPr="002A02A7">
        <w:t xml:space="preserve">            srs-SpatialRelation-r16                 </w:t>
      </w:r>
      <w:r w:rsidRPr="002A02A7">
        <w:rPr>
          <w:color w:val="993366"/>
        </w:rPr>
        <w:t>SEQUENCE</w:t>
      </w:r>
      <w:r w:rsidRPr="002A02A7">
        <w:t xml:space="preserve"> {</w:t>
      </w:r>
    </w:p>
    <w:p w14:paraId="10442EFE" w14:textId="77777777" w:rsidR="006A0E98" w:rsidRPr="002A02A7" w:rsidRDefault="006A0E98" w:rsidP="006A0E98">
      <w:pPr>
        <w:pStyle w:val="PL"/>
      </w:pPr>
      <w:r w:rsidRPr="002A02A7">
        <w:t xml:space="preserve">                resourceSelection-r16                   </w:t>
      </w:r>
      <w:r w:rsidRPr="002A02A7">
        <w:rPr>
          <w:color w:val="993366"/>
        </w:rPr>
        <w:t>CHOICE</w:t>
      </w:r>
      <w:r w:rsidRPr="002A02A7">
        <w:t xml:space="preserve"> {</w:t>
      </w:r>
    </w:p>
    <w:p w14:paraId="22CB8584" w14:textId="77777777" w:rsidR="006A0E98" w:rsidRPr="002A02A7" w:rsidRDefault="006A0E98" w:rsidP="006A0E98">
      <w:pPr>
        <w:pStyle w:val="PL"/>
      </w:pPr>
      <w:r w:rsidRPr="002A02A7">
        <w:t xml:space="preserve">                    srs-ResourceId-r16                      SRS-ResourceId,</w:t>
      </w:r>
    </w:p>
    <w:p w14:paraId="74CDD81D" w14:textId="77777777" w:rsidR="006A0E98" w:rsidRPr="002A02A7" w:rsidRDefault="006A0E98" w:rsidP="006A0E98">
      <w:pPr>
        <w:pStyle w:val="PL"/>
      </w:pPr>
      <w:r w:rsidRPr="002A02A7">
        <w:t xml:space="preserve">                    srs-PosResourceId-r16                   SRS-PosResourceId-r16</w:t>
      </w:r>
    </w:p>
    <w:p w14:paraId="17E8D576" w14:textId="77777777" w:rsidR="006A0E98" w:rsidRPr="002A02A7" w:rsidRDefault="006A0E98" w:rsidP="006A0E98">
      <w:pPr>
        <w:pStyle w:val="PL"/>
      </w:pPr>
      <w:r w:rsidRPr="002A02A7">
        <w:t xml:space="preserve">                },</w:t>
      </w:r>
    </w:p>
    <w:p w14:paraId="5A51CC55" w14:textId="77777777" w:rsidR="006A0E98" w:rsidRPr="002A02A7" w:rsidRDefault="006A0E98" w:rsidP="006A0E98">
      <w:pPr>
        <w:pStyle w:val="PL"/>
      </w:pPr>
      <w:r w:rsidRPr="002A02A7">
        <w:t xml:space="preserve">                uplinkBWP-r16                           BWP-Id</w:t>
      </w:r>
    </w:p>
    <w:p w14:paraId="0F18C920" w14:textId="77777777" w:rsidR="006A0E98" w:rsidRPr="002A02A7" w:rsidRDefault="006A0E98" w:rsidP="006A0E98">
      <w:pPr>
        <w:pStyle w:val="PL"/>
      </w:pPr>
      <w:r w:rsidRPr="002A02A7">
        <w:t xml:space="preserve">            }</w:t>
      </w:r>
    </w:p>
    <w:p w14:paraId="44E887D9" w14:textId="77777777" w:rsidR="006A0E98" w:rsidRPr="002A02A7" w:rsidRDefault="006A0E98" w:rsidP="006A0E98">
      <w:pPr>
        <w:pStyle w:val="PL"/>
      </w:pPr>
      <w:r w:rsidRPr="002A02A7">
        <w:t xml:space="preserve">        }</w:t>
      </w:r>
    </w:p>
    <w:p w14:paraId="27B064A7" w14:textId="77777777" w:rsidR="006A0E98" w:rsidRPr="002A02A7" w:rsidRDefault="006A0E98" w:rsidP="006A0E98">
      <w:pPr>
        <w:pStyle w:val="PL"/>
      </w:pPr>
      <w:r w:rsidRPr="002A02A7">
        <w:t xml:space="preserve">    },</w:t>
      </w:r>
    </w:p>
    <w:p w14:paraId="351225D2" w14:textId="77777777" w:rsidR="006A0E98" w:rsidRPr="002A02A7" w:rsidRDefault="006A0E98" w:rsidP="006A0E98">
      <w:pPr>
        <w:pStyle w:val="PL"/>
      </w:pPr>
      <w:r w:rsidRPr="002A02A7">
        <w:t xml:space="preserve">    ssb-Ncell-r16                           SSB-InfoNcell-r16,</w:t>
      </w:r>
    </w:p>
    <w:p w14:paraId="1441CA40" w14:textId="77777777" w:rsidR="006A0E98" w:rsidRPr="002A02A7" w:rsidRDefault="006A0E98" w:rsidP="006A0E98">
      <w:pPr>
        <w:pStyle w:val="PL"/>
      </w:pPr>
      <w:r w:rsidRPr="002A02A7">
        <w:t xml:space="preserve">    dl-PRS-r16                              DL-PRS-Info-r16</w:t>
      </w:r>
    </w:p>
    <w:p w14:paraId="3AF8AE60" w14:textId="77777777" w:rsidR="006A0E98" w:rsidRPr="002A02A7" w:rsidRDefault="006A0E98" w:rsidP="006A0E98">
      <w:pPr>
        <w:pStyle w:val="PL"/>
      </w:pPr>
      <w:r w:rsidRPr="002A02A7">
        <w:t>}</w:t>
      </w:r>
    </w:p>
    <w:p w14:paraId="71466A65" w14:textId="77777777" w:rsidR="006A0E98" w:rsidRPr="002A02A7" w:rsidRDefault="006A0E98" w:rsidP="006A0E98">
      <w:pPr>
        <w:pStyle w:val="PL"/>
      </w:pPr>
    </w:p>
    <w:p w14:paraId="356C9682" w14:textId="77777777" w:rsidR="006A0E98" w:rsidRPr="002A02A7" w:rsidRDefault="006A0E98" w:rsidP="006A0E98">
      <w:pPr>
        <w:pStyle w:val="PL"/>
      </w:pPr>
      <w:r w:rsidRPr="002A02A7">
        <w:t xml:space="preserve">SSB-Configuration-r16  ::=          </w:t>
      </w:r>
      <w:r w:rsidRPr="002A02A7">
        <w:rPr>
          <w:color w:val="993366"/>
        </w:rPr>
        <w:t>SEQUENCE</w:t>
      </w:r>
      <w:r w:rsidRPr="002A02A7">
        <w:t xml:space="preserve"> {</w:t>
      </w:r>
    </w:p>
    <w:p w14:paraId="21D6CFC5" w14:textId="77777777" w:rsidR="006A0E98" w:rsidRPr="002A02A7" w:rsidRDefault="006A0E98" w:rsidP="006A0E98">
      <w:pPr>
        <w:pStyle w:val="PL"/>
      </w:pPr>
      <w:r w:rsidRPr="002A02A7">
        <w:t xml:space="preserve">    ssb-Freq-r16                     ARFCN-ValueNR,</w:t>
      </w:r>
    </w:p>
    <w:p w14:paraId="48ED8A8A" w14:textId="77777777" w:rsidR="006A0E98" w:rsidRPr="002A02A7" w:rsidRDefault="006A0E98" w:rsidP="006A0E98">
      <w:pPr>
        <w:pStyle w:val="PL"/>
      </w:pPr>
      <w:r w:rsidRPr="002A02A7">
        <w:t xml:space="preserve">    halfFrameIndex-r16                  </w:t>
      </w:r>
      <w:r w:rsidRPr="002A02A7">
        <w:rPr>
          <w:color w:val="993366"/>
        </w:rPr>
        <w:t>ENUMERATED</w:t>
      </w:r>
      <w:r w:rsidRPr="002A02A7">
        <w:t xml:space="preserve"> {zero, one},</w:t>
      </w:r>
    </w:p>
    <w:p w14:paraId="5BE89F08" w14:textId="77777777" w:rsidR="006A0E98" w:rsidRPr="002A02A7" w:rsidRDefault="006A0E98" w:rsidP="006A0E98">
      <w:pPr>
        <w:pStyle w:val="PL"/>
      </w:pPr>
      <w:r w:rsidRPr="002A02A7">
        <w:t xml:space="preserve">    ssbSubcarrierSpacing-r16            SubcarrierSpacing,</w:t>
      </w:r>
    </w:p>
    <w:p w14:paraId="0629DA04" w14:textId="77777777" w:rsidR="006A0E98" w:rsidRPr="00AE2E3E" w:rsidRDefault="006A0E98" w:rsidP="006A0E98">
      <w:pPr>
        <w:pStyle w:val="PL"/>
        <w:rPr>
          <w:color w:val="808080"/>
        </w:rPr>
      </w:pPr>
      <w:r w:rsidRPr="002A02A7">
        <w:t xml:space="preserve">    ssb-P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0E9D7258" w14:textId="77777777" w:rsidR="006A0E98" w:rsidRPr="002A02A7" w:rsidRDefault="006A0E98" w:rsidP="006A0E98">
      <w:pPr>
        <w:pStyle w:val="PL"/>
      </w:pPr>
      <w:r w:rsidRPr="002A02A7">
        <w:t xml:space="preserve">    sfn0-Offset-r16                     </w:t>
      </w:r>
      <w:r w:rsidRPr="00AE2E3E">
        <w:rPr>
          <w:color w:val="993366"/>
        </w:rPr>
        <w:t>SEQUENCE</w:t>
      </w:r>
      <w:r w:rsidRPr="002A02A7">
        <w:t xml:space="preserve"> {</w:t>
      </w:r>
    </w:p>
    <w:p w14:paraId="493857DC" w14:textId="77777777" w:rsidR="006A0E98" w:rsidRPr="002A02A7" w:rsidRDefault="006A0E98" w:rsidP="006A0E98">
      <w:pPr>
        <w:pStyle w:val="PL"/>
      </w:pPr>
      <w:r w:rsidRPr="002A02A7">
        <w:t xml:space="preserve">        sfn-Offset-r16                      </w:t>
      </w:r>
      <w:r w:rsidRPr="00AE2E3E">
        <w:rPr>
          <w:color w:val="993366"/>
        </w:rPr>
        <w:t>INTEGER</w:t>
      </w:r>
      <w:r w:rsidRPr="002A02A7">
        <w:t xml:space="preserve"> (0..1023),</w:t>
      </w:r>
    </w:p>
    <w:p w14:paraId="118F6E1D" w14:textId="77777777" w:rsidR="006A0E98" w:rsidRPr="00AE2E3E" w:rsidRDefault="006A0E98" w:rsidP="006A0E98">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Pr="00AE2E3E">
        <w:rPr>
          <w:color w:val="808080"/>
        </w:rPr>
        <w:t>-- Need R</w:t>
      </w:r>
    </w:p>
    <w:p w14:paraId="4680042F" w14:textId="77777777" w:rsidR="006A0E98" w:rsidRPr="00AE2E3E" w:rsidRDefault="006A0E98" w:rsidP="006A0E98">
      <w:pPr>
        <w:pStyle w:val="PL"/>
        <w:rPr>
          <w:color w:val="808080"/>
        </w:rPr>
      </w:pPr>
      <w:r w:rsidRPr="002A02A7">
        <w:t xml:space="preserve">    }                                                                                                      </w:t>
      </w:r>
      <w:r w:rsidRPr="00AE2E3E">
        <w:rPr>
          <w:color w:val="993366"/>
        </w:rPr>
        <w:t>OPTIONAL</w:t>
      </w:r>
      <w:r w:rsidRPr="002A02A7">
        <w:t xml:space="preserve">, </w:t>
      </w:r>
      <w:r w:rsidRPr="00AE2E3E">
        <w:rPr>
          <w:color w:val="808080"/>
        </w:rPr>
        <w:t>-- Need R</w:t>
      </w:r>
    </w:p>
    <w:p w14:paraId="382D5B03" w14:textId="77777777" w:rsidR="006A0E98" w:rsidRPr="002A02A7" w:rsidRDefault="006A0E98" w:rsidP="006A0E98">
      <w:pPr>
        <w:pStyle w:val="PL"/>
      </w:pPr>
      <w:r w:rsidRPr="002A02A7">
        <w:t xml:space="preserve">    sfn-SSB-Offset-r16                  </w:t>
      </w:r>
      <w:r w:rsidRPr="00AE2E3E">
        <w:rPr>
          <w:color w:val="993366"/>
        </w:rPr>
        <w:t>INTEGER</w:t>
      </w:r>
      <w:r w:rsidRPr="002A02A7">
        <w:t xml:space="preserve"> (0..15),</w:t>
      </w:r>
    </w:p>
    <w:p w14:paraId="3F09570F" w14:textId="77777777" w:rsidR="006A0E98" w:rsidRPr="00AE2E3E" w:rsidRDefault="006A0E98" w:rsidP="006A0E98">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645DB389" w14:textId="77777777" w:rsidR="006A0E98" w:rsidRPr="002A02A7" w:rsidRDefault="006A0E98" w:rsidP="006A0E98">
      <w:pPr>
        <w:pStyle w:val="PL"/>
      </w:pPr>
      <w:r w:rsidRPr="002A02A7">
        <w:t>}</w:t>
      </w:r>
    </w:p>
    <w:p w14:paraId="79BD8DD8" w14:textId="77777777" w:rsidR="006A0E98" w:rsidRPr="002A02A7" w:rsidRDefault="006A0E98" w:rsidP="006A0E98">
      <w:pPr>
        <w:pStyle w:val="PL"/>
      </w:pPr>
    </w:p>
    <w:p w14:paraId="77F79A11" w14:textId="77777777" w:rsidR="006A0E98" w:rsidRPr="002A02A7" w:rsidRDefault="006A0E98" w:rsidP="006A0E98">
      <w:pPr>
        <w:pStyle w:val="PL"/>
      </w:pPr>
      <w:r w:rsidRPr="002A02A7">
        <w:t xml:space="preserve">SSB-InfoNcell-r16  ::=              </w:t>
      </w:r>
      <w:r w:rsidRPr="002A02A7">
        <w:rPr>
          <w:color w:val="993366"/>
        </w:rPr>
        <w:t>SEQUENCE</w:t>
      </w:r>
      <w:r w:rsidRPr="002A02A7">
        <w:t xml:space="preserve"> {</w:t>
      </w:r>
    </w:p>
    <w:p w14:paraId="70DE6F17" w14:textId="77777777" w:rsidR="006A0E98" w:rsidRPr="002A02A7" w:rsidRDefault="006A0E98" w:rsidP="006A0E98">
      <w:pPr>
        <w:pStyle w:val="PL"/>
      </w:pPr>
      <w:r w:rsidRPr="002A02A7">
        <w:t xml:space="preserve">    physicalCellId-r16                  PhysCellId,</w:t>
      </w:r>
    </w:p>
    <w:p w14:paraId="2058BB5F" w14:textId="77777777" w:rsidR="006A0E98" w:rsidRPr="00E621CD" w:rsidRDefault="006A0E98" w:rsidP="006A0E98">
      <w:pPr>
        <w:pStyle w:val="PL"/>
        <w:rPr>
          <w:color w:val="808080"/>
        </w:rPr>
      </w:pPr>
      <w:r w:rsidRPr="002A02A7">
        <w:t xml:space="preserve">    ssb-IndexNcell-r16                  SSB-Index                                                          </w:t>
      </w:r>
      <w:r w:rsidRPr="002A02A7">
        <w:rPr>
          <w:color w:val="993366"/>
        </w:rPr>
        <w:t>OPTIONAL</w:t>
      </w:r>
      <w:r w:rsidRPr="002A02A7">
        <w:t xml:space="preserve">, </w:t>
      </w:r>
      <w:r w:rsidRPr="00E621CD">
        <w:rPr>
          <w:color w:val="808080"/>
        </w:rPr>
        <w:t>-- Need S</w:t>
      </w:r>
    </w:p>
    <w:p w14:paraId="0718E24A" w14:textId="77777777" w:rsidR="006A0E98" w:rsidRPr="00E621CD" w:rsidRDefault="006A0E98" w:rsidP="006A0E98">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Need S</w:t>
      </w:r>
    </w:p>
    <w:p w14:paraId="60ADDBE4" w14:textId="77777777" w:rsidR="006A0E98" w:rsidRPr="002A02A7" w:rsidRDefault="006A0E98" w:rsidP="006A0E98">
      <w:pPr>
        <w:pStyle w:val="PL"/>
      </w:pPr>
      <w:r w:rsidRPr="002A02A7">
        <w:t>}</w:t>
      </w:r>
    </w:p>
    <w:p w14:paraId="08D99DB6" w14:textId="77777777" w:rsidR="006A0E98" w:rsidRPr="002A02A7" w:rsidRDefault="006A0E98" w:rsidP="006A0E98">
      <w:pPr>
        <w:pStyle w:val="PL"/>
      </w:pPr>
    </w:p>
    <w:p w14:paraId="1F840777" w14:textId="77777777" w:rsidR="006A0E98" w:rsidRPr="002A02A7" w:rsidRDefault="006A0E98" w:rsidP="006A0E98">
      <w:pPr>
        <w:pStyle w:val="PL"/>
      </w:pPr>
      <w:r w:rsidRPr="002A02A7">
        <w:t xml:space="preserve">DL-PRS-Info-r16  ::=                </w:t>
      </w:r>
      <w:r w:rsidRPr="002A02A7">
        <w:rPr>
          <w:color w:val="993366"/>
        </w:rPr>
        <w:t>SEQUENCE</w:t>
      </w:r>
      <w:r w:rsidRPr="002A02A7">
        <w:t xml:space="preserve"> {</w:t>
      </w:r>
    </w:p>
    <w:p w14:paraId="271F2A7C" w14:textId="77777777" w:rsidR="006A0E98" w:rsidRPr="002A02A7" w:rsidRDefault="006A0E98" w:rsidP="006A0E98">
      <w:pPr>
        <w:pStyle w:val="PL"/>
      </w:pPr>
      <w:r w:rsidRPr="002A02A7">
        <w:t xml:space="preserve">    dl-PRS-ID-r16                      </w:t>
      </w:r>
      <w:r w:rsidRPr="002A02A7">
        <w:rPr>
          <w:color w:val="993366"/>
        </w:rPr>
        <w:t>INTEGER</w:t>
      </w:r>
      <w:r w:rsidRPr="002A02A7">
        <w:t xml:space="preserve"> (0..255),</w:t>
      </w:r>
    </w:p>
    <w:p w14:paraId="71ADB11C" w14:textId="77777777" w:rsidR="006A0E98" w:rsidRPr="002A02A7" w:rsidRDefault="006A0E98" w:rsidP="006A0E98">
      <w:pPr>
        <w:pStyle w:val="PL"/>
      </w:pPr>
      <w:r w:rsidRPr="002A02A7">
        <w:t xml:space="preserve">    dl-PRS-ResourceSetId-r16           </w:t>
      </w:r>
      <w:r w:rsidRPr="002A02A7">
        <w:rPr>
          <w:color w:val="993366"/>
        </w:rPr>
        <w:t>INTEGER</w:t>
      </w:r>
      <w:r w:rsidRPr="002A02A7">
        <w:t xml:space="preserve"> (0..7),</w:t>
      </w:r>
    </w:p>
    <w:p w14:paraId="2F7065C0" w14:textId="77777777" w:rsidR="006A0E98" w:rsidRPr="00E621CD" w:rsidRDefault="006A0E98" w:rsidP="006A0E98">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S</w:t>
      </w:r>
    </w:p>
    <w:p w14:paraId="05FC43DB" w14:textId="77777777" w:rsidR="006A0E98" w:rsidRPr="002A02A7" w:rsidRDefault="006A0E98" w:rsidP="006A0E98">
      <w:pPr>
        <w:pStyle w:val="PL"/>
      </w:pPr>
      <w:r w:rsidRPr="002A02A7">
        <w:t>}</w:t>
      </w:r>
    </w:p>
    <w:p w14:paraId="39C3D883" w14:textId="77777777" w:rsidR="006A0E98" w:rsidRPr="002A02A7" w:rsidRDefault="006A0E98" w:rsidP="006A0E98">
      <w:pPr>
        <w:pStyle w:val="PL"/>
      </w:pPr>
    </w:p>
    <w:p w14:paraId="2955FD05" w14:textId="77777777" w:rsidR="006A0E98" w:rsidRPr="002A02A7" w:rsidRDefault="006A0E98" w:rsidP="006A0E98">
      <w:pPr>
        <w:pStyle w:val="PL"/>
      </w:pPr>
      <w:r w:rsidRPr="002A02A7">
        <w:t xml:space="preserve">SRS-ResourceId ::=                      </w:t>
      </w:r>
      <w:r w:rsidRPr="002A02A7">
        <w:rPr>
          <w:color w:val="993366"/>
        </w:rPr>
        <w:t>INTEGER</w:t>
      </w:r>
      <w:r w:rsidRPr="002A02A7">
        <w:t xml:space="preserve"> (0..maxNrofSRS-Resources-1)</w:t>
      </w:r>
    </w:p>
    <w:p w14:paraId="62D88414" w14:textId="77777777" w:rsidR="006A0E98" w:rsidRPr="002A02A7" w:rsidRDefault="006A0E98" w:rsidP="006A0E98">
      <w:pPr>
        <w:pStyle w:val="PL"/>
      </w:pPr>
      <w:r w:rsidRPr="002A02A7">
        <w:t xml:space="preserve">SRS-PosResourceId-r16 ::=               </w:t>
      </w:r>
      <w:r w:rsidRPr="002A02A7">
        <w:rPr>
          <w:color w:val="993366"/>
        </w:rPr>
        <w:t>INTEGER</w:t>
      </w:r>
      <w:r w:rsidRPr="002A02A7">
        <w:t xml:space="preserve"> (0..maxNrofSRS-PosResources-1-r16)</w:t>
      </w:r>
    </w:p>
    <w:p w14:paraId="274FD63F" w14:textId="77777777" w:rsidR="006A0E98" w:rsidRPr="002A02A7" w:rsidRDefault="006A0E98" w:rsidP="006A0E98">
      <w:pPr>
        <w:pStyle w:val="PL"/>
      </w:pPr>
    </w:p>
    <w:p w14:paraId="3CDB06B4" w14:textId="77777777" w:rsidR="006A0E98" w:rsidRPr="002A02A7" w:rsidRDefault="006A0E98" w:rsidP="006A0E98">
      <w:pPr>
        <w:pStyle w:val="PL"/>
      </w:pPr>
      <w:r w:rsidRPr="002A02A7">
        <w:t xml:space="preserve">SRS-PeriodicityAndOffset ::=            </w:t>
      </w:r>
      <w:r w:rsidRPr="002A02A7">
        <w:rPr>
          <w:color w:val="993366"/>
        </w:rPr>
        <w:t>CHOICE</w:t>
      </w:r>
      <w:r w:rsidRPr="002A02A7">
        <w:t xml:space="preserve"> {</w:t>
      </w:r>
    </w:p>
    <w:p w14:paraId="399CFCBC" w14:textId="77777777" w:rsidR="006A0E98" w:rsidRPr="002A02A7" w:rsidRDefault="006A0E98" w:rsidP="006A0E98">
      <w:pPr>
        <w:pStyle w:val="PL"/>
      </w:pPr>
      <w:r w:rsidRPr="002A02A7">
        <w:t xml:space="preserve">    sl1                                     </w:t>
      </w:r>
      <w:r w:rsidRPr="002A02A7">
        <w:rPr>
          <w:color w:val="993366"/>
        </w:rPr>
        <w:t>NULL</w:t>
      </w:r>
      <w:r w:rsidRPr="002A02A7">
        <w:t>,</w:t>
      </w:r>
    </w:p>
    <w:p w14:paraId="56988DDD" w14:textId="77777777" w:rsidR="006A0E98" w:rsidRPr="002A02A7" w:rsidRDefault="006A0E98" w:rsidP="006A0E98">
      <w:pPr>
        <w:pStyle w:val="PL"/>
      </w:pPr>
      <w:r w:rsidRPr="002A02A7">
        <w:t xml:space="preserve">    sl2                                     </w:t>
      </w:r>
      <w:r w:rsidRPr="002A02A7">
        <w:rPr>
          <w:color w:val="993366"/>
        </w:rPr>
        <w:t>INTEGER</w:t>
      </w:r>
      <w:r w:rsidRPr="002A02A7">
        <w:t>(0..1),</w:t>
      </w:r>
    </w:p>
    <w:p w14:paraId="358741C2" w14:textId="77777777" w:rsidR="006A0E98" w:rsidRPr="002A02A7" w:rsidRDefault="006A0E98" w:rsidP="006A0E98">
      <w:pPr>
        <w:pStyle w:val="PL"/>
      </w:pPr>
      <w:r w:rsidRPr="002A02A7">
        <w:t xml:space="preserve">    sl4                                     </w:t>
      </w:r>
      <w:r w:rsidRPr="002A02A7">
        <w:rPr>
          <w:color w:val="993366"/>
        </w:rPr>
        <w:t>INTEGER</w:t>
      </w:r>
      <w:r w:rsidRPr="002A02A7">
        <w:t>(0..3),</w:t>
      </w:r>
    </w:p>
    <w:p w14:paraId="20F28D97" w14:textId="77777777" w:rsidR="006A0E98" w:rsidRPr="002A02A7" w:rsidRDefault="006A0E98" w:rsidP="006A0E98">
      <w:pPr>
        <w:pStyle w:val="PL"/>
      </w:pPr>
      <w:r w:rsidRPr="002A02A7">
        <w:t xml:space="preserve">    sl5                                     </w:t>
      </w:r>
      <w:r w:rsidRPr="002A02A7">
        <w:rPr>
          <w:color w:val="993366"/>
        </w:rPr>
        <w:t>INTEGER</w:t>
      </w:r>
      <w:r w:rsidRPr="002A02A7">
        <w:t>(0..4),</w:t>
      </w:r>
    </w:p>
    <w:p w14:paraId="142E92BB" w14:textId="77777777" w:rsidR="006A0E98" w:rsidRPr="002A02A7" w:rsidRDefault="006A0E98" w:rsidP="006A0E98">
      <w:pPr>
        <w:pStyle w:val="PL"/>
      </w:pPr>
      <w:r w:rsidRPr="002A02A7">
        <w:t xml:space="preserve">    sl8                                     </w:t>
      </w:r>
      <w:r w:rsidRPr="002A02A7">
        <w:rPr>
          <w:color w:val="993366"/>
        </w:rPr>
        <w:t>INTEGER</w:t>
      </w:r>
      <w:r w:rsidRPr="002A02A7">
        <w:t>(0..7),</w:t>
      </w:r>
    </w:p>
    <w:p w14:paraId="59BFBE3D" w14:textId="77777777" w:rsidR="006A0E98" w:rsidRPr="002A02A7" w:rsidRDefault="006A0E98" w:rsidP="006A0E98">
      <w:pPr>
        <w:pStyle w:val="PL"/>
      </w:pPr>
      <w:r w:rsidRPr="002A02A7">
        <w:t xml:space="preserve">    sl10                                    </w:t>
      </w:r>
      <w:r w:rsidRPr="002A02A7">
        <w:rPr>
          <w:color w:val="993366"/>
        </w:rPr>
        <w:t>INTEGER</w:t>
      </w:r>
      <w:r w:rsidRPr="002A02A7">
        <w:t>(0..9),</w:t>
      </w:r>
    </w:p>
    <w:p w14:paraId="2BF20DBE" w14:textId="77777777" w:rsidR="006A0E98" w:rsidRPr="002A02A7" w:rsidRDefault="006A0E98" w:rsidP="006A0E98">
      <w:pPr>
        <w:pStyle w:val="PL"/>
      </w:pPr>
      <w:r w:rsidRPr="002A02A7">
        <w:t xml:space="preserve">    sl16                                    </w:t>
      </w:r>
      <w:r w:rsidRPr="002A02A7">
        <w:rPr>
          <w:color w:val="993366"/>
        </w:rPr>
        <w:t>INTEGER</w:t>
      </w:r>
      <w:r w:rsidRPr="002A02A7">
        <w:t>(0..15),</w:t>
      </w:r>
    </w:p>
    <w:p w14:paraId="0005F4DD" w14:textId="77777777" w:rsidR="006A0E98" w:rsidRPr="002A02A7" w:rsidRDefault="006A0E98" w:rsidP="006A0E98">
      <w:pPr>
        <w:pStyle w:val="PL"/>
      </w:pPr>
      <w:r w:rsidRPr="002A02A7">
        <w:t xml:space="preserve">    sl20                                    </w:t>
      </w:r>
      <w:r w:rsidRPr="002A02A7">
        <w:rPr>
          <w:color w:val="993366"/>
        </w:rPr>
        <w:t>INTEGER</w:t>
      </w:r>
      <w:r w:rsidRPr="002A02A7">
        <w:t>(0..19),</w:t>
      </w:r>
    </w:p>
    <w:p w14:paraId="7F8F76A8" w14:textId="77777777" w:rsidR="006A0E98" w:rsidRPr="002A02A7" w:rsidRDefault="006A0E98" w:rsidP="006A0E98">
      <w:pPr>
        <w:pStyle w:val="PL"/>
      </w:pPr>
      <w:r w:rsidRPr="002A02A7">
        <w:t xml:space="preserve">    sl32                                    </w:t>
      </w:r>
      <w:r w:rsidRPr="002A02A7">
        <w:rPr>
          <w:color w:val="993366"/>
        </w:rPr>
        <w:t>INTEGER</w:t>
      </w:r>
      <w:r w:rsidRPr="002A02A7">
        <w:t>(0..31),</w:t>
      </w:r>
    </w:p>
    <w:p w14:paraId="3DC809F6" w14:textId="77777777" w:rsidR="006A0E98" w:rsidRPr="002A02A7" w:rsidRDefault="006A0E98" w:rsidP="006A0E98">
      <w:pPr>
        <w:pStyle w:val="PL"/>
      </w:pPr>
      <w:r w:rsidRPr="002A02A7">
        <w:t xml:space="preserve">    sl40                                    </w:t>
      </w:r>
      <w:r w:rsidRPr="002A02A7">
        <w:rPr>
          <w:color w:val="993366"/>
        </w:rPr>
        <w:t>INTEGER</w:t>
      </w:r>
      <w:r w:rsidRPr="002A02A7">
        <w:t>(0..39),</w:t>
      </w:r>
    </w:p>
    <w:p w14:paraId="3E32FE9B" w14:textId="77777777" w:rsidR="006A0E98" w:rsidRPr="002A02A7" w:rsidRDefault="006A0E98" w:rsidP="006A0E98">
      <w:pPr>
        <w:pStyle w:val="PL"/>
      </w:pPr>
      <w:r w:rsidRPr="002A02A7">
        <w:t xml:space="preserve">    sl64                                    </w:t>
      </w:r>
      <w:r w:rsidRPr="002A02A7">
        <w:rPr>
          <w:color w:val="993366"/>
        </w:rPr>
        <w:t>INTEGER</w:t>
      </w:r>
      <w:r w:rsidRPr="002A02A7">
        <w:t>(0..63),</w:t>
      </w:r>
    </w:p>
    <w:p w14:paraId="455E4ACA" w14:textId="77777777" w:rsidR="006A0E98" w:rsidRPr="002A02A7" w:rsidRDefault="006A0E98" w:rsidP="006A0E98">
      <w:pPr>
        <w:pStyle w:val="PL"/>
      </w:pPr>
      <w:r w:rsidRPr="002A02A7">
        <w:t xml:space="preserve">    sl80                                    </w:t>
      </w:r>
      <w:r w:rsidRPr="002A02A7">
        <w:rPr>
          <w:color w:val="993366"/>
        </w:rPr>
        <w:t>INTEGER</w:t>
      </w:r>
      <w:r w:rsidRPr="002A02A7">
        <w:t>(0..79),</w:t>
      </w:r>
    </w:p>
    <w:p w14:paraId="4D67EFFD" w14:textId="77777777" w:rsidR="006A0E98" w:rsidRPr="002A02A7" w:rsidRDefault="006A0E98" w:rsidP="006A0E98">
      <w:pPr>
        <w:pStyle w:val="PL"/>
      </w:pPr>
      <w:r w:rsidRPr="002A02A7">
        <w:t xml:space="preserve">    sl160                                   </w:t>
      </w:r>
      <w:r w:rsidRPr="002A02A7">
        <w:rPr>
          <w:color w:val="993366"/>
        </w:rPr>
        <w:t>INTEGER</w:t>
      </w:r>
      <w:r w:rsidRPr="002A02A7">
        <w:t>(0..159),</w:t>
      </w:r>
    </w:p>
    <w:p w14:paraId="276E9720" w14:textId="77777777" w:rsidR="006A0E98" w:rsidRPr="002A02A7" w:rsidRDefault="006A0E98" w:rsidP="006A0E98">
      <w:pPr>
        <w:pStyle w:val="PL"/>
      </w:pPr>
      <w:r w:rsidRPr="002A02A7">
        <w:t xml:space="preserve">    sl320                                   </w:t>
      </w:r>
      <w:r w:rsidRPr="002A02A7">
        <w:rPr>
          <w:color w:val="993366"/>
        </w:rPr>
        <w:t>INTEGER</w:t>
      </w:r>
      <w:r w:rsidRPr="002A02A7">
        <w:t>(0..319),</w:t>
      </w:r>
    </w:p>
    <w:p w14:paraId="58A874C6" w14:textId="77777777" w:rsidR="006A0E98" w:rsidRPr="002A02A7" w:rsidRDefault="006A0E98" w:rsidP="006A0E98">
      <w:pPr>
        <w:pStyle w:val="PL"/>
      </w:pPr>
      <w:r w:rsidRPr="002A02A7">
        <w:t xml:space="preserve">    sl640                                   </w:t>
      </w:r>
      <w:r w:rsidRPr="002A02A7">
        <w:rPr>
          <w:color w:val="993366"/>
        </w:rPr>
        <w:t>INTEGER</w:t>
      </w:r>
      <w:r w:rsidRPr="002A02A7">
        <w:t>(0..639),</w:t>
      </w:r>
    </w:p>
    <w:p w14:paraId="5194BB14" w14:textId="77777777" w:rsidR="006A0E98" w:rsidRPr="002A02A7" w:rsidRDefault="006A0E98" w:rsidP="006A0E98">
      <w:pPr>
        <w:pStyle w:val="PL"/>
      </w:pPr>
      <w:r w:rsidRPr="002A02A7">
        <w:t xml:space="preserve">    sl1280                                  </w:t>
      </w:r>
      <w:r w:rsidRPr="002A02A7">
        <w:rPr>
          <w:color w:val="993366"/>
        </w:rPr>
        <w:t>INTEGER</w:t>
      </w:r>
      <w:r w:rsidRPr="002A02A7">
        <w:t>(0..1279),</w:t>
      </w:r>
    </w:p>
    <w:p w14:paraId="51D9BE5D" w14:textId="77777777" w:rsidR="006A0E98" w:rsidRPr="002A02A7" w:rsidRDefault="006A0E98" w:rsidP="006A0E98">
      <w:pPr>
        <w:pStyle w:val="PL"/>
      </w:pPr>
      <w:r w:rsidRPr="002A02A7">
        <w:t xml:space="preserve">    sl2560                                  </w:t>
      </w:r>
      <w:r w:rsidRPr="002A02A7">
        <w:rPr>
          <w:color w:val="993366"/>
        </w:rPr>
        <w:t>INTEGER</w:t>
      </w:r>
      <w:r w:rsidRPr="002A02A7">
        <w:t>(0..2559)</w:t>
      </w:r>
    </w:p>
    <w:p w14:paraId="2968D64B" w14:textId="77777777" w:rsidR="006A0E98" w:rsidRPr="002A02A7" w:rsidRDefault="006A0E98" w:rsidP="006A0E98">
      <w:pPr>
        <w:pStyle w:val="PL"/>
      </w:pPr>
      <w:r w:rsidRPr="002A02A7">
        <w:t>}</w:t>
      </w:r>
    </w:p>
    <w:p w14:paraId="35F1D34A" w14:textId="77777777" w:rsidR="006A0E98" w:rsidRPr="002A02A7" w:rsidRDefault="006A0E98" w:rsidP="006A0E98">
      <w:pPr>
        <w:pStyle w:val="PL"/>
      </w:pPr>
    </w:p>
    <w:p w14:paraId="194381C5" w14:textId="77777777" w:rsidR="006A0E98" w:rsidRPr="002A02A7" w:rsidRDefault="006A0E98" w:rsidP="006A0E98">
      <w:pPr>
        <w:pStyle w:val="PL"/>
      </w:pPr>
      <w:r w:rsidRPr="002A02A7">
        <w:t xml:space="preserve">SRS-PeriodicityAndOffset-r16 ::=        </w:t>
      </w:r>
      <w:r w:rsidRPr="002A02A7">
        <w:rPr>
          <w:color w:val="993366"/>
        </w:rPr>
        <w:t>CHOICE</w:t>
      </w:r>
      <w:r w:rsidRPr="002A02A7">
        <w:t xml:space="preserve"> {</w:t>
      </w:r>
    </w:p>
    <w:p w14:paraId="4DD62BC5" w14:textId="77777777" w:rsidR="006A0E98" w:rsidRPr="002A02A7" w:rsidRDefault="006A0E98" w:rsidP="006A0E98">
      <w:pPr>
        <w:pStyle w:val="PL"/>
      </w:pPr>
      <w:r w:rsidRPr="002A02A7">
        <w:t xml:space="preserve">    sl1                                     </w:t>
      </w:r>
      <w:r w:rsidRPr="002A02A7">
        <w:rPr>
          <w:color w:val="993366"/>
        </w:rPr>
        <w:t>NULL</w:t>
      </w:r>
      <w:r w:rsidRPr="002A02A7">
        <w:t>,</w:t>
      </w:r>
    </w:p>
    <w:p w14:paraId="2C5A102A" w14:textId="77777777" w:rsidR="006A0E98" w:rsidRPr="002A02A7" w:rsidRDefault="006A0E98" w:rsidP="006A0E98">
      <w:pPr>
        <w:pStyle w:val="PL"/>
      </w:pPr>
      <w:r w:rsidRPr="002A02A7">
        <w:t xml:space="preserve">    sl2                                     </w:t>
      </w:r>
      <w:r w:rsidRPr="002A02A7">
        <w:rPr>
          <w:color w:val="993366"/>
        </w:rPr>
        <w:t>INTEGER</w:t>
      </w:r>
      <w:r w:rsidRPr="002A02A7">
        <w:t>(0..1),</w:t>
      </w:r>
    </w:p>
    <w:p w14:paraId="162AEECE" w14:textId="77777777" w:rsidR="006A0E98" w:rsidRPr="002A02A7" w:rsidRDefault="006A0E98" w:rsidP="006A0E98">
      <w:pPr>
        <w:pStyle w:val="PL"/>
      </w:pPr>
      <w:r w:rsidRPr="002A02A7">
        <w:t xml:space="preserve">    sl4                                     </w:t>
      </w:r>
      <w:r w:rsidRPr="002A02A7">
        <w:rPr>
          <w:color w:val="993366"/>
        </w:rPr>
        <w:t>INTEGER</w:t>
      </w:r>
      <w:r w:rsidRPr="002A02A7">
        <w:t>(0..3),</w:t>
      </w:r>
    </w:p>
    <w:p w14:paraId="08181C9F" w14:textId="77777777" w:rsidR="006A0E98" w:rsidRPr="002A02A7" w:rsidRDefault="006A0E98" w:rsidP="006A0E98">
      <w:pPr>
        <w:pStyle w:val="PL"/>
      </w:pPr>
      <w:r w:rsidRPr="002A02A7">
        <w:t xml:space="preserve">    sl5                                     </w:t>
      </w:r>
      <w:r w:rsidRPr="002A02A7">
        <w:rPr>
          <w:color w:val="993366"/>
        </w:rPr>
        <w:t>INTEGER</w:t>
      </w:r>
      <w:r w:rsidRPr="002A02A7">
        <w:t>(0..4),</w:t>
      </w:r>
    </w:p>
    <w:p w14:paraId="200EB3B0" w14:textId="77777777" w:rsidR="006A0E98" w:rsidRPr="002A02A7" w:rsidRDefault="006A0E98" w:rsidP="006A0E98">
      <w:pPr>
        <w:pStyle w:val="PL"/>
      </w:pPr>
      <w:r w:rsidRPr="002A02A7">
        <w:t xml:space="preserve">    sl8                                     </w:t>
      </w:r>
      <w:r w:rsidRPr="002A02A7">
        <w:rPr>
          <w:color w:val="993366"/>
        </w:rPr>
        <w:t>INTEGER</w:t>
      </w:r>
      <w:r w:rsidRPr="002A02A7">
        <w:t>(0..7),</w:t>
      </w:r>
    </w:p>
    <w:p w14:paraId="6F103C0E" w14:textId="77777777" w:rsidR="006A0E98" w:rsidRPr="002A02A7" w:rsidRDefault="006A0E98" w:rsidP="006A0E98">
      <w:pPr>
        <w:pStyle w:val="PL"/>
      </w:pPr>
      <w:r w:rsidRPr="002A02A7">
        <w:t xml:space="preserve">    sl10                                    </w:t>
      </w:r>
      <w:r w:rsidRPr="002A02A7">
        <w:rPr>
          <w:color w:val="993366"/>
        </w:rPr>
        <w:t>INTEGER</w:t>
      </w:r>
      <w:r w:rsidRPr="002A02A7">
        <w:t>(0..9),</w:t>
      </w:r>
    </w:p>
    <w:p w14:paraId="5CDCCC1C" w14:textId="77777777" w:rsidR="006A0E98" w:rsidRPr="002A02A7" w:rsidRDefault="006A0E98" w:rsidP="006A0E98">
      <w:pPr>
        <w:pStyle w:val="PL"/>
      </w:pPr>
      <w:r w:rsidRPr="002A02A7">
        <w:t xml:space="preserve">    sl16                                    </w:t>
      </w:r>
      <w:r w:rsidRPr="002A02A7">
        <w:rPr>
          <w:color w:val="993366"/>
        </w:rPr>
        <w:t>INTEGER</w:t>
      </w:r>
      <w:r w:rsidRPr="002A02A7">
        <w:t>(0..15),</w:t>
      </w:r>
    </w:p>
    <w:p w14:paraId="1D8F4516" w14:textId="77777777" w:rsidR="006A0E98" w:rsidRPr="002A02A7" w:rsidRDefault="006A0E98" w:rsidP="006A0E98">
      <w:pPr>
        <w:pStyle w:val="PL"/>
      </w:pPr>
      <w:r w:rsidRPr="002A02A7">
        <w:t xml:space="preserve">    sl20                                    </w:t>
      </w:r>
      <w:r w:rsidRPr="002A02A7">
        <w:rPr>
          <w:color w:val="993366"/>
        </w:rPr>
        <w:t>INTEGER</w:t>
      </w:r>
      <w:r w:rsidRPr="002A02A7">
        <w:t>(0..19),</w:t>
      </w:r>
    </w:p>
    <w:p w14:paraId="1C5A1A96" w14:textId="77777777" w:rsidR="006A0E98" w:rsidRPr="002A02A7" w:rsidRDefault="006A0E98" w:rsidP="006A0E98">
      <w:pPr>
        <w:pStyle w:val="PL"/>
      </w:pPr>
      <w:r w:rsidRPr="002A02A7">
        <w:t xml:space="preserve">    sl32                                    </w:t>
      </w:r>
      <w:r w:rsidRPr="002A02A7">
        <w:rPr>
          <w:color w:val="993366"/>
        </w:rPr>
        <w:t>INTEGER</w:t>
      </w:r>
      <w:r w:rsidRPr="002A02A7">
        <w:t>(0..31),</w:t>
      </w:r>
    </w:p>
    <w:p w14:paraId="47BAABCE" w14:textId="77777777" w:rsidR="006A0E98" w:rsidRPr="002A02A7" w:rsidRDefault="006A0E98" w:rsidP="006A0E98">
      <w:pPr>
        <w:pStyle w:val="PL"/>
      </w:pPr>
      <w:r w:rsidRPr="002A02A7">
        <w:t xml:space="preserve">    sl40                                    </w:t>
      </w:r>
      <w:r w:rsidRPr="002A02A7">
        <w:rPr>
          <w:color w:val="993366"/>
        </w:rPr>
        <w:t>INTEGER</w:t>
      </w:r>
      <w:r w:rsidRPr="002A02A7">
        <w:t>(0..39),</w:t>
      </w:r>
    </w:p>
    <w:p w14:paraId="5F5DEA55" w14:textId="77777777" w:rsidR="006A0E98" w:rsidRPr="002A02A7" w:rsidRDefault="006A0E98" w:rsidP="006A0E98">
      <w:pPr>
        <w:pStyle w:val="PL"/>
      </w:pPr>
      <w:r w:rsidRPr="002A02A7">
        <w:t xml:space="preserve">    sl64                                    </w:t>
      </w:r>
      <w:r w:rsidRPr="002A02A7">
        <w:rPr>
          <w:color w:val="993366"/>
        </w:rPr>
        <w:t>INTEGER</w:t>
      </w:r>
      <w:r w:rsidRPr="002A02A7">
        <w:t>(0..63),</w:t>
      </w:r>
    </w:p>
    <w:p w14:paraId="30F39952" w14:textId="77777777" w:rsidR="006A0E98" w:rsidRPr="002A02A7" w:rsidRDefault="006A0E98" w:rsidP="006A0E98">
      <w:pPr>
        <w:pStyle w:val="PL"/>
      </w:pPr>
      <w:r w:rsidRPr="002A02A7">
        <w:t xml:space="preserve">    sl80                                    </w:t>
      </w:r>
      <w:r w:rsidRPr="002A02A7">
        <w:rPr>
          <w:color w:val="993366"/>
        </w:rPr>
        <w:t>INTEGER</w:t>
      </w:r>
      <w:r w:rsidRPr="002A02A7">
        <w:t>(0..79),</w:t>
      </w:r>
    </w:p>
    <w:p w14:paraId="0C4D9B7C" w14:textId="77777777" w:rsidR="006A0E98" w:rsidRPr="002A02A7" w:rsidRDefault="006A0E98" w:rsidP="006A0E98">
      <w:pPr>
        <w:pStyle w:val="PL"/>
      </w:pPr>
      <w:r w:rsidRPr="002A02A7">
        <w:t xml:space="preserve">    sl160                                   </w:t>
      </w:r>
      <w:r w:rsidRPr="002A02A7">
        <w:rPr>
          <w:color w:val="993366"/>
        </w:rPr>
        <w:t>INTEGER</w:t>
      </w:r>
      <w:r w:rsidRPr="002A02A7">
        <w:t>(0..159),</w:t>
      </w:r>
    </w:p>
    <w:p w14:paraId="18529C78" w14:textId="77777777" w:rsidR="006A0E98" w:rsidRPr="002A02A7" w:rsidRDefault="006A0E98" w:rsidP="006A0E98">
      <w:pPr>
        <w:pStyle w:val="PL"/>
      </w:pPr>
      <w:r w:rsidRPr="002A02A7">
        <w:t xml:space="preserve">    sl320                                   </w:t>
      </w:r>
      <w:r w:rsidRPr="002A02A7">
        <w:rPr>
          <w:color w:val="993366"/>
        </w:rPr>
        <w:t>INTEGER</w:t>
      </w:r>
      <w:r w:rsidRPr="002A02A7">
        <w:t>(0..319),</w:t>
      </w:r>
    </w:p>
    <w:p w14:paraId="344978D1" w14:textId="77777777" w:rsidR="006A0E98" w:rsidRPr="002A02A7" w:rsidRDefault="006A0E98" w:rsidP="006A0E98">
      <w:pPr>
        <w:pStyle w:val="PL"/>
      </w:pPr>
      <w:r w:rsidRPr="002A02A7">
        <w:t xml:space="preserve">    sl640                                   </w:t>
      </w:r>
      <w:r w:rsidRPr="002A02A7">
        <w:rPr>
          <w:color w:val="993366"/>
        </w:rPr>
        <w:t>INTEGER</w:t>
      </w:r>
      <w:r w:rsidRPr="002A02A7">
        <w:t>(0..639),</w:t>
      </w:r>
    </w:p>
    <w:p w14:paraId="01ACBFDF" w14:textId="77777777" w:rsidR="006A0E98" w:rsidRPr="002A02A7" w:rsidRDefault="006A0E98" w:rsidP="006A0E98">
      <w:pPr>
        <w:pStyle w:val="PL"/>
      </w:pPr>
      <w:r w:rsidRPr="002A02A7">
        <w:t xml:space="preserve">    sl1280                                  </w:t>
      </w:r>
      <w:r w:rsidRPr="002A02A7">
        <w:rPr>
          <w:color w:val="993366"/>
        </w:rPr>
        <w:t>INTEGER</w:t>
      </w:r>
      <w:r w:rsidRPr="002A02A7">
        <w:t>(0..1279),</w:t>
      </w:r>
    </w:p>
    <w:p w14:paraId="5B498E99" w14:textId="77777777" w:rsidR="006A0E98" w:rsidRPr="002A02A7" w:rsidRDefault="006A0E98" w:rsidP="006A0E98">
      <w:pPr>
        <w:pStyle w:val="PL"/>
      </w:pPr>
      <w:r w:rsidRPr="002A02A7">
        <w:t xml:space="preserve">    sl2560                                  </w:t>
      </w:r>
      <w:r w:rsidRPr="002A02A7">
        <w:rPr>
          <w:color w:val="993366"/>
        </w:rPr>
        <w:t>INTEGER</w:t>
      </w:r>
      <w:r w:rsidRPr="002A02A7">
        <w:t>(0..2559),</w:t>
      </w:r>
    </w:p>
    <w:p w14:paraId="2FF07374" w14:textId="77777777" w:rsidR="006A0E98" w:rsidRPr="002A02A7" w:rsidRDefault="006A0E98" w:rsidP="006A0E98">
      <w:pPr>
        <w:pStyle w:val="PL"/>
      </w:pPr>
      <w:r w:rsidRPr="002A02A7">
        <w:t xml:space="preserve">    sl5120                                  </w:t>
      </w:r>
      <w:r w:rsidRPr="002A02A7">
        <w:rPr>
          <w:color w:val="993366"/>
        </w:rPr>
        <w:t>INTEGER</w:t>
      </w:r>
      <w:r w:rsidRPr="002A02A7">
        <w:t>(0..5119),</w:t>
      </w:r>
    </w:p>
    <w:p w14:paraId="3689FAE3" w14:textId="77777777" w:rsidR="006A0E98" w:rsidRPr="002A02A7" w:rsidRDefault="006A0E98" w:rsidP="006A0E98">
      <w:pPr>
        <w:pStyle w:val="PL"/>
      </w:pPr>
      <w:r w:rsidRPr="002A02A7">
        <w:t xml:space="preserve">    sl10240                                 </w:t>
      </w:r>
      <w:r w:rsidRPr="002A02A7">
        <w:rPr>
          <w:color w:val="993366"/>
        </w:rPr>
        <w:t>INTEGER</w:t>
      </w:r>
      <w:r w:rsidRPr="002A02A7">
        <w:t>(0..10239),</w:t>
      </w:r>
    </w:p>
    <w:p w14:paraId="666AB6D2" w14:textId="77777777" w:rsidR="006A0E98" w:rsidRPr="002A02A7" w:rsidRDefault="006A0E98" w:rsidP="006A0E98">
      <w:pPr>
        <w:pStyle w:val="PL"/>
      </w:pPr>
      <w:r w:rsidRPr="002A02A7">
        <w:t xml:space="preserve">    sl40960                                 </w:t>
      </w:r>
      <w:r w:rsidRPr="002A02A7">
        <w:rPr>
          <w:color w:val="993366"/>
        </w:rPr>
        <w:t>INTEGER</w:t>
      </w:r>
      <w:r w:rsidRPr="002A02A7">
        <w:t>(0..40959),</w:t>
      </w:r>
    </w:p>
    <w:p w14:paraId="26F486C2" w14:textId="77777777" w:rsidR="006A0E98" w:rsidRPr="002A02A7" w:rsidRDefault="006A0E98" w:rsidP="006A0E98">
      <w:pPr>
        <w:pStyle w:val="PL"/>
      </w:pPr>
      <w:r w:rsidRPr="002A02A7">
        <w:t xml:space="preserve">    sl81920                                 </w:t>
      </w:r>
      <w:r w:rsidRPr="002A02A7">
        <w:rPr>
          <w:color w:val="993366"/>
        </w:rPr>
        <w:t>INTEGER</w:t>
      </w:r>
      <w:r w:rsidRPr="002A02A7">
        <w:t>(0..81919),</w:t>
      </w:r>
    </w:p>
    <w:p w14:paraId="0DE28C9B" w14:textId="77777777" w:rsidR="006A0E98" w:rsidRPr="002A02A7" w:rsidRDefault="006A0E98" w:rsidP="006A0E98">
      <w:pPr>
        <w:pStyle w:val="PL"/>
      </w:pPr>
      <w:r w:rsidRPr="002A02A7">
        <w:t xml:space="preserve">    ...</w:t>
      </w:r>
    </w:p>
    <w:p w14:paraId="4738DEC4" w14:textId="77777777" w:rsidR="006A0E98" w:rsidRPr="002A02A7" w:rsidRDefault="006A0E98" w:rsidP="006A0E98">
      <w:pPr>
        <w:pStyle w:val="PL"/>
      </w:pPr>
      <w:r w:rsidRPr="002A02A7">
        <w:t>}</w:t>
      </w:r>
    </w:p>
    <w:p w14:paraId="6BC6D17A" w14:textId="77777777" w:rsidR="006A0E98" w:rsidRPr="002A02A7" w:rsidRDefault="006A0E98" w:rsidP="006A0E98">
      <w:pPr>
        <w:pStyle w:val="PL"/>
      </w:pPr>
    </w:p>
    <w:p w14:paraId="455F3213" w14:textId="77777777" w:rsidR="006A0E98" w:rsidRPr="00E621CD" w:rsidRDefault="006A0E98" w:rsidP="006A0E98">
      <w:pPr>
        <w:pStyle w:val="PL"/>
        <w:rPr>
          <w:color w:val="808080"/>
        </w:rPr>
      </w:pPr>
      <w:r w:rsidRPr="00E621CD">
        <w:rPr>
          <w:color w:val="808080"/>
        </w:rPr>
        <w:t>-- TAG-SRS-CONFIG-STOP</w:t>
      </w:r>
    </w:p>
    <w:p w14:paraId="7010ED5F" w14:textId="77777777" w:rsidR="006A0E98" w:rsidRPr="00E621CD" w:rsidRDefault="006A0E98" w:rsidP="006A0E98">
      <w:pPr>
        <w:pStyle w:val="PL"/>
        <w:rPr>
          <w:color w:val="808080"/>
        </w:rPr>
      </w:pPr>
      <w:r w:rsidRPr="00E621CD">
        <w:rPr>
          <w:color w:val="808080"/>
        </w:rPr>
        <w:t>-- ASN1STOP</w:t>
      </w:r>
    </w:p>
    <w:p w14:paraId="546F59F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7BD885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EDBF7C8" w14:textId="77777777" w:rsidR="006A0E98" w:rsidRPr="00834AED" w:rsidRDefault="006A0E98" w:rsidP="00F563E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6A0E98" w:rsidRPr="00834AED" w14:paraId="238799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D23BBBB" w14:textId="77777777" w:rsidR="006A0E98" w:rsidRPr="00834AED" w:rsidRDefault="006A0E98" w:rsidP="00F563E8">
            <w:pPr>
              <w:pStyle w:val="TAL"/>
              <w:rPr>
                <w:szCs w:val="22"/>
                <w:lang w:eastAsia="sv-SE"/>
              </w:rPr>
            </w:pPr>
            <w:r w:rsidRPr="00834AED">
              <w:rPr>
                <w:b/>
                <w:i/>
                <w:szCs w:val="22"/>
                <w:lang w:eastAsia="sv-SE"/>
              </w:rPr>
              <w:t>tpc-Accumulation</w:t>
            </w:r>
          </w:p>
          <w:p w14:paraId="0EE5DE23" w14:textId="77777777" w:rsidR="006A0E98" w:rsidRPr="00834AED" w:rsidRDefault="006A0E98" w:rsidP="00F563E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8DFE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B03E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832F0A" w14:textId="77777777" w:rsidR="006A0E98" w:rsidRPr="00834AED" w:rsidRDefault="006A0E98" w:rsidP="00F563E8">
            <w:pPr>
              <w:pStyle w:val="TAH"/>
              <w:rPr>
                <w:szCs w:val="22"/>
                <w:lang w:eastAsia="sv-SE"/>
              </w:rPr>
            </w:pPr>
            <w:r w:rsidRPr="00834AED">
              <w:rPr>
                <w:i/>
                <w:szCs w:val="22"/>
                <w:lang w:eastAsia="sv-SE"/>
              </w:rPr>
              <w:t xml:space="preserve">SRS-Resource </w:t>
            </w:r>
            <w:r w:rsidRPr="00834AED">
              <w:rPr>
                <w:szCs w:val="22"/>
                <w:lang w:eastAsia="sv-SE"/>
              </w:rPr>
              <w:t>field descriptions</w:t>
            </w:r>
          </w:p>
        </w:tc>
      </w:tr>
      <w:tr w:rsidR="006A0E98" w:rsidRPr="00834AED" w14:paraId="3226B6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6D5E21" w14:textId="77777777" w:rsidR="006A0E98" w:rsidRPr="00834AED" w:rsidRDefault="006A0E98" w:rsidP="00F563E8">
            <w:pPr>
              <w:pStyle w:val="TAL"/>
              <w:rPr>
                <w:szCs w:val="22"/>
                <w:lang w:eastAsia="sv-SE"/>
              </w:rPr>
            </w:pPr>
            <w:r w:rsidRPr="00834AED">
              <w:rPr>
                <w:b/>
                <w:i/>
                <w:szCs w:val="22"/>
                <w:lang w:eastAsia="sv-SE"/>
              </w:rPr>
              <w:t>cyclicShift-n2</w:t>
            </w:r>
          </w:p>
          <w:p w14:paraId="1CC0F93F" w14:textId="77777777" w:rsidR="006A0E98" w:rsidRPr="00834AED" w:rsidRDefault="006A0E98" w:rsidP="00F563E8">
            <w:pPr>
              <w:pStyle w:val="TAL"/>
              <w:rPr>
                <w:szCs w:val="22"/>
                <w:lang w:eastAsia="sv-SE"/>
              </w:rPr>
            </w:pPr>
            <w:r w:rsidRPr="00834AED">
              <w:rPr>
                <w:szCs w:val="22"/>
                <w:lang w:eastAsia="sv-SE"/>
              </w:rPr>
              <w:t>Cyclic shift configuration (see TS 38.214 [19], clause 6.2.1).</w:t>
            </w:r>
          </w:p>
        </w:tc>
      </w:tr>
      <w:tr w:rsidR="006A0E98" w:rsidRPr="00834AED" w14:paraId="4FD952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42E381" w14:textId="77777777" w:rsidR="006A0E98" w:rsidRPr="00834AED" w:rsidRDefault="006A0E98" w:rsidP="00F563E8">
            <w:pPr>
              <w:pStyle w:val="TAL"/>
              <w:rPr>
                <w:szCs w:val="22"/>
                <w:lang w:eastAsia="sv-SE"/>
              </w:rPr>
            </w:pPr>
            <w:r w:rsidRPr="00834AED">
              <w:rPr>
                <w:b/>
                <w:i/>
                <w:szCs w:val="22"/>
                <w:lang w:eastAsia="sv-SE"/>
              </w:rPr>
              <w:t>cyclicShift-n4</w:t>
            </w:r>
          </w:p>
          <w:p w14:paraId="2B1E98D1" w14:textId="77777777" w:rsidR="006A0E98" w:rsidRPr="00834AED" w:rsidRDefault="006A0E98" w:rsidP="00F563E8">
            <w:pPr>
              <w:pStyle w:val="TAL"/>
              <w:rPr>
                <w:szCs w:val="22"/>
                <w:lang w:eastAsia="sv-SE"/>
              </w:rPr>
            </w:pPr>
            <w:r w:rsidRPr="00834AED">
              <w:rPr>
                <w:szCs w:val="22"/>
                <w:lang w:eastAsia="sv-SE"/>
              </w:rPr>
              <w:t>Cyclic shift configuration (see TS 38.214 [19], clause 6.2.1).</w:t>
            </w:r>
          </w:p>
        </w:tc>
      </w:tr>
      <w:tr w:rsidR="006A0E98" w:rsidRPr="00834AED" w14:paraId="25744F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376602" w14:textId="77777777" w:rsidR="006A0E98" w:rsidRPr="00834AED" w:rsidRDefault="006A0E98" w:rsidP="00F563E8">
            <w:pPr>
              <w:pStyle w:val="TAL"/>
              <w:rPr>
                <w:szCs w:val="22"/>
                <w:lang w:eastAsia="sv-SE"/>
              </w:rPr>
            </w:pPr>
            <w:r w:rsidRPr="00834AED">
              <w:rPr>
                <w:b/>
                <w:i/>
                <w:szCs w:val="22"/>
                <w:lang w:eastAsia="sv-SE"/>
              </w:rPr>
              <w:t>freqHopping</w:t>
            </w:r>
          </w:p>
          <w:p w14:paraId="6B51353D" w14:textId="77777777" w:rsidR="006A0E98" w:rsidRPr="00834AED" w:rsidRDefault="006A0E98" w:rsidP="00F563E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6A0E98" w:rsidRPr="00834AED" w14:paraId="06548C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0E98CF" w14:textId="77777777" w:rsidR="006A0E98" w:rsidRPr="00834AED" w:rsidRDefault="006A0E98" w:rsidP="00F563E8">
            <w:pPr>
              <w:pStyle w:val="TAL"/>
              <w:rPr>
                <w:szCs w:val="22"/>
                <w:lang w:eastAsia="sv-SE"/>
              </w:rPr>
            </w:pPr>
            <w:r w:rsidRPr="00834AED">
              <w:rPr>
                <w:b/>
                <w:i/>
                <w:szCs w:val="22"/>
                <w:lang w:eastAsia="sv-SE"/>
              </w:rPr>
              <w:t>groupOrSequenceHopping</w:t>
            </w:r>
          </w:p>
          <w:p w14:paraId="1D093C21" w14:textId="77777777" w:rsidR="006A0E98" w:rsidRPr="00834AED" w:rsidRDefault="006A0E98" w:rsidP="00F563E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6A0E98" w:rsidRPr="00834AED" w14:paraId="2ADE33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9C8558" w14:textId="77777777" w:rsidR="006A0E98" w:rsidRPr="00834AED" w:rsidRDefault="006A0E98" w:rsidP="00F563E8">
            <w:pPr>
              <w:pStyle w:val="TAL"/>
              <w:rPr>
                <w:b/>
                <w:i/>
                <w:szCs w:val="22"/>
                <w:lang w:eastAsia="sv-SE"/>
              </w:rPr>
            </w:pPr>
            <w:r w:rsidRPr="00834AED">
              <w:rPr>
                <w:b/>
                <w:i/>
                <w:szCs w:val="22"/>
                <w:lang w:eastAsia="sv-SE"/>
              </w:rPr>
              <w:t>nrofSRS-Ports</w:t>
            </w:r>
          </w:p>
          <w:p w14:paraId="33B466F2" w14:textId="77777777" w:rsidR="006A0E98" w:rsidRPr="00834AED" w:rsidRDefault="006A0E98" w:rsidP="00F563E8">
            <w:pPr>
              <w:pStyle w:val="TAL"/>
              <w:rPr>
                <w:szCs w:val="22"/>
                <w:lang w:eastAsia="sv-SE"/>
              </w:rPr>
            </w:pPr>
            <w:r w:rsidRPr="00834AED">
              <w:rPr>
                <w:szCs w:val="22"/>
                <w:lang w:eastAsia="sv-SE"/>
              </w:rPr>
              <w:t>Number of ports. For CLI SRS-RSRP measurement, the network always configures this parameter to 'port1'.</w:t>
            </w:r>
          </w:p>
        </w:tc>
      </w:tr>
      <w:tr w:rsidR="006A0E98" w:rsidRPr="00834AED" w14:paraId="459054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7D8E90" w14:textId="77777777" w:rsidR="006A0E98" w:rsidRPr="00834AED" w:rsidRDefault="006A0E98" w:rsidP="00F563E8">
            <w:pPr>
              <w:pStyle w:val="TAL"/>
              <w:rPr>
                <w:szCs w:val="22"/>
                <w:lang w:eastAsia="sv-SE"/>
              </w:rPr>
            </w:pPr>
            <w:r w:rsidRPr="00834AED">
              <w:rPr>
                <w:b/>
                <w:i/>
                <w:szCs w:val="22"/>
                <w:lang w:eastAsia="sv-SE"/>
              </w:rPr>
              <w:t>periodicityAndOffset-p</w:t>
            </w:r>
          </w:p>
          <w:p w14:paraId="50D2E462" w14:textId="77777777" w:rsidR="006A0E98" w:rsidRPr="00834AED" w:rsidRDefault="006A0E98" w:rsidP="00F563E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6A0E98" w:rsidRPr="00834AED" w14:paraId="4941AF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D38DA" w14:textId="77777777" w:rsidR="006A0E98" w:rsidRPr="00834AED" w:rsidRDefault="006A0E98" w:rsidP="00F563E8">
            <w:pPr>
              <w:pStyle w:val="TAL"/>
              <w:rPr>
                <w:szCs w:val="22"/>
                <w:lang w:eastAsia="sv-SE"/>
              </w:rPr>
            </w:pPr>
            <w:r w:rsidRPr="00834AED">
              <w:rPr>
                <w:b/>
                <w:i/>
                <w:szCs w:val="22"/>
                <w:lang w:eastAsia="sv-SE"/>
              </w:rPr>
              <w:t>periodicityAndOffset-sp</w:t>
            </w:r>
          </w:p>
          <w:p w14:paraId="0F4AF264" w14:textId="77777777" w:rsidR="006A0E98" w:rsidRPr="00834AED" w:rsidRDefault="006A0E98" w:rsidP="00F563E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6A0E98" w:rsidRPr="00834AED" w14:paraId="1A1126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E6A0C7" w14:textId="77777777" w:rsidR="006A0E98" w:rsidRPr="00834AED" w:rsidRDefault="006A0E98" w:rsidP="00F563E8">
            <w:pPr>
              <w:pStyle w:val="TAL"/>
              <w:rPr>
                <w:szCs w:val="22"/>
                <w:lang w:eastAsia="sv-SE"/>
              </w:rPr>
            </w:pPr>
            <w:r w:rsidRPr="00834AED">
              <w:rPr>
                <w:b/>
                <w:i/>
                <w:szCs w:val="22"/>
                <w:lang w:eastAsia="sv-SE"/>
              </w:rPr>
              <w:t>ptrs-PortIndex</w:t>
            </w:r>
          </w:p>
          <w:p w14:paraId="65B2DE90" w14:textId="77777777" w:rsidR="006A0E98" w:rsidRPr="00834AED" w:rsidRDefault="006A0E98" w:rsidP="00F563E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6A0E98" w:rsidRPr="00834AED" w14:paraId="3E89E9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F68E8C" w14:textId="77777777" w:rsidR="006A0E98" w:rsidRPr="00834AED" w:rsidRDefault="006A0E98" w:rsidP="00F563E8">
            <w:pPr>
              <w:pStyle w:val="TAL"/>
              <w:rPr>
                <w:szCs w:val="22"/>
                <w:lang w:eastAsia="sv-SE"/>
              </w:rPr>
            </w:pPr>
            <w:r w:rsidRPr="00834AED">
              <w:rPr>
                <w:b/>
                <w:i/>
                <w:szCs w:val="22"/>
                <w:lang w:eastAsia="sv-SE"/>
              </w:rPr>
              <w:t>resourceMapping</w:t>
            </w:r>
          </w:p>
          <w:p w14:paraId="73C74408" w14:textId="77777777" w:rsidR="006A0E98" w:rsidRPr="00834AED" w:rsidRDefault="006A0E98" w:rsidP="00F563E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6A0E98" w:rsidRPr="00834AED" w14:paraId="5A4B29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CD0AFC" w14:textId="77777777" w:rsidR="006A0E98" w:rsidRPr="00834AED" w:rsidRDefault="006A0E98" w:rsidP="00F563E8">
            <w:pPr>
              <w:pStyle w:val="TAL"/>
              <w:rPr>
                <w:szCs w:val="22"/>
                <w:lang w:eastAsia="sv-SE"/>
              </w:rPr>
            </w:pPr>
            <w:r w:rsidRPr="00834AED">
              <w:rPr>
                <w:b/>
                <w:i/>
                <w:szCs w:val="22"/>
                <w:lang w:eastAsia="sv-SE"/>
              </w:rPr>
              <w:t>resourceType</w:t>
            </w:r>
          </w:p>
          <w:p w14:paraId="142B4037" w14:textId="77777777" w:rsidR="006A0E98" w:rsidRPr="00834AED" w:rsidRDefault="006A0E98" w:rsidP="00F563E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6A0E98" w:rsidRPr="00834AED" w14:paraId="2CED24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78F568" w14:textId="77777777" w:rsidR="006A0E98" w:rsidRPr="00834AED" w:rsidRDefault="006A0E98" w:rsidP="00F563E8">
            <w:pPr>
              <w:pStyle w:val="TAL"/>
              <w:rPr>
                <w:szCs w:val="22"/>
                <w:lang w:eastAsia="sv-SE"/>
              </w:rPr>
            </w:pPr>
            <w:r w:rsidRPr="00834AED">
              <w:rPr>
                <w:b/>
                <w:i/>
                <w:szCs w:val="22"/>
                <w:lang w:eastAsia="sv-SE"/>
              </w:rPr>
              <w:t>sequenceId</w:t>
            </w:r>
          </w:p>
          <w:p w14:paraId="0B6B42C5" w14:textId="77777777" w:rsidR="006A0E98" w:rsidRPr="00834AED" w:rsidRDefault="006A0E98" w:rsidP="00F563E8">
            <w:pPr>
              <w:pStyle w:val="TAL"/>
              <w:rPr>
                <w:szCs w:val="22"/>
                <w:lang w:eastAsia="sv-SE"/>
              </w:rPr>
            </w:pPr>
            <w:r w:rsidRPr="00834AED">
              <w:rPr>
                <w:szCs w:val="22"/>
                <w:lang w:eastAsia="sv-SE"/>
              </w:rPr>
              <w:t>Sequence ID used to initialize pseudo random group and sequence hopping (see TS 38.214 [19], clause 6.2.1).</w:t>
            </w:r>
          </w:p>
        </w:tc>
      </w:tr>
      <w:tr w:rsidR="006A0E98" w:rsidRPr="00834AED" w14:paraId="20385BAF" w14:textId="77777777" w:rsidTr="00F563E8">
        <w:tc>
          <w:tcPr>
            <w:tcW w:w="14173" w:type="dxa"/>
            <w:tcBorders>
              <w:top w:val="single" w:sz="4" w:space="0" w:color="auto"/>
              <w:left w:val="single" w:sz="4" w:space="0" w:color="auto"/>
              <w:bottom w:val="single" w:sz="4" w:space="0" w:color="auto"/>
              <w:right w:val="single" w:sz="4" w:space="0" w:color="auto"/>
            </w:tcBorders>
          </w:tcPr>
          <w:p w14:paraId="20A137A1" w14:textId="77777777" w:rsidR="006A0E98" w:rsidRPr="00834AED" w:rsidRDefault="006A0E98" w:rsidP="00F563E8">
            <w:pPr>
              <w:pStyle w:val="TAL"/>
              <w:rPr>
                <w:b/>
                <w:bCs/>
                <w:i/>
                <w:iCs/>
              </w:rPr>
            </w:pPr>
            <w:r w:rsidRPr="00834AED">
              <w:rPr>
                <w:b/>
                <w:bCs/>
                <w:i/>
                <w:iCs/>
              </w:rPr>
              <w:t>servingCellId</w:t>
            </w:r>
          </w:p>
          <w:p w14:paraId="63DFEA9C" w14:textId="77777777" w:rsidR="006A0E98" w:rsidRPr="00834AED" w:rsidRDefault="006A0E98" w:rsidP="00F563E8">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6A0E98" w:rsidRPr="00834AED" w14:paraId="468816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220977" w14:textId="77777777" w:rsidR="006A0E98" w:rsidRPr="00834AED" w:rsidRDefault="006A0E98" w:rsidP="00F563E8">
            <w:pPr>
              <w:pStyle w:val="TAL"/>
              <w:rPr>
                <w:szCs w:val="22"/>
                <w:lang w:eastAsia="sv-SE"/>
              </w:rPr>
            </w:pPr>
            <w:r w:rsidRPr="00834AED">
              <w:rPr>
                <w:b/>
                <w:i/>
                <w:szCs w:val="22"/>
                <w:lang w:eastAsia="sv-SE"/>
              </w:rPr>
              <w:t>spatialRelationInfo</w:t>
            </w:r>
          </w:p>
          <w:p w14:paraId="0DD1D940" w14:textId="77777777" w:rsidR="006A0E98" w:rsidRPr="00834AED" w:rsidRDefault="006A0E98" w:rsidP="00F563E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6A0E98" w:rsidRPr="00834AED" w14:paraId="5842A1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D46426" w14:textId="77777777" w:rsidR="006A0E98" w:rsidRPr="00834AED" w:rsidRDefault="006A0E98" w:rsidP="00F563E8">
            <w:pPr>
              <w:pStyle w:val="TAL"/>
              <w:rPr>
                <w:szCs w:val="22"/>
                <w:lang w:eastAsia="sv-SE"/>
              </w:rPr>
            </w:pPr>
            <w:r w:rsidRPr="00834AED">
              <w:rPr>
                <w:b/>
                <w:i/>
                <w:szCs w:val="22"/>
                <w:lang w:eastAsia="sv-SE"/>
              </w:rPr>
              <w:t>spatialRelationInfoPos</w:t>
            </w:r>
          </w:p>
          <w:p w14:paraId="0812E75D" w14:textId="77777777" w:rsidR="006A0E98" w:rsidRPr="00834AED" w:rsidRDefault="006A0E98" w:rsidP="00F563E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6A0E98" w:rsidRPr="00834AED" w14:paraId="40278E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850E8" w14:textId="77777777" w:rsidR="006A0E98" w:rsidRPr="00834AED" w:rsidRDefault="006A0E98" w:rsidP="00F563E8">
            <w:pPr>
              <w:pStyle w:val="TAL"/>
              <w:rPr>
                <w:b/>
                <w:bCs/>
                <w:i/>
                <w:iCs/>
                <w:lang w:eastAsia="x-none"/>
              </w:rPr>
            </w:pPr>
            <w:r w:rsidRPr="00834AED">
              <w:rPr>
                <w:b/>
                <w:bCs/>
                <w:i/>
                <w:iCs/>
                <w:lang w:eastAsia="x-none"/>
              </w:rPr>
              <w:t>srs-RequestForDCI-Format0-2</w:t>
            </w:r>
          </w:p>
          <w:p w14:paraId="7E849A7C" w14:textId="77777777" w:rsidR="006A0E98" w:rsidRPr="00834AED" w:rsidRDefault="006A0E98" w:rsidP="00F563E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ForDCI-Forma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6A0E98" w:rsidRPr="00834AED" w14:paraId="3F78845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9EC6DC" w14:textId="77777777" w:rsidR="006A0E98" w:rsidRPr="00834AED" w:rsidRDefault="006A0E98" w:rsidP="00F563E8">
            <w:pPr>
              <w:pStyle w:val="TAL"/>
              <w:rPr>
                <w:b/>
                <w:bCs/>
                <w:i/>
                <w:iCs/>
                <w:lang w:eastAsia="x-none"/>
              </w:rPr>
            </w:pPr>
            <w:r w:rsidRPr="00834AED">
              <w:rPr>
                <w:b/>
                <w:bCs/>
                <w:i/>
                <w:iCs/>
                <w:lang w:eastAsia="x-none"/>
              </w:rPr>
              <w:t>srs-RequestForDCI-Format1-2</w:t>
            </w:r>
          </w:p>
          <w:p w14:paraId="0E3FC516" w14:textId="77777777" w:rsidR="006A0E98" w:rsidRPr="00834AED" w:rsidRDefault="006A0E98" w:rsidP="00F563E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6A0E98" w:rsidRPr="00834AED" w14:paraId="61030D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797238" w14:textId="77777777" w:rsidR="006A0E98" w:rsidRPr="00834AED" w:rsidRDefault="006A0E98" w:rsidP="00F563E8">
            <w:pPr>
              <w:pStyle w:val="TAL"/>
              <w:rPr>
                <w:b/>
                <w:bCs/>
                <w:i/>
                <w:iCs/>
                <w:lang w:eastAsia="x-none"/>
              </w:rPr>
            </w:pPr>
            <w:r w:rsidRPr="00834AED">
              <w:rPr>
                <w:b/>
                <w:bCs/>
                <w:i/>
                <w:iCs/>
                <w:lang w:eastAsia="x-none"/>
              </w:rPr>
              <w:t>srs-ResourceSetToAddModListForDCI-Format0-2</w:t>
            </w:r>
          </w:p>
          <w:p w14:paraId="071F90CF" w14:textId="77777777" w:rsidR="006A0E98" w:rsidRPr="00834AED" w:rsidRDefault="006A0E98" w:rsidP="00F563E8">
            <w:pPr>
              <w:pStyle w:val="TAL"/>
              <w:rPr>
                <w:b/>
                <w:i/>
                <w:szCs w:val="22"/>
                <w:lang w:eastAsia="sv-SE"/>
              </w:rPr>
            </w:pPr>
            <w:r w:rsidRPr="00834AED">
              <w:rPr>
                <w:szCs w:val="22"/>
                <w:lang w:eastAsia="sv-SE"/>
              </w:rPr>
              <w:t>List of SRS resource set to be added or modified for DCI format 0_2 (see TS 38.212 [17], clause 7.3.1).</w:t>
            </w:r>
          </w:p>
        </w:tc>
      </w:tr>
      <w:tr w:rsidR="006A0E98" w:rsidRPr="00834AED" w14:paraId="1F310A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1A3EE4" w14:textId="77777777" w:rsidR="006A0E98" w:rsidRPr="00834AED" w:rsidRDefault="006A0E98" w:rsidP="00F563E8">
            <w:pPr>
              <w:pStyle w:val="TAL"/>
              <w:rPr>
                <w:b/>
                <w:bCs/>
                <w:i/>
                <w:iCs/>
                <w:lang w:eastAsia="x-none"/>
              </w:rPr>
            </w:pPr>
            <w:r w:rsidRPr="00834AED">
              <w:rPr>
                <w:b/>
                <w:bCs/>
                <w:i/>
                <w:iCs/>
                <w:lang w:eastAsia="x-none"/>
              </w:rPr>
              <w:t>srs-ResourceSetToReleaseListForDCI-Format0-2</w:t>
            </w:r>
          </w:p>
          <w:p w14:paraId="02EB7D42" w14:textId="77777777" w:rsidR="006A0E98" w:rsidRPr="00834AED" w:rsidRDefault="006A0E98" w:rsidP="00F563E8">
            <w:pPr>
              <w:pStyle w:val="TAL"/>
              <w:rPr>
                <w:b/>
                <w:i/>
                <w:szCs w:val="22"/>
                <w:lang w:eastAsia="sv-SE"/>
              </w:rPr>
            </w:pPr>
            <w:r w:rsidRPr="00834AED">
              <w:rPr>
                <w:szCs w:val="22"/>
                <w:lang w:eastAsia="sv-SE"/>
              </w:rPr>
              <w:t>List of SRS resource set to be released for DCI format 0_2 (see TS 38.212 [17], clause 7.3.1).</w:t>
            </w:r>
          </w:p>
        </w:tc>
      </w:tr>
      <w:tr w:rsidR="006A0E98" w:rsidRPr="00834AED" w14:paraId="5B4732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7DA1B6" w14:textId="77777777" w:rsidR="006A0E98" w:rsidRPr="00834AED" w:rsidRDefault="006A0E98" w:rsidP="00F563E8">
            <w:pPr>
              <w:pStyle w:val="TAL"/>
              <w:rPr>
                <w:szCs w:val="22"/>
                <w:lang w:eastAsia="sv-SE"/>
              </w:rPr>
            </w:pPr>
            <w:r w:rsidRPr="00834AED">
              <w:rPr>
                <w:b/>
                <w:i/>
                <w:szCs w:val="22"/>
                <w:lang w:eastAsia="sv-SE"/>
              </w:rPr>
              <w:t>transmissionComb</w:t>
            </w:r>
          </w:p>
          <w:p w14:paraId="69B18BA5" w14:textId="77777777" w:rsidR="006A0E98" w:rsidRPr="00834AED" w:rsidRDefault="006A0E98" w:rsidP="00F563E8">
            <w:pPr>
              <w:pStyle w:val="TAL"/>
              <w:rPr>
                <w:szCs w:val="22"/>
                <w:lang w:eastAsia="sv-SE"/>
              </w:rPr>
            </w:pPr>
            <w:r w:rsidRPr="00834AED">
              <w:rPr>
                <w:szCs w:val="22"/>
                <w:lang w:eastAsia="sv-SE"/>
              </w:rPr>
              <w:t>Comb value (2 or 4 or 8) and comb offset (0..combValue-1) (see TS 38.214 [19], clause 6.2.1).</w:t>
            </w:r>
          </w:p>
        </w:tc>
      </w:tr>
    </w:tbl>
    <w:p w14:paraId="556B1D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79AF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57558D" w14:textId="77777777" w:rsidR="006A0E98" w:rsidRPr="00834AED" w:rsidRDefault="006A0E98" w:rsidP="00F563E8">
            <w:pPr>
              <w:pStyle w:val="TAH"/>
              <w:rPr>
                <w:szCs w:val="22"/>
                <w:lang w:eastAsia="sv-SE"/>
              </w:rPr>
            </w:pPr>
            <w:r w:rsidRPr="00834AED">
              <w:rPr>
                <w:i/>
                <w:szCs w:val="22"/>
                <w:lang w:eastAsia="sv-SE"/>
              </w:rPr>
              <w:t xml:space="preserve">SRS-ResourceSet </w:t>
            </w:r>
            <w:r w:rsidRPr="00834AED">
              <w:rPr>
                <w:szCs w:val="22"/>
                <w:lang w:eastAsia="sv-SE"/>
              </w:rPr>
              <w:t>field descriptions</w:t>
            </w:r>
          </w:p>
        </w:tc>
      </w:tr>
      <w:tr w:rsidR="006A0E98" w:rsidRPr="00834AED" w14:paraId="514F7F2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4DD06F" w14:textId="77777777" w:rsidR="006A0E98" w:rsidRPr="00834AED" w:rsidRDefault="006A0E98" w:rsidP="00F563E8">
            <w:pPr>
              <w:pStyle w:val="TAL"/>
              <w:rPr>
                <w:szCs w:val="22"/>
                <w:lang w:eastAsia="sv-SE"/>
              </w:rPr>
            </w:pPr>
            <w:r w:rsidRPr="00834AED">
              <w:rPr>
                <w:b/>
                <w:i/>
                <w:szCs w:val="22"/>
                <w:lang w:eastAsia="sv-SE"/>
              </w:rPr>
              <w:t>alpha</w:t>
            </w:r>
          </w:p>
          <w:p w14:paraId="05420892" w14:textId="77777777" w:rsidR="006A0E98" w:rsidRPr="00834AED" w:rsidRDefault="006A0E98" w:rsidP="00F563E8">
            <w:pPr>
              <w:pStyle w:val="TAL"/>
              <w:rPr>
                <w:szCs w:val="22"/>
                <w:lang w:eastAsia="sv-SE"/>
              </w:rPr>
            </w:pPr>
            <w:r w:rsidRPr="00834AED">
              <w:rPr>
                <w:szCs w:val="22"/>
                <w:lang w:eastAsia="sv-SE"/>
              </w:rPr>
              <w:t>alpha value for SRS power control (see TS 38.213 [13], clause 7.3). When the field is absent the UE applies the value 1.</w:t>
            </w:r>
          </w:p>
        </w:tc>
      </w:tr>
      <w:tr w:rsidR="006A0E98" w:rsidRPr="00834AED" w14:paraId="4A3CC1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CD4119" w14:textId="77777777" w:rsidR="006A0E98" w:rsidRPr="00834AED" w:rsidRDefault="006A0E98" w:rsidP="00F563E8">
            <w:pPr>
              <w:pStyle w:val="TAL"/>
              <w:rPr>
                <w:szCs w:val="22"/>
                <w:lang w:eastAsia="sv-SE"/>
              </w:rPr>
            </w:pPr>
            <w:r w:rsidRPr="00834AED">
              <w:rPr>
                <w:b/>
                <w:i/>
                <w:szCs w:val="22"/>
                <w:lang w:eastAsia="sv-SE"/>
              </w:rPr>
              <w:t>aperiodicSRS-ResourceTriggerList</w:t>
            </w:r>
          </w:p>
          <w:p w14:paraId="6A473EAF" w14:textId="77777777" w:rsidR="006A0E98" w:rsidRPr="00834AED" w:rsidRDefault="006A0E98" w:rsidP="00F563E8">
            <w:pPr>
              <w:pStyle w:val="TAL"/>
              <w:rPr>
                <w:lang w:eastAsia="sv-SE"/>
              </w:rPr>
            </w:pPr>
            <w:r w:rsidRPr="00834AED">
              <w:rPr>
                <w:lang w:eastAsia="sv-SE"/>
              </w:rPr>
              <w:t>An additional list of DCI "code points" upon which the UE shall transmit SRS according to this SRS resource set configuration (see TS 38.214 [19], clause 6.1</w:t>
            </w:r>
            <w:del w:id="2245" w:author="Rapporteur (Ericsson) Rev1" w:date="2020-08-31T07:57:00Z">
              <w:r w:rsidRPr="00834AED" w:rsidDel="007F3F87">
                <w:rPr>
                  <w:lang w:eastAsia="sv-SE"/>
                </w:rPr>
                <w:delText>.1.2</w:delText>
              </w:r>
            </w:del>
            <w:r w:rsidRPr="00834AED">
              <w:rPr>
                <w:lang w:eastAsia="sv-SE"/>
              </w:rPr>
              <w:t xml:space="preserve">).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6A0E98" w:rsidRPr="00834AED" w14:paraId="662BB6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F8462" w14:textId="77777777" w:rsidR="006A0E98" w:rsidRPr="00834AED" w:rsidRDefault="006A0E98" w:rsidP="00F563E8">
            <w:pPr>
              <w:pStyle w:val="TAL"/>
              <w:rPr>
                <w:szCs w:val="22"/>
                <w:lang w:eastAsia="sv-SE"/>
              </w:rPr>
            </w:pPr>
            <w:r w:rsidRPr="00834AED">
              <w:rPr>
                <w:b/>
                <w:i/>
                <w:szCs w:val="22"/>
                <w:lang w:eastAsia="sv-SE"/>
              </w:rPr>
              <w:t>aperiodicSRS-ResourceTrigger</w:t>
            </w:r>
          </w:p>
          <w:p w14:paraId="0F1650F0" w14:textId="77777777" w:rsidR="006A0E98" w:rsidRPr="00834AED" w:rsidRDefault="006A0E98" w:rsidP="00F563E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6A0E98" w:rsidRPr="00834AED" w14:paraId="1B9575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06C48B" w14:textId="77777777" w:rsidR="006A0E98" w:rsidRPr="00834AED" w:rsidRDefault="006A0E98" w:rsidP="00F563E8">
            <w:pPr>
              <w:pStyle w:val="TAL"/>
              <w:rPr>
                <w:szCs w:val="22"/>
                <w:lang w:eastAsia="sv-SE"/>
              </w:rPr>
            </w:pPr>
            <w:r w:rsidRPr="00834AED">
              <w:rPr>
                <w:b/>
                <w:i/>
                <w:szCs w:val="22"/>
                <w:lang w:eastAsia="sv-SE"/>
              </w:rPr>
              <w:t>associatedCSI-RS</w:t>
            </w:r>
          </w:p>
          <w:p w14:paraId="3CAEDE5D" w14:textId="77777777" w:rsidR="006A0E98" w:rsidRPr="00834AED" w:rsidRDefault="006A0E98" w:rsidP="00F563E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6A0E98" w:rsidRPr="00834AED" w14:paraId="2E9F1A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D3D431" w14:textId="77777777" w:rsidR="006A0E98" w:rsidRPr="00834AED" w:rsidRDefault="006A0E98" w:rsidP="00F563E8">
            <w:pPr>
              <w:pStyle w:val="TAL"/>
              <w:rPr>
                <w:szCs w:val="22"/>
                <w:lang w:eastAsia="sv-SE"/>
              </w:rPr>
            </w:pPr>
            <w:r w:rsidRPr="00834AED">
              <w:rPr>
                <w:b/>
                <w:i/>
                <w:szCs w:val="22"/>
                <w:lang w:eastAsia="sv-SE"/>
              </w:rPr>
              <w:t>csi-RS</w:t>
            </w:r>
          </w:p>
          <w:p w14:paraId="0C803C89" w14:textId="77777777" w:rsidR="006A0E98" w:rsidRPr="00834AED" w:rsidRDefault="006A0E98" w:rsidP="00F563E8">
            <w:pPr>
              <w:pStyle w:val="TAL"/>
              <w:rPr>
                <w:szCs w:val="22"/>
                <w:lang w:eastAsia="sv-SE"/>
              </w:rPr>
            </w:pPr>
            <w:r w:rsidRPr="00834AED">
              <w:rPr>
                <w:szCs w:val="22"/>
                <w:lang w:eastAsia="sv-SE"/>
              </w:rPr>
              <w:t>ID of CSI-RS resource associated with this SRS resource set. (see TS 38.214 [19], clause 6.1.1.2).</w:t>
            </w:r>
          </w:p>
        </w:tc>
      </w:tr>
      <w:tr w:rsidR="006A0E98" w:rsidRPr="00834AED" w14:paraId="32E27B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C2CC95" w14:textId="77777777" w:rsidR="006A0E98" w:rsidRPr="00834AED" w:rsidRDefault="006A0E98" w:rsidP="00F563E8">
            <w:pPr>
              <w:pStyle w:val="TAL"/>
              <w:rPr>
                <w:b/>
                <w:i/>
                <w:szCs w:val="18"/>
                <w:lang w:eastAsia="sv-SE"/>
              </w:rPr>
            </w:pPr>
            <w:r w:rsidRPr="00834AED">
              <w:rPr>
                <w:b/>
                <w:i/>
                <w:szCs w:val="18"/>
                <w:lang w:eastAsia="sv-SE"/>
              </w:rPr>
              <w:t>csi-RS-IndexServingcell</w:t>
            </w:r>
          </w:p>
          <w:p w14:paraId="542F3A75" w14:textId="77777777" w:rsidR="006A0E98" w:rsidRPr="00834AED" w:rsidRDefault="006A0E98" w:rsidP="00F563E8">
            <w:pPr>
              <w:pStyle w:val="TAL"/>
              <w:rPr>
                <w:b/>
                <w:i/>
                <w:szCs w:val="18"/>
                <w:lang w:eastAsia="sv-SE"/>
              </w:rPr>
            </w:pPr>
            <w:r w:rsidRPr="00834AED">
              <w:rPr>
                <w:szCs w:val="18"/>
                <w:lang w:eastAsia="sv-SE"/>
              </w:rPr>
              <w:t>Indicates CSI-RS index belonging to a serving cell</w:t>
            </w:r>
          </w:p>
        </w:tc>
      </w:tr>
      <w:tr w:rsidR="006A0E98" w:rsidRPr="00834AED" w14:paraId="00A454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AA193A" w14:textId="77777777" w:rsidR="006A0E98" w:rsidRPr="00834AED" w:rsidRDefault="006A0E98" w:rsidP="00F563E8">
            <w:pPr>
              <w:pStyle w:val="TAL"/>
              <w:rPr>
                <w:szCs w:val="22"/>
                <w:lang w:eastAsia="sv-SE"/>
              </w:rPr>
            </w:pPr>
            <w:r w:rsidRPr="00834AED">
              <w:rPr>
                <w:b/>
                <w:i/>
                <w:szCs w:val="22"/>
                <w:lang w:eastAsia="sv-SE"/>
              </w:rPr>
              <w:t>p0</w:t>
            </w:r>
          </w:p>
          <w:p w14:paraId="59969378" w14:textId="77777777" w:rsidR="006A0E98" w:rsidRPr="00834AED" w:rsidRDefault="006A0E98" w:rsidP="00F563E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6A0E98" w:rsidRPr="00834AED" w14:paraId="5BF7FF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5575F7" w14:textId="77777777" w:rsidR="006A0E98" w:rsidRPr="00834AED" w:rsidRDefault="006A0E98" w:rsidP="00F563E8">
            <w:pPr>
              <w:pStyle w:val="TAL"/>
              <w:rPr>
                <w:szCs w:val="22"/>
                <w:lang w:eastAsia="sv-SE"/>
              </w:rPr>
            </w:pPr>
            <w:r w:rsidRPr="00834AED">
              <w:rPr>
                <w:b/>
                <w:i/>
                <w:szCs w:val="22"/>
                <w:lang w:eastAsia="sv-SE"/>
              </w:rPr>
              <w:t>pathlossReferenceRS</w:t>
            </w:r>
          </w:p>
          <w:p w14:paraId="589B617E" w14:textId="77777777" w:rsidR="006A0E98" w:rsidRPr="00834AED" w:rsidRDefault="006A0E98" w:rsidP="00F563E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6A0E98" w:rsidRPr="00834AED" w14:paraId="409600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038574" w14:textId="77777777" w:rsidR="006A0E98" w:rsidRPr="00834AED" w:rsidRDefault="006A0E98" w:rsidP="00F563E8">
            <w:pPr>
              <w:pStyle w:val="TAL"/>
              <w:rPr>
                <w:szCs w:val="22"/>
                <w:lang w:eastAsia="sv-SE"/>
              </w:rPr>
            </w:pPr>
            <w:r w:rsidRPr="00834AED">
              <w:rPr>
                <w:b/>
                <w:i/>
                <w:szCs w:val="22"/>
                <w:lang w:eastAsia="sv-SE"/>
              </w:rPr>
              <w:t>pathlossReferenceRS-Pos</w:t>
            </w:r>
          </w:p>
          <w:p w14:paraId="2623A5A2" w14:textId="77777777" w:rsidR="006A0E98" w:rsidRPr="00834AED" w:rsidRDefault="006A0E98" w:rsidP="00F563E8">
            <w:pPr>
              <w:pStyle w:val="TAL"/>
              <w:rPr>
                <w:b/>
                <w:i/>
                <w:szCs w:val="22"/>
                <w:lang w:eastAsia="sv-SE"/>
              </w:rPr>
            </w:pPr>
            <w:r w:rsidRPr="00834AED">
              <w:rPr>
                <w:szCs w:val="22"/>
                <w:lang w:eastAsia="sv-SE"/>
              </w:rPr>
              <w:t>A reference signal (e.g. a SS block or a DL PRS config) to be used for SRS path loss estimation (see TS 38.213 [13], clause 7.3).</w:t>
            </w:r>
          </w:p>
        </w:tc>
      </w:tr>
      <w:tr w:rsidR="006A0E98" w:rsidRPr="00834AED" w14:paraId="3AA82D04" w14:textId="77777777" w:rsidTr="00F563E8">
        <w:tc>
          <w:tcPr>
            <w:tcW w:w="14173" w:type="dxa"/>
            <w:tcBorders>
              <w:top w:val="single" w:sz="4" w:space="0" w:color="auto"/>
              <w:left w:val="single" w:sz="4" w:space="0" w:color="auto"/>
              <w:bottom w:val="single" w:sz="4" w:space="0" w:color="auto"/>
              <w:right w:val="single" w:sz="4" w:space="0" w:color="auto"/>
            </w:tcBorders>
          </w:tcPr>
          <w:p w14:paraId="5596A2FA" w14:textId="77777777" w:rsidR="006A0E98" w:rsidRPr="00834AED" w:rsidRDefault="006A0E98" w:rsidP="00F563E8">
            <w:pPr>
              <w:pStyle w:val="TAL"/>
              <w:rPr>
                <w:b/>
                <w:bCs/>
                <w:i/>
                <w:iCs/>
              </w:rPr>
            </w:pPr>
            <w:r w:rsidRPr="00834AED">
              <w:rPr>
                <w:b/>
                <w:bCs/>
                <w:i/>
                <w:iCs/>
              </w:rPr>
              <w:t>pathlossReferenceRSList</w:t>
            </w:r>
          </w:p>
          <w:p w14:paraId="0EF72737" w14:textId="77777777" w:rsidR="006A0E98" w:rsidRPr="00834AED" w:rsidRDefault="006A0E98" w:rsidP="00F563E8">
            <w:pPr>
              <w:pStyle w:val="TAL"/>
              <w:rPr>
                <w:b/>
                <w:i/>
                <w:szCs w:val="22"/>
                <w:lang w:eastAsia="sv-SE"/>
              </w:rPr>
            </w:pPr>
            <w:r w:rsidRPr="00834AED">
              <w:rPr>
                <w:szCs w:val="22"/>
              </w:rPr>
              <w:t xml:space="preserve">Multiple candidate pathloss reference RS(s) for SRS power control, where one candidate RS can be mapped to SRS Resource Set via MAC CE (clause </w:t>
            </w:r>
            <w:r w:rsidRPr="00136C31">
              <w:rPr>
                <w:szCs w:val="22"/>
              </w:rPr>
              <w:t xml:space="preserve">6.1.3.27 </w:t>
            </w:r>
            <w:r w:rsidRPr="00834AED">
              <w:rPr>
                <w:szCs w:val="22"/>
              </w:rPr>
              <w:t>in TS 38.321</w:t>
            </w:r>
            <w:r>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6A0E98" w:rsidRPr="00834AED" w14:paraId="1B016E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D3C998" w14:textId="77777777" w:rsidR="006A0E98" w:rsidRPr="00834AED" w:rsidRDefault="006A0E98" w:rsidP="00F563E8">
            <w:pPr>
              <w:pStyle w:val="TAL"/>
              <w:rPr>
                <w:rFonts w:cs="Arial"/>
                <w:b/>
                <w:i/>
                <w:sz w:val="20"/>
                <w:szCs w:val="18"/>
                <w:lang w:eastAsia="sv-SE"/>
              </w:rPr>
            </w:pPr>
            <w:r w:rsidRPr="00834AED">
              <w:rPr>
                <w:rFonts w:cs="Arial"/>
                <w:b/>
                <w:i/>
                <w:noProof/>
                <w:lang w:eastAsia="en-GB"/>
              </w:rPr>
              <w:t>resourceSelection</w:t>
            </w:r>
          </w:p>
          <w:p w14:paraId="37E9AF93" w14:textId="77777777" w:rsidR="006A0E98" w:rsidRPr="00834AED" w:rsidRDefault="006A0E98" w:rsidP="00F563E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6A0E98" w:rsidRPr="00834AED" w14:paraId="430FC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0089C5" w14:textId="77777777" w:rsidR="006A0E98" w:rsidRPr="00834AED" w:rsidRDefault="006A0E98" w:rsidP="00F563E8">
            <w:pPr>
              <w:pStyle w:val="TAL"/>
              <w:rPr>
                <w:b/>
                <w:i/>
                <w:szCs w:val="22"/>
                <w:lang w:eastAsia="sv-SE"/>
              </w:rPr>
            </w:pPr>
            <w:r w:rsidRPr="00834AED">
              <w:rPr>
                <w:b/>
                <w:i/>
                <w:szCs w:val="22"/>
                <w:lang w:eastAsia="sv-SE"/>
              </w:rPr>
              <w:t>resourceType</w:t>
            </w:r>
          </w:p>
          <w:p w14:paraId="2CB1FBA5" w14:textId="77777777" w:rsidR="006A0E98" w:rsidRPr="00834AED" w:rsidRDefault="006A0E98" w:rsidP="00F563E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A0E98" w:rsidRPr="00834AED" w14:paraId="35A036D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AE602" w14:textId="77777777" w:rsidR="006A0E98" w:rsidRPr="00834AED" w:rsidRDefault="006A0E98" w:rsidP="00F563E8">
            <w:pPr>
              <w:pStyle w:val="TAL"/>
              <w:rPr>
                <w:szCs w:val="22"/>
                <w:lang w:eastAsia="sv-SE"/>
              </w:rPr>
            </w:pPr>
            <w:r w:rsidRPr="00834AED">
              <w:rPr>
                <w:b/>
                <w:i/>
                <w:szCs w:val="22"/>
                <w:lang w:eastAsia="sv-SE"/>
              </w:rPr>
              <w:t>slotOffset</w:t>
            </w:r>
          </w:p>
          <w:p w14:paraId="41A6C354" w14:textId="27DFCDB6" w:rsidR="006A0E98" w:rsidRPr="00834AED" w:rsidRDefault="006A0E98" w:rsidP="00F563E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6A0E98" w:rsidRPr="00834AED" w14:paraId="5879C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65DC2E" w14:textId="77777777" w:rsidR="006A0E98" w:rsidRPr="00834AED" w:rsidRDefault="006A0E98" w:rsidP="00F563E8">
            <w:pPr>
              <w:pStyle w:val="TAL"/>
              <w:rPr>
                <w:szCs w:val="22"/>
                <w:lang w:eastAsia="sv-SE"/>
              </w:rPr>
            </w:pPr>
            <w:r w:rsidRPr="00834AED">
              <w:rPr>
                <w:b/>
                <w:i/>
                <w:szCs w:val="22"/>
                <w:lang w:eastAsia="sv-SE"/>
              </w:rPr>
              <w:t>srs-PowerControlAdjustmentStates</w:t>
            </w:r>
          </w:p>
          <w:p w14:paraId="04BCC262" w14:textId="77777777" w:rsidR="006A0E98" w:rsidRPr="00834AED" w:rsidRDefault="006A0E98" w:rsidP="00F563E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A0E98" w:rsidRPr="00834AED" w14:paraId="72E5CE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B17D0" w14:textId="77777777" w:rsidR="006A0E98" w:rsidRPr="00834AED" w:rsidRDefault="006A0E98" w:rsidP="00F563E8">
            <w:pPr>
              <w:pStyle w:val="TAL"/>
              <w:rPr>
                <w:szCs w:val="22"/>
                <w:lang w:eastAsia="sv-SE"/>
              </w:rPr>
            </w:pPr>
            <w:r w:rsidRPr="00834AED">
              <w:rPr>
                <w:b/>
                <w:i/>
                <w:szCs w:val="22"/>
                <w:lang w:eastAsia="sv-SE"/>
              </w:rPr>
              <w:t>srs-ResourceIdList</w:t>
            </w:r>
          </w:p>
          <w:p w14:paraId="1A1D58D6" w14:textId="77777777" w:rsidR="006A0E98" w:rsidRPr="00834AED" w:rsidRDefault="006A0E98" w:rsidP="00F563E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6A0E98" w:rsidRPr="00834AED" w14:paraId="0F047B9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2281C9" w14:textId="77777777" w:rsidR="006A0E98" w:rsidRPr="00834AED" w:rsidRDefault="006A0E98" w:rsidP="00F563E8">
            <w:pPr>
              <w:pStyle w:val="TAL"/>
              <w:rPr>
                <w:szCs w:val="22"/>
                <w:lang w:eastAsia="sv-SE"/>
              </w:rPr>
            </w:pPr>
            <w:r w:rsidRPr="00834AED">
              <w:rPr>
                <w:b/>
                <w:i/>
                <w:szCs w:val="22"/>
                <w:lang w:eastAsia="sv-SE"/>
              </w:rPr>
              <w:t>srs-ResourceSetId</w:t>
            </w:r>
          </w:p>
          <w:p w14:paraId="47D9F122" w14:textId="77777777" w:rsidR="006A0E98" w:rsidRPr="00834AED" w:rsidRDefault="006A0E98" w:rsidP="00F563E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6A0E98" w:rsidRPr="00834AED" w14:paraId="27B5F5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0652AE" w14:textId="77777777" w:rsidR="006A0E98" w:rsidRPr="00834AED" w:rsidRDefault="006A0E98" w:rsidP="00F563E8">
            <w:pPr>
              <w:pStyle w:val="TAL"/>
              <w:rPr>
                <w:b/>
                <w:i/>
                <w:szCs w:val="18"/>
                <w:lang w:eastAsia="sv-SE"/>
              </w:rPr>
            </w:pPr>
            <w:r w:rsidRPr="00834AED">
              <w:rPr>
                <w:b/>
                <w:i/>
                <w:szCs w:val="18"/>
                <w:lang w:eastAsia="sv-SE"/>
              </w:rPr>
              <w:t>ssb-IndexSevingcell</w:t>
            </w:r>
          </w:p>
          <w:p w14:paraId="1F9EBC99" w14:textId="77777777" w:rsidR="006A0E98" w:rsidRPr="00834AED" w:rsidRDefault="006A0E98" w:rsidP="00F563E8">
            <w:pPr>
              <w:pStyle w:val="TAL"/>
              <w:rPr>
                <w:b/>
                <w:i/>
                <w:szCs w:val="18"/>
                <w:lang w:eastAsia="sv-SE"/>
              </w:rPr>
            </w:pPr>
            <w:r w:rsidRPr="00834AED">
              <w:rPr>
                <w:szCs w:val="18"/>
                <w:lang w:eastAsia="sv-SE"/>
              </w:rPr>
              <w:t>Indicates SSB index belonging to a serving cell</w:t>
            </w:r>
          </w:p>
        </w:tc>
      </w:tr>
      <w:tr w:rsidR="006A0E98" w:rsidRPr="00834AED" w14:paraId="572C3C9E" w14:textId="77777777" w:rsidTr="00F563E8">
        <w:tc>
          <w:tcPr>
            <w:tcW w:w="14173" w:type="dxa"/>
            <w:tcBorders>
              <w:top w:val="single" w:sz="4" w:space="0" w:color="auto"/>
              <w:left w:val="single" w:sz="4" w:space="0" w:color="auto"/>
              <w:bottom w:val="single" w:sz="4" w:space="0" w:color="auto"/>
              <w:right w:val="single" w:sz="4" w:space="0" w:color="auto"/>
            </w:tcBorders>
          </w:tcPr>
          <w:p w14:paraId="0AA47AFE" w14:textId="77777777" w:rsidR="006A0E98" w:rsidRPr="00834AED" w:rsidRDefault="006A0E98" w:rsidP="00F563E8">
            <w:pPr>
              <w:pStyle w:val="TAL"/>
              <w:rPr>
                <w:rFonts w:eastAsia="SimSun"/>
                <w:b/>
                <w:bCs/>
                <w:i/>
                <w:iCs/>
                <w:lang w:eastAsia="zh-CN"/>
              </w:rPr>
            </w:pPr>
            <w:r w:rsidRPr="00834AED">
              <w:rPr>
                <w:rFonts w:eastAsia="SimSun"/>
                <w:b/>
                <w:bCs/>
                <w:i/>
                <w:iCs/>
                <w:lang w:eastAsia="zh-CN"/>
              </w:rPr>
              <w:t>ssb-NCell</w:t>
            </w:r>
          </w:p>
          <w:p w14:paraId="630F25DB" w14:textId="77777777" w:rsidR="006A0E98" w:rsidRPr="00834AED" w:rsidRDefault="006A0E98" w:rsidP="00F563E8">
            <w:pPr>
              <w:pStyle w:val="TAL"/>
              <w:rPr>
                <w:b/>
                <w:i/>
                <w:szCs w:val="18"/>
                <w:lang w:eastAsia="sv-SE"/>
              </w:rPr>
            </w:pPr>
            <w:r w:rsidRPr="00834AED">
              <w:rPr>
                <w:rFonts w:eastAsia="SimSun"/>
                <w:bCs/>
                <w:iCs/>
                <w:lang w:eastAsia="zh-CN"/>
              </w:rPr>
              <w:t>This field indicates a SSB configuration from neighboring cell</w:t>
            </w:r>
          </w:p>
        </w:tc>
      </w:tr>
      <w:tr w:rsidR="006A0E98" w:rsidRPr="00834AED" w14:paraId="3A7A30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1E4F1E" w14:textId="77777777" w:rsidR="006A0E98" w:rsidRPr="00834AED" w:rsidRDefault="006A0E98" w:rsidP="00F563E8">
            <w:pPr>
              <w:pStyle w:val="TAL"/>
              <w:rPr>
                <w:szCs w:val="22"/>
                <w:lang w:eastAsia="sv-SE"/>
              </w:rPr>
            </w:pPr>
            <w:r w:rsidRPr="00834AED">
              <w:rPr>
                <w:b/>
                <w:i/>
                <w:szCs w:val="22"/>
                <w:lang w:eastAsia="sv-SE"/>
              </w:rPr>
              <w:t>usage</w:t>
            </w:r>
          </w:p>
          <w:p w14:paraId="40CE03F2" w14:textId="77777777" w:rsidR="006A0E98" w:rsidRPr="00834AED" w:rsidRDefault="006A0E98" w:rsidP="00F563E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A0E98" w:rsidRPr="00834AED" w14:paraId="45258934" w14:textId="77777777" w:rsidTr="00F563E8">
        <w:tc>
          <w:tcPr>
            <w:tcW w:w="14173" w:type="dxa"/>
            <w:tcBorders>
              <w:top w:val="single" w:sz="4" w:space="0" w:color="auto"/>
              <w:left w:val="single" w:sz="4" w:space="0" w:color="auto"/>
              <w:bottom w:val="single" w:sz="4" w:space="0" w:color="auto"/>
              <w:right w:val="single" w:sz="4" w:space="0" w:color="auto"/>
            </w:tcBorders>
          </w:tcPr>
          <w:p w14:paraId="7CAE48A3" w14:textId="77777777" w:rsidR="006A0E98" w:rsidRPr="00834AED" w:rsidRDefault="006A0E98" w:rsidP="00F563E8">
            <w:pPr>
              <w:pStyle w:val="TAL"/>
              <w:rPr>
                <w:rFonts w:cs="Arial"/>
                <w:b/>
                <w:i/>
                <w:szCs w:val="18"/>
                <w:lang w:eastAsia="sv-SE"/>
              </w:rPr>
            </w:pPr>
          </w:p>
        </w:tc>
      </w:tr>
    </w:tbl>
    <w:p w14:paraId="4C0D709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3EAD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A670B5" w14:textId="77777777" w:rsidR="006A0E98" w:rsidRPr="00834AED" w:rsidRDefault="006A0E98" w:rsidP="00F563E8">
            <w:pPr>
              <w:pStyle w:val="TAH"/>
              <w:rPr>
                <w:szCs w:val="22"/>
              </w:rPr>
            </w:pPr>
            <w:r w:rsidRPr="00834AED">
              <w:rPr>
                <w:i/>
                <w:szCs w:val="22"/>
              </w:rPr>
              <w:t xml:space="preserve">SSB-InfoNCell </w:t>
            </w:r>
            <w:r w:rsidRPr="00834AED">
              <w:rPr>
                <w:szCs w:val="22"/>
              </w:rPr>
              <w:t>field descriptions</w:t>
            </w:r>
          </w:p>
        </w:tc>
      </w:tr>
      <w:tr w:rsidR="006A0E98" w:rsidRPr="00834AED" w14:paraId="7C463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836E8" w14:textId="77777777" w:rsidR="006A0E98" w:rsidRPr="00834AED" w:rsidRDefault="006A0E98" w:rsidP="00F563E8">
            <w:pPr>
              <w:pStyle w:val="TAL"/>
              <w:rPr>
                <w:szCs w:val="22"/>
              </w:rPr>
            </w:pPr>
            <w:r w:rsidRPr="00834AED">
              <w:rPr>
                <w:b/>
                <w:i/>
                <w:szCs w:val="22"/>
              </w:rPr>
              <w:t>physicalCellId</w:t>
            </w:r>
          </w:p>
          <w:p w14:paraId="1B7F4351" w14:textId="77777777" w:rsidR="006A0E98" w:rsidRPr="00834AED" w:rsidRDefault="006A0E98" w:rsidP="00F563E8">
            <w:pPr>
              <w:pStyle w:val="TAL"/>
              <w:rPr>
                <w:szCs w:val="22"/>
              </w:rPr>
            </w:pPr>
            <w:r w:rsidRPr="00834AED">
              <w:rPr>
                <w:szCs w:val="18"/>
              </w:rPr>
              <w:t>This field specifies the physical cell ID of the neighbour cell for which SSB configuration is provided.</w:t>
            </w:r>
          </w:p>
        </w:tc>
      </w:tr>
      <w:tr w:rsidR="006A0E98" w:rsidRPr="00834AED" w14:paraId="12FEE2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A659B8" w14:textId="77777777" w:rsidR="006A0E98" w:rsidRPr="00834AED" w:rsidRDefault="006A0E98" w:rsidP="00F563E8">
            <w:pPr>
              <w:pStyle w:val="TAL"/>
              <w:rPr>
                <w:b/>
                <w:i/>
                <w:szCs w:val="22"/>
              </w:rPr>
            </w:pPr>
            <w:r w:rsidRPr="00834AED">
              <w:rPr>
                <w:b/>
                <w:i/>
                <w:szCs w:val="22"/>
              </w:rPr>
              <w:t>ssb-IndexNcell</w:t>
            </w:r>
          </w:p>
          <w:p w14:paraId="04CCB3C0" w14:textId="77777777" w:rsidR="006A0E98" w:rsidRPr="00834AED" w:rsidRDefault="006A0E98" w:rsidP="00F563E8">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3C18804D" w14:textId="77777777" w:rsidR="006A0E98" w:rsidRPr="00834AED" w:rsidRDefault="006A0E98" w:rsidP="00F563E8">
            <w:pPr>
              <w:pStyle w:val="TAL"/>
              <w:rPr>
                <w:b/>
                <w:i/>
                <w:szCs w:val="22"/>
              </w:rPr>
            </w:pPr>
            <w:r w:rsidRPr="00834AED">
              <w:t>based on its SSB measurement from the cell.</w:t>
            </w:r>
          </w:p>
        </w:tc>
      </w:tr>
      <w:tr w:rsidR="006A0E98" w:rsidRPr="00834AED" w14:paraId="26CD2B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48764D" w14:textId="77777777" w:rsidR="006A0E98" w:rsidRPr="00834AED" w:rsidRDefault="006A0E98" w:rsidP="00F563E8">
            <w:pPr>
              <w:pStyle w:val="TAL"/>
              <w:rPr>
                <w:b/>
                <w:i/>
                <w:szCs w:val="22"/>
              </w:rPr>
            </w:pPr>
            <w:r w:rsidRPr="00834AED">
              <w:rPr>
                <w:b/>
                <w:i/>
                <w:szCs w:val="22"/>
              </w:rPr>
              <w:t>ssb-Configuration</w:t>
            </w:r>
          </w:p>
          <w:p w14:paraId="11EF5CF0" w14:textId="77777777" w:rsidR="006A0E98" w:rsidRPr="00834AED" w:rsidRDefault="006A0E98" w:rsidP="00F563E8">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 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807859C" w14:textId="77777777" w:rsidR="006A0E98" w:rsidRPr="00834AED" w:rsidRDefault="006A0E98" w:rsidP="006A0E9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99445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9D6E10" w14:textId="77777777" w:rsidR="006A0E98" w:rsidRPr="00834AED" w:rsidRDefault="006A0E98" w:rsidP="00F563E8">
            <w:pPr>
              <w:pStyle w:val="TAH"/>
              <w:rPr>
                <w:szCs w:val="22"/>
              </w:rPr>
            </w:pPr>
            <w:r w:rsidRPr="00834AED">
              <w:rPr>
                <w:i/>
                <w:szCs w:val="22"/>
              </w:rPr>
              <w:t xml:space="preserve">DL-PRS-Info </w:t>
            </w:r>
            <w:r w:rsidRPr="00834AED">
              <w:rPr>
                <w:szCs w:val="22"/>
              </w:rPr>
              <w:t>field descriptions</w:t>
            </w:r>
          </w:p>
        </w:tc>
      </w:tr>
      <w:tr w:rsidR="006A0E98" w:rsidRPr="00834AED" w14:paraId="040A49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2B3EB4" w14:textId="77777777" w:rsidR="006A0E98" w:rsidRPr="00834AED" w:rsidRDefault="006A0E98" w:rsidP="00F563E8">
            <w:pPr>
              <w:pStyle w:val="TAL"/>
              <w:rPr>
                <w:szCs w:val="22"/>
              </w:rPr>
            </w:pPr>
            <w:r w:rsidRPr="00834AED">
              <w:rPr>
                <w:b/>
                <w:i/>
                <w:szCs w:val="22"/>
              </w:rPr>
              <w:t>dl-PRS-ID</w:t>
            </w:r>
          </w:p>
          <w:p w14:paraId="4E112D79" w14:textId="77777777" w:rsidR="006A0E98" w:rsidRPr="00834AED" w:rsidRDefault="006A0E98" w:rsidP="00F563E8">
            <w:pPr>
              <w:pStyle w:val="TAL"/>
              <w:rPr>
                <w:szCs w:val="22"/>
              </w:rPr>
            </w:pPr>
            <w:r w:rsidRPr="00834AED">
              <w:rPr>
                <w:szCs w:val="18"/>
              </w:rPr>
              <w:t xml:space="preserve">This field specifies the UE specific TRP ID for which PRS configuration is provided. </w:t>
            </w:r>
          </w:p>
        </w:tc>
      </w:tr>
      <w:tr w:rsidR="006A0E98" w:rsidRPr="00834AED" w14:paraId="055995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B79B0E" w14:textId="77777777" w:rsidR="006A0E98" w:rsidRPr="00834AED" w:rsidRDefault="006A0E98" w:rsidP="00F563E8">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33C41B57" w14:textId="77777777" w:rsidR="006A0E98" w:rsidRPr="00834AED" w:rsidRDefault="006A0E98" w:rsidP="00F563E8">
            <w:pPr>
              <w:pStyle w:val="TAL"/>
              <w:rPr>
                <w:b/>
                <w:i/>
                <w:szCs w:val="22"/>
              </w:rPr>
            </w:pPr>
            <w:r w:rsidRPr="00834AED">
              <w:rPr>
                <w:szCs w:val="18"/>
              </w:rPr>
              <w:t>This field specifies the PRS-ResourceSet ID of a PRS resourceSet.</w:t>
            </w:r>
          </w:p>
        </w:tc>
      </w:tr>
      <w:tr w:rsidR="006A0E98" w:rsidRPr="00834AED" w14:paraId="70A339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C44343" w14:textId="77777777" w:rsidR="006A0E98" w:rsidRPr="00834AED" w:rsidRDefault="006A0E98" w:rsidP="00F563E8">
            <w:pPr>
              <w:pStyle w:val="TAL"/>
              <w:rPr>
                <w:b/>
                <w:i/>
                <w:szCs w:val="22"/>
              </w:rPr>
            </w:pPr>
            <w:r w:rsidRPr="00834AED">
              <w:rPr>
                <w:b/>
                <w:i/>
                <w:szCs w:val="22"/>
              </w:rPr>
              <w:t>Dl-PRS-ResourceId</w:t>
            </w:r>
          </w:p>
          <w:p w14:paraId="7C5554CD" w14:textId="77777777" w:rsidR="006A0E98" w:rsidRPr="00834AED" w:rsidRDefault="006A0E98" w:rsidP="00F563E8">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 PRS Resource Set.</w:t>
            </w:r>
          </w:p>
        </w:tc>
      </w:tr>
    </w:tbl>
    <w:p w14:paraId="40D47099" w14:textId="77777777" w:rsidR="006A0E98" w:rsidRPr="00834AED" w:rsidRDefault="006A0E98" w:rsidP="006A0E9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145BB953"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30F078EC" w14:textId="77777777" w:rsidR="006A0E98" w:rsidRPr="00834AED" w:rsidRDefault="006A0E98" w:rsidP="00F563E8">
            <w:pPr>
              <w:pStyle w:val="TAH"/>
              <w:rPr>
                <w:szCs w:val="22"/>
              </w:rPr>
            </w:pPr>
            <w:r w:rsidRPr="00834AED">
              <w:rPr>
                <w:i/>
                <w:szCs w:val="22"/>
              </w:rPr>
              <w:t xml:space="preserve">SSB-Configuration </w:t>
            </w:r>
            <w:r w:rsidRPr="00834AED">
              <w:rPr>
                <w:szCs w:val="22"/>
              </w:rPr>
              <w:t>field descriptions</w:t>
            </w:r>
          </w:p>
        </w:tc>
      </w:tr>
      <w:tr w:rsidR="006A0E98" w:rsidRPr="00834AED" w14:paraId="1CC31541"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DE1527D" w14:textId="77777777" w:rsidR="006A0E98" w:rsidRPr="00834AED" w:rsidRDefault="006A0E98" w:rsidP="00F563E8">
            <w:pPr>
              <w:pStyle w:val="TAL"/>
              <w:rPr>
                <w:rFonts w:eastAsia="SimSun"/>
                <w:szCs w:val="22"/>
                <w:lang w:eastAsia="zh-CN"/>
              </w:rPr>
            </w:pPr>
            <w:r w:rsidRPr="00834AED">
              <w:rPr>
                <w:rFonts w:eastAsia="SimSun"/>
                <w:b/>
                <w:i/>
                <w:szCs w:val="22"/>
                <w:lang w:eastAsia="zh-CN"/>
              </w:rPr>
              <w:t>halfFrameIndex</w:t>
            </w:r>
          </w:p>
          <w:p w14:paraId="682634C3" w14:textId="77777777" w:rsidR="006A0E98" w:rsidRPr="00834AED" w:rsidRDefault="006A0E98" w:rsidP="00F563E8">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6A0E98" w:rsidRPr="00834AED" w14:paraId="71BDCFB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03130E1F" w14:textId="77777777" w:rsidR="006A0E98" w:rsidRPr="00834AED" w:rsidRDefault="006A0E98" w:rsidP="00F563E8">
            <w:pPr>
              <w:pStyle w:val="TAL"/>
              <w:keepNext w:val="0"/>
              <w:keepLines w:val="0"/>
              <w:widowControl w:val="0"/>
              <w:rPr>
                <w:b/>
                <w:i/>
                <w:snapToGrid w:val="0"/>
              </w:rPr>
            </w:pPr>
            <w:r w:rsidRPr="00834AED">
              <w:rPr>
                <w:b/>
                <w:i/>
                <w:snapToGrid w:val="0"/>
              </w:rPr>
              <w:t>integerSubframeOffset</w:t>
            </w:r>
          </w:p>
          <w:p w14:paraId="0D1174E3" w14:textId="77777777" w:rsidR="006A0E98" w:rsidRPr="00834AED" w:rsidRDefault="006A0E98" w:rsidP="00F563E8">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6A0E98" w:rsidRPr="00834AED" w14:paraId="0D6F993F"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9D70A4D" w14:textId="77777777" w:rsidR="006A0E98" w:rsidRPr="00834AED" w:rsidRDefault="006A0E98" w:rsidP="00F563E8">
            <w:pPr>
              <w:pStyle w:val="TAL"/>
              <w:keepNext w:val="0"/>
              <w:keepLines w:val="0"/>
              <w:widowControl w:val="0"/>
              <w:rPr>
                <w:b/>
                <w:bCs/>
                <w:i/>
                <w:iCs/>
                <w:noProof/>
                <w:lang w:eastAsia="en-US"/>
              </w:rPr>
            </w:pPr>
            <w:r w:rsidRPr="00834AED">
              <w:rPr>
                <w:b/>
                <w:bCs/>
                <w:i/>
                <w:iCs/>
                <w:noProof/>
              </w:rPr>
              <w:t>sfn0-Offset</w:t>
            </w:r>
          </w:p>
          <w:p w14:paraId="69B2DA5A" w14:textId="77777777" w:rsidR="006A0E98" w:rsidRPr="00834AED" w:rsidRDefault="006A0E98" w:rsidP="00F563E8">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6A0E98" w:rsidRPr="00834AED" w14:paraId="106ACB7F"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0D56C49B" w14:textId="77777777" w:rsidR="006A0E98" w:rsidRPr="00834AED" w:rsidRDefault="006A0E98" w:rsidP="00F563E8">
            <w:pPr>
              <w:pStyle w:val="TAL"/>
              <w:rPr>
                <w:rFonts w:eastAsia="SimSun"/>
                <w:b/>
                <w:szCs w:val="22"/>
                <w:lang w:eastAsia="zh-CN"/>
              </w:rPr>
            </w:pPr>
            <w:r w:rsidRPr="00834AED">
              <w:rPr>
                <w:rFonts w:eastAsia="SimSun"/>
                <w:b/>
                <w:i/>
                <w:szCs w:val="22"/>
                <w:lang w:eastAsia="zh-CN"/>
              </w:rPr>
              <w:t>sfn-Offset</w:t>
            </w:r>
          </w:p>
          <w:p w14:paraId="54C1230F" w14:textId="77777777" w:rsidR="006A0E98" w:rsidRPr="00834AED" w:rsidRDefault="006A0E98" w:rsidP="00F563E8">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6A0E98" w:rsidRPr="00834AED" w14:paraId="6CE71024"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C0D80D4" w14:textId="77777777" w:rsidR="006A0E98" w:rsidRPr="00834AED" w:rsidRDefault="006A0E98" w:rsidP="00F563E8">
            <w:pPr>
              <w:pStyle w:val="TAL"/>
              <w:rPr>
                <w:szCs w:val="22"/>
              </w:rPr>
            </w:pPr>
            <w:r w:rsidRPr="00834AED">
              <w:rPr>
                <w:b/>
                <w:i/>
                <w:szCs w:val="22"/>
              </w:rPr>
              <w:t>ssb-Freq</w:t>
            </w:r>
          </w:p>
          <w:p w14:paraId="5D143FF9" w14:textId="77777777" w:rsidR="006A0E98" w:rsidRPr="00834AED" w:rsidRDefault="006A0E98" w:rsidP="00F563E8">
            <w:pPr>
              <w:pStyle w:val="TAL"/>
              <w:rPr>
                <w:rFonts w:eastAsia="SimSun"/>
                <w:b/>
                <w:i/>
                <w:szCs w:val="22"/>
                <w:lang w:eastAsia="zh-CN"/>
              </w:rPr>
            </w:pPr>
            <w:r w:rsidRPr="00834AED">
              <w:rPr>
                <w:rFonts w:cs="Arial"/>
                <w:iCs/>
                <w:szCs w:val="18"/>
              </w:rPr>
              <w:t>Indicates the frequency of the SSB.</w:t>
            </w:r>
          </w:p>
        </w:tc>
      </w:tr>
      <w:tr w:rsidR="006A0E98" w:rsidRPr="00834AED" w14:paraId="7C0BC5DC"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7763295D" w14:textId="77777777" w:rsidR="006A0E98" w:rsidRPr="00834AED" w:rsidRDefault="006A0E98" w:rsidP="00F563E8">
            <w:pPr>
              <w:pStyle w:val="TAL"/>
              <w:rPr>
                <w:rFonts w:eastAsia="SimSun"/>
                <w:b/>
                <w:i/>
                <w:szCs w:val="22"/>
                <w:lang w:eastAsia="zh-CN"/>
              </w:rPr>
            </w:pPr>
            <w:r w:rsidRPr="00834AED">
              <w:rPr>
                <w:rFonts w:eastAsia="SimSun"/>
                <w:b/>
                <w:i/>
                <w:szCs w:val="22"/>
                <w:lang w:eastAsia="zh-CN"/>
              </w:rPr>
              <w:t>ssb-PBCH-BlockPower</w:t>
            </w:r>
          </w:p>
          <w:p w14:paraId="3236D164" w14:textId="77777777" w:rsidR="006A0E98" w:rsidRPr="00834AED" w:rsidRDefault="006A0E98" w:rsidP="00F563E8">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6A0E98" w:rsidRPr="00834AED" w14:paraId="4A13AA7B"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AB295A3" w14:textId="77777777" w:rsidR="006A0E98" w:rsidRPr="00834AED" w:rsidRDefault="006A0E98" w:rsidP="00F563E8">
            <w:pPr>
              <w:pStyle w:val="TAL"/>
              <w:rPr>
                <w:rFonts w:eastAsia="SimSun"/>
                <w:b/>
                <w:i/>
                <w:szCs w:val="22"/>
                <w:lang w:eastAsia="zh-CN"/>
              </w:rPr>
            </w:pPr>
            <w:r w:rsidRPr="00834AED">
              <w:rPr>
                <w:rFonts w:eastAsia="SimSun"/>
                <w:b/>
                <w:i/>
                <w:szCs w:val="22"/>
                <w:lang w:eastAsia="zh-CN"/>
              </w:rPr>
              <w:t>ssb-Periodicity</w:t>
            </w:r>
          </w:p>
          <w:p w14:paraId="60236CD9" w14:textId="77777777" w:rsidR="006A0E98" w:rsidRPr="00834AED" w:rsidRDefault="006A0E98" w:rsidP="00F563E8">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6A0E98" w:rsidRPr="00834AED" w14:paraId="5D0FBBBE"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F800EDE" w14:textId="77777777" w:rsidR="006A0E98" w:rsidRPr="00834AED" w:rsidRDefault="006A0E98" w:rsidP="00F563E8">
            <w:pPr>
              <w:pStyle w:val="TAL"/>
              <w:rPr>
                <w:b/>
                <w:bCs/>
                <w:i/>
                <w:iCs/>
              </w:rPr>
            </w:pPr>
            <w:r w:rsidRPr="00834AED">
              <w:rPr>
                <w:b/>
                <w:bCs/>
                <w:i/>
                <w:iCs/>
              </w:rPr>
              <w:t>ssbSubcarrierSpacing</w:t>
            </w:r>
          </w:p>
          <w:p w14:paraId="1EC740DA" w14:textId="77777777" w:rsidR="006A0E98" w:rsidRPr="00834AED" w:rsidRDefault="006A0E98" w:rsidP="00F563E8">
            <w:pPr>
              <w:pStyle w:val="TAL"/>
            </w:pPr>
            <w:r w:rsidRPr="00834AED">
              <w:rPr>
                <w:szCs w:val="22"/>
              </w:rPr>
              <w:t>Subcarrier spacing of SSB. Only the values 15 kHz or 30 kHz (FR1), and 120 kHz or 240 kHz (FR2) are applicable.</w:t>
            </w:r>
          </w:p>
        </w:tc>
      </w:tr>
    </w:tbl>
    <w:p w14:paraId="3FA24B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A32784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0499B7F"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F43A2" w14:textId="77777777" w:rsidR="006A0E98" w:rsidRPr="00834AED" w:rsidRDefault="006A0E98" w:rsidP="00F563E8">
            <w:pPr>
              <w:pStyle w:val="TAH"/>
              <w:rPr>
                <w:lang w:eastAsia="sv-SE"/>
              </w:rPr>
            </w:pPr>
            <w:r w:rsidRPr="00834AED">
              <w:rPr>
                <w:lang w:eastAsia="sv-SE"/>
              </w:rPr>
              <w:t>Explanation</w:t>
            </w:r>
          </w:p>
        </w:tc>
      </w:tr>
      <w:tr w:rsidR="006A0E98" w:rsidRPr="00834AED" w14:paraId="73F15BA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D3D91F0" w14:textId="77777777" w:rsidR="006A0E98" w:rsidRPr="00834AED" w:rsidRDefault="006A0E98" w:rsidP="00F563E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E1482F8" w14:textId="77777777" w:rsidR="006A0E98" w:rsidRPr="00834AED" w:rsidRDefault="006A0E98" w:rsidP="00F563E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6A0E98" w:rsidRPr="00834AED" w14:paraId="6F9E69A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56F828" w14:textId="77777777" w:rsidR="006A0E98" w:rsidRPr="00834AED" w:rsidRDefault="006A0E98" w:rsidP="00F563E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C7AD731" w14:textId="77777777" w:rsidR="006A0E98" w:rsidRPr="00834AED" w:rsidRDefault="006A0E98" w:rsidP="00F563E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6A0E98" w:rsidRPr="00834AED" w14:paraId="07B0F92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B476F34" w14:textId="77777777" w:rsidR="006A0E98" w:rsidRPr="00834AED" w:rsidRDefault="006A0E98" w:rsidP="00F563E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E81E166" w14:textId="77777777" w:rsidR="006A0E98" w:rsidRPr="00834AED" w:rsidRDefault="006A0E98" w:rsidP="00F563E8">
            <w:pPr>
              <w:pStyle w:val="TAL"/>
              <w:rPr>
                <w:lang w:eastAsia="sv-SE"/>
              </w:rPr>
            </w:pPr>
            <w:r w:rsidRPr="00834AED">
              <w:rPr>
                <w:lang w:eastAsia="en-GB"/>
              </w:rPr>
              <w:t xml:space="preserve">The field is mandatory present if the IE </w:t>
            </w:r>
            <w:r w:rsidRPr="00834AED">
              <w:rPr>
                <w:i/>
                <w:lang w:eastAsia="en-GB"/>
              </w:rPr>
              <w:t xml:space="preserve">SSB-InfoNcell </w:t>
            </w:r>
            <w:r w:rsidRPr="00834AED">
              <w:rPr>
                <w:lang w:eastAsia="en-GB"/>
              </w:rPr>
              <w:t>is included in</w:t>
            </w:r>
            <w:r w:rsidRPr="00834AED">
              <w:rPr>
                <w:i/>
                <w:iCs/>
                <w:lang w:eastAsia="en-GB"/>
              </w:rPr>
              <w:t xml:space="preserve"> pathlossReferenceRS-Pos</w:t>
            </w:r>
            <w:r w:rsidRPr="00834AED">
              <w:rPr>
                <w:lang w:eastAsia="en-GB"/>
              </w:rPr>
              <w:t>; otherwise it is optionally present, Need R</w:t>
            </w:r>
          </w:p>
        </w:tc>
      </w:tr>
    </w:tbl>
    <w:p w14:paraId="2B52DA48" w14:textId="77777777" w:rsidR="006A0E98" w:rsidRPr="00834AED" w:rsidRDefault="006A0E98" w:rsidP="006A0E98"/>
    <w:p w14:paraId="248CCDD5" w14:textId="77777777" w:rsidR="006A0E98" w:rsidRPr="00834AED" w:rsidRDefault="006A0E98" w:rsidP="006A0E98">
      <w:pPr>
        <w:pStyle w:val="Heading4"/>
        <w:rPr>
          <w:rFonts w:eastAsia="MS Mincho"/>
        </w:rPr>
      </w:pPr>
      <w:bookmarkStart w:id="2246" w:name="_Toc46439776"/>
      <w:bookmarkStart w:id="2247" w:name="_Toc46444613"/>
      <w:bookmarkStart w:id="2248" w:name="_Toc46487374"/>
      <w:r w:rsidRPr="00834AED">
        <w:rPr>
          <w:rFonts w:eastAsia="MS Mincho"/>
        </w:rPr>
        <w:t>–</w:t>
      </w:r>
      <w:r w:rsidRPr="00834AED">
        <w:rPr>
          <w:rFonts w:eastAsia="MS Mincho"/>
        </w:rPr>
        <w:tab/>
      </w:r>
      <w:r w:rsidRPr="00834AED">
        <w:rPr>
          <w:rFonts w:eastAsia="MS Mincho"/>
          <w:i/>
        </w:rPr>
        <w:t>SRS-RSRP-Range</w:t>
      </w:r>
      <w:bookmarkEnd w:id="2246"/>
      <w:bookmarkEnd w:id="2247"/>
      <w:bookmarkEnd w:id="2248"/>
    </w:p>
    <w:p w14:paraId="48C11768" w14:textId="77777777" w:rsidR="006A0E98" w:rsidRPr="00834AED" w:rsidRDefault="006A0E98" w:rsidP="006A0E9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32ABBF02" w14:textId="77777777" w:rsidR="006A0E98" w:rsidRPr="00834AED" w:rsidRDefault="006A0E98" w:rsidP="006A0E98">
      <w:pPr>
        <w:pStyle w:val="TH"/>
      </w:pPr>
      <w:r w:rsidRPr="00834AED">
        <w:rPr>
          <w:i/>
        </w:rPr>
        <w:t>SRS-RSRP-Range</w:t>
      </w:r>
      <w:r w:rsidRPr="00834AED">
        <w:t xml:space="preserve"> information element</w:t>
      </w:r>
    </w:p>
    <w:p w14:paraId="01CB7B7C" w14:textId="77777777" w:rsidR="006A0E98" w:rsidRPr="00E621CD" w:rsidRDefault="006A0E98" w:rsidP="006A0E98">
      <w:pPr>
        <w:pStyle w:val="PL"/>
        <w:rPr>
          <w:color w:val="808080"/>
        </w:rPr>
      </w:pPr>
      <w:r w:rsidRPr="00E621CD">
        <w:rPr>
          <w:color w:val="808080"/>
        </w:rPr>
        <w:t>-- ASN1START</w:t>
      </w:r>
    </w:p>
    <w:p w14:paraId="764CE9A8" w14:textId="77777777" w:rsidR="006A0E98" w:rsidRPr="00E621CD" w:rsidRDefault="006A0E98" w:rsidP="006A0E98">
      <w:pPr>
        <w:pStyle w:val="PL"/>
        <w:rPr>
          <w:color w:val="808080"/>
        </w:rPr>
      </w:pPr>
      <w:r w:rsidRPr="00E621CD">
        <w:rPr>
          <w:color w:val="808080"/>
        </w:rPr>
        <w:t>-- TAG-SRS-RSRP-RANGE-START</w:t>
      </w:r>
    </w:p>
    <w:p w14:paraId="7FACD947" w14:textId="77777777" w:rsidR="006A0E98" w:rsidRPr="002A02A7" w:rsidRDefault="006A0E98" w:rsidP="006A0E98">
      <w:pPr>
        <w:pStyle w:val="PL"/>
      </w:pPr>
    </w:p>
    <w:p w14:paraId="25186451" w14:textId="77777777" w:rsidR="006A0E98" w:rsidRPr="002A02A7" w:rsidRDefault="006A0E98" w:rsidP="006A0E98">
      <w:pPr>
        <w:pStyle w:val="PL"/>
      </w:pPr>
      <w:r w:rsidRPr="002A02A7">
        <w:t xml:space="preserve">SRS-RSRP-Range-r16 ::=                      </w:t>
      </w:r>
      <w:r w:rsidRPr="002A02A7">
        <w:rPr>
          <w:color w:val="993366"/>
        </w:rPr>
        <w:t>INTEGER</w:t>
      </w:r>
      <w:r w:rsidRPr="002A02A7">
        <w:t>(0..98)</w:t>
      </w:r>
    </w:p>
    <w:p w14:paraId="33CD4414" w14:textId="77777777" w:rsidR="006A0E98" w:rsidRPr="002A02A7" w:rsidRDefault="006A0E98" w:rsidP="006A0E98">
      <w:pPr>
        <w:pStyle w:val="PL"/>
      </w:pPr>
    </w:p>
    <w:p w14:paraId="64B98622" w14:textId="77777777" w:rsidR="006A0E98" w:rsidRPr="00E621CD" w:rsidRDefault="006A0E98" w:rsidP="006A0E98">
      <w:pPr>
        <w:pStyle w:val="PL"/>
        <w:rPr>
          <w:color w:val="808080"/>
        </w:rPr>
      </w:pPr>
      <w:r w:rsidRPr="00E621CD">
        <w:rPr>
          <w:color w:val="808080"/>
        </w:rPr>
        <w:t>-- TAG-SRS-RSRP-RANGE-STOP</w:t>
      </w:r>
    </w:p>
    <w:p w14:paraId="3C5BC282" w14:textId="77777777" w:rsidR="006A0E98" w:rsidRPr="00E621CD" w:rsidRDefault="006A0E98" w:rsidP="006A0E98">
      <w:pPr>
        <w:pStyle w:val="PL"/>
        <w:rPr>
          <w:color w:val="808080"/>
        </w:rPr>
      </w:pPr>
      <w:r w:rsidRPr="00E621CD">
        <w:rPr>
          <w:color w:val="808080"/>
        </w:rPr>
        <w:t>-- ASN1STOP</w:t>
      </w:r>
    </w:p>
    <w:p w14:paraId="2741CE3E" w14:textId="77777777" w:rsidR="006A0E98" w:rsidRPr="00834AED" w:rsidRDefault="006A0E98" w:rsidP="006A0E98"/>
    <w:p w14:paraId="2291F246" w14:textId="77777777" w:rsidR="006A0E98" w:rsidRPr="00834AED" w:rsidRDefault="006A0E98" w:rsidP="006A0E98">
      <w:pPr>
        <w:pStyle w:val="Heading4"/>
      </w:pPr>
      <w:bookmarkStart w:id="2249" w:name="_Toc46439777"/>
      <w:bookmarkStart w:id="2250" w:name="_Toc46444614"/>
      <w:bookmarkStart w:id="2251" w:name="_Toc46487375"/>
      <w:r w:rsidRPr="00834AED">
        <w:t>–</w:t>
      </w:r>
      <w:r w:rsidRPr="00834AED">
        <w:tab/>
      </w:r>
      <w:r w:rsidRPr="00834AED">
        <w:rPr>
          <w:i/>
        </w:rPr>
        <w:t>SRS-TPC-CommandConfig</w:t>
      </w:r>
      <w:bookmarkEnd w:id="2249"/>
      <w:bookmarkEnd w:id="2250"/>
      <w:bookmarkEnd w:id="2251"/>
    </w:p>
    <w:p w14:paraId="5408216C" w14:textId="77777777" w:rsidR="006A0E98" w:rsidRPr="00834AED" w:rsidRDefault="006A0E98" w:rsidP="006A0E98">
      <w:r w:rsidRPr="00834AED">
        <w:t xml:space="preserve">The IE </w:t>
      </w:r>
      <w:r w:rsidRPr="00834AED">
        <w:rPr>
          <w:i/>
        </w:rPr>
        <w:t>SRS-TPC-CommandConfig</w:t>
      </w:r>
      <w:r w:rsidRPr="00834AED">
        <w:t xml:space="preserve"> is used to configure the UE for extracting TPC commands for SRS from a group-TPC messages on DCI</w:t>
      </w:r>
    </w:p>
    <w:p w14:paraId="56F71CB3" w14:textId="77777777" w:rsidR="006A0E98" w:rsidRPr="00834AED" w:rsidRDefault="006A0E98" w:rsidP="006A0E98">
      <w:pPr>
        <w:pStyle w:val="TH"/>
      </w:pPr>
      <w:r w:rsidRPr="00834AED">
        <w:rPr>
          <w:i/>
        </w:rPr>
        <w:t>SRS-TPC-CommandConfig</w:t>
      </w:r>
      <w:r w:rsidRPr="00834AED">
        <w:t xml:space="preserve"> information element</w:t>
      </w:r>
    </w:p>
    <w:p w14:paraId="6114F184" w14:textId="77777777" w:rsidR="006A0E98" w:rsidRPr="00E621CD" w:rsidRDefault="006A0E98" w:rsidP="006A0E98">
      <w:pPr>
        <w:pStyle w:val="PL"/>
        <w:rPr>
          <w:color w:val="808080"/>
        </w:rPr>
      </w:pPr>
      <w:r w:rsidRPr="00E621CD">
        <w:rPr>
          <w:color w:val="808080"/>
        </w:rPr>
        <w:t>-- ASN1START</w:t>
      </w:r>
    </w:p>
    <w:p w14:paraId="7B8243C5" w14:textId="77777777" w:rsidR="006A0E98" w:rsidRPr="00E621CD" w:rsidRDefault="006A0E98" w:rsidP="006A0E98">
      <w:pPr>
        <w:pStyle w:val="PL"/>
        <w:rPr>
          <w:color w:val="808080"/>
        </w:rPr>
      </w:pPr>
      <w:r w:rsidRPr="00E621CD">
        <w:rPr>
          <w:color w:val="808080"/>
        </w:rPr>
        <w:t>-- TAG-SRS-TPC-COMMANDCONFIG-START</w:t>
      </w:r>
    </w:p>
    <w:p w14:paraId="4F6ECF35" w14:textId="77777777" w:rsidR="006A0E98" w:rsidRPr="002A02A7" w:rsidRDefault="006A0E98" w:rsidP="006A0E98">
      <w:pPr>
        <w:pStyle w:val="PL"/>
      </w:pPr>
    </w:p>
    <w:p w14:paraId="690FFACB" w14:textId="77777777" w:rsidR="006A0E98" w:rsidRPr="002A02A7" w:rsidRDefault="006A0E98" w:rsidP="006A0E98">
      <w:pPr>
        <w:pStyle w:val="PL"/>
      </w:pPr>
      <w:r w:rsidRPr="002A02A7">
        <w:t xml:space="preserve">SRS-TPC-CommandConfig ::=               </w:t>
      </w:r>
      <w:r w:rsidRPr="002A02A7">
        <w:rPr>
          <w:color w:val="993366"/>
        </w:rPr>
        <w:t>SEQUENCE</w:t>
      </w:r>
      <w:r w:rsidRPr="002A02A7">
        <w:t xml:space="preserve"> {</w:t>
      </w:r>
    </w:p>
    <w:p w14:paraId="25153615" w14:textId="77777777" w:rsidR="006A0E98" w:rsidRPr="00E621CD" w:rsidRDefault="006A0E98" w:rsidP="006A0E98">
      <w:pPr>
        <w:pStyle w:val="PL"/>
        <w:rPr>
          <w:color w:val="808080"/>
        </w:rPr>
      </w:pPr>
      <w:r w:rsidRPr="002A02A7">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39C89287" w14:textId="77777777" w:rsidR="006A0E98" w:rsidRPr="00E621CD" w:rsidRDefault="006A0E98" w:rsidP="006A0E98">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EAA2925" w14:textId="77777777" w:rsidR="006A0E98" w:rsidRPr="002A02A7" w:rsidRDefault="006A0E98" w:rsidP="006A0E98">
      <w:pPr>
        <w:pStyle w:val="PL"/>
      </w:pPr>
      <w:r w:rsidRPr="002A02A7">
        <w:t xml:space="preserve">    ...,</w:t>
      </w:r>
    </w:p>
    <w:p w14:paraId="40F9640E" w14:textId="77777777" w:rsidR="006A0E98" w:rsidRPr="002A02A7" w:rsidRDefault="006A0E98" w:rsidP="006A0E98">
      <w:pPr>
        <w:pStyle w:val="PL"/>
      </w:pPr>
      <w:r w:rsidRPr="002A02A7">
        <w:t xml:space="preserve">    [[</w:t>
      </w:r>
    </w:p>
    <w:p w14:paraId="3A805157" w14:textId="77777777" w:rsidR="006A0E98" w:rsidRPr="00E621CD" w:rsidRDefault="006A0E98" w:rsidP="006A0E98">
      <w:pPr>
        <w:pStyle w:val="PL"/>
        <w:rPr>
          <w:color w:val="808080"/>
        </w:rPr>
      </w:pPr>
      <w:r w:rsidRPr="002A02A7">
        <w:t xml:space="preserve">    startingBitOfFormat2-3SUL           </w:t>
      </w:r>
      <w:r>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67BD51CB" w14:textId="77777777" w:rsidR="006A0E98" w:rsidRPr="002A02A7" w:rsidRDefault="006A0E98" w:rsidP="006A0E98">
      <w:pPr>
        <w:pStyle w:val="PL"/>
      </w:pPr>
      <w:r w:rsidRPr="002A02A7">
        <w:t xml:space="preserve">    ]]</w:t>
      </w:r>
    </w:p>
    <w:p w14:paraId="64F7B4C2" w14:textId="77777777" w:rsidR="006A0E98" w:rsidRPr="002A02A7" w:rsidRDefault="006A0E98" w:rsidP="006A0E98">
      <w:pPr>
        <w:pStyle w:val="PL"/>
      </w:pPr>
      <w:r w:rsidRPr="002A02A7">
        <w:t>}</w:t>
      </w:r>
    </w:p>
    <w:p w14:paraId="0DDE526B" w14:textId="77777777" w:rsidR="006A0E98" w:rsidRPr="002A02A7" w:rsidRDefault="006A0E98" w:rsidP="006A0E98">
      <w:pPr>
        <w:pStyle w:val="PL"/>
      </w:pPr>
    </w:p>
    <w:p w14:paraId="250C817A" w14:textId="77777777" w:rsidR="006A0E98" w:rsidRPr="00E621CD" w:rsidRDefault="006A0E98" w:rsidP="006A0E98">
      <w:pPr>
        <w:pStyle w:val="PL"/>
        <w:rPr>
          <w:color w:val="808080"/>
        </w:rPr>
      </w:pPr>
      <w:r w:rsidRPr="00E621CD">
        <w:rPr>
          <w:color w:val="808080"/>
        </w:rPr>
        <w:t>-- TAG-SRS-TPC-COMMANDCONFIG-STOP</w:t>
      </w:r>
    </w:p>
    <w:p w14:paraId="6BCFFE68" w14:textId="77777777" w:rsidR="006A0E98" w:rsidRPr="00E621CD" w:rsidRDefault="006A0E98" w:rsidP="006A0E98">
      <w:pPr>
        <w:pStyle w:val="PL"/>
        <w:rPr>
          <w:color w:val="808080"/>
        </w:rPr>
      </w:pPr>
      <w:r w:rsidRPr="00E621CD">
        <w:rPr>
          <w:color w:val="808080"/>
        </w:rPr>
        <w:t>-- ASN1STOP</w:t>
      </w:r>
    </w:p>
    <w:p w14:paraId="255FDAD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A651D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5C0628" w14:textId="77777777" w:rsidR="006A0E98" w:rsidRPr="00834AED" w:rsidRDefault="006A0E98" w:rsidP="00F563E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6A0E98" w:rsidRPr="00834AED" w14:paraId="18A101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4B47B" w14:textId="77777777" w:rsidR="006A0E98" w:rsidRPr="00834AED" w:rsidRDefault="006A0E98" w:rsidP="00F563E8">
            <w:pPr>
              <w:pStyle w:val="TAL"/>
              <w:rPr>
                <w:b/>
                <w:i/>
                <w:szCs w:val="22"/>
                <w:lang w:eastAsia="sv-SE"/>
              </w:rPr>
            </w:pPr>
            <w:r w:rsidRPr="00834AED">
              <w:rPr>
                <w:b/>
                <w:i/>
                <w:szCs w:val="22"/>
                <w:lang w:eastAsia="sv-SE"/>
              </w:rPr>
              <w:t>fieldTypeFormat2-3</w:t>
            </w:r>
          </w:p>
          <w:p w14:paraId="6F2CACE5" w14:textId="77777777" w:rsidR="006A0E98" w:rsidRPr="00834AED" w:rsidRDefault="006A0E98" w:rsidP="00F563E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1FF1C1B5" w14:textId="77777777" w:rsidR="006A0E98" w:rsidRPr="00834AED" w:rsidRDefault="006A0E98" w:rsidP="00F563E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6A0E98" w:rsidRPr="00834AED" w14:paraId="4EC9B3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C7BB19" w14:textId="77777777" w:rsidR="006A0E98" w:rsidRPr="00834AED" w:rsidRDefault="006A0E98" w:rsidP="00F563E8">
            <w:pPr>
              <w:pStyle w:val="TAL"/>
              <w:rPr>
                <w:b/>
                <w:i/>
                <w:szCs w:val="22"/>
                <w:lang w:eastAsia="sv-SE"/>
              </w:rPr>
            </w:pPr>
            <w:r w:rsidRPr="00834AED">
              <w:rPr>
                <w:b/>
                <w:i/>
                <w:szCs w:val="22"/>
                <w:lang w:eastAsia="sv-SE"/>
              </w:rPr>
              <w:t>startingBitOfFormat2-3</w:t>
            </w:r>
          </w:p>
          <w:p w14:paraId="5061B0D5" w14:textId="77777777" w:rsidR="006A0E98" w:rsidRPr="00834AED" w:rsidRDefault="006A0E98" w:rsidP="00F563E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A0E98" w:rsidRPr="00834AED" w14:paraId="377BE2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63958" w14:textId="77777777" w:rsidR="006A0E98" w:rsidRPr="00834AED" w:rsidRDefault="006A0E98" w:rsidP="00F563E8">
            <w:pPr>
              <w:pStyle w:val="TAL"/>
              <w:rPr>
                <w:b/>
                <w:i/>
                <w:szCs w:val="22"/>
                <w:lang w:eastAsia="sv-SE"/>
              </w:rPr>
            </w:pPr>
            <w:r w:rsidRPr="00834AED">
              <w:rPr>
                <w:b/>
                <w:i/>
                <w:szCs w:val="22"/>
                <w:lang w:eastAsia="sv-SE"/>
              </w:rPr>
              <w:t>startingBitOfFormat2-3SUL</w:t>
            </w:r>
          </w:p>
          <w:p w14:paraId="28D2BBD0" w14:textId="77777777" w:rsidR="006A0E98" w:rsidRPr="00834AED" w:rsidRDefault="006A0E98" w:rsidP="00F563E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269BA4C7" w14:textId="77777777" w:rsidR="006A0E98" w:rsidRPr="00834AED" w:rsidRDefault="006A0E98" w:rsidP="006A0E98"/>
    <w:p w14:paraId="3C0D2588" w14:textId="77777777" w:rsidR="006A0E98" w:rsidRPr="00834AED" w:rsidRDefault="006A0E98" w:rsidP="006A0E98">
      <w:pPr>
        <w:pStyle w:val="Heading4"/>
      </w:pPr>
      <w:bookmarkStart w:id="2252" w:name="_Toc46439778"/>
      <w:bookmarkStart w:id="2253" w:name="_Toc46444615"/>
      <w:bookmarkStart w:id="2254" w:name="_Toc46487376"/>
      <w:r w:rsidRPr="00834AED">
        <w:t>–</w:t>
      </w:r>
      <w:r w:rsidRPr="00834AED">
        <w:tab/>
      </w:r>
      <w:r w:rsidRPr="00834AED">
        <w:rPr>
          <w:i/>
        </w:rPr>
        <w:t>SSB-Index</w:t>
      </w:r>
      <w:bookmarkEnd w:id="2252"/>
      <w:bookmarkEnd w:id="2253"/>
      <w:bookmarkEnd w:id="2254"/>
    </w:p>
    <w:p w14:paraId="5F65B7EF" w14:textId="77777777" w:rsidR="006A0E98" w:rsidRPr="00834AED" w:rsidRDefault="006A0E98" w:rsidP="006A0E9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5C4E2A62" w14:textId="77777777" w:rsidR="006A0E98" w:rsidRPr="00834AED" w:rsidRDefault="006A0E98" w:rsidP="006A0E98">
      <w:pPr>
        <w:pStyle w:val="TH"/>
      </w:pPr>
      <w:r w:rsidRPr="00834AED">
        <w:rPr>
          <w:i/>
        </w:rPr>
        <w:t>SSB-Index</w:t>
      </w:r>
      <w:r w:rsidRPr="00834AED">
        <w:t xml:space="preserve"> information element</w:t>
      </w:r>
    </w:p>
    <w:p w14:paraId="3DBCD448" w14:textId="77777777" w:rsidR="006A0E98" w:rsidRPr="00E621CD" w:rsidRDefault="006A0E98" w:rsidP="006A0E98">
      <w:pPr>
        <w:pStyle w:val="PL"/>
        <w:rPr>
          <w:color w:val="808080"/>
        </w:rPr>
      </w:pPr>
      <w:r w:rsidRPr="00E621CD">
        <w:rPr>
          <w:color w:val="808080"/>
        </w:rPr>
        <w:t>-- ASN1START</w:t>
      </w:r>
    </w:p>
    <w:p w14:paraId="1028B077" w14:textId="77777777" w:rsidR="006A0E98" w:rsidRPr="00E621CD" w:rsidRDefault="006A0E98" w:rsidP="006A0E98">
      <w:pPr>
        <w:pStyle w:val="PL"/>
        <w:rPr>
          <w:color w:val="808080"/>
        </w:rPr>
      </w:pPr>
      <w:r w:rsidRPr="00E621CD">
        <w:rPr>
          <w:color w:val="808080"/>
        </w:rPr>
        <w:t>-- TAG-SSB-INDEX-START</w:t>
      </w:r>
    </w:p>
    <w:p w14:paraId="040684B3" w14:textId="77777777" w:rsidR="006A0E98" w:rsidRPr="002A02A7" w:rsidRDefault="006A0E98" w:rsidP="006A0E98">
      <w:pPr>
        <w:pStyle w:val="PL"/>
      </w:pPr>
    </w:p>
    <w:p w14:paraId="091D74BD" w14:textId="77777777" w:rsidR="006A0E98" w:rsidRPr="002A02A7" w:rsidRDefault="006A0E98" w:rsidP="006A0E98">
      <w:pPr>
        <w:pStyle w:val="PL"/>
      </w:pPr>
      <w:r w:rsidRPr="002A02A7">
        <w:t xml:space="preserve">SSB-Index ::=                       </w:t>
      </w:r>
      <w:r w:rsidRPr="002A02A7">
        <w:rPr>
          <w:color w:val="993366"/>
        </w:rPr>
        <w:t>INTEGER</w:t>
      </w:r>
      <w:r w:rsidRPr="002A02A7">
        <w:t xml:space="preserve"> (0..maxNrofSSBs-1)</w:t>
      </w:r>
    </w:p>
    <w:p w14:paraId="4A14227E" w14:textId="77777777" w:rsidR="006A0E98" w:rsidRPr="002A02A7" w:rsidRDefault="006A0E98" w:rsidP="006A0E98">
      <w:pPr>
        <w:pStyle w:val="PL"/>
      </w:pPr>
    </w:p>
    <w:p w14:paraId="017C1F95" w14:textId="77777777" w:rsidR="006A0E98" w:rsidRPr="00E621CD" w:rsidRDefault="006A0E98" w:rsidP="006A0E98">
      <w:pPr>
        <w:pStyle w:val="PL"/>
        <w:rPr>
          <w:color w:val="808080"/>
        </w:rPr>
      </w:pPr>
      <w:r w:rsidRPr="00E621CD">
        <w:rPr>
          <w:color w:val="808080"/>
        </w:rPr>
        <w:t>-- TAG-SSB-INDEX-STOP</w:t>
      </w:r>
    </w:p>
    <w:p w14:paraId="11D44883" w14:textId="77777777" w:rsidR="006A0E98" w:rsidRPr="00E621CD" w:rsidRDefault="006A0E98" w:rsidP="006A0E98">
      <w:pPr>
        <w:pStyle w:val="PL"/>
        <w:rPr>
          <w:rFonts w:eastAsia="MS Mincho"/>
          <w:color w:val="808080"/>
        </w:rPr>
      </w:pPr>
      <w:r w:rsidRPr="00E621CD">
        <w:rPr>
          <w:color w:val="808080"/>
        </w:rPr>
        <w:t>-- ASN1STOP</w:t>
      </w:r>
    </w:p>
    <w:p w14:paraId="17EE719B" w14:textId="77777777" w:rsidR="006A0E98" w:rsidRPr="00834AED" w:rsidRDefault="006A0E98" w:rsidP="006A0E98"/>
    <w:p w14:paraId="31890623" w14:textId="77777777" w:rsidR="006A0E98" w:rsidRPr="00834AED" w:rsidRDefault="006A0E98" w:rsidP="006A0E98">
      <w:pPr>
        <w:pStyle w:val="Heading4"/>
      </w:pPr>
      <w:bookmarkStart w:id="2255" w:name="_Toc46439779"/>
      <w:bookmarkStart w:id="2256" w:name="_Toc46444616"/>
      <w:bookmarkStart w:id="2257" w:name="_Toc46487377"/>
      <w:r w:rsidRPr="00834AED">
        <w:t>–</w:t>
      </w:r>
      <w:r w:rsidRPr="00834AED">
        <w:tab/>
      </w:r>
      <w:r w:rsidRPr="00834AED">
        <w:rPr>
          <w:i/>
        </w:rPr>
        <w:t>SSB-MTC</w:t>
      </w:r>
      <w:bookmarkEnd w:id="2255"/>
      <w:bookmarkEnd w:id="2256"/>
      <w:bookmarkEnd w:id="2257"/>
    </w:p>
    <w:p w14:paraId="70BD3F19" w14:textId="77777777" w:rsidR="006A0E98" w:rsidRPr="00834AED" w:rsidRDefault="006A0E98" w:rsidP="006A0E98">
      <w:r w:rsidRPr="00834AED">
        <w:t xml:space="preserve">The IE </w:t>
      </w:r>
      <w:r w:rsidRPr="00834AED">
        <w:rPr>
          <w:i/>
        </w:rPr>
        <w:t>SSB-MTC</w:t>
      </w:r>
      <w:r w:rsidRPr="00834AED">
        <w:t xml:space="preserve"> is used to configure measurement timing configurations, i.e., timing occasions at which the UE measures SSBs.</w:t>
      </w:r>
    </w:p>
    <w:p w14:paraId="272A8421" w14:textId="77777777" w:rsidR="006A0E98" w:rsidRPr="00834AED" w:rsidRDefault="006A0E98" w:rsidP="006A0E98">
      <w:pPr>
        <w:pStyle w:val="TH"/>
      </w:pPr>
      <w:r w:rsidRPr="00834AED">
        <w:rPr>
          <w:i/>
        </w:rPr>
        <w:t>SSB-MTC</w:t>
      </w:r>
      <w:r w:rsidRPr="00834AED">
        <w:t xml:space="preserve"> information element</w:t>
      </w:r>
    </w:p>
    <w:p w14:paraId="251BA05C" w14:textId="77777777" w:rsidR="006A0E98" w:rsidRPr="00E621CD" w:rsidRDefault="006A0E98" w:rsidP="006A0E98">
      <w:pPr>
        <w:pStyle w:val="PL"/>
        <w:rPr>
          <w:color w:val="808080"/>
        </w:rPr>
      </w:pPr>
      <w:r w:rsidRPr="00E621CD">
        <w:rPr>
          <w:color w:val="808080"/>
        </w:rPr>
        <w:t>-- ASN1START</w:t>
      </w:r>
    </w:p>
    <w:p w14:paraId="2FE3B001" w14:textId="77777777" w:rsidR="006A0E98" w:rsidRPr="00E621CD" w:rsidRDefault="006A0E98" w:rsidP="006A0E98">
      <w:pPr>
        <w:pStyle w:val="PL"/>
        <w:rPr>
          <w:color w:val="808080"/>
        </w:rPr>
      </w:pPr>
      <w:r w:rsidRPr="00E621CD">
        <w:rPr>
          <w:color w:val="808080"/>
        </w:rPr>
        <w:t>-- TAG-SSB-MTC-START</w:t>
      </w:r>
    </w:p>
    <w:p w14:paraId="4CE3F43F" w14:textId="77777777" w:rsidR="006A0E98" w:rsidRPr="002A02A7" w:rsidRDefault="006A0E98" w:rsidP="006A0E98">
      <w:pPr>
        <w:pStyle w:val="PL"/>
      </w:pPr>
    </w:p>
    <w:p w14:paraId="601E0594" w14:textId="77777777" w:rsidR="006A0E98" w:rsidRPr="002A02A7" w:rsidRDefault="006A0E98" w:rsidP="006A0E98">
      <w:pPr>
        <w:pStyle w:val="PL"/>
      </w:pPr>
      <w:r w:rsidRPr="002A02A7">
        <w:t xml:space="preserve">SSB-MTC ::=                             </w:t>
      </w:r>
      <w:r w:rsidRPr="002A02A7">
        <w:rPr>
          <w:color w:val="993366"/>
        </w:rPr>
        <w:t>SEQUENCE</w:t>
      </w:r>
      <w:r w:rsidRPr="002A02A7">
        <w:t xml:space="preserve"> {</w:t>
      </w:r>
    </w:p>
    <w:p w14:paraId="7AC8DFCB" w14:textId="77777777" w:rsidR="006A0E98" w:rsidRPr="002A02A7" w:rsidRDefault="006A0E98" w:rsidP="006A0E98">
      <w:pPr>
        <w:pStyle w:val="PL"/>
      </w:pPr>
      <w:r w:rsidRPr="002A02A7">
        <w:t xml:space="preserve">    periodicityAndOffset                    </w:t>
      </w:r>
      <w:r w:rsidRPr="002A02A7">
        <w:rPr>
          <w:color w:val="993366"/>
        </w:rPr>
        <w:t>CHOICE</w:t>
      </w:r>
      <w:r w:rsidRPr="002A02A7">
        <w:t xml:space="preserve"> {</w:t>
      </w:r>
    </w:p>
    <w:p w14:paraId="073E7792" w14:textId="77777777" w:rsidR="006A0E98" w:rsidRPr="002A02A7" w:rsidRDefault="006A0E98" w:rsidP="006A0E98">
      <w:pPr>
        <w:pStyle w:val="PL"/>
      </w:pPr>
      <w:r w:rsidRPr="002A02A7">
        <w:t xml:space="preserve">        sf5                                 </w:t>
      </w:r>
      <w:r w:rsidRPr="002A02A7">
        <w:rPr>
          <w:color w:val="993366"/>
        </w:rPr>
        <w:t>INTEGER</w:t>
      </w:r>
      <w:r w:rsidRPr="002A02A7">
        <w:t xml:space="preserve"> (0..4),</w:t>
      </w:r>
    </w:p>
    <w:p w14:paraId="027DC33B" w14:textId="77777777" w:rsidR="006A0E98" w:rsidRPr="002A02A7" w:rsidRDefault="006A0E98" w:rsidP="006A0E98">
      <w:pPr>
        <w:pStyle w:val="PL"/>
      </w:pPr>
      <w:r w:rsidRPr="002A02A7">
        <w:t xml:space="preserve">        sf10                                    </w:t>
      </w:r>
      <w:r w:rsidRPr="002A02A7">
        <w:rPr>
          <w:color w:val="993366"/>
        </w:rPr>
        <w:t>INTEGER</w:t>
      </w:r>
      <w:r w:rsidRPr="002A02A7">
        <w:t xml:space="preserve"> (0..9),</w:t>
      </w:r>
    </w:p>
    <w:p w14:paraId="2DB761D6" w14:textId="77777777" w:rsidR="006A0E98" w:rsidRPr="002A02A7" w:rsidRDefault="006A0E98" w:rsidP="006A0E98">
      <w:pPr>
        <w:pStyle w:val="PL"/>
      </w:pPr>
      <w:r w:rsidRPr="002A02A7">
        <w:t xml:space="preserve">        sf20                                    </w:t>
      </w:r>
      <w:r w:rsidRPr="002A02A7">
        <w:rPr>
          <w:color w:val="993366"/>
        </w:rPr>
        <w:t>INTEGER</w:t>
      </w:r>
      <w:r w:rsidRPr="002A02A7">
        <w:t xml:space="preserve"> (0..19),</w:t>
      </w:r>
    </w:p>
    <w:p w14:paraId="6F311972" w14:textId="77777777" w:rsidR="006A0E98" w:rsidRPr="002A02A7" w:rsidRDefault="006A0E98" w:rsidP="006A0E98">
      <w:pPr>
        <w:pStyle w:val="PL"/>
      </w:pPr>
      <w:r w:rsidRPr="002A02A7">
        <w:t xml:space="preserve">        sf40                                    </w:t>
      </w:r>
      <w:r w:rsidRPr="002A02A7">
        <w:rPr>
          <w:color w:val="993366"/>
        </w:rPr>
        <w:t>INTEGER</w:t>
      </w:r>
      <w:r w:rsidRPr="002A02A7">
        <w:t xml:space="preserve"> (0..39),</w:t>
      </w:r>
    </w:p>
    <w:p w14:paraId="49AA1EED" w14:textId="77777777" w:rsidR="006A0E98" w:rsidRPr="002A02A7" w:rsidRDefault="006A0E98" w:rsidP="006A0E98">
      <w:pPr>
        <w:pStyle w:val="PL"/>
      </w:pPr>
      <w:r w:rsidRPr="002A02A7">
        <w:t xml:space="preserve">        sf80                                    </w:t>
      </w:r>
      <w:r w:rsidRPr="002A02A7">
        <w:rPr>
          <w:color w:val="993366"/>
        </w:rPr>
        <w:t>INTEGER</w:t>
      </w:r>
      <w:r w:rsidRPr="002A02A7">
        <w:t xml:space="preserve"> (0..79),</w:t>
      </w:r>
    </w:p>
    <w:p w14:paraId="1E715553" w14:textId="77777777" w:rsidR="006A0E98" w:rsidRPr="002A02A7" w:rsidRDefault="006A0E98" w:rsidP="006A0E98">
      <w:pPr>
        <w:pStyle w:val="PL"/>
      </w:pPr>
      <w:r w:rsidRPr="002A02A7">
        <w:t xml:space="preserve">        sf160                                   </w:t>
      </w:r>
      <w:r w:rsidRPr="002A02A7">
        <w:rPr>
          <w:color w:val="993366"/>
        </w:rPr>
        <w:t>INTEGER</w:t>
      </w:r>
      <w:r w:rsidRPr="002A02A7">
        <w:t xml:space="preserve"> (0..159)</w:t>
      </w:r>
    </w:p>
    <w:p w14:paraId="7CE301DA" w14:textId="77777777" w:rsidR="006A0E98" w:rsidRPr="002A02A7" w:rsidRDefault="006A0E98" w:rsidP="006A0E98">
      <w:pPr>
        <w:pStyle w:val="PL"/>
      </w:pPr>
      <w:r w:rsidRPr="002A02A7">
        <w:t xml:space="preserve">    },</w:t>
      </w:r>
    </w:p>
    <w:p w14:paraId="2BCB0AF2" w14:textId="77777777" w:rsidR="006A0E98" w:rsidRPr="002A02A7" w:rsidRDefault="006A0E98" w:rsidP="006A0E98">
      <w:pPr>
        <w:pStyle w:val="PL"/>
      </w:pPr>
      <w:r w:rsidRPr="002A02A7">
        <w:t xml:space="preserve">    duration                                </w:t>
      </w:r>
      <w:r w:rsidRPr="002A02A7">
        <w:rPr>
          <w:color w:val="993366"/>
        </w:rPr>
        <w:t>ENUMERATED</w:t>
      </w:r>
      <w:r w:rsidRPr="002A02A7">
        <w:t xml:space="preserve"> { sf1, sf2, sf3, sf4, sf5 }</w:t>
      </w:r>
    </w:p>
    <w:p w14:paraId="276FBE68" w14:textId="77777777" w:rsidR="006A0E98" w:rsidRPr="002A02A7" w:rsidRDefault="006A0E98" w:rsidP="006A0E98">
      <w:pPr>
        <w:pStyle w:val="PL"/>
      </w:pPr>
      <w:r w:rsidRPr="002A02A7">
        <w:t>}</w:t>
      </w:r>
    </w:p>
    <w:p w14:paraId="04E8631E" w14:textId="77777777" w:rsidR="006A0E98" w:rsidRPr="002A02A7" w:rsidRDefault="006A0E98" w:rsidP="006A0E98">
      <w:pPr>
        <w:pStyle w:val="PL"/>
      </w:pPr>
    </w:p>
    <w:p w14:paraId="622F2660" w14:textId="77777777" w:rsidR="006A0E98" w:rsidRPr="002A02A7" w:rsidRDefault="006A0E98" w:rsidP="006A0E98">
      <w:pPr>
        <w:pStyle w:val="PL"/>
      </w:pPr>
      <w:r w:rsidRPr="002A02A7">
        <w:t xml:space="preserve">SSB-MTC2 ::=                        </w:t>
      </w:r>
      <w:r w:rsidRPr="002A02A7">
        <w:rPr>
          <w:color w:val="993366"/>
        </w:rPr>
        <w:t>SEQUENCE</w:t>
      </w:r>
      <w:r w:rsidRPr="002A02A7">
        <w:t xml:space="preserve"> {</w:t>
      </w:r>
    </w:p>
    <w:p w14:paraId="45E01EB8" w14:textId="77777777" w:rsidR="006A0E98" w:rsidRPr="00E621CD" w:rsidRDefault="006A0E98" w:rsidP="006A0E98">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42075D9F" w14:textId="77777777" w:rsidR="006A0E98" w:rsidRPr="002A02A7" w:rsidRDefault="006A0E98" w:rsidP="006A0E98">
      <w:pPr>
        <w:pStyle w:val="PL"/>
      </w:pPr>
      <w:r w:rsidRPr="002A02A7">
        <w:t xml:space="preserve">    periodicity                         </w:t>
      </w:r>
      <w:r w:rsidRPr="002A02A7">
        <w:rPr>
          <w:color w:val="993366"/>
        </w:rPr>
        <w:t>ENUMERATED</w:t>
      </w:r>
      <w:r w:rsidRPr="002A02A7">
        <w:t xml:space="preserve"> {sf5, sf10, sf20, sf40, sf80, spare3, spare2, spare1}</w:t>
      </w:r>
    </w:p>
    <w:p w14:paraId="2F9F825E" w14:textId="77777777" w:rsidR="006A0E98" w:rsidRPr="002A02A7" w:rsidRDefault="006A0E98" w:rsidP="006A0E98">
      <w:pPr>
        <w:pStyle w:val="PL"/>
      </w:pPr>
      <w:r w:rsidRPr="002A02A7">
        <w:t>}</w:t>
      </w:r>
    </w:p>
    <w:p w14:paraId="15590F51" w14:textId="77777777" w:rsidR="006A0E98" w:rsidRPr="002A02A7" w:rsidRDefault="006A0E98" w:rsidP="006A0E98">
      <w:pPr>
        <w:pStyle w:val="PL"/>
      </w:pPr>
    </w:p>
    <w:p w14:paraId="14AD4EA0" w14:textId="77777777" w:rsidR="006A0E98" w:rsidRPr="002A02A7" w:rsidRDefault="006A0E98" w:rsidP="006A0E98">
      <w:pPr>
        <w:pStyle w:val="PL"/>
      </w:pPr>
      <w:r w:rsidRPr="002A02A7">
        <w:t xml:space="preserve">SSB-MTC2-LP-r16 ::=                 </w:t>
      </w:r>
      <w:r w:rsidRPr="002A02A7">
        <w:rPr>
          <w:color w:val="993366"/>
        </w:rPr>
        <w:t>SEQUENCE</w:t>
      </w:r>
      <w:r w:rsidRPr="002A02A7">
        <w:t xml:space="preserve"> {</w:t>
      </w:r>
    </w:p>
    <w:p w14:paraId="57AE0C71" w14:textId="77777777" w:rsidR="006A0E98" w:rsidRPr="00E621CD" w:rsidRDefault="006A0E98" w:rsidP="006A0E98">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4B202D5B" w14:textId="77777777" w:rsidR="006A0E98" w:rsidRPr="002A02A7" w:rsidRDefault="006A0E98" w:rsidP="006A0E98">
      <w:pPr>
        <w:pStyle w:val="PL"/>
      </w:pPr>
      <w:r w:rsidRPr="002A02A7">
        <w:t xml:space="preserve">    periodicity                         </w:t>
      </w:r>
      <w:r w:rsidRPr="002A02A7">
        <w:rPr>
          <w:color w:val="993366"/>
        </w:rPr>
        <w:t>ENUMERATED</w:t>
      </w:r>
      <w:r w:rsidRPr="002A02A7">
        <w:t xml:space="preserve"> {sf10, sf20, sf40, sf80, sf160, spare3, spare2, spare1}</w:t>
      </w:r>
    </w:p>
    <w:p w14:paraId="2C78E1E3" w14:textId="77777777" w:rsidR="006A0E98" w:rsidRPr="002A02A7" w:rsidRDefault="006A0E98" w:rsidP="006A0E98">
      <w:pPr>
        <w:pStyle w:val="PL"/>
      </w:pPr>
      <w:r w:rsidRPr="002A02A7">
        <w:t>}</w:t>
      </w:r>
    </w:p>
    <w:p w14:paraId="347E9589" w14:textId="77777777" w:rsidR="006A0E98" w:rsidRPr="002A02A7" w:rsidRDefault="006A0E98" w:rsidP="006A0E98">
      <w:pPr>
        <w:pStyle w:val="PL"/>
      </w:pPr>
    </w:p>
    <w:p w14:paraId="773B7AF6" w14:textId="77777777" w:rsidR="006A0E98" w:rsidRPr="002A02A7" w:rsidRDefault="006A0E98" w:rsidP="006A0E98">
      <w:pPr>
        <w:pStyle w:val="PL"/>
      </w:pPr>
      <w:r w:rsidRPr="002A02A7">
        <w:t xml:space="preserve">SSB-MTC3-r16 ::=                    </w:t>
      </w:r>
      <w:r w:rsidRPr="002A02A7">
        <w:rPr>
          <w:color w:val="993366"/>
        </w:rPr>
        <w:t>SEQUENCE</w:t>
      </w:r>
      <w:r w:rsidRPr="002A02A7">
        <w:t xml:space="preserve"> {</w:t>
      </w:r>
    </w:p>
    <w:p w14:paraId="3FE93989" w14:textId="77777777" w:rsidR="006A0E98" w:rsidRPr="002A02A7" w:rsidRDefault="006A0E98" w:rsidP="006A0E98">
      <w:pPr>
        <w:pStyle w:val="PL"/>
      </w:pPr>
      <w:r w:rsidRPr="002A02A7">
        <w:t xml:space="preserve">    periodicityAndOffset-r16            </w:t>
      </w:r>
      <w:r w:rsidRPr="002A02A7">
        <w:rPr>
          <w:color w:val="993366"/>
        </w:rPr>
        <w:t>CHOICE</w:t>
      </w:r>
      <w:r w:rsidRPr="002A02A7">
        <w:t xml:space="preserve"> {</w:t>
      </w:r>
    </w:p>
    <w:p w14:paraId="71511482" w14:textId="77777777" w:rsidR="006A0E98" w:rsidRPr="002A02A7" w:rsidRDefault="006A0E98" w:rsidP="006A0E98">
      <w:pPr>
        <w:pStyle w:val="PL"/>
      </w:pPr>
      <w:r w:rsidRPr="002A02A7">
        <w:t xml:space="preserve">        sf5-r16                                     </w:t>
      </w:r>
      <w:r w:rsidRPr="002A02A7">
        <w:rPr>
          <w:color w:val="993366"/>
        </w:rPr>
        <w:t>INTEGER</w:t>
      </w:r>
      <w:r w:rsidRPr="002A02A7">
        <w:t xml:space="preserve"> (0..4),</w:t>
      </w:r>
    </w:p>
    <w:p w14:paraId="4E8CB3F7" w14:textId="77777777" w:rsidR="006A0E98" w:rsidRPr="002A02A7" w:rsidRDefault="006A0E98" w:rsidP="006A0E98">
      <w:pPr>
        <w:pStyle w:val="PL"/>
      </w:pPr>
      <w:r w:rsidRPr="002A02A7">
        <w:t xml:space="preserve">        sf10-r16                                    </w:t>
      </w:r>
      <w:r w:rsidRPr="002A02A7">
        <w:rPr>
          <w:color w:val="993366"/>
        </w:rPr>
        <w:t>INTEGER</w:t>
      </w:r>
      <w:r w:rsidRPr="002A02A7">
        <w:t xml:space="preserve"> (0..9),</w:t>
      </w:r>
    </w:p>
    <w:p w14:paraId="06E0E493" w14:textId="77777777" w:rsidR="006A0E98" w:rsidRPr="002A02A7" w:rsidRDefault="006A0E98" w:rsidP="006A0E98">
      <w:pPr>
        <w:pStyle w:val="PL"/>
      </w:pPr>
      <w:r w:rsidRPr="002A02A7">
        <w:t xml:space="preserve">        sf20-r16                                    </w:t>
      </w:r>
      <w:r w:rsidRPr="002A02A7">
        <w:rPr>
          <w:color w:val="993366"/>
        </w:rPr>
        <w:t>INTEGER</w:t>
      </w:r>
      <w:r w:rsidRPr="002A02A7">
        <w:t xml:space="preserve"> (0..19),</w:t>
      </w:r>
    </w:p>
    <w:p w14:paraId="7CAD86B5" w14:textId="77777777" w:rsidR="006A0E98" w:rsidRPr="002A02A7" w:rsidRDefault="006A0E98" w:rsidP="006A0E98">
      <w:pPr>
        <w:pStyle w:val="PL"/>
      </w:pPr>
      <w:r w:rsidRPr="002A02A7">
        <w:t xml:space="preserve">        sf40-r16                                    </w:t>
      </w:r>
      <w:r w:rsidRPr="002A02A7">
        <w:rPr>
          <w:color w:val="993366"/>
        </w:rPr>
        <w:t>INTEGER</w:t>
      </w:r>
      <w:r w:rsidRPr="002A02A7">
        <w:t xml:space="preserve"> (0..39),</w:t>
      </w:r>
    </w:p>
    <w:p w14:paraId="2815CD82" w14:textId="77777777" w:rsidR="006A0E98" w:rsidRPr="002A02A7" w:rsidRDefault="006A0E98" w:rsidP="006A0E98">
      <w:pPr>
        <w:pStyle w:val="PL"/>
      </w:pPr>
      <w:r w:rsidRPr="002A02A7">
        <w:t xml:space="preserve">        sf80-r16                                    </w:t>
      </w:r>
      <w:r w:rsidRPr="002A02A7">
        <w:rPr>
          <w:color w:val="993366"/>
        </w:rPr>
        <w:t>INTEGER</w:t>
      </w:r>
      <w:r w:rsidRPr="002A02A7">
        <w:t xml:space="preserve"> (0..79),</w:t>
      </w:r>
    </w:p>
    <w:p w14:paraId="6779C286" w14:textId="77777777" w:rsidR="006A0E98" w:rsidRPr="002A02A7" w:rsidRDefault="006A0E98" w:rsidP="006A0E98">
      <w:pPr>
        <w:pStyle w:val="PL"/>
      </w:pPr>
      <w:r w:rsidRPr="002A02A7">
        <w:t xml:space="preserve">        sf160-r16                                   </w:t>
      </w:r>
      <w:r w:rsidRPr="002A02A7">
        <w:rPr>
          <w:color w:val="993366"/>
        </w:rPr>
        <w:t>INTEGER</w:t>
      </w:r>
      <w:r w:rsidRPr="002A02A7">
        <w:t xml:space="preserve"> (0..159),</w:t>
      </w:r>
    </w:p>
    <w:p w14:paraId="452887C4" w14:textId="77777777" w:rsidR="006A0E98" w:rsidRPr="002A02A7" w:rsidRDefault="006A0E98" w:rsidP="006A0E98">
      <w:pPr>
        <w:pStyle w:val="PL"/>
      </w:pPr>
      <w:r w:rsidRPr="002A02A7">
        <w:t xml:space="preserve">        sf320-r16                                   </w:t>
      </w:r>
      <w:r w:rsidRPr="002A02A7">
        <w:rPr>
          <w:color w:val="993366"/>
        </w:rPr>
        <w:t>INTEGER</w:t>
      </w:r>
      <w:r w:rsidRPr="002A02A7">
        <w:t xml:space="preserve"> (0..319),</w:t>
      </w:r>
    </w:p>
    <w:p w14:paraId="3EED320F" w14:textId="77777777" w:rsidR="006A0E98" w:rsidRPr="002A02A7" w:rsidRDefault="006A0E98" w:rsidP="006A0E98">
      <w:pPr>
        <w:pStyle w:val="PL"/>
      </w:pPr>
      <w:r w:rsidRPr="002A02A7">
        <w:t xml:space="preserve">        sf640-r16                                   </w:t>
      </w:r>
      <w:r w:rsidRPr="002A02A7">
        <w:rPr>
          <w:color w:val="993366"/>
        </w:rPr>
        <w:t>INTEGER</w:t>
      </w:r>
      <w:r w:rsidRPr="002A02A7">
        <w:t xml:space="preserve"> (0..639),</w:t>
      </w:r>
    </w:p>
    <w:p w14:paraId="2CA64AB5" w14:textId="77777777" w:rsidR="006A0E98" w:rsidRPr="002A02A7" w:rsidRDefault="006A0E98" w:rsidP="006A0E98">
      <w:pPr>
        <w:pStyle w:val="PL"/>
      </w:pPr>
      <w:r w:rsidRPr="002A02A7">
        <w:t xml:space="preserve">        sf1280-r16                                  </w:t>
      </w:r>
      <w:r w:rsidRPr="002A02A7">
        <w:rPr>
          <w:color w:val="993366"/>
        </w:rPr>
        <w:t>INTEGER</w:t>
      </w:r>
      <w:r w:rsidRPr="002A02A7">
        <w:t xml:space="preserve"> (0..1279)</w:t>
      </w:r>
    </w:p>
    <w:p w14:paraId="028CD2C1" w14:textId="77777777" w:rsidR="006A0E98" w:rsidRPr="002A02A7" w:rsidRDefault="006A0E98" w:rsidP="006A0E98">
      <w:pPr>
        <w:pStyle w:val="PL"/>
      </w:pPr>
      <w:r w:rsidRPr="002A02A7">
        <w:t xml:space="preserve">    },</w:t>
      </w:r>
    </w:p>
    <w:p w14:paraId="6F7DF726" w14:textId="77777777" w:rsidR="006A0E98" w:rsidRPr="002A02A7" w:rsidRDefault="006A0E98" w:rsidP="006A0E98">
      <w:pPr>
        <w:pStyle w:val="PL"/>
      </w:pPr>
      <w:r w:rsidRPr="002A02A7">
        <w:t xml:space="preserve">    duration-r16                        </w:t>
      </w:r>
      <w:r w:rsidRPr="002A02A7">
        <w:rPr>
          <w:color w:val="993366"/>
        </w:rPr>
        <w:t>ENUMERATED</w:t>
      </w:r>
      <w:r w:rsidRPr="002A02A7">
        <w:t xml:space="preserve"> {sf1, sf2, sf3, sf4, sf5},</w:t>
      </w:r>
    </w:p>
    <w:p w14:paraId="4E7F601F" w14:textId="77777777" w:rsidR="006A0E98" w:rsidRPr="00E621CD" w:rsidRDefault="006A0E98" w:rsidP="006A0E98">
      <w:pPr>
        <w:pStyle w:val="PL"/>
        <w:rPr>
          <w:color w:val="808080"/>
        </w:rPr>
      </w:pPr>
      <w:r w:rsidRPr="002A02A7">
        <w:t xml:space="preserve">    pci-List-r16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079764A6" w14:textId="77777777" w:rsidR="006A0E98" w:rsidRPr="00E621CD" w:rsidRDefault="006A0E98" w:rsidP="006A0E98">
      <w:pPr>
        <w:pStyle w:val="PL"/>
        <w:rPr>
          <w:color w:val="808080"/>
        </w:rPr>
      </w:pPr>
      <w:r w:rsidRPr="002A02A7">
        <w:t xml:space="preserve">    ssb-ToMeasure-r16                   SetupRelease { SSB-ToMeasure }                                          </w:t>
      </w:r>
      <w:r w:rsidRPr="002A02A7">
        <w:rPr>
          <w:color w:val="993366"/>
        </w:rPr>
        <w:t>OPTIONAL</w:t>
      </w:r>
      <w:r w:rsidRPr="002A02A7">
        <w:t xml:space="preserve">   </w:t>
      </w:r>
      <w:r w:rsidRPr="00E621CD">
        <w:rPr>
          <w:color w:val="808080"/>
        </w:rPr>
        <w:t>-- Need M</w:t>
      </w:r>
    </w:p>
    <w:p w14:paraId="55FCF08C" w14:textId="77777777" w:rsidR="006A0E98" w:rsidRPr="002A02A7" w:rsidRDefault="006A0E98" w:rsidP="006A0E98">
      <w:pPr>
        <w:pStyle w:val="PL"/>
      </w:pPr>
      <w:r w:rsidRPr="002A02A7">
        <w:t>}</w:t>
      </w:r>
    </w:p>
    <w:p w14:paraId="63A50632" w14:textId="77777777" w:rsidR="006A0E98" w:rsidRPr="002A02A7" w:rsidRDefault="006A0E98" w:rsidP="006A0E98">
      <w:pPr>
        <w:pStyle w:val="PL"/>
      </w:pPr>
    </w:p>
    <w:p w14:paraId="4CEB961D" w14:textId="77777777" w:rsidR="006A0E98" w:rsidRPr="002A02A7" w:rsidRDefault="006A0E98" w:rsidP="006A0E98">
      <w:pPr>
        <w:pStyle w:val="PL"/>
      </w:pPr>
    </w:p>
    <w:p w14:paraId="04EAAA3C" w14:textId="77777777" w:rsidR="006A0E98" w:rsidRPr="00E621CD" w:rsidRDefault="006A0E98" w:rsidP="006A0E98">
      <w:pPr>
        <w:pStyle w:val="PL"/>
        <w:rPr>
          <w:color w:val="808080"/>
        </w:rPr>
      </w:pPr>
      <w:r w:rsidRPr="00E621CD">
        <w:rPr>
          <w:color w:val="808080"/>
        </w:rPr>
        <w:t>-- TAG-SSB-MTC-STOP</w:t>
      </w:r>
    </w:p>
    <w:p w14:paraId="39916F27" w14:textId="77777777" w:rsidR="006A0E98" w:rsidRPr="00E621CD" w:rsidRDefault="006A0E98" w:rsidP="006A0E98">
      <w:pPr>
        <w:pStyle w:val="PL"/>
        <w:rPr>
          <w:color w:val="808080"/>
        </w:rPr>
      </w:pPr>
      <w:r w:rsidRPr="00E621CD">
        <w:rPr>
          <w:color w:val="808080"/>
        </w:rPr>
        <w:t>-- ASN1STOP</w:t>
      </w:r>
    </w:p>
    <w:p w14:paraId="1B61FD3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5FF0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3BFCDA" w14:textId="77777777" w:rsidR="006A0E98" w:rsidRPr="00834AED" w:rsidRDefault="006A0E98" w:rsidP="00F563E8">
            <w:pPr>
              <w:pStyle w:val="TAH"/>
              <w:rPr>
                <w:szCs w:val="22"/>
                <w:lang w:eastAsia="sv-SE"/>
              </w:rPr>
            </w:pPr>
            <w:r w:rsidRPr="00834AED">
              <w:rPr>
                <w:i/>
                <w:szCs w:val="22"/>
                <w:lang w:eastAsia="sv-SE"/>
              </w:rPr>
              <w:t xml:space="preserve">SSB-MTC </w:t>
            </w:r>
            <w:r w:rsidRPr="00834AED">
              <w:rPr>
                <w:lang w:eastAsia="sv-SE"/>
              </w:rPr>
              <w:t>field descriptions</w:t>
            </w:r>
          </w:p>
        </w:tc>
      </w:tr>
      <w:tr w:rsidR="006A0E98" w:rsidRPr="00834AED" w14:paraId="3298E1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A64F8D" w14:textId="77777777" w:rsidR="006A0E98" w:rsidRPr="00834AED" w:rsidRDefault="006A0E98" w:rsidP="00F563E8">
            <w:pPr>
              <w:pStyle w:val="TAL"/>
              <w:rPr>
                <w:szCs w:val="22"/>
                <w:lang w:eastAsia="en-GB"/>
              </w:rPr>
            </w:pPr>
            <w:r w:rsidRPr="00834AED">
              <w:rPr>
                <w:b/>
                <w:i/>
                <w:szCs w:val="22"/>
                <w:lang w:eastAsia="en-GB"/>
              </w:rPr>
              <w:t>duration</w:t>
            </w:r>
          </w:p>
          <w:p w14:paraId="0B46B4F5" w14:textId="77777777" w:rsidR="006A0E98" w:rsidRPr="00834AED" w:rsidRDefault="006A0E98" w:rsidP="00F563E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6A0E98" w:rsidRPr="00834AED" w14:paraId="70DE3F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131561" w14:textId="77777777" w:rsidR="006A0E98" w:rsidRPr="00834AED" w:rsidRDefault="006A0E98" w:rsidP="00F563E8">
            <w:pPr>
              <w:pStyle w:val="TAL"/>
              <w:rPr>
                <w:szCs w:val="22"/>
                <w:lang w:eastAsia="sv-SE"/>
              </w:rPr>
            </w:pPr>
            <w:r w:rsidRPr="00834AED">
              <w:rPr>
                <w:b/>
                <w:i/>
                <w:szCs w:val="22"/>
                <w:lang w:eastAsia="sv-SE"/>
              </w:rPr>
              <w:t>periodicityAndOffset</w:t>
            </w:r>
          </w:p>
          <w:p w14:paraId="2D27F492" w14:textId="77777777" w:rsidR="006A0E98" w:rsidRPr="00834AED" w:rsidRDefault="006A0E98" w:rsidP="00F563E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193EE53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1B49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C162C" w14:textId="77777777" w:rsidR="006A0E98" w:rsidRPr="00834AED" w:rsidRDefault="006A0E98" w:rsidP="00F563E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6A0E98" w:rsidRPr="00834AED" w14:paraId="010F8A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DB25AB" w14:textId="77777777" w:rsidR="006A0E98" w:rsidRPr="00834AED" w:rsidRDefault="006A0E98" w:rsidP="00F563E8">
            <w:pPr>
              <w:pStyle w:val="TAL"/>
              <w:rPr>
                <w:szCs w:val="22"/>
                <w:lang w:eastAsia="sv-SE"/>
              </w:rPr>
            </w:pPr>
            <w:r w:rsidRPr="00834AED">
              <w:rPr>
                <w:b/>
                <w:i/>
                <w:szCs w:val="22"/>
                <w:lang w:eastAsia="sv-SE"/>
              </w:rPr>
              <w:t>pci-List</w:t>
            </w:r>
          </w:p>
          <w:p w14:paraId="2740EEA2" w14:textId="77777777" w:rsidR="006A0E98" w:rsidRPr="00834AED" w:rsidRDefault="006A0E98" w:rsidP="00F563E8">
            <w:pPr>
              <w:pStyle w:val="TAL"/>
              <w:rPr>
                <w:szCs w:val="22"/>
                <w:lang w:eastAsia="sv-SE"/>
              </w:rPr>
            </w:pPr>
            <w:r w:rsidRPr="00834AED">
              <w:rPr>
                <w:szCs w:val="22"/>
                <w:lang w:eastAsia="sv-SE"/>
              </w:rPr>
              <w:t>PCIs that are known to follow this SMTC.</w:t>
            </w:r>
          </w:p>
        </w:tc>
      </w:tr>
    </w:tbl>
    <w:p w14:paraId="4C48EAAA"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966601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45F5C58" w14:textId="77777777" w:rsidR="006A0E98" w:rsidRPr="00834AED" w:rsidRDefault="006A0E98" w:rsidP="00F563E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6A0E98" w:rsidRPr="00834AED" w14:paraId="526165D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780BD60" w14:textId="77777777" w:rsidR="006A0E98" w:rsidRPr="00834AED" w:rsidRDefault="006A0E98" w:rsidP="00F563E8">
            <w:pPr>
              <w:pStyle w:val="TAL"/>
              <w:rPr>
                <w:b/>
                <w:bCs/>
                <w:i/>
                <w:iCs/>
                <w:lang w:eastAsia="sv-SE"/>
              </w:rPr>
            </w:pPr>
            <w:r w:rsidRPr="00834AED">
              <w:rPr>
                <w:b/>
                <w:bCs/>
                <w:i/>
                <w:iCs/>
                <w:lang w:eastAsia="sv-SE"/>
              </w:rPr>
              <w:t>duration</w:t>
            </w:r>
          </w:p>
          <w:p w14:paraId="50EDEB1C" w14:textId="77777777" w:rsidR="006A0E98" w:rsidRPr="00834AED" w:rsidRDefault="006A0E98" w:rsidP="00F563E8">
            <w:pPr>
              <w:pStyle w:val="TAL"/>
              <w:rPr>
                <w:b/>
                <w:lang w:eastAsia="sv-SE"/>
              </w:rPr>
            </w:pPr>
            <w:r w:rsidRPr="00834AED">
              <w:rPr>
                <w:lang w:eastAsia="sv-SE"/>
              </w:rPr>
              <w:t>Duration of the measurement window in which to receive SS. It is given in number of subframes (see TS 38.213 [13], clause 4.1).</w:t>
            </w:r>
          </w:p>
        </w:tc>
      </w:tr>
      <w:tr w:rsidR="006A0E98" w:rsidRPr="00834AED" w14:paraId="01960CA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D8CCCAF" w14:textId="77777777" w:rsidR="006A0E98" w:rsidRPr="00834AED" w:rsidRDefault="006A0E98" w:rsidP="00F563E8">
            <w:pPr>
              <w:pStyle w:val="TAL"/>
              <w:rPr>
                <w:b/>
                <w:i/>
                <w:szCs w:val="22"/>
                <w:lang w:eastAsia="sv-SE"/>
              </w:rPr>
            </w:pPr>
            <w:r w:rsidRPr="00834AED">
              <w:rPr>
                <w:b/>
                <w:i/>
                <w:szCs w:val="22"/>
                <w:lang w:eastAsia="sv-SE"/>
              </w:rPr>
              <w:t>pci-List</w:t>
            </w:r>
          </w:p>
          <w:p w14:paraId="1D953EC7" w14:textId="77777777" w:rsidR="006A0E98" w:rsidRPr="00834AED" w:rsidRDefault="006A0E98" w:rsidP="00F563E8">
            <w:pPr>
              <w:pStyle w:val="TAL"/>
              <w:rPr>
                <w:b/>
                <w:i/>
                <w:szCs w:val="22"/>
                <w:lang w:eastAsia="sv-SE"/>
              </w:rPr>
            </w:pPr>
            <w:r w:rsidRPr="00834AED">
              <w:rPr>
                <w:szCs w:val="22"/>
                <w:lang w:eastAsia="sv-SE"/>
              </w:rPr>
              <w:t>PCIs that are known to follow this SMTC, used for IAB-node discovery.</w:t>
            </w:r>
          </w:p>
        </w:tc>
      </w:tr>
      <w:tr w:rsidR="006A0E98" w:rsidRPr="00834AED" w14:paraId="279C323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470D4AF" w14:textId="77777777" w:rsidR="006A0E98" w:rsidRPr="00834AED" w:rsidRDefault="006A0E98" w:rsidP="00F563E8">
            <w:pPr>
              <w:pStyle w:val="TAL"/>
              <w:rPr>
                <w:szCs w:val="22"/>
                <w:lang w:eastAsia="sv-SE"/>
              </w:rPr>
            </w:pPr>
            <w:r w:rsidRPr="00834AED">
              <w:rPr>
                <w:b/>
                <w:i/>
                <w:szCs w:val="22"/>
                <w:lang w:eastAsia="sv-SE"/>
              </w:rPr>
              <w:t>periodicityAndOffset</w:t>
            </w:r>
            <w:r w:rsidRPr="00834AED">
              <w:rPr>
                <w:szCs w:val="22"/>
                <w:lang w:eastAsia="sv-SE"/>
              </w:rPr>
              <w:t>Periodicity and offset of the measurement window in which to receive SS, see 5.5.2.10. Periodicity and offset are given in number of subframes.</w:t>
            </w:r>
          </w:p>
        </w:tc>
      </w:tr>
      <w:tr w:rsidR="006A0E98" w:rsidRPr="00834AED" w:rsidDel="00CE6070" w14:paraId="343CC651" w14:textId="77777777" w:rsidTr="00F563E8">
        <w:tc>
          <w:tcPr>
            <w:tcW w:w="14175" w:type="dxa"/>
            <w:tcBorders>
              <w:top w:val="single" w:sz="4" w:space="0" w:color="auto"/>
              <w:left w:val="single" w:sz="4" w:space="0" w:color="auto"/>
              <w:bottom w:val="single" w:sz="4" w:space="0" w:color="auto"/>
              <w:right w:val="single" w:sz="4" w:space="0" w:color="auto"/>
            </w:tcBorders>
          </w:tcPr>
          <w:p w14:paraId="2E402C7F" w14:textId="77777777" w:rsidR="006A0E98" w:rsidRPr="00834AED" w:rsidRDefault="006A0E98" w:rsidP="00F563E8">
            <w:pPr>
              <w:pStyle w:val="TAL"/>
              <w:rPr>
                <w:szCs w:val="22"/>
              </w:rPr>
            </w:pPr>
            <w:bookmarkStart w:id="2258" w:name="_Hlk37677755"/>
            <w:bookmarkStart w:id="2259" w:name="_Hlk37677698"/>
            <w:r w:rsidRPr="00834AED">
              <w:rPr>
                <w:b/>
                <w:i/>
                <w:szCs w:val="22"/>
              </w:rPr>
              <w:t>ssb-ToMeasure</w:t>
            </w:r>
          </w:p>
          <w:p w14:paraId="6EF7D1E9" w14:textId="77777777" w:rsidR="006A0E98" w:rsidRPr="00834AED" w:rsidDel="00CE6070" w:rsidRDefault="006A0E98" w:rsidP="00F563E8">
            <w:pPr>
              <w:pStyle w:val="TAL"/>
              <w:rPr>
                <w:b/>
                <w:i/>
                <w:szCs w:val="22"/>
                <w:lang w:eastAsia="sv-SE"/>
              </w:rPr>
            </w:pPr>
            <w:bookmarkStart w:id="2260" w:name="_Hlk37677517"/>
            <w:bookmarkEnd w:id="2258"/>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2259"/>
            <w:bookmarkEnd w:id="2260"/>
            <w:r w:rsidRPr="00834AED">
              <w:rPr>
                <w:szCs w:val="22"/>
              </w:rPr>
              <w:t>1.</w:t>
            </w:r>
          </w:p>
        </w:tc>
      </w:tr>
    </w:tbl>
    <w:p w14:paraId="1A90CFD8" w14:textId="77777777" w:rsidR="006A0E98" w:rsidRPr="00834AED" w:rsidRDefault="006A0E98" w:rsidP="006A0E98"/>
    <w:p w14:paraId="408250B5" w14:textId="77777777" w:rsidR="006A0E98" w:rsidRPr="00834AED" w:rsidRDefault="006A0E98" w:rsidP="006A0E98">
      <w:pPr>
        <w:pStyle w:val="Heading4"/>
      </w:pPr>
      <w:bookmarkStart w:id="2261" w:name="_Toc46439780"/>
      <w:bookmarkStart w:id="2262" w:name="_Toc46444617"/>
      <w:bookmarkStart w:id="2263" w:name="_Toc46487378"/>
      <w:r w:rsidRPr="00834AED">
        <w:t>–</w:t>
      </w:r>
      <w:r w:rsidRPr="00834AED">
        <w:tab/>
      </w:r>
      <w:r w:rsidRPr="00834AED">
        <w:rPr>
          <w:i/>
          <w:iCs/>
        </w:rPr>
        <w:t>SSB</w:t>
      </w:r>
      <w:r w:rsidRPr="00834AED">
        <w:rPr>
          <w:rFonts w:cs="Courier New"/>
          <w:i/>
          <w:iCs/>
        </w:rPr>
        <w:t>-PositionQCL-Relation</w:t>
      </w:r>
      <w:bookmarkEnd w:id="2261"/>
      <w:bookmarkEnd w:id="2262"/>
      <w:bookmarkEnd w:id="2263"/>
    </w:p>
    <w:p w14:paraId="625F1548" w14:textId="77777777" w:rsidR="006A0E98" w:rsidRPr="00834AED" w:rsidRDefault="006A0E98" w:rsidP="006A0E9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 for operation with shared spectrum channel access. Value n1 corresponds to 1, value n2 corresponds to 2 and so on</w:t>
      </w:r>
      <w:r w:rsidRPr="00834AED">
        <w:t>.</w:t>
      </w:r>
    </w:p>
    <w:p w14:paraId="74C049B6" w14:textId="77777777" w:rsidR="006A0E98" w:rsidRPr="00834AED" w:rsidRDefault="006A0E98" w:rsidP="006A0E98">
      <w:pPr>
        <w:pStyle w:val="TH"/>
        <w:rPr>
          <w:b w:val="0"/>
        </w:rPr>
      </w:pPr>
      <w:r w:rsidRPr="00834AED">
        <w:rPr>
          <w:i/>
          <w:iCs/>
          <w:lang w:eastAsia="x-none"/>
        </w:rPr>
        <w:t>SSB-PositionQCL-Relation</w:t>
      </w:r>
      <w:r w:rsidRPr="00834AED">
        <w:t xml:space="preserve"> information element</w:t>
      </w:r>
    </w:p>
    <w:p w14:paraId="0FD8D42A" w14:textId="77777777" w:rsidR="006A0E98" w:rsidRPr="00E621CD" w:rsidRDefault="006A0E98" w:rsidP="006A0E98">
      <w:pPr>
        <w:pStyle w:val="PL"/>
        <w:rPr>
          <w:color w:val="808080"/>
        </w:rPr>
      </w:pPr>
      <w:r w:rsidRPr="00E621CD">
        <w:rPr>
          <w:color w:val="808080"/>
        </w:rPr>
        <w:t>-- ASN1START</w:t>
      </w:r>
    </w:p>
    <w:p w14:paraId="0C500B47" w14:textId="77777777" w:rsidR="006A0E98" w:rsidRPr="00E621CD" w:rsidRDefault="006A0E98" w:rsidP="006A0E98">
      <w:pPr>
        <w:pStyle w:val="PL"/>
        <w:rPr>
          <w:color w:val="808080"/>
        </w:rPr>
      </w:pPr>
      <w:r w:rsidRPr="00E621CD">
        <w:rPr>
          <w:color w:val="808080"/>
        </w:rPr>
        <w:t>-- TAG-SSB-POSITIONQCL-RELATION-START</w:t>
      </w:r>
    </w:p>
    <w:p w14:paraId="75CD6939" w14:textId="77777777" w:rsidR="006A0E98" w:rsidRPr="002A02A7" w:rsidRDefault="006A0E98" w:rsidP="006A0E98">
      <w:pPr>
        <w:pStyle w:val="PL"/>
      </w:pPr>
    </w:p>
    <w:p w14:paraId="644AA604" w14:textId="77777777" w:rsidR="006A0E98" w:rsidRPr="002A02A7" w:rsidRDefault="006A0E98" w:rsidP="006A0E98">
      <w:pPr>
        <w:pStyle w:val="PL"/>
      </w:pPr>
      <w:r w:rsidRPr="002A02A7">
        <w:t xml:space="preserve">SSB-PositionQCL-Relation-r16 ::=  </w:t>
      </w:r>
      <w:r w:rsidRPr="002A02A7">
        <w:rPr>
          <w:color w:val="993366"/>
        </w:rPr>
        <w:t>ENUMERATED</w:t>
      </w:r>
      <w:r w:rsidRPr="002A02A7">
        <w:t xml:space="preserve"> {n1,n2,n4,n8}</w:t>
      </w:r>
    </w:p>
    <w:p w14:paraId="1ECFE077" w14:textId="77777777" w:rsidR="006A0E98" w:rsidRPr="002A02A7" w:rsidRDefault="006A0E98" w:rsidP="006A0E98">
      <w:pPr>
        <w:pStyle w:val="PL"/>
      </w:pPr>
    </w:p>
    <w:p w14:paraId="27E2F61F" w14:textId="77777777" w:rsidR="006A0E98" w:rsidRPr="00E621CD" w:rsidRDefault="006A0E98" w:rsidP="006A0E98">
      <w:pPr>
        <w:pStyle w:val="PL"/>
        <w:rPr>
          <w:color w:val="808080"/>
        </w:rPr>
      </w:pPr>
      <w:r w:rsidRPr="00E621CD">
        <w:rPr>
          <w:color w:val="808080"/>
        </w:rPr>
        <w:t>-- TAG-SSB-POSITIONQCL-RELATION-STOP</w:t>
      </w:r>
    </w:p>
    <w:p w14:paraId="4908C247" w14:textId="77777777" w:rsidR="006A0E98" w:rsidRPr="00E621CD" w:rsidRDefault="006A0E98" w:rsidP="006A0E98">
      <w:pPr>
        <w:pStyle w:val="PL"/>
        <w:rPr>
          <w:color w:val="808080"/>
        </w:rPr>
      </w:pPr>
      <w:r w:rsidRPr="00E621CD">
        <w:rPr>
          <w:color w:val="808080"/>
        </w:rPr>
        <w:t>-- ASN1STOP</w:t>
      </w:r>
    </w:p>
    <w:p w14:paraId="7011EE6A" w14:textId="77777777" w:rsidR="006A0E98" w:rsidRPr="00834AED" w:rsidRDefault="006A0E98" w:rsidP="006A0E98"/>
    <w:p w14:paraId="7AF4436D" w14:textId="77777777" w:rsidR="006A0E98" w:rsidRPr="00834AED" w:rsidRDefault="006A0E98" w:rsidP="006A0E98">
      <w:pPr>
        <w:pStyle w:val="Heading4"/>
      </w:pPr>
      <w:bookmarkStart w:id="2264" w:name="_Toc46439781"/>
      <w:bookmarkStart w:id="2265" w:name="_Toc46444618"/>
      <w:bookmarkStart w:id="2266" w:name="_Toc46487379"/>
      <w:r w:rsidRPr="00834AED">
        <w:t>–</w:t>
      </w:r>
      <w:r w:rsidRPr="00834AED">
        <w:tab/>
      </w:r>
      <w:r w:rsidRPr="00834AED">
        <w:rPr>
          <w:i/>
        </w:rPr>
        <w:t>SSB-ToMeasure</w:t>
      </w:r>
      <w:bookmarkEnd w:id="2264"/>
      <w:bookmarkEnd w:id="2265"/>
      <w:bookmarkEnd w:id="2266"/>
    </w:p>
    <w:p w14:paraId="07CBB499" w14:textId="77777777" w:rsidR="006A0E98" w:rsidRPr="00834AED" w:rsidRDefault="006A0E98" w:rsidP="006A0E98">
      <w:r w:rsidRPr="00834AED">
        <w:t xml:space="preserve">The IE </w:t>
      </w:r>
      <w:r w:rsidRPr="00834AED">
        <w:rPr>
          <w:i/>
        </w:rPr>
        <w:t>SSB-ToMeasure</w:t>
      </w:r>
      <w:r w:rsidRPr="00834AED">
        <w:t xml:space="preserve"> is used to configure a pattern of SSBs.</w:t>
      </w:r>
    </w:p>
    <w:p w14:paraId="2CDBF8C5" w14:textId="77777777" w:rsidR="006A0E98" w:rsidRPr="00834AED" w:rsidRDefault="006A0E98" w:rsidP="006A0E98">
      <w:pPr>
        <w:pStyle w:val="TH"/>
      </w:pPr>
      <w:r w:rsidRPr="00834AED">
        <w:rPr>
          <w:i/>
        </w:rPr>
        <w:t>SSB-ToMeasure</w:t>
      </w:r>
      <w:r w:rsidRPr="00834AED">
        <w:t xml:space="preserve"> information element</w:t>
      </w:r>
    </w:p>
    <w:p w14:paraId="0DE37755" w14:textId="77777777" w:rsidR="006A0E98" w:rsidRPr="00E621CD" w:rsidRDefault="006A0E98" w:rsidP="006A0E98">
      <w:pPr>
        <w:pStyle w:val="PL"/>
        <w:rPr>
          <w:color w:val="808080"/>
        </w:rPr>
      </w:pPr>
      <w:r w:rsidRPr="00E621CD">
        <w:rPr>
          <w:color w:val="808080"/>
        </w:rPr>
        <w:t>-- ASN1START</w:t>
      </w:r>
    </w:p>
    <w:p w14:paraId="6A65C295" w14:textId="77777777" w:rsidR="006A0E98" w:rsidRPr="00E621CD" w:rsidRDefault="006A0E98" w:rsidP="006A0E98">
      <w:pPr>
        <w:pStyle w:val="PL"/>
        <w:rPr>
          <w:color w:val="808080"/>
        </w:rPr>
      </w:pPr>
      <w:r w:rsidRPr="00E621CD">
        <w:rPr>
          <w:color w:val="808080"/>
        </w:rPr>
        <w:t>-- TAG-SSB-TOMEASURE-START</w:t>
      </w:r>
    </w:p>
    <w:p w14:paraId="5CE6ABA3" w14:textId="77777777" w:rsidR="006A0E98" w:rsidRPr="002A02A7" w:rsidRDefault="006A0E98" w:rsidP="006A0E98">
      <w:pPr>
        <w:pStyle w:val="PL"/>
      </w:pPr>
    </w:p>
    <w:p w14:paraId="1853806E" w14:textId="77777777" w:rsidR="006A0E98" w:rsidRPr="002A02A7" w:rsidRDefault="006A0E98" w:rsidP="006A0E98">
      <w:pPr>
        <w:pStyle w:val="PL"/>
      </w:pPr>
      <w:r w:rsidRPr="002A02A7">
        <w:t xml:space="preserve">SSB-ToMeasure ::=                   </w:t>
      </w:r>
      <w:r w:rsidRPr="002A02A7">
        <w:rPr>
          <w:color w:val="993366"/>
        </w:rPr>
        <w:t>CHOICE</w:t>
      </w:r>
      <w:r w:rsidRPr="002A02A7">
        <w:t xml:space="preserve"> {</w:t>
      </w:r>
    </w:p>
    <w:p w14:paraId="5672CB3C" w14:textId="77777777" w:rsidR="006A0E98" w:rsidRPr="002A02A7" w:rsidRDefault="006A0E98" w:rsidP="006A0E98">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CEB9D62" w14:textId="77777777" w:rsidR="006A0E98" w:rsidRPr="002A02A7" w:rsidRDefault="006A0E98" w:rsidP="006A0E98">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601713F" w14:textId="77777777" w:rsidR="006A0E98" w:rsidRPr="002A02A7" w:rsidRDefault="006A0E98" w:rsidP="006A0E98">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0626404" w14:textId="77777777" w:rsidR="006A0E98" w:rsidRPr="002A02A7" w:rsidRDefault="006A0E98" w:rsidP="006A0E98">
      <w:pPr>
        <w:pStyle w:val="PL"/>
      </w:pPr>
      <w:r w:rsidRPr="002A02A7">
        <w:t>}</w:t>
      </w:r>
    </w:p>
    <w:p w14:paraId="19A3B709" w14:textId="77777777" w:rsidR="006A0E98" w:rsidRPr="002A02A7" w:rsidRDefault="006A0E98" w:rsidP="006A0E98">
      <w:pPr>
        <w:pStyle w:val="PL"/>
      </w:pPr>
    </w:p>
    <w:p w14:paraId="38B195FB" w14:textId="77777777" w:rsidR="006A0E98" w:rsidRPr="00E621CD" w:rsidRDefault="006A0E98" w:rsidP="006A0E98">
      <w:pPr>
        <w:pStyle w:val="PL"/>
        <w:rPr>
          <w:color w:val="808080"/>
        </w:rPr>
      </w:pPr>
      <w:r w:rsidRPr="00E621CD">
        <w:rPr>
          <w:color w:val="808080"/>
        </w:rPr>
        <w:t>-- TAG-SSB-TOMEASURE-STOP</w:t>
      </w:r>
    </w:p>
    <w:p w14:paraId="0FD3A37D" w14:textId="77777777" w:rsidR="006A0E98" w:rsidRPr="00E621CD" w:rsidRDefault="006A0E98" w:rsidP="006A0E98">
      <w:pPr>
        <w:pStyle w:val="PL"/>
        <w:rPr>
          <w:color w:val="808080"/>
        </w:rPr>
      </w:pPr>
      <w:r w:rsidRPr="00E621CD">
        <w:rPr>
          <w:color w:val="808080"/>
        </w:rPr>
        <w:t>-- ASN1STOP</w:t>
      </w:r>
    </w:p>
    <w:p w14:paraId="4533BC1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A1D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2A0DB" w14:textId="77777777" w:rsidR="006A0E98" w:rsidRPr="00834AED" w:rsidRDefault="006A0E98" w:rsidP="00F563E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6A0E98" w:rsidRPr="00834AED" w14:paraId="63CD0D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1E8D21" w14:textId="77777777" w:rsidR="006A0E98" w:rsidRPr="00834AED" w:rsidRDefault="006A0E98" w:rsidP="00F563E8">
            <w:pPr>
              <w:pStyle w:val="TAL"/>
              <w:rPr>
                <w:szCs w:val="22"/>
                <w:lang w:eastAsia="sv-SE"/>
              </w:rPr>
            </w:pPr>
            <w:r w:rsidRPr="00834AED">
              <w:rPr>
                <w:b/>
                <w:i/>
                <w:szCs w:val="22"/>
                <w:lang w:eastAsia="sv-SE"/>
              </w:rPr>
              <w:t>longBitmap</w:t>
            </w:r>
          </w:p>
          <w:p w14:paraId="0718F71F"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64 as defined in TS 38.213 [13], clause 4.1.</w:t>
            </w:r>
          </w:p>
        </w:tc>
      </w:tr>
      <w:tr w:rsidR="006A0E98" w:rsidRPr="00834AED" w14:paraId="1CD48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7F58C" w14:textId="77777777" w:rsidR="006A0E98" w:rsidRPr="00834AED" w:rsidRDefault="006A0E98" w:rsidP="00F563E8">
            <w:pPr>
              <w:pStyle w:val="TAL"/>
              <w:rPr>
                <w:szCs w:val="22"/>
                <w:lang w:eastAsia="sv-SE"/>
              </w:rPr>
            </w:pPr>
            <w:r w:rsidRPr="00834AED">
              <w:rPr>
                <w:b/>
                <w:i/>
                <w:szCs w:val="22"/>
                <w:lang w:eastAsia="sv-SE"/>
              </w:rPr>
              <w:t>mediumBitmap</w:t>
            </w:r>
          </w:p>
          <w:p w14:paraId="7CB3E7E7"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8 as defined in TS 38.213 [13], clause 4.1.</w:t>
            </w:r>
            <w:r w:rsidRPr="00834AED">
              <w:rPr>
                <w:szCs w:val="22"/>
              </w:rPr>
              <w:t xml:space="preserve"> For operation with shared spectrum channel access, i</w:t>
            </w:r>
            <w:r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834AED">
              <w:rPr>
                <w:rFonts w:cs="Arial"/>
                <w:i/>
                <w:iCs/>
                <w:szCs w:val="18"/>
              </w:rPr>
              <w:t>ssb-PositionQCL</w:t>
            </w:r>
            <w:r w:rsidRPr="00834AED">
              <w:rPr>
                <w:rFonts w:cs="Arial"/>
                <w:szCs w:val="18"/>
              </w:rPr>
              <w:t xml:space="preserve"> is configured, the UE expects that the k-th bit is set to 0, where k &gt; </w:t>
            </w:r>
            <w:r w:rsidRPr="00834AED">
              <w:rPr>
                <w:rFonts w:cs="Arial"/>
                <w:i/>
                <w:szCs w:val="18"/>
              </w:rPr>
              <w:t xml:space="preserve">ssb-PositionQCL </w:t>
            </w:r>
            <w:r w:rsidRPr="00834AED">
              <w:rPr>
                <w:rFonts w:cs="Arial"/>
                <w:iCs/>
                <w:szCs w:val="18"/>
              </w:rPr>
              <w:t xml:space="preserve">and </w:t>
            </w:r>
            <w:r w:rsidRPr="00834AED">
              <w:rPr>
                <w:rFonts w:cs="Arial"/>
                <w:szCs w:val="18"/>
              </w:rPr>
              <w:t>the number of actually transmitted SS/PBCH blocks is not larger than the number of 1's in the bitmap</w:t>
            </w:r>
            <w:r w:rsidRPr="00834AED">
              <w:rPr>
                <w:szCs w:val="22"/>
              </w:rPr>
              <w:t>.</w:t>
            </w:r>
          </w:p>
        </w:tc>
      </w:tr>
      <w:tr w:rsidR="006A0E98" w:rsidRPr="00834AED" w14:paraId="5AF3A3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3000ED" w14:textId="77777777" w:rsidR="006A0E98" w:rsidRPr="00834AED" w:rsidRDefault="006A0E98" w:rsidP="00F563E8">
            <w:pPr>
              <w:pStyle w:val="TAL"/>
              <w:rPr>
                <w:szCs w:val="22"/>
                <w:lang w:eastAsia="sv-SE"/>
              </w:rPr>
            </w:pPr>
            <w:r w:rsidRPr="00834AED">
              <w:rPr>
                <w:b/>
                <w:i/>
                <w:szCs w:val="22"/>
                <w:lang w:eastAsia="sv-SE"/>
              </w:rPr>
              <w:t>shortBitmap</w:t>
            </w:r>
          </w:p>
          <w:p w14:paraId="6CA0413D"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4 as defined in TS 38.213 [13], clause 4.1.</w:t>
            </w:r>
          </w:p>
        </w:tc>
      </w:tr>
    </w:tbl>
    <w:p w14:paraId="4FD01243" w14:textId="77777777" w:rsidR="006A0E98" w:rsidRPr="00834AED" w:rsidRDefault="006A0E98" w:rsidP="006A0E98"/>
    <w:p w14:paraId="7C59737F" w14:textId="77777777" w:rsidR="006A0E98" w:rsidRPr="00834AED" w:rsidRDefault="006A0E98" w:rsidP="006A0E98">
      <w:pPr>
        <w:pStyle w:val="Heading4"/>
      </w:pPr>
      <w:bookmarkStart w:id="2267" w:name="_Toc46439782"/>
      <w:bookmarkStart w:id="2268" w:name="_Toc46444619"/>
      <w:bookmarkStart w:id="2269" w:name="_Toc46487380"/>
      <w:r w:rsidRPr="00834AED">
        <w:t>–</w:t>
      </w:r>
      <w:r w:rsidRPr="00834AED">
        <w:tab/>
      </w:r>
      <w:r w:rsidRPr="00834AED">
        <w:rPr>
          <w:i/>
        </w:rPr>
        <w:t>SS-RSSI-Measurement</w:t>
      </w:r>
      <w:bookmarkEnd w:id="2267"/>
      <w:bookmarkEnd w:id="2268"/>
      <w:bookmarkEnd w:id="2269"/>
    </w:p>
    <w:p w14:paraId="0EB0C334" w14:textId="77777777" w:rsidR="006A0E98" w:rsidRPr="00834AED" w:rsidRDefault="006A0E98" w:rsidP="006A0E98">
      <w:r w:rsidRPr="00834AED">
        <w:t xml:space="preserve">The IE </w:t>
      </w:r>
      <w:r w:rsidRPr="00834AED">
        <w:rPr>
          <w:i/>
        </w:rPr>
        <w:t>SS-RSSI-Measurement</w:t>
      </w:r>
      <w:r w:rsidRPr="00834AED">
        <w:t xml:space="preserve"> is used to configure RSSI measurements based on synchronization reference signals.</w:t>
      </w:r>
    </w:p>
    <w:p w14:paraId="2E3D634E" w14:textId="77777777" w:rsidR="006A0E98" w:rsidRPr="00834AED" w:rsidRDefault="006A0E98" w:rsidP="006A0E98">
      <w:pPr>
        <w:pStyle w:val="TH"/>
      </w:pPr>
      <w:r w:rsidRPr="00834AED">
        <w:rPr>
          <w:i/>
        </w:rPr>
        <w:t>SS-RSSI-Measurement</w:t>
      </w:r>
      <w:r w:rsidRPr="00834AED">
        <w:t xml:space="preserve"> information element</w:t>
      </w:r>
    </w:p>
    <w:p w14:paraId="041770C5" w14:textId="77777777" w:rsidR="006A0E98" w:rsidRPr="00E621CD" w:rsidRDefault="006A0E98" w:rsidP="006A0E98">
      <w:pPr>
        <w:pStyle w:val="PL"/>
        <w:rPr>
          <w:color w:val="808080"/>
        </w:rPr>
      </w:pPr>
      <w:r w:rsidRPr="00E621CD">
        <w:rPr>
          <w:color w:val="808080"/>
        </w:rPr>
        <w:t>-- ASN1START</w:t>
      </w:r>
    </w:p>
    <w:p w14:paraId="124DE958" w14:textId="77777777" w:rsidR="006A0E98" w:rsidRPr="00E621CD" w:rsidRDefault="006A0E98" w:rsidP="006A0E98">
      <w:pPr>
        <w:pStyle w:val="PL"/>
        <w:rPr>
          <w:color w:val="808080"/>
        </w:rPr>
      </w:pPr>
      <w:r w:rsidRPr="00E621CD">
        <w:rPr>
          <w:color w:val="808080"/>
        </w:rPr>
        <w:t>-- TAG-SS-RSSI-MEASUREMENT-START</w:t>
      </w:r>
    </w:p>
    <w:p w14:paraId="51FD9C26" w14:textId="77777777" w:rsidR="006A0E98" w:rsidRPr="002A02A7" w:rsidRDefault="006A0E98" w:rsidP="006A0E98">
      <w:pPr>
        <w:pStyle w:val="PL"/>
      </w:pPr>
    </w:p>
    <w:p w14:paraId="095C4D14" w14:textId="77777777" w:rsidR="006A0E98" w:rsidRPr="002A02A7" w:rsidRDefault="006A0E98" w:rsidP="006A0E98">
      <w:pPr>
        <w:pStyle w:val="PL"/>
      </w:pPr>
      <w:r w:rsidRPr="002A02A7">
        <w:t xml:space="preserve">SS-RSSI-Measurement ::=             </w:t>
      </w:r>
      <w:r w:rsidRPr="002A02A7">
        <w:rPr>
          <w:color w:val="993366"/>
        </w:rPr>
        <w:t>SEQUENCE</w:t>
      </w:r>
      <w:r w:rsidRPr="002A02A7">
        <w:t xml:space="preserve"> {</w:t>
      </w:r>
    </w:p>
    <w:p w14:paraId="3505A1A1" w14:textId="77777777" w:rsidR="006A0E98" w:rsidRPr="002A02A7" w:rsidRDefault="006A0E98" w:rsidP="006A0E98">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34165B28" w14:textId="77777777" w:rsidR="006A0E98" w:rsidRPr="002A02A7" w:rsidRDefault="006A0E98" w:rsidP="006A0E98">
      <w:pPr>
        <w:pStyle w:val="PL"/>
      </w:pPr>
      <w:r w:rsidRPr="002A02A7">
        <w:t xml:space="preserve">    endSymbol                           </w:t>
      </w:r>
      <w:r w:rsidRPr="002A02A7">
        <w:rPr>
          <w:color w:val="993366"/>
        </w:rPr>
        <w:t>INTEGER</w:t>
      </w:r>
      <w:r w:rsidRPr="002A02A7">
        <w:t>(0..3)</w:t>
      </w:r>
    </w:p>
    <w:p w14:paraId="58B3D3D0" w14:textId="77777777" w:rsidR="006A0E98" w:rsidRPr="002A02A7" w:rsidRDefault="006A0E98" w:rsidP="006A0E98">
      <w:pPr>
        <w:pStyle w:val="PL"/>
      </w:pPr>
      <w:r w:rsidRPr="002A02A7">
        <w:t>}</w:t>
      </w:r>
    </w:p>
    <w:p w14:paraId="05D1BAF1" w14:textId="77777777" w:rsidR="006A0E98" w:rsidRPr="002A02A7" w:rsidRDefault="006A0E98" w:rsidP="006A0E98">
      <w:pPr>
        <w:pStyle w:val="PL"/>
      </w:pPr>
    </w:p>
    <w:p w14:paraId="59FD6400" w14:textId="77777777" w:rsidR="006A0E98" w:rsidRPr="00E621CD" w:rsidRDefault="006A0E98" w:rsidP="006A0E98">
      <w:pPr>
        <w:pStyle w:val="PL"/>
        <w:rPr>
          <w:color w:val="808080"/>
        </w:rPr>
      </w:pPr>
      <w:r w:rsidRPr="00E621CD">
        <w:rPr>
          <w:color w:val="808080"/>
        </w:rPr>
        <w:t>-- TAG-SS-RSSI-MEASUREMENT-STOP</w:t>
      </w:r>
    </w:p>
    <w:p w14:paraId="68F23388" w14:textId="77777777" w:rsidR="006A0E98" w:rsidRPr="00E621CD" w:rsidRDefault="006A0E98" w:rsidP="006A0E98">
      <w:pPr>
        <w:pStyle w:val="PL"/>
        <w:rPr>
          <w:color w:val="808080"/>
        </w:rPr>
      </w:pPr>
      <w:r w:rsidRPr="00E621CD">
        <w:rPr>
          <w:color w:val="808080"/>
        </w:rPr>
        <w:t>-- ASN1STOP</w:t>
      </w:r>
    </w:p>
    <w:p w14:paraId="2EAFD8F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94E83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22B560" w14:textId="77777777" w:rsidR="006A0E98" w:rsidRPr="00834AED" w:rsidRDefault="006A0E98" w:rsidP="00F563E8">
            <w:pPr>
              <w:pStyle w:val="TAH"/>
              <w:rPr>
                <w:szCs w:val="22"/>
                <w:lang w:eastAsia="sv-SE"/>
              </w:rPr>
            </w:pPr>
            <w:r w:rsidRPr="00834AED">
              <w:rPr>
                <w:i/>
                <w:szCs w:val="22"/>
                <w:lang w:eastAsia="sv-SE"/>
              </w:rPr>
              <w:t xml:space="preserve">SS-RSSI-Measurement </w:t>
            </w:r>
            <w:r w:rsidRPr="00834AED">
              <w:rPr>
                <w:szCs w:val="22"/>
                <w:lang w:eastAsia="sv-SE"/>
              </w:rPr>
              <w:t>field descriptions</w:t>
            </w:r>
          </w:p>
        </w:tc>
      </w:tr>
      <w:tr w:rsidR="006A0E98" w:rsidRPr="00834AED" w14:paraId="5F971DD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49D2C46" w14:textId="77777777" w:rsidR="006A0E98" w:rsidRPr="00834AED" w:rsidRDefault="006A0E98" w:rsidP="00F563E8">
            <w:pPr>
              <w:pStyle w:val="TAL"/>
              <w:rPr>
                <w:szCs w:val="22"/>
                <w:lang w:eastAsia="sv-SE"/>
              </w:rPr>
            </w:pPr>
            <w:r w:rsidRPr="00834AED">
              <w:rPr>
                <w:b/>
                <w:i/>
                <w:szCs w:val="22"/>
                <w:lang w:eastAsia="sv-SE"/>
              </w:rPr>
              <w:t>endSymbol</w:t>
            </w:r>
          </w:p>
          <w:p w14:paraId="1CB82604" w14:textId="77777777" w:rsidR="006A0E98" w:rsidRPr="00834AED" w:rsidRDefault="006A0E98" w:rsidP="00F563E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6A0E98" w:rsidRPr="00834AED" w14:paraId="1BF4EA2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3610917" w14:textId="77777777" w:rsidR="006A0E98" w:rsidRPr="00834AED" w:rsidRDefault="006A0E98" w:rsidP="00F563E8">
            <w:pPr>
              <w:pStyle w:val="TAL"/>
              <w:rPr>
                <w:szCs w:val="22"/>
                <w:lang w:eastAsia="sv-SE"/>
              </w:rPr>
            </w:pPr>
            <w:r w:rsidRPr="00834AED">
              <w:rPr>
                <w:b/>
                <w:i/>
                <w:szCs w:val="22"/>
                <w:lang w:eastAsia="sv-SE"/>
              </w:rPr>
              <w:t>measurementSlots</w:t>
            </w:r>
          </w:p>
          <w:p w14:paraId="7CA68979" w14:textId="77777777" w:rsidR="006A0E98" w:rsidRPr="00834AED" w:rsidRDefault="006A0E98" w:rsidP="00F563E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DC7DC78" w14:textId="77777777" w:rsidR="006A0E98" w:rsidRPr="00834AED" w:rsidRDefault="006A0E98" w:rsidP="006A0E98"/>
    <w:p w14:paraId="1761BC91" w14:textId="77777777" w:rsidR="006A0E98" w:rsidRPr="00834AED" w:rsidRDefault="006A0E98" w:rsidP="006A0E98">
      <w:pPr>
        <w:pStyle w:val="Heading4"/>
        <w:rPr>
          <w:i/>
          <w:noProof/>
        </w:rPr>
      </w:pPr>
      <w:bookmarkStart w:id="2270" w:name="_Toc46439783"/>
      <w:bookmarkStart w:id="2271" w:name="_Toc46444620"/>
      <w:bookmarkStart w:id="2272" w:name="_Toc46487381"/>
      <w:r w:rsidRPr="00834AED">
        <w:t>–</w:t>
      </w:r>
      <w:r w:rsidRPr="00834AED">
        <w:tab/>
      </w:r>
      <w:r w:rsidRPr="00834AED">
        <w:rPr>
          <w:i/>
        </w:rPr>
        <w:t>SubcarrierSpacing</w:t>
      </w:r>
      <w:bookmarkEnd w:id="2270"/>
      <w:bookmarkEnd w:id="2271"/>
      <w:bookmarkEnd w:id="2272"/>
    </w:p>
    <w:p w14:paraId="1B8BB968" w14:textId="77777777" w:rsidR="006A0E98" w:rsidRPr="00834AED" w:rsidRDefault="006A0E98" w:rsidP="006A0E9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5A547D22" w14:textId="77777777" w:rsidR="006A0E98" w:rsidRPr="00834AED" w:rsidRDefault="006A0E98" w:rsidP="006A0E98">
      <w:pPr>
        <w:pStyle w:val="TH"/>
      </w:pPr>
      <w:r w:rsidRPr="00834AED">
        <w:rPr>
          <w:i/>
        </w:rPr>
        <w:t xml:space="preserve">SubcarrierSpacing </w:t>
      </w:r>
      <w:r w:rsidRPr="00834AED">
        <w:t>information element</w:t>
      </w:r>
    </w:p>
    <w:p w14:paraId="76515D96" w14:textId="77777777" w:rsidR="006A0E98" w:rsidRPr="00E621CD" w:rsidRDefault="006A0E98" w:rsidP="006A0E98">
      <w:pPr>
        <w:pStyle w:val="PL"/>
        <w:rPr>
          <w:color w:val="808080"/>
        </w:rPr>
      </w:pPr>
      <w:r w:rsidRPr="00E621CD">
        <w:rPr>
          <w:color w:val="808080"/>
        </w:rPr>
        <w:t>-- ASN1START</w:t>
      </w:r>
    </w:p>
    <w:p w14:paraId="2A803456" w14:textId="77777777" w:rsidR="006A0E98" w:rsidRPr="00E621CD" w:rsidRDefault="006A0E98" w:rsidP="006A0E98">
      <w:pPr>
        <w:pStyle w:val="PL"/>
        <w:rPr>
          <w:color w:val="808080"/>
        </w:rPr>
      </w:pPr>
      <w:r w:rsidRPr="00E621CD">
        <w:rPr>
          <w:color w:val="808080"/>
        </w:rPr>
        <w:t>-- TAG-SUBCARRIERSPACING-START</w:t>
      </w:r>
    </w:p>
    <w:p w14:paraId="13649000" w14:textId="77777777" w:rsidR="006A0E98" w:rsidRPr="002A02A7" w:rsidRDefault="006A0E98" w:rsidP="006A0E98">
      <w:pPr>
        <w:pStyle w:val="PL"/>
      </w:pPr>
    </w:p>
    <w:p w14:paraId="13F511CA" w14:textId="77777777" w:rsidR="006A0E98" w:rsidRPr="002A02A7" w:rsidRDefault="006A0E98" w:rsidP="006A0E98">
      <w:pPr>
        <w:pStyle w:val="PL"/>
      </w:pPr>
      <w:r w:rsidRPr="002A02A7">
        <w:t xml:space="preserve">SubcarrierSpacing ::=               </w:t>
      </w:r>
      <w:r w:rsidRPr="002A02A7">
        <w:rPr>
          <w:color w:val="993366"/>
        </w:rPr>
        <w:t>ENUMERATED</w:t>
      </w:r>
      <w:r w:rsidRPr="002A02A7">
        <w:t xml:space="preserve"> {kHz15, kHz30, kHz60, kHz120, kHz240, spare3, spare2, spare1}</w:t>
      </w:r>
    </w:p>
    <w:p w14:paraId="3BB8384B" w14:textId="77777777" w:rsidR="006A0E98" w:rsidRPr="002A02A7" w:rsidRDefault="006A0E98" w:rsidP="006A0E98">
      <w:pPr>
        <w:pStyle w:val="PL"/>
      </w:pPr>
    </w:p>
    <w:p w14:paraId="25545AC8" w14:textId="77777777" w:rsidR="006A0E98" w:rsidRPr="00E621CD" w:rsidRDefault="006A0E98" w:rsidP="006A0E98">
      <w:pPr>
        <w:pStyle w:val="PL"/>
        <w:rPr>
          <w:color w:val="808080"/>
        </w:rPr>
      </w:pPr>
      <w:r w:rsidRPr="00E621CD">
        <w:rPr>
          <w:color w:val="808080"/>
        </w:rPr>
        <w:t>-- TAG-SUBCARRIERSPACING-STOP</w:t>
      </w:r>
    </w:p>
    <w:p w14:paraId="302B73B6" w14:textId="77777777" w:rsidR="006A0E98" w:rsidRPr="00E621CD" w:rsidRDefault="006A0E98" w:rsidP="006A0E98">
      <w:pPr>
        <w:pStyle w:val="PL"/>
        <w:rPr>
          <w:color w:val="808080"/>
        </w:rPr>
      </w:pPr>
      <w:r w:rsidRPr="00E621CD">
        <w:rPr>
          <w:color w:val="808080"/>
        </w:rPr>
        <w:t>-- ASN1STOP</w:t>
      </w:r>
    </w:p>
    <w:p w14:paraId="0E02EAC8" w14:textId="77777777" w:rsidR="006A0E98" w:rsidRPr="00834AED" w:rsidRDefault="006A0E98" w:rsidP="006A0E98"/>
    <w:p w14:paraId="20F5B015" w14:textId="77777777" w:rsidR="006A0E98" w:rsidRPr="00834AED" w:rsidRDefault="006A0E98" w:rsidP="006A0E98">
      <w:pPr>
        <w:pStyle w:val="Heading4"/>
      </w:pPr>
      <w:bookmarkStart w:id="2273" w:name="_Toc46439784"/>
      <w:bookmarkStart w:id="2274" w:name="_Toc46444621"/>
      <w:bookmarkStart w:id="2275" w:name="_Toc46487382"/>
      <w:r w:rsidRPr="00834AED">
        <w:t>–</w:t>
      </w:r>
      <w:r w:rsidRPr="00834AED">
        <w:tab/>
      </w:r>
      <w:r w:rsidRPr="00834AED">
        <w:rPr>
          <w:i/>
        </w:rPr>
        <w:t>TAG-Config</w:t>
      </w:r>
      <w:bookmarkEnd w:id="2273"/>
      <w:bookmarkEnd w:id="2274"/>
      <w:bookmarkEnd w:id="2275"/>
    </w:p>
    <w:p w14:paraId="0C70DCAA" w14:textId="77777777" w:rsidR="006A0E98" w:rsidRPr="00834AED" w:rsidRDefault="006A0E98" w:rsidP="006A0E98">
      <w:r w:rsidRPr="00834AED">
        <w:t xml:space="preserve">The IE </w:t>
      </w:r>
      <w:r w:rsidRPr="00834AED">
        <w:rPr>
          <w:i/>
        </w:rPr>
        <w:t>TAG-Config</w:t>
      </w:r>
      <w:r w:rsidRPr="00834AED">
        <w:t xml:space="preserve"> is used to configure parameters for a time-alignment group.</w:t>
      </w:r>
    </w:p>
    <w:p w14:paraId="60CE20BA" w14:textId="77777777" w:rsidR="006A0E98" w:rsidRPr="00834AED" w:rsidRDefault="006A0E98" w:rsidP="006A0E98">
      <w:pPr>
        <w:pStyle w:val="TH"/>
      </w:pPr>
      <w:r w:rsidRPr="00834AED">
        <w:rPr>
          <w:i/>
        </w:rPr>
        <w:t>TAG-Config</w:t>
      </w:r>
      <w:r w:rsidRPr="00834AED">
        <w:t xml:space="preserve"> information element</w:t>
      </w:r>
    </w:p>
    <w:p w14:paraId="5ECA5789" w14:textId="77777777" w:rsidR="006A0E98" w:rsidRPr="00E621CD" w:rsidRDefault="006A0E98" w:rsidP="006A0E98">
      <w:pPr>
        <w:pStyle w:val="PL"/>
        <w:rPr>
          <w:color w:val="808080"/>
        </w:rPr>
      </w:pPr>
      <w:r w:rsidRPr="00E621CD">
        <w:rPr>
          <w:color w:val="808080"/>
        </w:rPr>
        <w:t>-- ASN1START</w:t>
      </w:r>
    </w:p>
    <w:p w14:paraId="138D060D" w14:textId="77777777" w:rsidR="006A0E98" w:rsidRPr="00E621CD" w:rsidRDefault="006A0E98" w:rsidP="006A0E98">
      <w:pPr>
        <w:pStyle w:val="PL"/>
        <w:rPr>
          <w:color w:val="808080"/>
        </w:rPr>
      </w:pPr>
      <w:r w:rsidRPr="00E621CD">
        <w:rPr>
          <w:color w:val="808080"/>
        </w:rPr>
        <w:t>-- TAG-TAG-CONFIG-START</w:t>
      </w:r>
    </w:p>
    <w:p w14:paraId="242DEE0D" w14:textId="77777777" w:rsidR="006A0E98" w:rsidRPr="002A02A7" w:rsidRDefault="006A0E98" w:rsidP="006A0E98">
      <w:pPr>
        <w:pStyle w:val="PL"/>
      </w:pPr>
    </w:p>
    <w:p w14:paraId="11122D96" w14:textId="77777777" w:rsidR="006A0E98" w:rsidRPr="002A02A7" w:rsidRDefault="006A0E98" w:rsidP="006A0E98">
      <w:pPr>
        <w:pStyle w:val="PL"/>
      </w:pPr>
      <w:r w:rsidRPr="002A02A7">
        <w:t xml:space="preserve">TAG-Config ::=                      </w:t>
      </w:r>
      <w:r w:rsidRPr="002A02A7">
        <w:rPr>
          <w:color w:val="993366"/>
        </w:rPr>
        <w:t>SEQUENCE</w:t>
      </w:r>
      <w:r w:rsidRPr="002A02A7">
        <w:t xml:space="preserve"> {</w:t>
      </w:r>
    </w:p>
    <w:p w14:paraId="016B8433" w14:textId="77777777" w:rsidR="006A0E98" w:rsidRPr="00E621CD" w:rsidRDefault="006A0E98" w:rsidP="006A0E98">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14BB4E8E" w14:textId="77777777" w:rsidR="006A0E98" w:rsidRPr="00E621CD" w:rsidRDefault="006A0E98" w:rsidP="006A0E98">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70C14FA3" w14:textId="77777777" w:rsidR="006A0E98" w:rsidRPr="002A02A7" w:rsidRDefault="006A0E98" w:rsidP="006A0E98">
      <w:pPr>
        <w:pStyle w:val="PL"/>
      </w:pPr>
      <w:r w:rsidRPr="002A02A7">
        <w:t>}</w:t>
      </w:r>
    </w:p>
    <w:p w14:paraId="43191271" w14:textId="77777777" w:rsidR="006A0E98" w:rsidRPr="002A02A7" w:rsidRDefault="006A0E98" w:rsidP="006A0E98">
      <w:pPr>
        <w:pStyle w:val="PL"/>
      </w:pPr>
    </w:p>
    <w:p w14:paraId="33E562C7" w14:textId="77777777" w:rsidR="006A0E98" w:rsidRPr="002A02A7" w:rsidRDefault="006A0E98" w:rsidP="006A0E98">
      <w:pPr>
        <w:pStyle w:val="PL"/>
      </w:pPr>
      <w:r w:rsidRPr="002A02A7">
        <w:t xml:space="preserve">TAG ::=                             </w:t>
      </w:r>
      <w:r w:rsidRPr="002A02A7">
        <w:rPr>
          <w:color w:val="993366"/>
        </w:rPr>
        <w:t>SEQUENCE</w:t>
      </w:r>
      <w:r w:rsidRPr="002A02A7">
        <w:t xml:space="preserve"> {</w:t>
      </w:r>
    </w:p>
    <w:p w14:paraId="020B2B16" w14:textId="77777777" w:rsidR="006A0E98" w:rsidRPr="002A02A7" w:rsidRDefault="006A0E98" w:rsidP="006A0E98">
      <w:pPr>
        <w:pStyle w:val="PL"/>
      </w:pPr>
      <w:r w:rsidRPr="002A02A7">
        <w:t xml:space="preserve">    tag-Id                              TAG-Id,</w:t>
      </w:r>
    </w:p>
    <w:p w14:paraId="0180A6B7" w14:textId="77777777" w:rsidR="006A0E98" w:rsidRPr="002A02A7" w:rsidRDefault="006A0E98" w:rsidP="006A0E98">
      <w:pPr>
        <w:pStyle w:val="PL"/>
      </w:pPr>
      <w:r w:rsidRPr="002A02A7">
        <w:t xml:space="preserve">    timeAlignmentTimer                  TimeAlignmentTimer,</w:t>
      </w:r>
    </w:p>
    <w:p w14:paraId="3F88650B" w14:textId="77777777" w:rsidR="006A0E98" w:rsidRPr="002A02A7" w:rsidRDefault="006A0E98" w:rsidP="006A0E98">
      <w:pPr>
        <w:pStyle w:val="PL"/>
      </w:pPr>
      <w:r w:rsidRPr="002A02A7">
        <w:t xml:space="preserve">    ...</w:t>
      </w:r>
    </w:p>
    <w:p w14:paraId="6E99280F" w14:textId="77777777" w:rsidR="006A0E98" w:rsidRPr="002A02A7" w:rsidRDefault="006A0E98" w:rsidP="006A0E98">
      <w:pPr>
        <w:pStyle w:val="PL"/>
      </w:pPr>
      <w:r w:rsidRPr="002A02A7">
        <w:t>}</w:t>
      </w:r>
    </w:p>
    <w:p w14:paraId="04A2C914" w14:textId="77777777" w:rsidR="006A0E98" w:rsidRPr="002A02A7" w:rsidRDefault="006A0E98" w:rsidP="006A0E98">
      <w:pPr>
        <w:pStyle w:val="PL"/>
      </w:pPr>
    </w:p>
    <w:p w14:paraId="7408C108" w14:textId="77777777" w:rsidR="006A0E98" w:rsidRPr="002A02A7" w:rsidRDefault="006A0E98" w:rsidP="006A0E98">
      <w:pPr>
        <w:pStyle w:val="PL"/>
      </w:pPr>
      <w:r w:rsidRPr="002A02A7">
        <w:t xml:space="preserve">TAG-Id ::=                          </w:t>
      </w:r>
      <w:r w:rsidRPr="002A02A7">
        <w:rPr>
          <w:color w:val="993366"/>
        </w:rPr>
        <w:t>INTEGER</w:t>
      </w:r>
      <w:r w:rsidRPr="002A02A7">
        <w:t xml:space="preserve"> (0..maxNrofTAGs-1)</w:t>
      </w:r>
    </w:p>
    <w:p w14:paraId="0EE235AA" w14:textId="77777777" w:rsidR="006A0E98" w:rsidRPr="002A02A7" w:rsidRDefault="006A0E98" w:rsidP="006A0E98">
      <w:pPr>
        <w:pStyle w:val="PL"/>
      </w:pPr>
    </w:p>
    <w:p w14:paraId="173161A6" w14:textId="77777777" w:rsidR="006A0E98" w:rsidRPr="002A02A7" w:rsidRDefault="006A0E98" w:rsidP="006A0E98">
      <w:pPr>
        <w:pStyle w:val="PL"/>
      </w:pPr>
      <w:r w:rsidRPr="002A02A7">
        <w:t xml:space="preserve">TimeAlignmentTimer ::=              </w:t>
      </w:r>
      <w:r w:rsidRPr="002A02A7">
        <w:rPr>
          <w:color w:val="993366"/>
        </w:rPr>
        <w:t>ENUMERATED</w:t>
      </w:r>
      <w:r w:rsidRPr="002A02A7">
        <w:t xml:space="preserve"> {ms500, ms750, ms1280, ms1920, ms2560, ms5120, ms10240, infinity}</w:t>
      </w:r>
    </w:p>
    <w:p w14:paraId="5C7BDB32" w14:textId="77777777" w:rsidR="006A0E98" w:rsidRPr="002A02A7" w:rsidRDefault="006A0E98" w:rsidP="006A0E98">
      <w:pPr>
        <w:pStyle w:val="PL"/>
      </w:pPr>
    </w:p>
    <w:p w14:paraId="1694E85B" w14:textId="77777777" w:rsidR="006A0E98" w:rsidRPr="00E621CD" w:rsidRDefault="006A0E98" w:rsidP="006A0E98">
      <w:pPr>
        <w:pStyle w:val="PL"/>
        <w:rPr>
          <w:color w:val="808080"/>
        </w:rPr>
      </w:pPr>
      <w:r w:rsidRPr="00E621CD">
        <w:rPr>
          <w:color w:val="808080"/>
        </w:rPr>
        <w:t>-- TAG-TAG-CONFIG-STOP</w:t>
      </w:r>
    </w:p>
    <w:p w14:paraId="69A2A0B4" w14:textId="77777777" w:rsidR="006A0E98" w:rsidRPr="00E621CD" w:rsidRDefault="006A0E98" w:rsidP="006A0E98">
      <w:pPr>
        <w:pStyle w:val="PL"/>
        <w:rPr>
          <w:color w:val="808080"/>
        </w:rPr>
      </w:pPr>
      <w:r w:rsidRPr="00E621CD">
        <w:rPr>
          <w:color w:val="808080"/>
        </w:rPr>
        <w:t>-- ASN1STOP</w:t>
      </w:r>
    </w:p>
    <w:p w14:paraId="1EFC1BB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8C572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BF2A45" w14:textId="77777777" w:rsidR="006A0E98" w:rsidRPr="00834AED" w:rsidRDefault="006A0E98" w:rsidP="00F563E8">
            <w:pPr>
              <w:pStyle w:val="TAH"/>
              <w:rPr>
                <w:szCs w:val="22"/>
                <w:lang w:eastAsia="sv-SE"/>
              </w:rPr>
            </w:pPr>
            <w:r w:rsidRPr="00834AED">
              <w:rPr>
                <w:i/>
                <w:szCs w:val="22"/>
                <w:lang w:eastAsia="sv-SE"/>
              </w:rPr>
              <w:t xml:space="preserve">TAG </w:t>
            </w:r>
            <w:r w:rsidRPr="00834AED">
              <w:rPr>
                <w:szCs w:val="22"/>
                <w:lang w:eastAsia="sv-SE"/>
              </w:rPr>
              <w:t>field descriptions</w:t>
            </w:r>
          </w:p>
        </w:tc>
      </w:tr>
      <w:tr w:rsidR="006A0E98" w:rsidRPr="00834AED" w14:paraId="180A98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B9413E" w14:textId="77777777" w:rsidR="006A0E98" w:rsidRPr="00834AED" w:rsidRDefault="006A0E98" w:rsidP="00F563E8">
            <w:pPr>
              <w:pStyle w:val="TAL"/>
              <w:rPr>
                <w:szCs w:val="22"/>
                <w:lang w:eastAsia="sv-SE"/>
              </w:rPr>
            </w:pPr>
            <w:r w:rsidRPr="00834AED">
              <w:rPr>
                <w:b/>
                <w:i/>
                <w:szCs w:val="22"/>
                <w:lang w:eastAsia="sv-SE"/>
              </w:rPr>
              <w:t>tag-Id</w:t>
            </w:r>
          </w:p>
          <w:p w14:paraId="5308EA1F" w14:textId="77777777" w:rsidR="006A0E98" w:rsidRPr="00834AED" w:rsidRDefault="006A0E98" w:rsidP="00F563E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6A0E98" w:rsidRPr="00834AED" w14:paraId="1B7C8F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7CEC48" w14:textId="77777777" w:rsidR="006A0E98" w:rsidRPr="00834AED" w:rsidRDefault="006A0E98" w:rsidP="00F563E8">
            <w:pPr>
              <w:pStyle w:val="TAL"/>
              <w:rPr>
                <w:szCs w:val="22"/>
                <w:lang w:eastAsia="sv-SE"/>
              </w:rPr>
            </w:pPr>
            <w:r w:rsidRPr="00834AED">
              <w:rPr>
                <w:b/>
                <w:i/>
                <w:szCs w:val="22"/>
                <w:lang w:eastAsia="sv-SE"/>
              </w:rPr>
              <w:t>timeAlignmentTimer</w:t>
            </w:r>
          </w:p>
          <w:p w14:paraId="7881829C" w14:textId="77777777" w:rsidR="006A0E98" w:rsidRPr="00834AED" w:rsidRDefault="006A0E98" w:rsidP="00F563E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149C4894" w14:textId="77777777" w:rsidR="006A0E98" w:rsidRPr="00834AED" w:rsidRDefault="006A0E98" w:rsidP="006A0E98"/>
    <w:p w14:paraId="4A991142" w14:textId="77777777" w:rsidR="006A0E98" w:rsidRPr="00834AED" w:rsidRDefault="006A0E98" w:rsidP="006A0E98">
      <w:pPr>
        <w:pStyle w:val="Heading4"/>
      </w:pPr>
      <w:bookmarkStart w:id="2276" w:name="_Toc46439785"/>
      <w:bookmarkStart w:id="2277" w:name="_Toc46444622"/>
      <w:bookmarkStart w:id="2278" w:name="_Toc46487383"/>
      <w:r w:rsidRPr="00834AED">
        <w:t>–</w:t>
      </w:r>
      <w:r w:rsidRPr="00834AED">
        <w:tab/>
      </w:r>
      <w:r w:rsidRPr="00834AED">
        <w:rPr>
          <w:i/>
        </w:rPr>
        <w:t>TCI-State</w:t>
      </w:r>
      <w:bookmarkEnd w:id="2276"/>
      <w:bookmarkEnd w:id="2277"/>
      <w:bookmarkEnd w:id="2278"/>
    </w:p>
    <w:p w14:paraId="6D37F35B" w14:textId="77777777" w:rsidR="006A0E98" w:rsidRPr="00834AED" w:rsidRDefault="006A0E98" w:rsidP="006A0E98">
      <w:r w:rsidRPr="00834AED">
        <w:t xml:space="preserve">The IE </w:t>
      </w:r>
      <w:r w:rsidRPr="00834AED">
        <w:rPr>
          <w:i/>
        </w:rPr>
        <w:t>TCI-State</w:t>
      </w:r>
      <w:r w:rsidRPr="00834AED">
        <w:t xml:space="preserve"> associates one or two DL reference signals with a corresponding quasi-colocation (QCL) type.</w:t>
      </w:r>
    </w:p>
    <w:p w14:paraId="167FD6DB" w14:textId="77777777" w:rsidR="006A0E98" w:rsidRPr="00834AED" w:rsidRDefault="006A0E98" w:rsidP="006A0E98">
      <w:pPr>
        <w:pStyle w:val="TH"/>
      </w:pPr>
      <w:r w:rsidRPr="00834AED">
        <w:rPr>
          <w:i/>
        </w:rPr>
        <w:t>TCI-State</w:t>
      </w:r>
      <w:r w:rsidRPr="00834AED">
        <w:t xml:space="preserve"> information element</w:t>
      </w:r>
    </w:p>
    <w:p w14:paraId="41625F82" w14:textId="77777777" w:rsidR="006A0E98" w:rsidRPr="00E621CD" w:rsidRDefault="006A0E98" w:rsidP="006A0E98">
      <w:pPr>
        <w:pStyle w:val="PL"/>
        <w:rPr>
          <w:color w:val="808080"/>
        </w:rPr>
      </w:pPr>
      <w:r w:rsidRPr="00E621CD">
        <w:rPr>
          <w:color w:val="808080"/>
        </w:rPr>
        <w:t>-- ASN1START</w:t>
      </w:r>
    </w:p>
    <w:p w14:paraId="75F6D0CB" w14:textId="77777777" w:rsidR="006A0E98" w:rsidRPr="00E621CD" w:rsidRDefault="006A0E98" w:rsidP="006A0E98">
      <w:pPr>
        <w:pStyle w:val="PL"/>
        <w:rPr>
          <w:color w:val="808080"/>
        </w:rPr>
      </w:pPr>
      <w:r w:rsidRPr="00E621CD">
        <w:rPr>
          <w:color w:val="808080"/>
        </w:rPr>
        <w:t>-- TAG-TCI-STATE-START</w:t>
      </w:r>
    </w:p>
    <w:p w14:paraId="18B50265" w14:textId="77777777" w:rsidR="006A0E98" w:rsidRPr="002A02A7" w:rsidRDefault="006A0E98" w:rsidP="006A0E98">
      <w:pPr>
        <w:pStyle w:val="PL"/>
      </w:pPr>
    </w:p>
    <w:p w14:paraId="73299FE6" w14:textId="77777777" w:rsidR="006A0E98" w:rsidRPr="002A02A7" w:rsidRDefault="006A0E98" w:rsidP="006A0E98">
      <w:pPr>
        <w:pStyle w:val="PL"/>
      </w:pPr>
      <w:r w:rsidRPr="002A02A7">
        <w:t xml:space="preserve">TCI-State ::=                       </w:t>
      </w:r>
      <w:r w:rsidRPr="002A02A7">
        <w:rPr>
          <w:color w:val="993366"/>
        </w:rPr>
        <w:t>SEQUENCE</w:t>
      </w:r>
      <w:r w:rsidRPr="002A02A7">
        <w:t xml:space="preserve"> {</w:t>
      </w:r>
    </w:p>
    <w:p w14:paraId="1EE83823" w14:textId="77777777" w:rsidR="006A0E98" w:rsidRPr="002A02A7" w:rsidRDefault="006A0E98" w:rsidP="006A0E98">
      <w:pPr>
        <w:pStyle w:val="PL"/>
      </w:pPr>
      <w:r w:rsidRPr="002A02A7">
        <w:t xml:space="preserve">    tci-StateId                         TCI-StateId,</w:t>
      </w:r>
    </w:p>
    <w:p w14:paraId="4DBE5AAD" w14:textId="77777777" w:rsidR="006A0E98" w:rsidRPr="002A02A7" w:rsidRDefault="006A0E98" w:rsidP="006A0E98">
      <w:pPr>
        <w:pStyle w:val="PL"/>
      </w:pPr>
      <w:r w:rsidRPr="002A02A7">
        <w:t xml:space="preserve">    qcl-Type1                           QCL-Info,</w:t>
      </w:r>
    </w:p>
    <w:p w14:paraId="1AA96F06" w14:textId="77777777" w:rsidR="006A0E98" w:rsidRPr="00E621CD" w:rsidRDefault="006A0E98" w:rsidP="006A0E98">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7114FA4A" w14:textId="77777777" w:rsidR="006A0E98" w:rsidRPr="002A02A7" w:rsidRDefault="006A0E98" w:rsidP="006A0E98">
      <w:pPr>
        <w:pStyle w:val="PL"/>
      </w:pPr>
      <w:r w:rsidRPr="002A02A7">
        <w:t xml:space="preserve">    ...</w:t>
      </w:r>
    </w:p>
    <w:p w14:paraId="4CD2E32A" w14:textId="77777777" w:rsidR="006A0E98" w:rsidRPr="002A02A7" w:rsidRDefault="006A0E98" w:rsidP="006A0E98">
      <w:pPr>
        <w:pStyle w:val="PL"/>
      </w:pPr>
      <w:r w:rsidRPr="002A02A7">
        <w:t>}</w:t>
      </w:r>
    </w:p>
    <w:p w14:paraId="5161ACE1" w14:textId="77777777" w:rsidR="006A0E98" w:rsidRPr="002A02A7" w:rsidRDefault="006A0E98" w:rsidP="006A0E98">
      <w:pPr>
        <w:pStyle w:val="PL"/>
      </w:pPr>
    </w:p>
    <w:p w14:paraId="2B321FC9" w14:textId="77777777" w:rsidR="006A0E98" w:rsidRPr="002A02A7" w:rsidRDefault="006A0E98" w:rsidP="006A0E98">
      <w:pPr>
        <w:pStyle w:val="PL"/>
      </w:pPr>
      <w:r w:rsidRPr="002A02A7">
        <w:t xml:space="preserve">QCL-Info ::=                        </w:t>
      </w:r>
      <w:r w:rsidRPr="002A02A7">
        <w:rPr>
          <w:color w:val="993366"/>
        </w:rPr>
        <w:t>SEQUENCE</w:t>
      </w:r>
      <w:r w:rsidRPr="002A02A7">
        <w:t xml:space="preserve"> {</w:t>
      </w:r>
    </w:p>
    <w:p w14:paraId="3CFA3903" w14:textId="77777777" w:rsidR="006A0E98" w:rsidRPr="00E621CD" w:rsidRDefault="006A0E98" w:rsidP="006A0E98">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6669FD82" w14:textId="77777777" w:rsidR="006A0E98" w:rsidRPr="00E621CD" w:rsidRDefault="006A0E98" w:rsidP="006A0E98">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0B2F40C4"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2ED45F31" w14:textId="77777777" w:rsidR="006A0E98" w:rsidRPr="002A02A7" w:rsidRDefault="006A0E98" w:rsidP="006A0E98">
      <w:pPr>
        <w:pStyle w:val="PL"/>
      </w:pPr>
      <w:r w:rsidRPr="002A02A7">
        <w:t xml:space="preserve">        csi-rs                              NZP-CSI-RS-ResourceId,</w:t>
      </w:r>
    </w:p>
    <w:p w14:paraId="2454B94A" w14:textId="77777777" w:rsidR="006A0E98" w:rsidRPr="002A02A7" w:rsidRDefault="006A0E98" w:rsidP="006A0E98">
      <w:pPr>
        <w:pStyle w:val="PL"/>
      </w:pPr>
      <w:r w:rsidRPr="002A02A7">
        <w:t xml:space="preserve">        ssb                                 SSB-Index</w:t>
      </w:r>
    </w:p>
    <w:p w14:paraId="6155013B" w14:textId="77777777" w:rsidR="006A0E98" w:rsidRPr="002A02A7" w:rsidRDefault="006A0E98" w:rsidP="006A0E98">
      <w:pPr>
        <w:pStyle w:val="PL"/>
      </w:pPr>
      <w:r w:rsidRPr="002A02A7">
        <w:t xml:space="preserve">    },</w:t>
      </w:r>
    </w:p>
    <w:p w14:paraId="151D1ADD" w14:textId="77777777" w:rsidR="006A0E98" w:rsidRPr="002A02A7" w:rsidRDefault="006A0E98" w:rsidP="006A0E98">
      <w:pPr>
        <w:pStyle w:val="PL"/>
      </w:pPr>
      <w:r w:rsidRPr="002A02A7">
        <w:t xml:space="preserve">    qcl-Type                            </w:t>
      </w:r>
      <w:r w:rsidRPr="002A02A7">
        <w:rPr>
          <w:color w:val="993366"/>
        </w:rPr>
        <w:t>ENUMERATED</w:t>
      </w:r>
      <w:r w:rsidRPr="002A02A7">
        <w:t xml:space="preserve"> {typeA, typeB, typeC, typeD},</w:t>
      </w:r>
    </w:p>
    <w:p w14:paraId="189C4F61" w14:textId="77777777" w:rsidR="006A0E98" w:rsidRPr="002A02A7" w:rsidRDefault="006A0E98" w:rsidP="006A0E98">
      <w:pPr>
        <w:pStyle w:val="PL"/>
      </w:pPr>
      <w:r w:rsidRPr="002A02A7">
        <w:t xml:space="preserve">    ...</w:t>
      </w:r>
    </w:p>
    <w:p w14:paraId="3F9DED77" w14:textId="77777777" w:rsidR="006A0E98" w:rsidRPr="002A02A7" w:rsidRDefault="006A0E98" w:rsidP="006A0E98">
      <w:pPr>
        <w:pStyle w:val="PL"/>
      </w:pPr>
      <w:r w:rsidRPr="002A02A7">
        <w:t>}</w:t>
      </w:r>
    </w:p>
    <w:p w14:paraId="28ABD509" w14:textId="77777777" w:rsidR="006A0E98" w:rsidRPr="002A02A7" w:rsidRDefault="006A0E98" w:rsidP="006A0E98">
      <w:pPr>
        <w:pStyle w:val="PL"/>
      </w:pPr>
    </w:p>
    <w:p w14:paraId="631875D6" w14:textId="77777777" w:rsidR="006A0E98" w:rsidRPr="00E621CD" w:rsidRDefault="006A0E98" w:rsidP="006A0E98">
      <w:pPr>
        <w:pStyle w:val="PL"/>
        <w:rPr>
          <w:color w:val="808080"/>
        </w:rPr>
      </w:pPr>
      <w:r w:rsidRPr="00E621CD">
        <w:rPr>
          <w:color w:val="808080"/>
        </w:rPr>
        <w:t>-- TAG-TCI-STATE-STOP</w:t>
      </w:r>
    </w:p>
    <w:p w14:paraId="3C6D7C18" w14:textId="77777777" w:rsidR="006A0E98" w:rsidRPr="00E621CD" w:rsidRDefault="006A0E98" w:rsidP="006A0E98">
      <w:pPr>
        <w:pStyle w:val="PL"/>
        <w:rPr>
          <w:color w:val="808080"/>
        </w:rPr>
      </w:pPr>
      <w:r w:rsidRPr="00E621CD">
        <w:rPr>
          <w:color w:val="808080"/>
        </w:rPr>
        <w:t>-- ASN1STOP</w:t>
      </w:r>
    </w:p>
    <w:p w14:paraId="4F3E670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6A89C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036E3B" w14:textId="77777777" w:rsidR="006A0E98" w:rsidRPr="00834AED" w:rsidRDefault="006A0E98" w:rsidP="00F563E8">
            <w:pPr>
              <w:pStyle w:val="TAH"/>
              <w:rPr>
                <w:szCs w:val="22"/>
                <w:lang w:eastAsia="sv-SE"/>
              </w:rPr>
            </w:pPr>
            <w:r w:rsidRPr="00834AED">
              <w:rPr>
                <w:i/>
                <w:szCs w:val="22"/>
                <w:lang w:eastAsia="sv-SE"/>
              </w:rPr>
              <w:t xml:space="preserve">QCL-Info </w:t>
            </w:r>
            <w:r w:rsidRPr="00834AED">
              <w:rPr>
                <w:szCs w:val="22"/>
                <w:lang w:eastAsia="sv-SE"/>
              </w:rPr>
              <w:t>field descriptions</w:t>
            </w:r>
          </w:p>
        </w:tc>
      </w:tr>
      <w:tr w:rsidR="006A0E98" w:rsidRPr="00834AED" w14:paraId="25EC12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80CBA" w14:textId="77777777" w:rsidR="006A0E98" w:rsidRPr="00834AED" w:rsidRDefault="006A0E98" w:rsidP="00F563E8">
            <w:pPr>
              <w:pStyle w:val="TAL"/>
              <w:rPr>
                <w:szCs w:val="22"/>
                <w:lang w:eastAsia="sv-SE"/>
              </w:rPr>
            </w:pPr>
            <w:r w:rsidRPr="00834AED">
              <w:rPr>
                <w:b/>
                <w:i/>
                <w:szCs w:val="22"/>
                <w:lang w:eastAsia="sv-SE"/>
              </w:rPr>
              <w:t>bwp-Id</w:t>
            </w:r>
          </w:p>
          <w:p w14:paraId="575D0094" w14:textId="77777777" w:rsidR="006A0E98" w:rsidRPr="00834AED" w:rsidRDefault="006A0E98" w:rsidP="00F563E8">
            <w:pPr>
              <w:pStyle w:val="TAL"/>
              <w:rPr>
                <w:szCs w:val="22"/>
                <w:lang w:eastAsia="sv-SE"/>
              </w:rPr>
            </w:pPr>
            <w:r w:rsidRPr="00834AED">
              <w:rPr>
                <w:szCs w:val="22"/>
                <w:lang w:eastAsia="sv-SE"/>
              </w:rPr>
              <w:t>The DL BWP which the RS is located in.</w:t>
            </w:r>
          </w:p>
        </w:tc>
      </w:tr>
      <w:tr w:rsidR="006A0E98" w:rsidRPr="00834AED" w14:paraId="6DE627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98E3B5" w14:textId="77777777" w:rsidR="006A0E98" w:rsidRPr="00834AED" w:rsidRDefault="006A0E98" w:rsidP="00F563E8">
            <w:pPr>
              <w:pStyle w:val="TAL"/>
              <w:rPr>
                <w:szCs w:val="22"/>
                <w:lang w:eastAsia="sv-SE"/>
              </w:rPr>
            </w:pPr>
            <w:r w:rsidRPr="00834AED">
              <w:rPr>
                <w:b/>
                <w:i/>
                <w:szCs w:val="22"/>
                <w:lang w:eastAsia="sv-SE"/>
              </w:rPr>
              <w:t>cell</w:t>
            </w:r>
          </w:p>
          <w:p w14:paraId="40649648" w14:textId="77777777" w:rsidR="006A0E98" w:rsidRPr="00834AED" w:rsidRDefault="006A0E98" w:rsidP="00F563E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6A0E98" w:rsidRPr="00834AED" w14:paraId="4746ED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8FAF7" w14:textId="77777777" w:rsidR="006A0E98" w:rsidRPr="00834AED" w:rsidRDefault="006A0E98" w:rsidP="00F563E8">
            <w:pPr>
              <w:pStyle w:val="TAL"/>
              <w:rPr>
                <w:szCs w:val="22"/>
                <w:lang w:eastAsia="sv-SE"/>
              </w:rPr>
            </w:pPr>
            <w:r w:rsidRPr="00834AED">
              <w:rPr>
                <w:b/>
                <w:i/>
                <w:szCs w:val="22"/>
                <w:lang w:eastAsia="sv-SE"/>
              </w:rPr>
              <w:t>referenceSignal</w:t>
            </w:r>
          </w:p>
          <w:p w14:paraId="54E0987E" w14:textId="77777777" w:rsidR="006A0E98" w:rsidRPr="00834AED" w:rsidRDefault="006A0E98" w:rsidP="00F563E8">
            <w:pPr>
              <w:pStyle w:val="TAL"/>
              <w:rPr>
                <w:szCs w:val="22"/>
                <w:lang w:eastAsia="sv-SE"/>
              </w:rPr>
            </w:pPr>
            <w:r w:rsidRPr="00834AED">
              <w:rPr>
                <w:szCs w:val="22"/>
                <w:lang w:eastAsia="sv-SE"/>
              </w:rPr>
              <w:t>Reference signal with which quasi-collocation information is provided as specified in TS 38.214 [19] subclause 5.1.5.</w:t>
            </w:r>
          </w:p>
        </w:tc>
      </w:tr>
      <w:tr w:rsidR="006A0E98" w:rsidRPr="00834AED" w14:paraId="442445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3CA30" w14:textId="77777777" w:rsidR="006A0E98" w:rsidRPr="00834AED" w:rsidRDefault="006A0E98" w:rsidP="00F563E8">
            <w:pPr>
              <w:pStyle w:val="TAL"/>
              <w:rPr>
                <w:b/>
                <w:i/>
                <w:szCs w:val="22"/>
                <w:lang w:eastAsia="sv-SE"/>
              </w:rPr>
            </w:pPr>
            <w:r w:rsidRPr="00834AED">
              <w:rPr>
                <w:b/>
                <w:i/>
                <w:szCs w:val="22"/>
                <w:lang w:eastAsia="sv-SE"/>
              </w:rPr>
              <w:t>qcl-Type</w:t>
            </w:r>
          </w:p>
          <w:p w14:paraId="1D403B01" w14:textId="77777777" w:rsidR="006A0E98" w:rsidRPr="00834AED" w:rsidRDefault="006A0E98" w:rsidP="00F563E8">
            <w:pPr>
              <w:pStyle w:val="TAL"/>
              <w:rPr>
                <w:b/>
                <w:i/>
                <w:szCs w:val="22"/>
                <w:lang w:eastAsia="sv-SE"/>
              </w:rPr>
            </w:pPr>
            <w:r w:rsidRPr="00834AED">
              <w:rPr>
                <w:szCs w:val="22"/>
                <w:lang w:eastAsia="sv-SE"/>
              </w:rPr>
              <w:t>QCL type as specified in TS 38.214 [19] subclause 5.1.5.</w:t>
            </w:r>
          </w:p>
        </w:tc>
      </w:tr>
    </w:tbl>
    <w:p w14:paraId="3E8137F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B79E58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4D9DED"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B09612" w14:textId="77777777" w:rsidR="006A0E98" w:rsidRPr="00834AED" w:rsidRDefault="006A0E98" w:rsidP="00F563E8">
            <w:pPr>
              <w:pStyle w:val="TAH"/>
              <w:rPr>
                <w:lang w:eastAsia="sv-SE"/>
              </w:rPr>
            </w:pPr>
            <w:r w:rsidRPr="00834AED">
              <w:rPr>
                <w:lang w:eastAsia="sv-SE"/>
              </w:rPr>
              <w:t>Explanation</w:t>
            </w:r>
          </w:p>
        </w:tc>
      </w:tr>
      <w:tr w:rsidR="006A0E98" w:rsidRPr="00834AED" w14:paraId="6E668C0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E66BC8B" w14:textId="77777777" w:rsidR="006A0E98" w:rsidRPr="00834AED" w:rsidRDefault="006A0E98" w:rsidP="00F563E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65BE4D4" w14:textId="77777777" w:rsidR="006A0E98" w:rsidRPr="00834AED" w:rsidRDefault="006A0E98" w:rsidP="00F563E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6F16E1C6" w14:textId="77777777" w:rsidR="006A0E98" w:rsidRPr="00834AED" w:rsidRDefault="006A0E98" w:rsidP="006A0E98"/>
    <w:p w14:paraId="5BE0653C" w14:textId="77777777" w:rsidR="006A0E98" w:rsidRPr="00834AED" w:rsidRDefault="006A0E98" w:rsidP="006A0E98">
      <w:pPr>
        <w:pStyle w:val="Heading4"/>
      </w:pPr>
      <w:bookmarkStart w:id="2279" w:name="_Toc46439786"/>
      <w:bookmarkStart w:id="2280" w:name="_Toc46444623"/>
      <w:bookmarkStart w:id="2281" w:name="_Toc46487384"/>
      <w:r w:rsidRPr="00834AED">
        <w:t>–</w:t>
      </w:r>
      <w:r w:rsidRPr="00834AED">
        <w:tab/>
      </w:r>
      <w:r w:rsidRPr="00834AED">
        <w:rPr>
          <w:i/>
        </w:rPr>
        <w:t>TCI-StateId</w:t>
      </w:r>
      <w:bookmarkEnd w:id="2279"/>
      <w:bookmarkEnd w:id="2280"/>
      <w:bookmarkEnd w:id="2281"/>
    </w:p>
    <w:p w14:paraId="4A9895D3" w14:textId="77777777" w:rsidR="006A0E98" w:rsidRPr="00834AED" w:rsidRDefault="006A0E98" w:rsidP="006A0E9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AB89020" w14:textId="77777777" w:rsidR="006A0E98" w:rsidRPr="00834AED" w:rsidRDefault="006A0E98" w:rsidP="006A0E98">
      <w:pPr>
        <w:pStyle w:val="TH"/>
      </w:pPr>
      <w:r w:rsidRPr="00834AED">
        <w:rPr>
          <w:i/>
        </w:rPr>
        <w:t>TCI-StateId</w:t>
      </w:r>
      <w:r w:rsidRPr="00834AED">
        <w:t xml:space="preserve"> information element</w:t>
      </w:r>
    </w:p>
    <w:p w14:paraId="757DF89C" w14:textId="77777777" w:rsidR="006A0E98" w:rsidRPr="00E621CD" w:rsidRDefault="006A0E98" w:rsidP="006A0E98">
      <w:pPr>
        <w:pStyle w:val="PL"/>
        <w:rPr>
          <w:color w:val="808080"/>
        </w:rPr>
      </w:pPr>
      <w:r w:rsidRPr="00E621CD">
        <w:rPr>
          <w:color w:val="808080"/>
        </w:rPr>
        <w:t>-- ASN1START</w:t>
      </w:r>
    </w:p>
    <w:p w14:paraId="7CB76278" w14:textId="77777777" w:rsidR="006A0E98" w:rsidRPr="00E621CD" w:rsidRDefault="006A0E98" w:rsidP="006A0E98">
      <w:pPr>
        <w:pStyle w:val="PL"/>
        <w:rPr>
          <w:color w:val="808080"/>
        </w:rPr>
      </w:pPr>
      <w:r w:rsidRPr="00E621CD">
        <w:rPr>
          <w:color w:val="808080"/>
        </w:rPr>
        <w:t>-- TAG-TCI-STATEID-START</w:t>
      </w:r>
    </w:p>
    <w:p w14:paraId="224981B8" w14:textId="77777777" w:rsidR="006A0E98" w:rsidRPr="002A02A7" w:rsidRDefault="006A0E98" w:rsidP="006A0E98">
      <w:pPr>
        <w:pStyle w:val="PL"/>
      </w:pPr>
    </w:p>
    <w:p w14:paraId="79022783" w14:textId="77777777" w:rsidR="006A0E98" w:rsidRPr="002A02A7" w:rsidRDefault="006A0E98" w:rsidP="006A0E98">
      <w:pPr>
        <w:pStyle w:val="PL"/>
      </w:pPr>
      <w:r w:rsidRPr="002A02A7">
        <w:t xml:space="preserve">TCI-StateId ::=                     </w:t>
      </w:r>
      <w:r w:rsidRPr="002A02A7">
        <w:rPr>
          <w:color w:val="993366"/>
        </w:rPr>
        <w:t>INTEGER</w:t>
      </w:r>
      <w:r w:rsidRPr="002A02A7">
        <w:t xml:space="preserve"> (0..maxNrofTCI-States-1)</w:t>
      </w:r>
    </w:p>
    <w:p w14:paraId="62B2CB38" w14:textId="77777777" w:rsidR="006A0E98" w:rsidRPr="002A02A7" w:rsidRDefault="006A0E98" w:rsidP="006A0E98">
      <w:pPr>
        <w:pStyle w:val="PL"/>
      </w:pPr>
    </w:p>
    <w:p w14:paraId="002AFC4A" w14:textId="77777777" w:rsidR="006A0E98" w:rsidRPr="00E621CD" w:rsidRDefault="006A0E98" w:rsidP="006A0E98">
      <w:pPr>
        <w:pStyle w:val="PL"/>
        <w:rPr>
          <w:color w:val="808080"/>
        </w:rPr>
      </w:pPr>
      <w:r w:rsidRPr="00E621CD">
        <w:rPr>
          <w:color w:val="808080"/>
        </w:rPr>
        <w:t>-- TAG-TCI-STATEID-STOP</w:t>
      </w:r>
    </w:p>
    <w:p w14:paraId="0C1D474D" w14:textId="77777777" w:rsidR="006A0E98" w:rsidRPr="00E621CD" w:rsidRDefault="006A0E98" w:rsidP="006A0E98">
      <w:pPr>
        <w:pStyle w:val="PL"/>
        <w:rPr>
          <w:color w:val="808080"/>
        </w:rPr>
      </w:pPr>
      <w:r w:rsidRPr="00E621CD">
        <w:rPr>
          <w:color w:val="808080"/>
        </w:rPr>
        <w:t>-- ASN1STOP</w:t>
      </w:r>
    </w:p>
    <w:p w14:paraId="5A451317" w14:textId="77777777" w:rsidR="006A0E98" w:rsidRPr="00834AED" w:rsidRDefault="006A0E98" w:rsidP="006A0E98"/>
    <w:p w14:paraId="26FA3177" w14:textId="77777777" w:rsidR="006A0E98" w:rsidRPr="00834AED" w:rsidRDefault="006A0E98" w:rsidP="006A0E98">
      <w:pPr>
        <w:pStyle w:val="Heading4"/>
        <w:rPr>
          <w:i/>
          <w:noProof/>
        </w:rPr>
      </w:pPr>
      <w:bookmarkStart w:id="2282" w:name="_Toc46439787"/>
      <w:bookmarkStart w:id="2283" w:name="_Toc46444624"/>
      <w:bookmarkStart w:id="2284" w:name="_Toc46487385"/>
      <w:r w:rsidRPr="00834AED">
        <w:t>–</w:t>
      </w:r>
      <w:r w:rsidRPr="00834AED">
        <w:tab/>
      </w:r>
      <w:r w:rsidRPr="00834AED">
        <w:rPr>
          <w:i/>
        </w:rPr>
        <w:t>TDD-UL-DL-ConfigCommon</w:t>
      </w:r>
      <w:bookmarkEnd w:id="2282"/>
      <w:bookmarkEnd w:id="2283"/>
      <w:bookmarkEnd w:id="2284"/>
    </w:p>
    <w:p w14:paraId="67485DCC" w14:textId="77777777" w:rsidR="006A0E98" w:rsidRPr="00834AED" w:rsidRDefault="006A0E98" w:rsidP="006A0E98">
      <w:r w:rsidRPr="00834AED">
        <w:t xml:space="preserve">The IE </w:t>
      </w:r>
      <w:r w:rsidRPr="00834AED">
        <w:rPr>
          <w:i/>
        </w:rPr>
        <w:t xml:space="preserve">TDD-UL-DL-ConfigCommon </w:t>
      </w:r>
      <w:r w:rsidRPr="00834AED">
        <w:t>determines the cell specific Uplink/Downlink TDD configuration.</w:t>
      </w:r>
    </w:p>
    <w:p w14:paraId="5E434475" w14:textId="77777777" w:rsidR="006A0E98" w:rsidRPr="00834AED" w:rsidRDefault="006A0E98" w:rsidP="006A0E98">
      <w:pPr>
        <w:pStyle w:val="TH"/>
      </w:pPr>
      <w:r w:rsidRPr="00834AED">
        <w:rPr>
          <w:i/>
        </w:rPr>
        <w:t xml:space="preserve">TDD-UL-DL-ConfigCommon </w:t>
      </w:r>
      <w:r w:rsidRPr="00834AED">
        <w:t>information element</w:t>
      </w:r>
    </w:p>
    <w:p w14:paraId="55A6252D" w14:textId="77777777" w:rsidR="006A0E98" w:rsidRPr="00E621CD" w:rsidRDefault="006A0E98" w:rsidP="006A0E98">
      <w:pPr>
        <w:pStyle w:val="PL"/>
        <w:rPr>
          <w:color w:val="808080"/>
        </w:rPr>
      </w:pPr>
      <w:r w:rsidRPr="00E621CD">
        <w:rPr>
          <w:color w:val="808080"/>
        </w:rPr>
        <w:t>-- ASN1START</w:t>
      </w:r>
    </w:p>
    <w:p w14:paraId="61ED2608" w14:textId="77777777" w:rsidR="006A0E98" w:rsidRPr="00E621CD" w:rsidRDefault="006A0E98" w:rsidP="006A0E98">
      <w:pPr>
        <w:pStyle w:val="PL"/>
        <w:rPr>
          <w:color w:val="808080"/>
        </w:rPr>
      </w:pPr>
      <w:r w:rsidRPr="00E621CD">
        <w:rPr>
          <w:color w:val="808080"/>
        </w:rPr>
        <w:t>-- TAG-TDD-UL-DL-CONFIGCOMMON-START</w:t>
      </w:r>
    </w:p>
    <w:p w14:paraId="61D8F651" w14:textId="77777777" w:rsidR="006A0E98" w:rsidRPr="002A02A7" w:rsidRDefault="006A0E98" w:rsidP="006A0E98">
      <w:pPr>
        <w:pStyle w:val="PL"/>
      </w:pPr>
    </w:p>
    <w:p w14:paraId="5B6E7377" w14:textId="77777777" w:rsidR="006A0E98" w:rsidRPr="002A02A7" w:rsidRDefault="006A0E98" w:rsidP="006A0E98">
      <w:pPr>
        <w:pStyle w:val="PL"/>
      </w:pPr>
      <w:r w:rsidRPr="002A02A7">
        <w:t xml:space="preserve">TDD-UL-DL-ConfigCommon ::=          </w:t>
      </w:r>
      <w:r w:rsidRPr="002A02A7">
        <w:rPr>
          <w:color w:val="993366"/>
        </w:rPr>
        <w:t>SEQUENCE</w:t>
      </w:r>
      <w:r w:rsidRPr="002A02A7">
        <w:t xml:space="preserve"> {</w:t>
      </w:r>
    </w:p>
    <w:p w14:paraId="3750879B" w14:textId="77777777" w:rsidR="006A0E98" w:rsidRPr="002A02A7" w:rsidRDefault="006A0E98" w:rsidP="006A0E98">
      <w:pPr>
        <w:pStyle w:val="PL"/>
      </w:pPr>
      <w:r w:rsidRPr="002A02A7">
        <w:t xml:space="preserve">    referenceSubcarrierSpacing          SubcarrierSpacing,</w:t>
      </w:r>
    </w:p>
    <w:p w14:paraId="276F03F3" w14:textId="77777777" w:rsidR="006A0E98" w:rsidRPr="002A02A7" w:rsidRDefault="006A0E98" w:rsidP="006A0E98">
      <w:pPr>
        <w:pStyle w:val="PL"/>
      </w:pPr>
      <w:r w:rsidRPr="002A02A7">
        <w:t xml:space="preserve">    pattern1                            TDD-UL-DL-Pattern,</w:t>
      </w:r>
    </w:p>
    <w:p w14:paraId="68F7556B" w14:textId="77777777" w:rsidR="006A0E98" w:rsidRPr="00E621CD" w:rsidRDefault="006A0E98" w:rsidP="006A0E98">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7394E965" w14:textId="77777777" w:rsidR="006A0E98" w:rsidRPr="002A02A7" w:rsidRDefault="006A0E98" w:rsidP="006A0E98">
      <w:pPr>
        <w:pStyle w:val="PL"/>
      </w:pPr>
      <w:r w:rsidRPr="002A02A7">
        <w:t xml:space="preserve">    ...</w:t>
      </w:r>
    </w:p>
    <w:p w14:paraId="32CACDBD" w14:textId="77777777" w:rsidR="006A0E98" w:rsidRPr="002A02A7" w:rsidRDefault="006A0E98" w:rsidP="006A0E98">
      <w:pPr>
        <w:pStyle w:val="PL"/>
      </w:pPr>
      <w:r w:rsidRPr="002A02A7">
        <w:t>}</w:t>
      </w:r>
    </w:p>
    <w:p w14:paraId="2943A3DA" w14:textId="77777777" w:rsidR="006A0E98" w:rsidRPr="002A02A7" w:rsidRDefault="006A0E98" w:rsidP="006A0E98">
      <w:pPr>
        <w:pStyle w:val="PL"/>
      </w:pPr>
    </w:p>
    <w:p w14:paraId="22F1B405" w14:textId="77777777" w:rsidR="006A0E98" w:rsidRPr="002A02A7" w:rsidRDefault="006A0E98" w:rsidP="006A0E98">
      <w:pPr>
        <w:pStyle w:val="PL"/>
      </w:pPr>
      <w:r w:rsidRPr="002A02A7">
        <w:t xml:space="preserve">TDD-UL-DL-Pattern ::=               </w:t>
      </w:r>
      <w:r w:rsidRPr="002A02A7">
        <w:rPr>
          <w:color w:val="993366"/>
        </w:rPr>
        <w:t>SEQUENCE</w:t>
      </w:r>
      <w:r w:rsidRPr="002A02A7">
        <w:t xml:space="preserve"> {</w:t>
      </w:r>
    </w:p>
    <w:p w14:paraId="2D93E4C8" w14:textId="77777777" w:rsidR="006A0E98" w:rsidRPr="002A02A7" w:rsidRDefault="006A0E98" w:rsidP="006A0E98">
      <w:pPr>
        <w:pStyle w:val="PL"/>
      </w:pPr>
      <w:r w:rsidRPr="002A02A7">
        <w:t xml:space="preserve">    dl-UL-TransmissionPeriodicity       </w:t>
      </w:r>
      <w:r w:rsidRPr="002A02A7">
        <w:rPr>
          <w:color w:val="993366"/>
        </w:rPr>
        <w:t>ENUMERATED</w:t>
      </w:r>
      <w:r w:rsidRPr="002A02A7">
        <w:t xml:space="preserve"> {ms0p5, ms0p625, ms1, ms1p25, ms2, ms2p5, ms5, ms10},</w:t>
      </w:r>
    </w:p>
    <w:p w14:paraId="1DBC92A4" w14:textId="77777777" w:rsidR="006A0E98" w:rsidRPr="002A02A7" w:rsidRDefault="006A0E98" w:rsidP="006A0E98">
      <w:pPr>
        <w:pStyle w:val="PL"/>
      </w:pPr>
      <w:r w:rsidRPr="002A02A7">
        <w:t xml:space="preserve">    nrofDownlinkSlots                   </w:t>
      </w:r>
      <w:r w:rsidRPr="002A02A7">
        <w:rPr>
          <w:color w:val="993366"/>
        </w:rPr>
        <w:t>INTEGER</w:t>
      </w:r>
      <w:r w:rsidRPr="002A02A7">
        <w:t xml:space="preserve"> (0..maxNrofSlots),</w:t>
      </w:r>
    </w:p>
    <w:p w14:paraId="66526A14" w14:textId="77777777" w:rsidR="006A0E98" w:rsidRPr="002A02A7" w:rsidRDefault="006A0E98" w:rsidP="006A0E98">
      <w:pPr>
        <w:pStyle w:val="PL"/>
      </w:pPr>
      <w:r w:rsidRPr="002A02A7">
        <w:t xml:space="preserve">    nrofDownlinkSymbols                 </w:t>
      </w:r>
      <w:r w:rsidRPr="002A02A7">
        <w:rPr>
          <w:color w:val="993366"/>
        </w:rPr>
        <w:t>INTEGER</w:t>
      </w:r>
      <w:r w:rsidRPr="002A02A7">
        <w:t xml:space="preserve"> (0..maxNrofSymbols-1),</w:t>
      </w:r>
    </w:p>
    <w:p w14:paraId="02BC6C91" w14:textId="77777777" w:rsidR="006A0E98" w:rsidRPr="002A02A7" w:rsidRDefault="006A0E98" w:rsidP="006A0E98">
      <w:pPr>
        <w:pStyle w:val="PL"/>
      </w:pPr>
      <w:r w:rsidRPr="002A02A7">
        <w:t xml:space="preserve">    nrofUplinkSlots                     </w:t>
      </w:r>
      <w:r w:rsidRPr="002A02A7">
        <w:rPr>
          <w:color w:val="993366"/>
        </w:rPr>
        <w:t>INTEGER</w:t>
      </w:r>
      <w:r w:rsidRPr="002A02A7">
        <w:t xml:space="preserve"> (0..maxNrofSlots),</w:t>
      </w:r>
    </w:p>
    <w:p w14:paraId="119DAE5A" w14:textId="77777777" w:rsidR="006A0E98" w:rsidRPr="002A02A7" w:rsidRDefault="006A0E98" w:rsidP="006A0E98">
      <w:pPr>
        <w:pStyle w:val="PL"/>
      </w:pPr>
      <w:r w:rsidRPr="002A02A7">
        <w:t xml:space="preserve">    nrofUplinkSymbols                   </w:t>
      </w:r>
      <w:r w:rsidRPr="002A02A7">
        <w:rPr>
          <w:color w:val="993366"/>
        </w:rPr>
        <w:t>INTEGER</w:t>
      </w:r>
      <w:r w:rsidRPr="002A02A7">
        <w:t xml:space="preserve"> (0..maxNrofSymbols-1),</w:t>
      </w:r>
    </w:p>
    <w:p w14:paraId="69366499" w14:textId="77777777" w:rsidR="006A0E98" w:rsidRPr="002A02A7" w:rsidRDefault="006A0E98" w:rsidP="006A0E98">
      <w:pPr>
        <w:pStyle w:val="PL"/>
      </w:pPr>
      <w:r w:rsidRPr="002A02A7">
        <w:t xml:space="preserve">    ...,</w:t>
      </w:r>
    </w:p>
    <w:p w14:paraId="66BE315F" w14:textId="77777777" w:rsidR="006A0E98" w:rsidRPr="002A02A7" w:rsidRDefault="006A0E98" w:rsidP="006A0E98">
      <w:pPr>
        <w:pStyle w:val="PL"/>
      </w:pPr>
      <w:r w:rsidRPr="002A02A7">
        <w:t xml:space="preserve">    [[</w:t>
      </w:r>
    </w:p>
    <w:p w14:paraId="29790A04" w14:textId="77777777" w:rsidR="006A0E98" w:rsidRPr="00E621CD" w:rsidRDefault="006A0E98" w:rsidP="006A0E98">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238202A3" w14:textId="77777777" w:rsidR="006A0E98" w:rsidRPr="002A02A7" w:rsidRDefault="006A0E98" w:rsidP="006A0E98">
      <w:pPr>
        <w:pStyle w:val="PL"/>
      </w:pPr>
      <w:r w:rsidRPr="002A02A7">
        <w:t xml:space="preserve">    ]]</w:t>
      </w:r>
    </w:p>
    <w:p w14:paraId="4DABF01F" w14:textId="77777777" w:rsidR="006A0E98" w:rsidRPr="002A02A7" w:rsidRDefault="006A0E98" w:rsidP="006A0E98">
      <w:pPr>
        <w:pStyle w:val="PL"/>
      </w:pPr>
      <w:r w:rsidRPr="002A02A7">
        <w:t>}</w:t>
      </w:r>
    </w:p>
    <w:p w14:paraId="5827A4FC" w14:textId="77777777" w:rsidR="006A0E98" w:rsidRPr="002A02A7" w:rsidRDefault="006A0E98" w:rsidP="006A0E98">
      <w:pPr>
        <w:pStyle w:val="PL"/>
      </w:pPr>
    </w:p>
    <w:p w14:paraId="03F13B95" w14:textId="77777777" w:rsidR="006A0E98" w:rsidRPr="00E621CD" w:rsidRDefault="006A0E98" w:rsidP="006A0E98">
      <w:pPr>
        <w:pStyle w:val="PL"/>
        <w:rPr>
          <w:color w:val="808080"/>
        </w:rPr>
      </w:pPr>
      <w:r w:rsidRPr="00E621CD">
        <w:rPr>
          <w:color w:val="808080"/>
        </w:rPr>
        <w:t>-- TAG-TDD-UL-DL-CONFIGCOMMON-STOP</w:t>
      </w:r>
    </w:p>
    <w:p w14:paraId="5887630C" w14:textId="77777777" w:rsidR="006A0E98" w:rsidRPr="00E621CD" w:rsidRDefault="006A0E98" w:rsidP="006A0E98">
      <w:pPr>
        <w:pStyle w:val="PL"/>
        <w:rPr>
          <w:color w:val="808080"/>
        </w:rPr>
      </w:pPr>
      <w:r w:rsidRPr="00E621CD">
        <w:rPr>
          <w:color w:val="808080"/>
        </w:rPr>
        <w:t>-- ASN1STOP</w:t>
      </w:r>
    </w:p>
    <w:p w14:paraId="5CEFABBC"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6EDF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9C261B"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6A0E98" w:rsidRPr="00834AED" w14:paraId="76110EF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8ED02"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referenceSubcarrierSpacing</w:t>
            </w:r>
          </w:p>
          <w:p w14:paraId="75F93FCA" w14:textId="77777777" w:rsidR="006A0E98" w:rsidRPr="00834AED" w:rsidRDefault="006A0E98" w:rsidP="00F563E8">
            <w:pPr>
              <w:pStyle w:val="TAL"/>
              <w:rPr>
                <w:rFonts w:eastAsia="MS Mincho"/>
                <w:szCs w:val="22"/>
                <w:lang w:eastAsia="sv-SE"/>
              </w:rPr>
            </w:pPr>
            <w:r w:rsidRPr="00834AED">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0777C079"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305A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1F91FD"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6A0E98" w:rsidRPr="00834AED" w14:paraId="23B644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DCD0E"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dl-UL-TransmissionPeriodicity</w:t>
            </w:r>
          </w:p>
          <w:p w14:paraId="42507571" w14:textId="77777777" w:rsidR="006A0E98" w:rsidRPr="00834AED" w:rsidRDefault="006A0E98" w:rsidP="00F563E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6A0E98" w:rsidRPr="00834AED" w14:paraId="1BEC3E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6E8AD0"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DownlinkSlots</w:t>
            </w:r>
          </w:p>
          <w:p w14:paraId="05D01CC4" w14:textId="77777777" w:rsidR="006A0E98" w:rsidRPr="00834AED" w:rsidRDefault="006A0E98" w:rsidP="00F563E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6A0E98" w:rsidRPr="00834AED" w14:paraId="3A4774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24CB45"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DownlinkSymbols</w:t>
            </w:r>
          </w:p>
          <w:p w14:paraId="0B96FBD3"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6A0E98" w:rsidRPr="00834AED" w14:paraId="1FFA46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48F6A5"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UplinkSlots</w:t>
            </w:r>
          </w:p>
          <w:p w14:paraId="242AFB6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6A0E98" w:rsidRPr="00834AED" w14:paraId="1C16DA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79FCE9"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UplinkSymbols</w:t>
            </w:r>
          </w:p>
          <w:p w14:paraId="65E84E75"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33BE1F30" w14:textId="77777777" w:rsidR="006A0E98" w:rsidRPr="00834AED" w:rsidRDefault="006A0E98" w:rsidP="006A0E98">
      <w:pPr>
        <w:rPr>
          <w:rFonts w:eastAsia="MS Mincho"/>
        </w:rPr>
      </w:pPr>
    </w:p>
    <w:p w14:paraId="1FBF388D" w14:textId="77777777" w:rsidR="006A0E98" w:rsidRPr="00834AED" w:rsidRDefault="006A0E98" w:rsidP="006A0E98">
      <w:pPr>
        <w:pStyle w:val="Heading4"/>
        <w:rPr>
          <w:i/>
          <w:noProof/>
        </w:rPr>
      </w:pPr>
      <w:bookmarkStart w:id="2285" w:name="_Toc46439788"/>
      <w:bookmarkStart w:id="2286" w:name="_Toc46444625"/>
      <w:bookmarkStart w:id="2287" w:name="_Toc46487386"/>
      <w:r w:rsidRPr="00834AED">
        <w:t>–</w:t>
      </w:r>
      <w:r w:rsidRPr="00834AED">
        <w:tab/>
      </w:r>
      <w:r w:rsidRPr="00834AED">
        <w:rPr>
          <w:i/>
        </w:rPr>
        <w:t>TDD-UL-DL-ConfigDedicated</w:t>
      </w:r>
      <w:bookmarkEnd w:id="2285"/>
      <w:bookmarkEnd w:id="2286"/>
      <w:bookmarkEnd w:id="2287"/>
    </w:p>
    <w:p w14:paraId="05E930F9" w14:textId="77777777" w:rsidR="006A0E98" w:rsidRPr="00834AED" w:rsidRDefault="006A0E98" w:rsidP="006A0E98">
      <w:r w:rsidRPr="00834AED">
        <w:t xml:space="preserve">The IE </w:t>
      </w:r>
      <w:r w:rsidRPr="00834AED">
        <w:rPr>
          <w:i/>
        </w:rPr>
        <w:t xml:space="preserve">TDD-UL-DL-ConfigDedicated </w:t>
      </w:r>
      <w:r w:rsidRPr="00834AED">
        <w:t>determines the UE-specific Uplink/Downlink TDD configuration.</w:t>
      </w:r>
    </w:p>
    <w:p w14:paraId="5E087953" w14:textId="77777777" w:rsidR="006A0E98" w:rsidRPr="00834AED" w:rsidRDefault="006A0E98" w:rsidP="006A0E98">
      <w:pPr>
        <w:pStyle w:val="TH"/>
      </w:pPr>
      <w:r w:rsidRPr="00834AED">
        <w:rPr>
          <w:i/>
        </w:rPr>
        <w:t xml:space="preserve">TDD-UL-DL-ConfigDedicated </w:t>
      </w:r>
      <w:r w:rsidRPr="00834AED">
        <w:t>information element</w:t>
      </w:r>
    </w:p>
    <w:p w14:paraId="06236030" w14:textId="77777777" w:rsidR="006A0E98" w:rsidRPr="00E621CD" w:rsidRDefault="006A0E98" w:rsidP="006A0E98">
      <w:pPr>
        <w:pStyle w:val="PL"/>
        <w:rPr>
          <w:color w:val="808080"/>
        </w:rPr>
      </w:pPr>
      <w:r w:rsidRPr="00E621CD">
        <w:rPr>
          <w:color w:val="808080"/>
        </w:rPr>
        <w:t>-- ASN1START</w:t>
      </w:r>
    </w:p>
    <w:p w14:paraId="162DCEA8" w14:textId="77777777" w:rsidR="006A0E98" w:rsidRPr="00E621CD" w:rsidRDefault="006A0E98" w:rsidP="006A0E98">
      <w:pPr>
        <w:pStyle w:val="PL"/>
        <w:rPr>
          <w:color w:val="808080"/>
        </w:rPr>
      </w:pPr>
      <w:r w:rsidRPr="00E621CD">
        <w:rPr>
          <w:color w:val="808080"/>
        </w:rPr>
        <w:t>-- TAG-TDD-UL-DL-CONFIGDEDICATED-START</w:t>
      </w:r>
    </w:p>
    <w:p w14:paraId="765DC5DD" w14:textId="77777777" w:rsidR="006A0E98" w:rsidRPr="002A02A7" w:rsidRDefault="006A0E98" w:rsidP="006A0E98">
      <w:pPr>
        <w:pStyle w:val="PL"/>
      </w:pPr>
    </w:p>
    <w:p w14:paraId="067CB064" w14:textId="77777777" w:rsidR="006A0E98" w:rsidRPr="002A02A7" w:rsidRDefault="006A0E98" w:rsidP="006A0E98">
      <w:pPr>
        <w:pStyle w:val="PL"/>
      </w:pPr>
      <w:r w:rsidRPr="002A02A7">
        <w:t xml:space="preserve">TDD-UL-DL-ConfigDedicated ::=       </w:t>
      </w:r>
      <w:r w:rsidRPr="002A02A7">
        <w:rPr>
          <w:color w:val="993366"/>
        </w:rPr>
        <w:t>SEQUENCE</w:t>
      </w:r>
      <w:r w:rsidRPr="002A02A7">
        <w:t xml:space="preserve"> {</w:t>
      </w:r>
    </w:p>
    <w:p w14:paraId="78879E9A" w14:textId="77777777" w:rsidR="006A0E98" w:rsidRPr="00E621CD" w:rsidRDefault="006A0E98" w:rsidP="006A0E98">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05DC7595" w14:textId="77777777" w:rsidR="006A0E98" w:rsidRPr="00E621CD" w:rsidRDefault="006A0E98" w:rsidP="006A0E98">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75977D83" w14:textId="77777777" w:rsidR="006A0E98" w:rsidRPr="002A02A7" w:rsidRDefault="006A0E98" w:rsidP="006A0E98">
      <w:pPr>
        <w:pStyle w:val="PL"/>
      </w:pPr>
      <w:r w:rsidRPr="002A02A7">
        <w:t xml:space="preserve">    ...</w:t>
      </w:r>
    </w:p>
    <w:p w14:paraId="4FB7071F" w14:textId="77777777" w:rsidR="006A0E98" w:rsidRPr="002A02A7" w:rsidRDefault="006A0E98" w:rsidP="006A0E98">
      <w:pPr>
        <w:pStyle w:val="PL"/>
      </w:pPr>
      <w:r w:rsidRPr="002A02A7">
        <w:t>}</w:t>
      </w:r>
    </w:p>
    <w:p w14:paraId="3B9905E8" w14:textId="77777777" w:rsidR="006A0E98" w:rsidRPr="002A02A7" w:rsidRDefault="006A0E98" w:rsidP="006A0E98">
      <w:pPr>
        <w:pStyle w:val="PL"/>
      </w:pPr>
    </w:p>
    <w:p w14:paraId="7884605B" w14:textId="77777777" w:rsidR="006A0E98" w:rsidRPr="002A02A7" w:rsidRDefault="006A0E98" w:rsidP="006A0E98">
      <w:pPr>
        <w:pStyle w:val="PL"/>
      </w:pPr>
      <w:r w:rsidRPr="002A02A7">
        <w:t xml:space="preserve">TDD-UL-DL-ConfigDedicated-IAB-MT-r16::=         </w:t>
      </w:r>
      <w:r w:rsidRPr="002A02A7">
        <w:rPr>
          <w:color w:val="993366"/>
        </w:rPr>
        <w:t>SEQUENCE</w:t>
      </w:r>
      <w:r w:rsidRPr="002A02A7">
        <w:t xml:space="preserve"> {</w:t>
      </w:r>
    </w:p>
    <w:p w14:paraId="0971836A" w14:textId="77777777" w:rsidR="006A0E98" w:rsidRPr="00E621CD" w:rsidRDefault="006A0E98" w:rsidP="006A0E98">
      <w:pPr>
        <w:pStyle w:val="PL"/>
        <w:rPr>
          <w:color w:val="808080"/>
        </w:rPr>
      </w:pPr>
      <w:r w:rsidRPr="002A02A7">
        <w:t xml:space="preserve">    slotSpecificConfigurationsToAddModList-IAB-MT-r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r16 </w:t>
      </w:r>
      <w:r>
        <w:t xml:space="preserve">     </w:t>
      </w:r>
      <w:r w:rsidRPr="002A02A7">
        <w:rPr>
          <w:color w:val="993366"/>
        </w:rPr>
        <w:t>OPTIONAL</w:t>
      </w:r>
      <w:r w:rsidRPr="002A02A7">
        <w:t xml:space="preserve">, </w:t>
      </w:r>
      <w:r w:rsidRPr="00E621CD">
        <w:rPr>
          <w:color w:val="808080"/>
        </w:rPr>
        <w:t>-- Need N</w:t>
      </w:r>
    </w:p>
    <w:p w14:paraId="62CB32D3" w14:textId="77777777" w:rsidR="006A0E98" w:rsidRPr="00E621CD" w:rsidRDefault="006A0E98" w:rsidP="006A0E98">
      <w:pPr>
        <w:pStyle w:val="PL"/>
        <w:rPr>
          <w:color w:val="808080"/>
        </w:rPr>
      </w:pPr>
      <w:r w:rsidRPr="002A02A7">
        <w:t xml:space="preserve">    slotSpecificConfigurationsToReleaseList-IAB-MT-r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t xml:space="preserve">                </w:t>
      </w:r>
      <w:r w:rsidRPr="002A02A7">
        <w:rPr>
          <w:color w:val="993366"/>
        </w:rPr>
        <w:t>OPTIONAL</w:t>
      </w:r>
      <w:r w:rsidRPr="002A02A7">
        <w:t xml:space="preserve">, </w:t>
      </w:r>
      <w:r w:rsidRPr="00E621CD">
        <w:rPr>
          <w:color w:val="808080"/>
        </w:rPr>
        <w:t>-- Need N</w:t>
      </w:r>
    </w:p>
    <w:p w14:paraId="2869C722" w14:textId="77777777" w:rsidR="006A0E98" w:rsidRPr="002A02A7" w:rsidRDefault="006A0E98" w:rsidP="006A0E98">
      <w:pPr>
        <w:pStyle w:val="PL"/>
      </w:pPr>
      <w:r w:rsidRPr="002A02A7">
        <w:t xml:space="preserve">    ...</w:t>
      </w:r>
    </w:p>
    <w:p w14:paraId="7D092E34" w14:textId="77777777" w:rsidR="006A0E98" w:rsidRPr="002A02A7" w:rsidRDefault="006A0E98" w:rsidP="006A0E98">
      <w:pPr>
        <w:pStyle w:val="PL"/>
      </w:pPr>
      <w:r w:rsidRPr="002A02A7">
        <w:t>}</w:t>
      </w:r>
    </w:p>
    <w:p w14:paraId="643E6C56" w14:textId="77777777" w:rsidR="006A0E98" w:rsidRPr="002A02A7" w:rsidRDefault="006A0E98" w:rsidP="006A0E98">
      <w:pPr>
        <w:pStyle w:val="PL"/>
      </w:pPr>
    </w:p>
    <w:p w14:paraId="49CF0B5D" w14:textId="77777777" w:rsidR="006A0E98" w:rsidRPr="002A02A7" w:rsidRDefault="006A0E98" w:rsidP="006A0E98">
      <w:pPr>
        <w:pStyle w:val="PL"/>
      </w:pPr>
      <w:r w:rsidRPr="002A02A7">
        <w:t xml:space="preserve">TDD-UL-DL-SlotConfig ::=            </w:t>
      </w:r>
      <w:r w:rsidRPr="002A02A7">
        <w:rPr>
          <w:color w:val="993366"/>
        </w:rPr>
        <w:t>SEQUENCE</w:t>
      </w:r>
      <w:r w:rsidRPr="002A02A7">
        <w:t xml:space="preserve"> {</w:t>
      </w:r>
    </w:p>
    <w:p w14:paraId="26F3CCBF" w14:textId="77777777" w:rsidR="006A0E98" w:rsidRPr="002A02A7" w:rsidRDefault="006A0E98" w:rsidP="006A0E98">
      <w:pPr>
        <w:pStyle w:val="PL"/>
      </w:pPr>
      <w:r w:rsidRPr="002A02A7">
        <w:t xml:space="preserve">    slotIndex                           TDD-UL-DL-SlotIndex,</w:t>
      </w:r>
    </w:p>
    <w:p w14:paraId="72028CAE" w14:textId="77777777" w:rsidR="006A0E98" w:rsidRPr="002A02A7" w:rsidRDefault="006A0E98" w:rsidP="006A0E98">
      <w:pPr>
        <w:pStyle w:val="PL"/>
      </w:pPr>
      <w:r w:rsidRPr="002A02A7">
        <w:t xml:space="preserve">    symbols                             </w:t>
      </w:r>
      <w:r w:rsidRPr="002A02A7">
        <w:rPr>
          <w:color w:val="993366"/>
        </w:rPr>
        <w:t>CHOICE</w:t>
      </w:r>
      <w:r w:rsidRPr="002A02A7">
        <w:t xml:space="preserve"> {</w:t>
      </w:r>
    </w:p>
    <w:p w14:paraId="66DBF27C" w14:textId="77777777" w:rsidR="006A0E98" w:rsidRPr="002A02A7" w:rsidRDefault="006A0E98" w:rsidP="006A0E98">
      <w:pPr>
        <w:pStyle w:val="PL"/>
      </w:pPr>
      <w:r w:rsidRPr="002A02A7">
        <w:t xml:space="preserve">        allDownlink                         </w:t>
      </w:r>
      <w:r w:rsidRPr="002A02A7">
        <w:rPr>
          <w:color w:val="993366"/>
        </w:rPr>
        <w:t>NULL</w:t>
      </w:r>
      <w:r w:rsidRPr="002A02A7">
        <w:t>,</w:t>
      </w:r>
    </w:p>
    <w:p w14:paraId="1EF261E1" w14:textId="77777777" w:rsidR="006A0E98" w:rsidRPr="002A02A7" w:rsidRDefault="006A0E98" w:rsidP="006A0E98">
      <w:pPr>
        <w:pStyle w:val="PL"/>
      </w:pPr>
      <w:r w:rsidRPr="002A02A7">
        <w:t xml:space="preserve">        allUplink                           </w:t>
      </w:r>
      <w:r w:rsidRPr="002A02A7">
        <w:rPr>
          <w:color w:val="993366"/>
        </w:rPr>
        <w:t>NULL</w:t>
      </w:r>
      <w:r w:rsidRPr="002A02A7">
        <w:t>,</w:t>
      </w:r>
    </w:p>
    <w:p w14:paraId="53A1BE9E" w14:textId="77777777" w:rsidR="006A0E98" w:rsidRPr="002A02A7" w:rsidRDefault="006A0E98" w:rsidP="006A0E98">
      <w:pPr>
        <w:pStyle w:val="PL"/>
      </w:pPr>
      <w:r w:rsidRPr="002A02A7">
        <w:t xml:space="preserve">        explicit                            </w:t>
      </w:r>
      <w:r w:rsidRPr="002A02A7">
        <w:rPr>
          <w:color w:val="993366"/>
        </w:rPr>
        <w:t>SEQUENCE</w:t>
      </w:r>
      <w:r w:rsidRPr="002A02A7">
        <w:t xml:space="preserve"> {</w:t>
      </w:r>
    </w:p>
    <w:p w14:paraId="7F1A90FB" w14:textId="77777777" w:rsidR="006A0E98" w:rsidRPr="00E621CD" w:rsidRDefault="006A0E98" w:rsidP="006A0E98">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3938E85E" w14:textId="77777777" w:rsidR="006A0E98" w:rsidRPr="00E621CD" w:rsidRDefault="006A0E98" w:rsidP="006A0E98">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37294D" w14:textId="77777777" w:rsidR="006A0E98" w:rsidRPr="002A02A7" w:rsidRDefault="006A0E98" w:rsidP="006A0E98">
      <w:pPr>
        <w:pStyle w:val="PL"/>
      </w:pPr>
      <w:r w:rsidRPr="002A02A7">
        <w:t xml:space="preserve">        }</w:t>
      </w:r>
    </w:p>
    <w:p w14:paraId="7A384FED" w14:textId="77777777" w:rsidR="006A0E98" w:rsidRPr="002A02A7" w:rsidRDefault="006A0E98" w:rsidP="006A0E98">
      <w:pPr>
        <w:pStyle w:val="PL"/>
      </w:pPr>
      <w:r w:rsidRPr="002A02A7">
        <w:t xml:space="preserve">    }</w:t>
      </w:r>
    </w:p>
    <w:p w14:paraId="5D5F38F2" w14:textId="77777777" w:rsidR="006A0E98" w:rsidRPr="002A02A7" w:rsidRDefault="006A0E98" w:rsidP="006A0E98">
      <w:pPr>
        <w:pStyle w:val="PL"/>
      </w:pPr>
      <w:r w:rsidRPr="002A02A7">
        <w:t>}</w:t>
      </w:r>
    </w:p>
    <w:p w14:paraId="291893E0" w14:textId="77777777" w:rsidR="006A0E98" w:rsidRPr="002A02A7" w:rsidRDefault="006A0E98" w:rsidP="006A0E98">
      <w:pPr>
        <w:pStyle w:val="PL"/>
      </w:pPr>
    </w:p>
    <w:p w14:paraId="2EEDCACC" w14:textId="77777777" w:rsidR="006A0E98" w:rsidRPr="002A02A7" w:rsidRDefault="006A0E98" w:rsidP="006A0E98">
      <w:pPr>
        <w:pStyle w:val="PL"/>
      </w:pPr>
      <w:r w:rsidRPr="002A02A7">
        <w:t xml:space="preserve">TDD-UL-DL-SlotConfig-IAB-MT-r16::=    </w:t>
      </w:r>
      <w:r w:rsidRPr="002A02A7">
        <w:rPr>
          <w:color w:val="993366"/>
        </w:rPr>
        <w:t>SEQUENCE</w:t>
      </w:r>
      <w:r w:rsidRPr="002A02A7">
        <w:t xml:space="preserve"> {</w:t>
      </w:r>
    </w:p>
    <w:p w14:paraId="7389C674" w14:textId="77777777" w:rsidR="006A0E98" w:rsidRPr="002A02A7" w:rsidRDefault="006A0E98" w:rsidP="006A0E98">
      <w:pPr>
        <w:pStyle w:val="PL"/>
      </w:pPr>
      <w:r w:rsidRPr="002A02A7">
        <w:t xml:space="preserve">    slotIndex-r16                           TDD-UL-DL-SlotIndex,</w:t>
      </w:r>
    </w:p>
    <w:p w14:paraId="078F41E3" w14:textId="77777777" w:rsidR="006A0E98" w:rsidRPr="002A02A7" w:rsidRDefault="006A0E98" w:rsidP="006A0E98">
      <w:pPr>
        <w:pStyle w:val="PL"/>
      </w:pPr>
      <w:r w:rsidRPr="002A02A7">
        <w:t xml:space="preserve">    symbols-IAB-MT-r16                      </w:t>
      </w:r>
      <w:r w:rsidRPr="002A02A7">
        <w:rPr>
          <w:color w:val="993366"/>
        </w:rPr>
        <w:t>CHOICE</w:t>
      </w:r>
      <w:r w:rsidRPr="002A02A7">
        <w:t xml:space="preserve"> {</w:t>
      </w:r>
    </w:p>
    <w:p w14:paraId="1DDF4AC1" w14:textId="77777777" w:rsidR="006A0E98" w:rsidRPr="002A02A7" w:rsidRDefault="006A0E98" w:rsidP="006A0E98">
      <w:pPr>
        <w:pStyle w:val="PL"/>
      </w:pPr>
      <w:r w:rsidRPr="002A02A7">
        <w:t xml:space="preserve">        allDownlink-r16                         </w:t>
      </w:r>
      <w:r w:rsidRPr="002A02A7">
        <w:rPr>
          <w:color w:val="993366"/>
        </w:rPr>
        <w:t>NULL</w:t>
      </w:r>
      <w:r w:rsidRPr="002A02A7">
        <w:t>,</w:t>
      </w:r>
    </w:p>
    <w:p w14:paraId="1A4384D0" w14:textId="77777777" w:rsidR="006A0E98" w:rsidRPr="002A02A7" w:rsidRDefault="006A0E98" w:rsidP="006A0E98">
      <w:pPr>
        <w:pStyle w:val="PL"/>
      </w:pPr>
      <w:r w:rsidRPr="002A02A7">
        <w:t xml:space="preserve">        allUplink-r16                           </w:t>
      </w:r>
      <w:r w:rsidRPr="002A02A7">
        <w:rPr>
          <w:color w:val="993366"/>
        </w:rPr>
        <w:t>NULL</w:t>
      </w:r>
      <w:r w:rsidRPr="002A02A7">
        <w:t>,</w:t>
      </w:r>
    </w:p>
    <w:p w14:paraId="2B4AE9F8" w14:textId="77777777" w:rsidR="006A0E98" w:rsidRPr="002A02A7" w:rsidRDefault="006A0E98" w:rsidP="006A0E98">
      <w:pPr>
        <w:pStyle w:val="PL"/>
      </w:pPr>
      <w:r w:rsidRPr="002A02A7">
        <w:t xml:space="preserve">        explicit-r16                            </w:t>
      </w:r>
      <w:r w:rsidRPr="002A02A7">
        <w:rPr>
          <w:color w:val="993366"/>
        </w:rPr>
        <w:t>SEQUENCE</w:t>
      </w:r>
      <w:r w:rsidRPr="002A02A7">
        <w:t xml:space="preserve"> {</w:t>
      </w:r>
    </w:p>
    <w:p w14:paraId="73FE90BA" w14:textId="77777777" w:rsidR="006A0E98" w:rsidRPr="00E621CD" w:rsidRDefault="006A0E98" w:rsidP="006A0E98">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08033446" w14:textId="77777777" w:rsidR="006A0E98" w:rsidRPr="00E621CD" w:rsidRDefault="006A0E98" w:rsidP="006A0E98">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7DF908EA" w14:textId="77777777" w:rsidR="006A0E98" w:rsidRPr="002A02A7" w:rsidRDefault="006A0E98" w:rsidP="006A0E98">
      <w:pPr>
        <w:pStyle w:val="PL"/>
      </w:pPr>
      <w:r w:rsidRPr="002A02A7">
        <w:t xml:space="preserve">        },</w:t>
      </w:r>
    </w:p>
    <w:p w14:paraId="55D7EEA5" w14:textId="77777777" w:rsidR="006A0E98" w:rsidRPr="002A02A7" w:rsidRDefault="006A0E98" w:rsidP="006A0E98">
      <w:pPr>
        <w:pStyle w:val="PL"/>
      </w:pPr>
      <w:r w:rsidRPr="002A02A7">
        <w:t xml:space="preserve">        explicit-IAB-MT-r16                     </w:t>
      </w:r>
      <w:r w:rsidRPr="002A02A7">
        <w:rPr>
          <w:color w:val="993366"/>
        </w:rPr>
        <w:t>SEQUENCE</w:t>
      </w:r>
      <w:r w:rsidRPr="002A02A7">
        <w:t xml:space="preserve"> {</w:t>
      </w:r>
    </w:p>
    <w:p w14:paraId="57EB10AC" w14:textId="77777777" w:rsidR="006A0E98" w:rsidRPr="00E621CD" w:rsidRDefault="006A0E98" w:rsidP="006A0E98">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6FEB836D" w14:textId="77777777" w:rsidR="006A0E98" w:rsidRPr="00E621CD" w:rsidRDefault="006A0E98" w:rsidP="006A0E98">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391DF0D9" w14:textId="77777777" w:rsidR="006A0E98" w:rsidRPr="002A02A7" w:rsidRDefault="006A0E98" w:rsidP="006A0E98">
      <w:pPr>
        <w:pStyle w:val="PL"/>
      </w:pPr>
      <w:r w:rsidRPr="002A02A7">
        <w:t xml:space="preserve">        }</w:t>
      </w:r>
    </w:p>
    <w:p w14:paraId="4CAD7F3C" w14:textId="77777777" w:rsidR="006A0E98" w:rsidRPr="002A02A7" w:rsidRDefault="006A0E98" w:rsidP="006A0E98">
      <w:pPr>
        <w:pStyle w:val="PL"/>
      </w:pPr>
      <w:r w:rsidRPr="002A02A7">
        <w:t xml:space="preserve">    }</w:t>
      </w:r>
    </w:p>
    <w:p w14:paraId="36F708CC" w14:textId="77777777" w:rsidR="006A0E98" w:rsidRPr="002A02A7" w:rsidRDefault="006A0E98" w:rsidP="006A0E98">
      <w:pPr>
        <w:pStyle w:val="PL"/>
      </w:pPr>
      <w:r w:rsidRPr="002A02A7">
        <w:t>}</w:t>
      </w:r>
    </w:p>
    <w:p w14:paraId="3E195872" w14:textId="77777777" w:rsidR="006A0E98" w:rsidRPr="002A02A7" w:rsidRDefault="006A0E98" w:rsidP="006A0E98">
      <w:pPr>
        <w:pStyle w:val="PL"/>
      </w:pPr>
    </w:p>
    <w:p w14:paraId="6D62DB30" w14:textId="77777777" w:rsidR="006A0E98" w:rsidRPr="002A02A7" w:rsidRDefault="006A0E98" w:rsidP="006A0E98">
      <w:pPr>
        <w:pStyle w:val="PL"/>
      </w:pPr>
      <w:r w:rsidRPr="002A02A7">
        <w:t xml:space="preserve">TDD-UL-DL-SlotIndex ::=             </w:t>
      </w:r>
      <w:r w:rsidRPr="002A02A7">
        <w:rPr>
          <w:color w:val="993366"/>
        </w:rPr>
        <w:t>INTEGER</w:t>
      </w:r>
      <w:r w:rsidRPr="002A02A7">
        <w:t xml:space="preserve"> (0..maxNrofSlots-1)</w:t>
      </w:r>
    </w:p>
    <w:p w14:paraId="047FAF1C" w14:textId="77777777" w:rsidR="006A0E98" w:rsidRPr="002A02A7" w:rsidRDefault="006A0E98" w:rsidP="006A0E98">
      <w:pPr>
        <w:pStyle w:val="PL"/>
      </w:pPr>
    </w:p>
    <w:p w14:paraId="316D8397" w14:textId="77777777" w:rsidR="006A0E98" w:rsidRPr="00E621CD" w:rsidRDefault="006A0E98" w:rsidP="006A0E98">
      <w:pPr>
        <w:pStyle w:val="PL"/>
        <w:rPr>
          <w:color w:val="808080"/>
        </w:rPr>
      </w:pPr>
      <w:r w:rsidRPr="00E621CD">
        <w:rPr>
          <w:color w:val="808080"/>
        </w:rPr>
        <w:t>-- TAG-TDD-UL-DL-CONFIGDEDICATED-STOP</w:t>
      </w:r>
    </w:p>
    <w:p w14:paraId="515DF718" w14:textId="77777777" w:rsidR="006A0E98" w:rsidRPr="00E621CD" w:rsidRDefault="006A0E98" w:rsidP="006A0E98">
      <w:pPr>
        <w:pStyle w:val="PL"/>
        <w:rPr>
          <w:color w:val="808080"/>
        </w:rPr>
      </w:pPr>
      <w:r w:rsidRPr="00E621CD">
        <w:rPr>
          <w:color w:val="808080"/>
        </w:rPr>
        <w:t>-- ASN1STOP</w:t>
      </w:r>
    </w:p>
    <w:p w14:paraId="1CDD3940"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5B96C1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DEA0472"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TDD-UL-DL-ConfigDedicated </w:t>
            </w:r>
            <w:r w:rsidRPr="00834AED">
              <w:rPr>
                <w:rFonts w:eastAsia="MS Mincho"/>
                <w:szCs w:val="22"/>
                <w:lang w:eastAsia="sv-SE"/>
              </w:rPr>
              <w:t>field descriptions</w:t>
            </w:r>
          </w:p>
        </w:tc>
      </w:tr>
      <w:tr w:rsidR="006A0E98" w:rsidRPr="00834AED" w14:paraId="565D55B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74B719"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lotSpecificConfigurationsToAddModList</w:t>
            </w:r>
          </w:p>
          <w:p w14:paraId="19A126E1"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55AD1382"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C4E5E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D24282" w14:textId="77777777" w:rsidR="006A0E98" w:rsidRPr="00834AED" w:rsidRDefault="006A0E98" w:rsidP="00F563E8">
            <w:pPr>
              <w:pStyle w:val="TAH"/>
              <w:rPr>
                <w:rFonts w:eastAsia="MS Mincho"/>
                <w:i/>
                <w:iCs/>
                <w:lang w:eastAsia="sv-SE"/>
              </w:rPr>
            </w:pPr>
            <w:r w:rsidRPr="00834AED">
              <w:rPr>
                <w:rFonts w:eastAsia="MS Mincho"/>
                <w:i/>
                <w:iCs/>
                <w:lang w:eastAsia="sv-SE"/>
              </w:rPr>
              <w:t>TDD-UL-DL-ConfigDedicated-IAB-MT field descriptions</w:t>
            </w:r>
          </w:p>
        </w:tc>
      </w:tr>
      <w:tr w:rsidR="006A0E98" w:rsidRPr="00834AED" w14:paraId="19CD69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4D5D1"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lotSpecificConfigurationsToAddModList-IAB-MT</w:t>
            </w:r>
          </w:p>
          <w:p w14:paraId="19DBA173"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6A0E98" w:rsidRPr="00834AED" w14:paraId="121D48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48F096"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lotSpecificConfigurationsToReleaseList-IAB-MT</w:t>
            </w:r>
          </w:p>
          <w:p w14:paraId="21429365" w14:textId="77777777" w:rsidR="006A0E98" w:rsidRPr="00834AED" w:rsidRDefault="006A0E98" w:rsidP="00F563E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sToR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087558A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49A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D63205"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6A0E98" w:rsidRPr="00834AED" w14:paraId="520CE8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F6BE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DownlinkSymbols</w:t>
            </w:r>
          </w:p>
          <w:p w14:paraId="164AE3AC"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6A0E98" w:rsidRPr="00834AED" w14:paraId="47F1FA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4B8D22"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rofUplinkSymbols</w:t>
            </w:r>
          </w:p>
          <w:p w14:paraId="717245F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6A0E98" w:rsidRPr="00834AED" w14:paraId="711D09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1C4E6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lotIndex</w:t>
            </w:r>
          </w:p>
          <w:p w14:paraId="3DF813D1"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6A0E98" w:rsidRPr="00834AED" w14:paraId="4A643F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FB8B2D"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ymbols</w:t>
            </w:r>
          </w:p>
          <w:p w14:paraId="2A16DE8B"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02F3933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0F786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63CE8B"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6A0E98" w:rsidRPr="00834AED" w14:paraId="1CC573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EA5C6C"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ymbols-IAB-MT</w:t>
            </w:r>
          </w:p>
          <w:p w14:paraId="53E895BE"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r w:rsidRPr="00834AED">
              <w:rPr>
                <w:rFonts w:eastAsia="MS Mincho"/>
                <w:i/>
                <w:szCs w:val="22"/>
                <w:lang w:eastAsia="sv-SE"/>
              </w:rPr>
              <w:t xml:space="preserve">explicit-{IAB-MT} </w:t>
            </w:r>
            <w:r w:rsidRPr="00834AED">
              <w:rPr>
                <w:rFonts w:eastAsia="MS Mincho"/>
                <w:szCs w:val="22"/>
                <w:lang w:eastAsia="sv-SE"/>
              </w:rPr>
              <w:t>indicates explicitly how many symbols in the beginning and end of this slot are allocated to uplink and downlink, respectively.</w:t>
            </w:r>
          </w:p>
        </w:tc>
      </w:tr>
    </w:tbl>
    <w:p w14:paraId="5DE0D81F" w14:textId="77777777" w:rsidR="006A0E98" w:rsidRPr="00834AED" w:rsidRDefault="006A0E98" w:rsidP="006A0E98"/>
    <w:p w14:paraId="15CFF561" w14:textId="77777777" w:rsidR="006A0E98" w:rsidRPr="00834AED" w:rsidRDefault="006A0E98" w:rsidP="006A0E98">
      <w:pPr>
        <w:pStyle w:val="Heading4"/>
      </w:pPr>
      <w:bookmarkStart w:id="2288" w:name="_Toc46439789"/>
      <w:bookmarkStart w:id="2289" w:name="_Toc46444626"/>
      <w:bookmarkStart w:id="2290" w:name="_Toc46487387"/>
      <w:r w:rsidRPr="00834AED">
        <w:t>–</w:t>
      </w:r>
      <w:r w:rsidRPr="00834AED">
        <w:tab/>
      </w:r>
      <w:r w:rsidRPr="00834AED">
        <w:rPr>
          <w:i/>
          <w:noProof/>
        </w:rPr>
        <w:t>TrackingAreaCode</w:t>
      </w:r>
      <w:bookmarkEnd w:id="2288"/>
      <w:bookmarkEnd w:id="2289"/>
      <w:bookmarkEnd w:id="2290"/>
    </w:p>
    <w:p w14:paraId="66055517" w14:textId="77777777" w:rsidR="006A0E98" w:rsidRPr="00834AED" w:rsidRDefault="006A0E98" w:rsidP="006A0E98">
      <w:r w:rsidRPr="00834AED">
        <w:t xml:space="preserve">The IE </w:t>
      </w:r>
      <w:r w:rsidRPr="00834AED">
        <w:rPr>
          <w:i/>
          <w:noProof/>
        </w:rPr>
        <w:t>TrackingAreaCode</w:t>
      </w:r>
      <w:r w:rsidRPr="00834AED">
        <w:t xml:space="preserve"> is used to identify a tracking area within the scope of a PLMN, see TS 24.501 [23].</w:t>
      </w:r>
    </w:p>
    <w:p w14:paraId="759E3ECD" w14:textId="77777777" w:rsidR="006A0E98" w:rsidRPr="00834AED" w:rsidRDefault="006A0E98" w:rsidP="006A0E98">
      <w:pPr>
        <w:pStyle w:val="TH"/>
      </w:pPr>
      <w:r w:rsidRPr="00834AED">
        <w:rPr>
          <w:bCs/>
          <w:i/>
          <w:iCs/>
        </w:rPr>
        <w:t xml:space="preserve">TrackingAreaCode </w:t>
      </w:r>
      <w:r w:rsidRPr="00834AED">
        <w:t>information element</w:t>
      </w:r>
    </w:p>
    <w:p w14:paraId="52DC2A72" w14:textId="77777777" w:rsidR="006A0E98" w:rsidRPr="00E621CD" w:rsidRDefault="006A0E98" w:rsidP="006A0E98">
      <w:pPr>
        <w:pStyle w:val="PL"/>
        <w:rPr>
          <w:color w:val="808080"/>
        </w:rPr>
      </w:pPr>
      <w:r w:rsidRPr="00E621CD">
        <w:rPr>
          <w:color w:val="808080"/>
        </w:rPr>
        <w:t>-- ASN1START</w:t>
      </w:r>
    </w:p>
    <w:p w14:paraId="63552783" w14:textId="77777777" w:rsidR="006A0E98" w:rsidRPr="00E621CD" w:rsidRDefault="006A0E98" w:rsidP="006A0E98">
      <w:pPr>
        <w:pStyle w:val="PL"/>
        <w:rPr>
          <w:color w:val="808080"/>
        </w:rPr>
      </w:pPr>
      <w:r w:rsidRPr="00E621CD">
        <w:rPr>
          <w:color w:val="808080"/>
        </w:rPr>
        <w:t>-- TAG-TRACKINGAREACODE-START</w:t>
      </w:r>
    </w:p>
    <w:p w14:paraId="54D9AD19" w14:textId="77777777" w:rsidR="006A0E98" w:rsidRPr="002A02A7" w:rsidRDefault="006A0E98" w:rsidP="006A0E98">
      <w:pPr>
        <w:pStyle w:val="PL"/>
      </w:pPr>
    </w:p>
    <w:p w14:paraId="3DD27020" w14:textId="77777777" w:rsidR="006A0E98" w:rsidRPr="002A02A7" w:rsidRDefault="006A0E98" w:rsidP="006A0E98">
      <w:pPr>
        <w:pStyle w:val="PL"/>
      </w:pPr>
      <w:r w:rsidRPr="002A02A7">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D243F82" w14:textId="77777777" w:rsidR="006A0E98" w:rsidRPr="002A02A7" w:rsidRDefault="006A0E98" w:rsidP="006A0E98">
      <w:pPr>
        <w:pStyle w:val="PL"/>
      </w:pPr>
    </w:p>
    <w:p w14:paraId="02A54DCD" w14:textId="77777777" w:rsidR="006A0E98" w:rsidRPr="00E621CD" w:rsidRDefault="006A0E98" w:rsidP="006A0E98">
      <w:pPr>
        <w:pStyle w:val="PL"/>
        <w:rPr>
          <w:color w:val="808080"/>
        </w:rPr>
      </w:pPr>
      <w:r w:rsidRPr="00E621CD">
        <w:rPr>
          <w:color w:val="808080"/>
        </w:rPr>
        <w:t>-- TAG-TRACKINGAREACODE-STOP</w:t>
      </w:r>
    </w:p>
    <w:p w14:paraId="1AA65059" w14:textId="77777777" w:rsidR="006A0E98" w:rsidRPr="00E621CD" w:rsidRDefault="006A0E98" w:rsidP="006A0E98">
      <w:pPr>
        <w:pStyle w:val="PL"/>
        <w:rPr>
          <w:color w:val="808080"/>
        </w:rPr>
      </w:pPr>
      <w:r w:rsidRPr="00E621CD">
        <w:rPr>
          <w:color w:val="808080"/>
        </w:rPr>
        <w:t>-- ASN1STOP</w:t>
      </w:r>
    </w:p>
    <w:p w14:paraId="79651383" w14:textId="77777777" w:rsidR="006A0E98" w:rsidRPr="00834AED" w:rsidRDefault="006A0E98" w:rsidP="006A0E98">
      <w:pPr>
        <w:rPr>
          <w:rFonts w:eastAsia="MS Mincho"/>
        </w:rPr>
      </w:pPr>
    </w:p>
    <w:p w14:paraId="35AA8DBD" w14:textId="77777777" w:rsidR="006A0E98" w:rsidRPr="00834AED" w:rsidRDefault="006A0E98" w:rsidP="006A0E98">
      <w:pPr>
        <w:pStyle w:val="Heading4"/>
        <w:rPr>
          <w:rFonts w:eastAsia="MS Mincho"/>
        </w:rPr>
      </w:pPr>
      <w:bookmarkStart w:id="2291" w:name="_Toc46439790"/>
      <w:bookmarkStart w:id="2292" w:name="_Toc46444627"/>
      <w:bookmarkStart w:id="2293" w:name="_Toc46487388"/>
      <w:r w:rsidRPr="00834AED">
        <w:rPr>
          <w:rFonts w:eastAsia="MS Mincho"/>
        </w:rPr>
        <w:t>–</w:t>
      </w:r>
      <w:r w:rsidRPr="00834AED">
        <w:rPr>
          <w:rFonts w:eastAsia="MS Mincho"/>
        </w:rPr>
        <w:tab/>
      </w:r>
      <w:r w:rsidRPr="00834AED">
        <w:rPr>
          <w:rFonts w:eastAsia="MS Mincho"/>
          <w:i/>
        </w:rPr>
        <w:t>T-Reselection</w:t>
      </w:r>
      <w:bookmarkEnd w:id="2291"/>
      <w:bookmarkEnd w:id="2292"/>
      <w:bookmarkEnd w:id="2293"/>
    </w:p>
    <w:p w14:paraId="6B0C5CF4" w14:textId="77777777" w:rsidR="006A0E98" w:rsidRPr="00834AED" w:rsidRDefault="006A0E98" w:rsidP="006A0E9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5456FFEA" w14:textId="77777777" w:rsidR="006A0E98" w:rsidRPr="00834AED" w:rsidRDefault="006A0E98" w:rsidP="006A0E98">
      <w:pPr>
        <w:pStyle w:val="TH"/>
      </w:pPr>
      <w:r w:rsidRPr="00834AED">
        <w:rPr>
          <w:rFonts w:eastAsia="MS Mincho"/>
          <w:i/>
        </w:rPr>
        <w:t>T-Reselection</w:t>
      </w:r>
      <w:r w:rsidRPr="00834AED">
        <w:t>information element</w:t>
      </w:r>
    </w:p>
    <w:p w14:paraId="28A496D7" w14:textId="77777777" w:rsidR="006A0E98" w:rsidRPr="00E621CD" w:rsidRDefault="006A0E98" w:rsidP="006A0E98">
      <w:pPr>
        <w:pStyle w:val="PL"/>
        <w:rPr>
          <w:color w:val="808080"/>
        </w:rPr>
      </w:pPr>
      <w:r w:rsidRPr="00E621CD">
        <w:rPr>
          <w:color w:val="808080"/>
        </w:rPr>
        <w:t>-- ASN1START</w:t>
      </w:r>
    </w:p>
    <w:p w14:paraId="4D3B7FFC" w14:textId="77777777" w:rsidR="006A0E98" w:rsidRPr="00E621CD" w:rsidRDefault="006A0E98" w:rsidP="006A0E98">
      <w:pPr>
        <w:pStyle w:val="PL"/>
        <w:rPr>
          <w:color w:val="808080"/>
        </w:rPr>
      </w:pPr>
      <w:r w:rsidRPr="00E621CD">
        <w:rPr>
          <w:color w:val="808080"/>
        </w:rPr>
        <w:t>-- TAG-TRESELECTION-START</w:t>
      </w:r>
    </w:p>
    <w:p w14:paraId="7EA9C421" w14:textId="77777777" w:rsidR="006A0E98" w:rsidRPr="002A02A7" w:rsidRDefault="006A0E98" w:rsidP="006A0E98">
      <w:pPr>
        <w:pStyle w:val="PL"/>
      </w:pPr>
    </w:p>
    <w:p w14:paraId="51D6212B" w14:textId="77777777" w:rsidR="006A0E98" w:rsidRPr="002A02A7" w:rsidRDefault="006A0E98" w:rsidP="006A0E98">
      <w:pPr>
        <w:pStyle w:val="PL"/>
      </w:pPr>
      <w:r w:rsidRPr="002A02A7">
        <w:t xml:space="preserve">T-Reselection ::=                   </w:t>
      </w:r>
      <w:r w:rsidRPr="002A02A7">
        <w:rPr>
          <w:color w:val="993366"/>
        </w:rPr>
        <w:t>INTEGER</w:t>
      </w:r>
      <w:r w:rsidRPr="002A02A7">
        <w:t xml:space="preserve"> (0..7)</w:t>
      </w:r>
    </w:p>
    <w:p w14:paraId="1EC36024" w14:textId="77777777" w:rsidR="006A0E98" w:rsidRPr="002A02A7" w:rsidRDefault="006A0E98" w:rsidP="006A0E98">
      <w:pPr>
        <w:pStyle w:val="PL"/>
      </w:pPr>
    </w:p>
    <w:p w14:paraId="484BFFAC" w14:textId="77777777" w:rsidR="006A0E98" w:rsidRPr="00E621CD" w:rsidRDefault="006A0E98" w:rsidP="006A0E98">
      <w:pPr>
        <w:pStyle w:val="PL"/>
        <w:rPr>
          <w:color w:val="808080"/>
        </w:rPr>
      </w:pPr>
      <w:r w:rsidRPr="00E621CD">
        <w:rPr>
          <w:color w:val="808080"/>
        </w:rPr>
        <w:t>-- TAG-TRESELECTION-STOP</w:t>
      </w:r>
    </w:p>
    <w:p w14:paraId="269C44F9" w14:textId="77777777" w:rsidR="006A0E98" w:rsidRPr="00E621CD" w:rsidRDefault="006A0E98" w:rsidP="006A0E98">
      <w:pPr>
        <w:pStyle w:val="PL"/>
        <w:rPr>
          <w:color w:val="808080"/>
        </w:rPr>
      </w:pPr>
      <w:r w:rsidRPr="00E621CD">
        <w:rPr>
          <w:color w:val="808080"/>
        </w:rPr>
        <w:t>-- ASN1STOP</w:t>
      </w:r>
    </w:p>
    <w:p w14:paraId="540ED5FA" w14:textId="77777777" w:rsidR="006A0E98" w:rsidRPr="00834AED" w:rsidRDefault="006A0E98" w:rsidP="006A0E98">
      <w:pPr>
        <w:rPr>
          <w:rFonts w:eastAsia="MS Mincho"/>
        </w:rPr>
      </w:pPr>
    </w:p>
    <w:p w14:paraId="5833C9A3" w14:textId="77777777" w:rsidR="006A0E98" w:rsidRPr="00834AED" w:rsidRDefault="006A0E98" w:rsidP="006A0E98">
      <w:pPr>
        <w:pStyle w:val="Heading4"/>
        <w:rPr>
          <w:rFonts w:eastAsia="MS Mincho"/>
        </w:rPr>
      </w:pPr>
      <w:bookmarkStart w:id="2294" w:name="_Toc46439791"/>
      <w:bookmarkStart w:id="2295" w:name="_Toc46444628"/>
      <w:bookmarkStart w:id="2296" w:name="_Toc46487389"/>
      <w:r w:rsidRPr="00834AED">
        <w:rPr>
          <w:rFonts w:eastAsia="MS Mincho"/>
        </w:rPr>
        <w:t>–</w:t>
      </w:r>
      <w:r w:rsidRPr="00834AED">
        <w:rPr>
          <w:rFonts w:eastAsia="MS Mincho"/>
        </w:rPr>
        <w:tab/>
      </w:r>
      <w:r w:rsidRPr="00834AED">
        <w:rPr>
          <w:rFonts w:eastAsia="MS Mincho"/>
          <w:i/>
        </w:rPr>
        <w:t>TimeToTrigger</w:t>
      </w:r>
      <w:bookmarkEnd w:id="2294"/>
      <w:bookmarkEnd w:id="2295"/>
      <w:bookmarkEnd w:id="2296"/>
    </w:p>
    <w:p w14:paraId="55CB48AE" w14:textId="77777777" w:rsidR="006A0E98" w:rsidRPr="00834AED" w:rsidRDefault="006A0E98" w:rsidP="006A0E9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72B02C93" w14:textId="77777777" w:rsidR="006A0E98" w:rsidRPr="00834AED" w:rsidRDefault="006A0E98" w:rsidP="006A0E98">
      <w:pPr>
        <w:pStyle w:val="TH"/>
      </w:pPr>
      <w:r w:rsidRPr="00834AED">
        <w:rPr>
          <w:bCs/>
          <w:i/>
          <w:iCs/>
        </w:rPr>
        <w:t xml:space="preserve">TimeToTrigger </w:t>
      </w:r>
      <w:r w:rsidRPr="00834AED">
        <w:t>information element</w:t>
      </w:r>
    </w:p>
    <w:p w14:paraId="6BAAFCC9" w14:textId="77777777" w:rsidR="006A0E98" w:rsidRPr="00E621CD" w:rsidRDefault="006A0E98" w:rsidP="006A0E98">
      <w:pPr>
        <w:pStyle w:val="PL"/>
        <w:rPr>
          <w:color w:val="808080"/>
        </w:rPr>
      </w:pPr>
      <w:r w:rsidRPr="00E621CD">
        <w:rPr>
          <w:color w:val="808080"/>
        </w:rPr>
        <w:t>-- ASN1START</w:t>
      </w:r>
    </w:p>
    <w:p w14:paraId="19B08EC0" w14:textId="77777777" w:rsidR="006A0E98" w:rsidRPr="00E621CD" w:rsidRDefault="006A0E98" w:rsidP="006A0E98">
      <w:pPr>
        <w:pStyle w:val="PL"/>
        <w:rPr>
          <w:color w:val="808080"/>
        </w:rPr>
      </w:pPr>
      <w:r w:rsidRPr="00E621CD">
        <w:rPr>
          <w:color w:val="808080"/>
        </w:rPr>
        <w:t>-- TAG-TIMETOTRIGGER-START</w:t>
      </w:r>
    </w:p>
    <w:p w14:paraId="25612C99" w14:textId="77777777" w:rsidR="006A0E98" w:rsidRPr="002A02A7" w:rsidRDefault="006A0E98" w:rsidP="006A0E98">
      <w:pPr>
        <w:pStyle w:val="PL"/>
      </w:pPr>
    </w:p>
    <w:p w14:paraId="1BF8C30D" w14:textId="77777777" w:rsidR="006A0E98" w:rsidRPr="002A02A7" w:rsidRDefault="006A0E98" w:rsidP="006A0E98">
      <w:pPr>
        <w:pStyle w:val="PL"/>
      </w:pPr>
      <w:r w:rsidRPr="002A02A7">
        <w:t xml:space="preserve">TimeToTrigger ::=                   </w:t>
      </w:r>
      <w:r w:rsidRPr="002A02A7">
        <w:rPr>
          <w:color w:val="993366"/>
        </w:rPr>
        <w:t>ENUMERATED</w:t>
      </w:r>
      <w:r w:rsidRPr="002A02A7">
        <w:t xml:space="preserve"> {</w:t>
      </w:r>
    </w:p>
    <w:p w14:paraId="315F788E" w14:textId="77777777" w:rsidR="006A0E98" w:rsidRPr="002A02A7" w:rsidRDefault="006A0E98" w:rsidP="006A0E98">
      <w:pPr>
        <w:pStyle w:val="PL"/>
      </w:pPr>
      <w:r w:rsidRPr="002A02A7">
        <w:t xml:space="preserve">                                        ms0, ms40, ms64, ms80, ms100, ms128, ms160, ms256,</w:t>
      </w:r>
    </w:p>
    <w:p w14:paraId="36A0A738" w14:textId="77777777" w:rsidR="006A0E98" w:rsidRPr="002A02A7" w:rsidRDefault="006A0E98" w:rsidP="006A0E98">
      <w:pPr>
        <w:pStyle w:val="PL"/>
      </w:pPr>
      <w:r w:rsidRPr="002A02A7">
        <w:t xml:space="preserve">                                        ms320, ms480, ms512, ms640, ms1024, ms1280, ms2560,</w:t>
      </w:r>
    </w:p>
    <w:p w14:paraId="4C3BDBB2" w14:textId="77777777" w:rsidR="006A0E98" w:rsidRPr="002A02A7" w:rsidRDefault="006A0E98" w:rsidP="006A0E98">
      <w:pPr>
        <w:pStyle w:val="PL"/>
      </w:pPr>
      <w:r w:rsidRPr="002A02A7">
        <w:t xml:space="preserve">                                        ms5120}</w:t>
      </w:r>
    </w:p>
    <w:p w14:paraId="2F681907" w14:textId="77777777" w:rsidR="006A0E98" w:rsidRPr="002A02A7" w:rsidRDefault="006A0E98" w:rsidP="006A0E98">
      <w:pPr>
        <w:pStyle w:val="PL"/>
      </w:pPr>
    </w:p>
    <w:p w14:paraId="4794E175" w14:textId="77777777" w:rsidR="006A0E98" w:rsidRPr="00E621CD" w:rsidRDefault="006A0E98" w:rsidP="006A0E98">
      <w:pPr>
        <w:pStyle w:val="PL"/>
        <w:rPr>
          <w:color w:val="808080"/>
        </w:rPr>
      </w:pPr>
      <w:r w:rsidRPr="00E621CD">
        <w:rPr>
          <w:color w:val="808080"/>
        </w:rPr>
        <w:t>-- TAG-TIMETOTRIGGER-STOP</w:t>
      </w:r>
    </w:p>
    <w:p w14:paraId="359A1D05" w14:textId="77777777" w:rsidR="006A0E98" w:rsidRPr="00E621CD" w:rsidRDefault="006A0E98" w:rsidP="006A0E98">
      <w:pPr>
        <w:pStyle w:val="PL"/>
        <w:rPr>
          <w:color w:val="808080"/>
        </w:rPr>
      </w:pPr>
      <w:r w:rsidRPr="00E621CD">
        <w:rPr>
          <w:color w:val="808080"/>
        </w:rPr>
        <w:t>-- ASN1STOP</w:t>
      </w:r>
    </w:p>
    <w:p w14:paraId="745828A6" w14:textId="77777777" w:rsidR="006A0E98" w:rsidRPr="00834AED" w:rsidRDefault="006A0E98" w:rsidP="006A0E98">
      <w:pPr>
        <w:pStyle w:val="Heading4"/>
        <w:rPr>
          <w:i/>
          <w:iCs/>
        </w:rPr>
      </w:pPr>
      <w:bookmarkStart w:id="2297" w:name="_Toc46439792"/>
      <w:bookmarkStart w:id="2298" w:name="_Toc46444629"/>
      <w:bookmarkStart w:id="2299" w:name="_Toc46487390"/>
      <w:r w:rsidRPr="00834AED">
        <w:rPr>
          <w:i/>
        </w:rPr>
        <w:t>–</w:t>
      </w:r>
      <w:r w:rsidRPr="00834AED">
        <w:rPr>
          <w:i/>
        </w:rPr>
        <w:tab/>
        <w:t>UAC-BarringInfoSetIndex</w:t>
      </w:r>
      <w:bookmarkEnd w:id="2297"/>
      <w:bookmarkEnd w:id="2298"/>
      <w:bookmarkEnd w:id="2299"/>
    </w:p>
    <w:p w14:paraId="751C4E5B" w14:textId="77777777" w:rsidR="006A0E98" w:rsidRPr="00834AED" w:rsidRDefault="006A0E98" w:rsidP="006A0E9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59F6E22F" w14:textId="77777777" w:rsidR="006A0E98" w:rsidRPr="00834AED" w:rsidRDefault="006A0E98" w:rsidP="006A0E98">
      <w:pPr>
        <w:pStyle w:val="TH"/>
      </w:pPr>
      <w:r w:rsidRPr="00834AED">
        <w:rPr>
          <w:bCs/>
          <w:i/>
          <w:iCs/>
        </w:rPr>
        <w:t>UAC-BarringInfoSetIndex</w:t>
      </w:r>
      <w:r w:rsidRPr="00834AED">
        <w:rPr>
          <w:bCs/>
          <w:iCs/>
        </w:rPr>
        <w:t xml:space="preserve"> </w:t>
      </w:r>
      <w:r w:rsidRPr="00834AED">
        <w:t>information element</w:t>
      </w:r>
    </w:p>
    <w:p w14:paraId="6F4FF8EB" w14:textId="77777777" w:rsidR="006A0E98" w:rsidRPr="00E621CD" w:rsidRDefault="006A0E98" w:rsidP="006A0E98">
      <w:pPr>
        <w:pStyle w:val="PL"/>
        <w:rPr>
          <w:color w:val="808080"/>
        </w:rPr>
      </w:pPr>
      <w:r w:rsidRPr="00E621CD">
        <w:rPr>
          <w:color w:val="808080"/>
        </w:rPr>
        <w:t>-- ASN1START</w:t>
      </w:r>
    </w:p>
    <w:p w14:paraId="6A0D3306" w14:textId="77777777" w:rsidR="006A0E98" w:rsidRPr="00E621CD" w:rsidRDefault="006A0E98" w:rsidP="006A0E98">
      <w:pPr>
        <w:pStyle w:val="PL"/>
        <w:rPr>
          <w:color w:val="808080"/>
        </w:rPr>
      </w:pPr>
      <w:r w:rsidRPr="00E621CD">
        <w:rPr>
          <w:color w:val="808080"/>
        </w:rPr>
        <w:t>-- TAG-UAC-BARRINGINFOSETINDEX-START</w:t>
      </w:r>
    </w:p>
    <w:p w14:paraId="176B5D80" w14:textId="77777777" w:rsidR="006A0E98" w:rsidRPr="002A02A7" w:rsidRDefault="006A0E98" w:rsidP="006A0E98">
      <w:pPr>
        <w:pStyle w:val="PL"/>
      </w:pPr>
    </w:p>
    <w:p w14:paraId="0CEEB5B2" w14:textId="77777777" w:rsidR="006A0E98" w:rsidRPr="002A02A7" w:rsidRDefault="006A0E98" w:rsidP="006A0E98">
      <w:pPr>
        <w:pStyle w:val="PL"/>
      </w:pPr>
      <w:r w:rsidRPr="002A02A7">
        <w:t xml:space="preserve">UAC-BarringInfoSetIndex ::=                </w:t>
      </w:r>
      <w:r w:rsidRPr="002A02A7">
        <w:rPr>
          <w:color w:val="993366"/>
        </w:rPr>
        <w:t>INTEGER</w:t>
      </w:r>
      <w:r w:rsidRPr="002A02A7">
        <w:t xml:space="preserve"> (1..maxBarringInfoSet)</w:t>
      </w:r>
    </w:p>
    <w:p w14:paraId="3CBD1800" w14:textId="77777777" w:rsidR="006A0E98" w:rsidRPr="002A02A7" w:rsidRDefault="006A0E98" w:rsidP="006A0E98">
      <w:pPr>
        <w:pStyle w:val="PL"/>
      </w:pPr>
    </w:p>
    <w:p w14:paraId="3D4E8387" w14:textId="77777777" w:rsidR="006A0E98" w:rsidRPr="00E621CD" w:rsidRDefault="006A0E98" w:rsidP="006A0E98">
      <w:pPr>
        <w:pStyle w:val="PL"/>
        <w:rPr>
          <w:color w:val="808080"/>
        </w:rPr>
      </w:pPr>
      <w:r w:rsidRPr="00E621CD">
        <w:rPr>
          <w:color w:val="808080"/>
        </w:rPr>
        <w:t>-- TAG-UAC-BARRINGINFOSETINDEX-STOP</w:t>
      </w:r>
    </w:p>
    <w:p w14:paraId="0818AF7B" w14:textId="77777777" w:rsidR="006A0E98" w:rsidRPr="00E621CD" w:rsidRDefault="006A0E98" w:rsidP="006A0E98">
      <w:pPr>
        <w:pStyle w:val="PL"/>
        <w:rPr>
          <w:color w:val="808080"/>
        </w:rPr>
      </w:pPr>
      <w:r w:rsidRPr="00E621CD">
        <w:rPr>
          <w:color w:val="808080"/>
        </w:rPr>
        <w:t>-- ASN1STOP</w:t>
      </w:r>
    </w:p>
    <w:p w14:paraId="3610C891" w14:textId="77777777" w:rsidR="006A0E98" w:rsidRPr="00834AED" w:rsidRDefault="006A0E98" w:rsidP="006A0E98"/>
    <w:p w14:paraId="3CEB3612" w14:textId="77777777" w:rsidR="006A0E98" w:rsidRPr="00834AED" w:rsidRDefault="006A0E98" w:rsidP="006A0E98">
      <w:pPr>
        <w:pStyle w:val="Heading4"/>
        <w:rPr>
          <w:i/>
          <w:iCs/>
        </w:rPr>
      </w:pPr>
      <w:bookmarkStart w:id="2300" w:name="_Toc46439793"/>
      <w:bookmarkStart w:id="2301" w:name="_Toc46444630"/>
      <w:bookmarkStart w:id="2302" w:name="_Toc46487391"/>
      <w:r w:rsidRPr="00834AED">
        <w:rPr>
          <w:i/>
        </w:rPr>
        <w:t>–</w:t>
      </w:r>
      <w:r w:rsidRPr="00834AED">
        <w:rPr>
          <w:i/>
        </w:rPr>
        <w:tab/>
        <w:t>UAC-BarringInfoSetList</w:t>
      </w:r>
      <w:bookmarkEnd w:id="2300"/>
      <w:bookmarkEnd w:id="2301"/>
      <w:bookmarkEnd w:id="2302"/>
    </w:p>
    <w:p w14:paraId="268630C0" w14:textId="77777777" w:rsidR="006A0E98" w:rsidRPr="00834AED" w:rsidRDefault="006A0E98" w:rsidP="006A0E9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0508F1EC" w14:textId="77777777" w:rsidR="006A0E98" w:rsidRPr="00834AED" w:rsidRDefault="006A0E98" w:rsidP="006A0E98">
      <w:pPr>
        <w:pStyle w:val="TH"/>
      </w:pPr>
      <w:r w:rsidRPr="00834AED">
        <w:rPr>
          <w:bCs/>
          <w:i/>
          <w:iCs/>
        </w:rPr>
        <w:t>UAC-BarringInfoSetList</w:t>
      </w:r>
      <w:r w:rsidRPr="00834AED">
        <w:rPr>
          <w:bCs/>
          <w:iCs/>
        </w:rPr>
        <w:t xml:space="preserve"> </w:t>
      </w:r>
      <w:r w:rsidRPr="00834AED">
        <w:t>information element</w:t>
      </w:r>
    </w:p>
    <w:p w14:paraId="433598BE" w14:textId="77777777" w:rsidR="006A0E98" w:rsidRPr="00E621CD" w:rsidRDefault="006A0E98" w:rsidP="006A0E98">
      <w:pPr>
        <w:pStyle w:val="PL"/>
        <w:rPr>
          <w:color w:val="808080"/>
        </w:rPr>
      </w:pPr>
      <w:r w:rsidRPr="00E621CD">
        <w:rPr>
          <w:color w:val="808080"/>
        </w:rPr>
        <w:t>-- ASN1START</w:t>
      </w:r>
    </w:p>
    <w:p w14:paraId="7A3178BA" w14:textId="77777777" w:rsidR="006A0E98" w:rsidRPr="00E621CD" w:rsidRDefault="006A0E98" w:rsidP="006A0E98">
      <w:pPr>
        <w:pStyle w:val="PL"/>
        <w:rPr>
          <w:color w:val="808080"/>
        </w:rPr>
      </w:pPr>
      <w:r w:rsidRPr="00E621CD">
        <w:rPr>
          <w:color w:val="808080"/>
        </w:rPr>
        <w:t>-- TAG-UAC-BARRINGINFOSETLIST-START</w:t>
      </w:r>
    </w:p>
    <w:p w14:paraId="56F17141" w14:textId="77777777" w:rsidR="006A0E98" w:rsidRPr="002A02A7" w:rsidRDefault="006A0E98" w:rsidP="006A0E98">
      <w:pPr>
        <w:pStyle w:val="PL"/>
      </w:pPr>
    </w:p>
    <w:p w14:paraId="0792A3DB" w14:textId="77777777" w:rsidR="006A0E98" w:rsidRPr="002A02A7" w:rsidRDefault="006A0E98" w:rsidP="006A0E98">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1FA4C8D9" w14:textId="77777777" w:rsidR="006A0E98" w:rsidRPr="002A02A7" w:rsidRDefault="006A0E98" w:rsidP="006A0E98">
      <w:pPr>
        <w:pStyle w:val="PL"/>
      </w:pPr>
    </w:p>
    <w:p w14:paraId="0FBA00D4" w14:textId="77777777" w:rsidR="006A0E98" w:rsidRPr="002A02A7" w:rsidRDefault="006A0E98" w:rsidP="006A0E98">
      <w:pPr>
        <w:pStyle w:val="PL"/>
      </w:pPr>
      <w:r w:rsidRPr="002A02A7">
        <w:t xml:space="preserve">UAC-BarringInfoSet ::=              </w:t>
      </w:r>
      <w:r w:rsidRPr="002A02A7">
        <w:rPr>
          <w:color w:val="993366"/>
        </w:rPr>
        <w:t>SEQUENCE</w:t>
      </w:r>
      <w:r w:rsidRPr="002A02A7">
        <w:t xml:space="preserve"> {</w:t>
      </w:r>
    </w:p>
    <w:p w14:paraId="6DBE903E" w14:textId="77777777" w:rsidR="006A0E98" w:rsidRPr="002A02A7" w:rsidRDefault="006A0E98" w:rsidP="006A0E98">
      <w:pPr>
        <w:pStyle w:val="PL"/>
      </w:pPr>
      <w:r w:rsidRPr="002A02A7">
        <w:t xml:space="preserve">    uac-BarringFactor                   </w:t>
      </w:r>
      <w:r w:rsidRPr="002A02A7">
        <w:rPr>
          <w:color w:val="993366"/>
        </w:rPr>
        <w:t>ENUMERATED</w:t>
      </w:r>
      <w:r w:rsidRPr="002A02A7">
        <w:t xml:space="preserve"> {p00, p05, p10, p15, p20, p25, p30, p40,</w:t>
      </w:r>
    </w:p>
    <w:p w14:paraId="42B08273" w14:textId="77777777" w:rsidR="006A0E98" w:rsidRPr="002A02A7" w:rsidRDefault="006A0E98" w:rsidP="006A0E98">
      <w:pPr>
        <w:pStyle w:val="PL"/>
      </w:pPr>
      <w:r w:rsidRPr="002A02A7">
        <w:t xml:space="preserve">                                                    p50, p60, p70, p75, p80, p85, p90, p95},</w:t>
      </w:r>
    </w:p>
    <w:p w14:paraId="08894D39" w14:textId="77777777" w:rsidR="006A0E98" w:rsidRPr="002A02A7" w:rsidRDefault="006A0E98" w:rsidP="006A0E98">
      <w:pPr>
        <w:pStyle w:val="PL"/>
      </w:pPr>
      <w:r w:rsidRPr="002A02A7">
        <w:t xml:space="preserve">    uac-BarringTime                     </w:t>
      </w:r>
      <w:r w:rsidRPr="002A02A7">
        <w:rPr>
          <w:color w:val="993366"/>
        </w:rPr>
        <w:t>ENUMERATED</w:t>
      </w:r>
      <w:r w:rsidRPr="002A02A7">
        <w:t xml:space="preserve"> {s4, s8, s16, s32, s64, s128, s256, s512},</w:t>
      </w:r>
    </w:p>
    <w:p w14:paraId="16643636" w14:textId="77777777" w:rsidR="006A0E98" w:rsidRPr="002A02A7" w:rsidRDefault="006A0E98" w:rsidP="006A0E98">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1D80796E" w14:textId="77777777" w:rsidR="006A0E98" w:rsidRPr="002A02A7" w:rsidRDefault="006A0E98" w:rsidP="006A0E98">
      <w:pPr>
        <w:pStyle w:val="PL"/>
      </w:pPr>
      <w:r w:rsidRPr="002A02A7">
        <w:t>}</w:t>
      </w:r>
    </w:p>
    <w:p w14:paraId="64BF3332" w14:textId="77777777" w:rsidR="006A0E98" w:rsidRPr="002A02A7" w:rsidRDefault="006A0E98" w:rsidP="006A0E98">
      <w:pPr>
        <w:pStyle w:val="PL"/>
      </w:pPr>
    </w:p>
    <w:p w14:paraId="161BF4E3" w14:textId="77777777" w:rsidR="006A0E98" w:rsidRPr="00E621CD" w:rsidRDefault="006A0E98" w:rsidP="006A0E98">
      <w:pPr>
        <w:pStyle w:val="PL"/>
        <w:rPr>
          <w:color w:val="808080"/>
        </w:rPr>
      </w:pPr>
      <w:r w:rsidRPr="00E621CD">
        <w:rPr>
          <w:color w:val="808080"/>
        </w:rPr>
        <w:t>-- TAG-UAC-BARRINGINFOSETLIST-STOP</w:t>
      </w:r>
    </w:p>
    <w:p w14:paraId="498E5546" w14:textId="77777777" w:rsidR="006A0E98" w:rsidRPr="00E621CD" w:rsidRDefault="006A0E98" w:rsidP="006A0E98">
      <w:pPr>
        <w:pStyle w:val="PL"/>
        <w:rPr>
          <w:color w:val="808080"/>
        </w:rPr>
      </w:pPr>
      <w:r w:rsidRPr="00E621CD">
        <w:rPr>
          <w:color w:val="808080"/>
        </w:rPr>
        <w:t>-- ASN1STOP</w:t>
      </w:r>
    </w:p>
    <w:p w14:paraId="746A29B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E46D4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7CFD9D4" w14:textId="77777777" w:rsidR="006A0E98" w:rsidRPr="00834AED" w:rsidRDefault="006A0E98" w:rsidP="00F563E8">
            <w:pPr>
              <w:pStyle w:val="TAH"/>
              <w:rPr>
                <w:lang w:eastAsia="sv-SE"/>
              </w:rPr>
            </w:pPr>
            <w:r w:rsidRPr="00834AED">
              <w:rPr>
                <w:bCs/>
                <w:i/>
                <w:iCs/>
                <w:lang w:eastAsia="sv-SE"/>
              </w:rPr>
              <w:t>UAC-BarringInfoSetList</w:t>
            </w:r>
            <w:r w:rsidRPr="00834AED">
              <w:rPr>
                <w:lang w:eastAsia="sv-SE"/>
              </w:rPr>
              <w:t xml:space="preserve"> field descriptions</w:t>
            </w:r>
          </w:p>
        </w:tc>
      </w:tr>
      <w:tr w:rsidR="006A0E98" w:rsidRPr="00834AED" w14:paraId="0B71C4C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540759D" w14:textId="77777777" w:rsidR="006A0E98" w:rsidRPr="00834AED" w:rsidRDefault="006A0E98" w:rsidP="00F563E8">
            <w:pPr>
              <w:pStyle w:val="TAL"/>
              <w:rPr>
                <w:rFonts w:eastAsia="Calibri"/>
                <w:szCs w:val="22"/>
                <w:lang w:eastAsia="sv-SE"/>
              </w:rPr>
            </w:pPr>
            <w:r w:rsidRPr="00834AED">
              <w:rPr>
                <w:rFonts w:eastAsia="Calibri"/>
                <w:b/>
                <w:i/>
                <w:szCs w:val="22"/>
                <w:lang w:eastAsia="sv-SE"/>
              </w:rPr>
              <w:t>uac-BarringInfoSetList</w:t>
            </w:r>
          </w:p>
          <w:p w14:paraId="04ECCC99" w14:textId="77777777" w:rsidR="006A0E98" w:rsidRPr="00834AED" w:rsidRDefault="006A0E98" w:rsidP="00F563E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6A0E98" w:rsidRPr="00834AED" w14:paraId="462AE9C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696CCCD"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uac-BarringForAccessIdentity</w:t>
            </w:r>
          </w:p>
          <w:p w14:paraId="023BAB65" w14:textId="77777777" w:rsidR="006A0E98" w:rsidRPr="00834AED" w:rsidRDefault="006A0E98" w:rsidP="00F563E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A0E98" w:rsidRPr="00834AED" w14:paraId="692176E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75757F3" w14:textId="77777777" w:rsidR="006A0E98" w:rsidRPr="00834AED" w:rsidRDefault="006A0E98" w:rsidP="00F563E8">
            <w:pPr>
              <w:pStyle w:val="TAL"/>
              <w:rPr>
                <w:b/>
                <w:i/>
                <w:szCs w:val="22"/>
                <w:lang w:eastAsia="en-GB"/>
              </w:rPr>
            </w:pPr>
            <w:r w:rsidRPr="00834AED">
              <w:rPr>
                <w:b/>
                <w:i/>
                <w:szCs w:val="22"/>
                <w:lang w:eastAsia="en-GB"/>
              </w:rPr>
              <w:t>uac-BarringFactor</w:t>
            </w:r>
          </w:p>
          <w:p w14:paraId="6CD60241" w14:textId="77777777" w:rsidR="006A0E98" w:rsidRPr="00834AED" w:rsidRDefault="006A0E98" w:rsidP="00F563E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6A0E98" w:rsidRPr="00834AED" w14:paraId="5D65822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3DBE039" w14:textId="77777777" w:rsidR="006A0E98" w:rsidRPr="00834AED" w:rsidRDefault="006A0E98" w:rsidP="00F563E8">
            <w:pPr>
              <w:pStyle w:val="TAL"/>
              <w:rPr>
                <w:b/>
                <w:i/>
                <w:szCs w:val="22"/>
                <w:lang w:eastAsia="en-GB"/>
              </w:rPr>
            </w:pPr>
            <w:r w:rsidRPr="00834AED">
              <w:rPr>
                <w:b/>
                <w:i/>
                <w:szCs w:val="22"/>
                <w:lang w:eastAsia="en-GB"/>
              </w:rPr>
              <w:t>uac-BarringTime</w:t>
            </w:r>
          </w:p>
          <w:p w14:paraId="6535D627" w14:textId="77777777" w:rsidR="006A0E98" w:rsidRPr="00834AED" w:rsidRDefault="006A0E98" w:rsidP="00F563E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1A3E6F1B" w14:textId="77777777" w:rsidR="006A0E98" w:rsidRPr="00834AED" w:rsidRDefault="006A0E98" w:rsidP="006A0E98"/>
    <w:p w14:paraId="683911FC" w14:textId="77777777" w:rsidR="006A0E98" w:rsidRPr="00834AED" w:rsidRDefault="006A0E98" w:rsidP="006A0E98">
      <w:pPr>
        <w:pStyle w:val="Heading4"/>
        <w:rPr>
          <w:i/>
          <w:iCs/>
        </w:rPr>
      </w:pPr>
      <w:bookmarkStart w:id="2303" w:name="_Toc46439794"/>
      <w:bookmarkStart w:id="2304" w:name="_Toc46444631"/>
      <w:bookmarkStart w:id="2305" w:name="_Toc46487392"/>
      <w:r w:rsidRPr="00834AED">
        <w:rPr>
          <w:i/>
        </w:rPr>
        <w:t>–</w:t>
      </w:r>
      <w:r w:rsidRPr="00834AED">
        <w:rPr>
          <w:i/>
        </w:rPr>
        <w:tab/>
        <w:t>UAC-BarringPerCatList</w:t>
      </w:r>
      <w:bookmarkEnd w:id="2303"/>
      <w:bookmarkEnd w:id="2304"/>
      <w:bookmarkEnd w:id="2305"/>
    </w:p>
    <w:p w14:paraId="7073CCB5" w14:textId="77777777" w:rsidR="006A0E98" w:rsidRPr="00834AED" w:rsidRDefault="006A0E98" w:rsidP="006A0E98">
      <w:r w:rsidRPr="00834AED">
        <w:t xml:space="preserve">The IE </w:t>
      </w:r>
      <w:r w:rsidRPr="00834AED">
        <w:rPr>
          <w:i/>
        </w:rPr>
        <w:t>UAC-BarringPerCatList</w:t>
      </w:r>
      <w:r w:rsidRPr="00834AED">
        <w:t xml:space="preserve"> provides access control parameters for a list of access categories.</w:t>
      </w:r>
    </w:p>
    <w:p w14:paraId="258125A1" w14:textId="77777777" w:rsidR="006A0E98" w:rsidRPr="00834AED" w:rsidRDefault="006A0E98" w:rsidP="006A0E98">
      <w:pPr>
        <w:pStyle w:val="TH"/>
      </w:pPr>
      <w:r w:rsidRPr="00834AED">
        <w:rPr>
          <w:bCs/>
          <w:i/>
          <w:iCs/>
        </w:rPr>
        <w:t>UAC-BarringPerCatList</w:t>
      </w:r>
      <w:r w:rsidRPr="00834AED">
        <w:rPr>
          <w:bCs/>
          <w:iCs/>
        </w:rPr>
        <w:t xml:space="preserve"> </w:t>
      </w:r>
      <w:r w:rsidRPr="00834AED">
        <w:t>information element</w:t>
      </w:r>
    </w:p>
    <w:p w14:paraId="668D5E4A" w14:textId="77777777" w:rsidR="006A0E98" w:rsidRPr="00E621CD" w:rsidRDefault="006A0E98" w:rsidP="006A0E98">
      <w:pPr>
        <w:pStyle w:val="PL"/>
        <w:rPr>
          <w:color w:val="808080"/>
        </w:rPr>
      </w:pPr>
      <w:r w:rsidRPr="00E621CD">
        <w:rPr>
          <w:color w:val="808080"/>
        </w:rPr>
        <w:t>-- ASN1START</w:t>
      </w:r>
    </w:p>
    <w:p w14:paraId="58671DB0" w14:textId="77777777" w:rsidR="006A0E98" w:rsidRPr="00E621CD" w:rsidRDefault="006A0E98" w:rsidP="006A0E98">
      <w:pPr>
        <w:pStyle w:val="PL"/>
        <w:rPr>
          <w:color w:val="808080"/>
        </w:rPr>
      </w:pPr>
      <w:r w:rsidRPr="00E621CD">
        <w:rPr>
          <w:color w:val="808080"/>
        </w:rPr>
        <w:t>-- TAG-UAC-BARRINGPERCATLIST-START</w:t>
      </w:r>
    </w:p>
    <w:p w14:paraId="06EADCDB" w14:textId="77777777" w:rsidR="006A0E98" w:rsidRPr="002A02A7" w:rsidRDefault="006A0E98" w:rsidP="006A0E98">
      <w:pPr>
        <w:pStyle w:val="PL"/>
      </w:pPr>
    </w:p>
    <w:p w14:paraId="7B2770F5" w14:textId="77777777" w:rsidR="006A0E98" w:rsidRPr="002A02A7" w:rsidRDefault="006A0E98" w:rsidP="006A0E98">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33255812" w14:textId="77777777" w:rsidR="006A0E98" w:rsidRPr="002A02A7" w:rsidRDefault="006A0E98" w:rsidP="006A0E98">
      <w:pPr>
        <w:pStyle w:val="PL"/>
      </w:pPr>
    </w:p>
    <w:p w14:paraId="3AB08820" w14:textId="77777777" w:rsidR="006A0E98" w:rsidRPr="002A02A7" w:rsidRDefault="006A0E98" w:rsidP="006A0E98">
      <w:pPr>
        <w:pStyle w:val="PL"/>
      </w:pPr>
      <w:r w:rsidRPr="002A02A7">
        <w:t xml:space="preserve">UAC-BarringPerCat ::=               </w:t>
      </w:r>
      <w:r w:rsidRPr="002A02A7">
        <w:rPr>
          <w:color w:val="993366"/>
        </w:rPr>
        <w:t>SEQUENCE</w:t>
      </w:r>
      <w:r w:rsidRPr="002A02A7">
        <w:t xml:space="preserve"> {</w:t>
      </w:r>
    </w:p>
    <w:p w14:paraId="21630872" w14:textId="77777777" w:rsidR="006A0E98" w:rsidRPr="002A02A7" w:rsidRDefault="006A0E98" w:rsidP="006A0E98">
      <w:pPr>
        <w:pStyle w:val="PL"/>
      </w:pPr>
      <w:r w:rsidRPr="002A02A7">
        <w:t xml:space="preserve">   accessCategory                       </w:t>
      </w:r>
      <w:r w:rsidRPr="002A02A7">
        <w:rPr>
          <w:color w:val="993366"/>
        </w:rPr>
        <w:t>INTEGER</w:t>
      </w:r>
      <w:r w:rsidRPr="002A02A7">
        <w:t xml:space="preserve"> (1..maxAccessCat-1),</w:t>
      </w:r>
    </w:p>
    <w:p w14:paraId="6F47C891" w14:textId="77777777" w:rsidR="006A0E98" w:rsidRPr="002A02A7" w:rsidRDefault="006A0E98" w:rsidP="006A0E98">
      <w:pPr>
        <w:pStyle w:val="PL"/>
      </w:pPr>
      <w:r w:rsidRPr="002A02A7">
        <w:t xml:space="preserve">   uac-barringInfoSetIndex              UAC-BarringInfoSetIndex</w:t>
      </w:r>
    </w:p>
    <w:p w14:paraId="2FE643A2" w14:textId="77777777" w:rsidR="006A0E98" w:rsidRPr="002A02A7" w:rsidRDefault="006A0E98" w:rsidP="006A0E98">
      <w:pPr>
        <w:pStyle w:val="PL"/>
      </w:pPr>
      <w:r w:rsidRPr="002A02A7">
        <w:t>}</w:t>
      </w:r>
    </w:p>
    <w:p w14:paraId="2FBD797D" w14:textId="77777777" w:rsidR="006A0E98" w:rsidRPr="002A02A7" w:rsidRDefault="006A0E98" w:rsidP="006A0E98">
      <w:pPr>
        <w:pStyle w:val="PL"/>
      </w:pPr>
    </w:p>
    <w:p w14:paraId="12EA8FDF" w14:textId="77777777" w:rsidR="006A0E98" w:rsidRPr="00E621CD" w:rsidRDefault="006A0E98" w:rsidP="006A0E98">
      <w:pPr>
        <w:pStyle w:val="PL"/>
        <w:rPr>
          <w:color w:val="808080"/>
        </w:rPr>
      </w:pPr>
      <w:r w:rsidRPr="00E621CD">
        <w:rPr>
          <w:color w:val="808080"/>
        </w:rPr>
        <w:t>-- TAG-UAC-BARRINGPERCATLIST-STOP</w:t>
      </w:r>
    </w:p>
    <w:p w14:paraId="4B9E2139" w14:textId="77777777" w:rsidR="006A0E98" w:rsidRPr="00E621CD" w:rsidRDefault="006A0E98" w:rsidP="006A0E98">
      <w:pPr>
        <w:pStyle w:val="PL"/>
        <w:rPr>
          <w:color w:val="808080"/>
        </w:rPr>
      </w:pPr>
      <w:r w:rsidRPr="00E621CD">
        <w:rPr>
          <w:color w:val="808080"/>
        </w:rPr>
        <w:t>-- ASN1STOP</w:t>
      </w:r>
    </w:p>
    <w:p w14:paraId="0C6D5EE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8E05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ADF6E0E" w14:textId="77777777" w:rsidR="006A0E98" w:rsidRPr="00834AED" w:rsidRDefault="006A0E98" w:rsidP="00F563E8">
            <w:pPr>
              <w:pStyle w:val="TAH"/>
              <w:rPr>
                <w:lang w:eastAsia="sv-SE"/>
              </w:rPr>
            </w:pPr>
            <w:r w:rsidRPr="00834AED">
              <w:rPr>
                <w:bCs/>
                <w:i/>
                <w:iCs/>
                <w:lang w:eastAsia="sv-SE"/>
              </w:rPr>
              <w:t>UAC-BarringPerCatList</w:t>
            </w:r>
            <w:r w:rsidRPr="00834AED">
              <w:rPr>
                <w:lang w:eastAsia="sv-SE"/>
              </w:rPr>
              <w:t xml:space="preserve"> field descriptions</w:t>
            </w:r>
          </w:p>
        </w:tc>
      </w:tr>
      <w:tr w:rsidR="006A0E98" w:rsidRPr="00834AED" w14:paraId="256EEDE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B7A8C3E" w14:textId="77777777" w:rsidR="006A0E98" w:rsidRPr="00834AED" w:rsidRDefault="006A0E98" w:rsidP="00F563E8">
            <w:pPr>
              <w:pStyle w:val="TAL"/>
              <w:rPr>
                <w:b/>
                <w:i/>
                <w:szCs w:val="22"/>
                <w:lang w:eastAsia="en-GB"/>
              </w:rPr>
            </w:pPr>
            <w:r w:rsidRPr="00834AED">
              <w:rPr>
                <w:b/>
                <w:i/>
                <w:szCs w:val="22"/>
                <w:lang w:eastAsia="en-GB"/>
              </w:rPr>
              <w:t>accessCategory</w:t>
            </w:r>
          </w:p>
          <w:p w14:paraId="7762D414" w14:textId="77777777" w:rsidR="006A0E98" w:rsidRPr="00834AED" w:rsidRDefault="006A0E98" w:rsidP="00F563E8">
            <w:pPr>
              <w:pStyle w:val="TAL"/>
              <w:rPr>
                <w:lang w:eastAsia="sv-SE"/>
              </w:rPr>
            </w:pPr>
            <w:r w:rsidRPr="00834AED">
              <w:rPr>
                <w:szCs w:val="22"/>
                <w:lang w:eastAsia="en-GB"/>
              </w:rPr>
              <w:t>The Access Category according to TS 22.261 [25].</w:t>
            </w:r>
          </w:p>
        </w:tc>
      </w:tr>
    </w:tbl>
    <w:p w14:paraId="2BA90997" w14:textId="77777777" w:rsidR="006A0E98" w:rsidRPr="00834AED" w:rsidRDefault="006A0E98" w:rsidP="006A0E98"/>
    <w:p w14:paraId="0EE19D75" w14:textId="77777777" w:rsidR="006A0E98" w:rsidRPr="00834AED" w:rsidRDefault="006A0E98" w:rsidP="006A0E98">
      <w:pPr>
        <w:pStyle w:val="Heading4"/>
        <w:rPr>
          <w:i/>
          <w:iCs/>
        </w:rPr>
      </w:pPr>
      <w:bookmarkStart w:id="2306" w:name="_Toc46439795"/>
      <w:bookmarkStart w:id="2307" w:name="_Toc46444632"/>
      <w:bookmarkStart w:id="2308" w:name="_Toc46487393"/>
      <w:r w:rsidRPr="00834AED">
        <w:rPr>
          <w:i/>
        </w:rPr>
        <w:t>–</w:t>
      </w:r>
      <w:r w:rsidRPr="00834AED">
        <w:rPr>
          <w:i/>
        </w:rPr>
        <w:tab/>
        <w:t>UAC-BarringPerPLMN-List</w:t>
      </w:r>
      <w:bookmarkEnd w:id="2306"/>
      <w:bookmarkEnd w:id="2307"/>
      <w:bookmarkEnd w:id="2308"/>
    </w:p>
    <w:p w14:paraId="00623C71" w14:textId="77777777" w:rsidR="006A0E98" w:rsidRPr="00834AED" w:rsidRDefault="006A0E98" w:rsidP="006A0E98">
      <w:r w:rsidRPr="00834AED">
        <w:t xml:space="preserve">The IE </w:t>
      </w:r>
      <w:r w:rsidRPr="00834AED">
        <w:rPr>
          <w:i/>
        </w:rPr>
        <w:t>UAC-BarringPerPLMN-List</w:t>
      </w:r>
      <w:r w:rsidRPr="00834AED">
        <w:t xml:space="preserve"> provides access category specific access control parameters, which are configured per PLMN.</w:t>
      </w:r>
    </w:p>
    <w:p w14:paraId="53B57199" w14:textId="77777777" w:rsidR="006A0E98" w:rsidRPr="00834AED" w:rsidRDefault="006A0E98" w:rsidP="006A0E98">
      <w:pPr>
        <w:pStyle w:val="TH"/>
      </w:pPr>
      <w:r w:rsidRPr="00834AED">
        <w:rPr>
          <w:bCs/>
          <w:i/>
          <w:iCs/>
        </w:rPr>
        <w:t>UAC-BarringPerPLMN-List</w:t>
      </w:r>
      <w:r w:rsidRPr="00834AED">
        <w:rPr>
          <w:bCs/>
          <w:iCs/>
        </w:rPr>
        <w:t xml:space="preserve"> </w:t>
      </w:r>
      <w:r w:rsidRPr="00834AED">
        <w:t>information element</w:t>
      </w:r>
    </w:p>
    <w:p w14:paraId="72D3DD69" w14:textId="77777777" w:rsidR="006A0E98" w:rsidRPr="00E621CD" w:rsidRDefault="006A0E98" w:rsidP="006A0E98">
      <w:pPr>
        <w:pStyle w:val="PL"/>
        <w:rPr>
          <w:color w:val="808080"/>
        </w:rPr>
      </w:pPr>
      <w:r w:rsidRPr="00E621CD">
        <w:rPr>
          <w:color w:val="808080"/>
        </w:rPr>
        <w:t>-- ASN1START</w:t>
      </w:r>
    </w:p>
    <w:p w14:paraId="44E203C6" w14:textId="77777777" w:rsidR="006A0E98" w:rsidRPr="00E621CD" w:rsidRDefault="006A0E98" w:rsidP="006A0E98">
      <w:pPr>
        <w:pStyle w:val="PL"/>
        <w:rPr>
          <w:color w:val="808080"/>
        </w:rPr>
      </w:pPr>
      <w:r w:rsidRPr="00E621CD">
        <w:rPr>
          <w:color w:val="808080"/>
        </w:rPr>
        <w:t>-- TAG-UAC-BARRINGPERPLMN-LIST-START</w:t>
      </w:r>
    </w:p>
    <w:p w14:paraId="2DB79BDF" w14:textId="77777777" w:rsidR="006A0E98" w:rsidRPr="002A02A7" w:rsidRDefault="006A0E98" w:rsidP="006A0E98">
      <w:pPr>
        <w:pStyle w:val="PL"/>
      </w:pPr>
    </w:p>
    <w:p w14:paraId="77E384C9" w14:textId="77777777" w:rsidR="006A0E98" w:rsidRPr="002A02A7" w:rsidRDefault="006A0E98" w:rsidP="006A0E98">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6E6A1DDC" w14:textId="77777777" w:rsidR="006A0E98" w:rsidRPr="002A02A7" w:rsidRDefault="006A0E98" w:rsidP="006A0E98">
      <w:pPr>
        <w:pStyle w:val="PL"/>
      </w:pPr>
    </w:p>
    <w:p w14:paraId="78087116" w14:textId="77777777" w:rsidR="006A0E98" w:rsidRPr="002A02A7" w:rsidRDefault="006A0E98" w:rsidP="006A0E98">
      <w:pPr>
        <w:pStyle w:val="PL"/>
      </w:pPr>
      <w:r w:rsidRPr="002A02A7">
        <w:t xml:space="preserve">UAC-BarringPerPLMN ::=              </w:t>
      </w:r>
      <w:r w:rsidRPr="002A02A7">
        <w:rPr>
          <w:color w:val="993366"/>
        </w:rPr>
        <w:t>SEQUENCE</w:t>
      </w:r>
      <w:r w:rsidRPr="002A02A7">
        <w:t xml:space="preserve"> {</w:t>
      </w:r>
    </w:p>
    <w:p w14:paraId="76E7560B" w14:textId="77777777" w:rsidR="006A0E98" w:rsidRPr="002A02A7" w:rsidRDefault="006A0E98" w:rsidP="006A0E98">
      <w:pPr>
        <w:pStyle w:val="PL"/>
      </w:pPr>
      <w:r w:rsidRPr="002A02A7">
        <w:t xml:space="preserve">    plmn-IdentityIndex                  </w:t>
      </w:r>
      <w:r w:rsidRPr="002A02A7">
        <w:rPr>
          <w:color w:val="993366"/>
        </w:rPr>
        <w:t>INTEGER</w:t>
      </w:r>
      <w:r w:rsidRPr="002A02A7">
        <w:t xml:space="preserve"> (1..maxPLMN),</w:t>
      </w:r>
    </w:p>
    <w:p w14:paraId="23DCEA58" w14:textId="77777777" w:rsidR="006A0E98" w:rsidRPr="002A02A7" w:rsidRDefault="006A0E98" w:rsidP="006A0E98">
      <w:pPr>
        <w:pStyle w:val="PL"/>
      </w:pPr>
      <w:r w:rsidRPr="002A02A7">
        <w:t xml:space="preserve">    uac-ACBarringListType               </w:t>
      </w:r>
      <w:r w:rsidRPr="002A02A7">
        <w:rPr>
          <w:color w:val="993366"/>
        </w:rPr>
        <w:t>CHOICE</w:t>
      </w:r>
      <w:r w:rsidRPr="002A02A7">
        <w:t>{</w:t>
      </w:r>
    </w:p>
    <w:p w14:paraId="6D16FFAB" w14:textId="77777777" w:rsidR="006A0E98" w:rsidRPr="002A02A7" w:rsidRDefault="006A0E98" w:rsidP="006A0E98">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65B2AD3" w14:textId="77777777" w:rsidR="006A0E98" w:rsidRPr="002A02A7" w:rsidRDefault="006A0E98" w:rsidP="006A0E98">
      <w:pPr>
        <w:pStyle w:val="PL"/>
      </w:pPr>
      <w:r w:rsidRPr="002A02A7">
        <w:t xml:space="preserve">        uac-ExplicitACBarringList           UAC-BarringPerCatList</w:t>
      </w:r>
    </w:p>
    <w:p w14:paraId="1286A31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22C6DCB" w14:textId="77777777" w:rsidR="006A0E98" w:rsidRPr="002A02A7" w:rsidRDefault="006A0E98" w:rsidP="006A0E98">
      <w:pPr>
        <w:pStyle w:val="PL"/>
      </w:pPr>
      <w:r w:rsidRPr="002A02A7">
        <w:t>}</w:t>
      </w:r>
    </w:p>
    <w:p w14:paraId="0D7CF1EC" w14:textId="77777777" w:rsidR="006A0E98" w:rsidRPr="002A02A7" w:rsidRDefault="006A0E98" w:rsidP="006A0E98">
      <w:pPr>
        <w:pStyle w:val="PL"/>
      </w:pPr>
    </w:p>
    <w:p w14:paraId="0D5990CD" w14:textId="77777777" w:rsidR="006A0E98" w:rsidRPr="00E621CD" w:rsidRDefault="006A0E98" w:rsidP="006A0E98">
      <w:pPr>
        <w:pStyle w:val="PL"/>
        <w:rPr>
          <w:color w:val="808080"/>
        </w:rPr>
      </w:pPr>
      <w:r w:rsidRPr="00E621CD">
        <w:rPr>
          <w:color w:val="808080"/>
        </w:rPr>
        <w:t>-- TAG-UAC-BARRINGPERPLMN-LIST-STOP</w:t>
      </w:r>
    </w:p>
    <w:p w14:paraId="4014C670" w14:textId="77777777" w:rsidR="006A0E98" w:rsidRPr="00E621CD" w:rsidRDefault="006A0E98" w:rsidP="006A0E98">
      <w:pPr>
        <w:pStyle w:val="PL"/>
        <w:rPr>
          <w:color w:val="808080"/>
        </w:rPr>
      </w:pPr>
      <w:r w:rsidRPr="00E621CD">
        <w:rPr>
          <w:color w:val="808080"/>
        </w:rPr>
        <w:t>-- ASN1STOP</w:t>
      </w:r>
    </w:p>
    <w:p w14:paraId="780D98D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46F9B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AD6E5C" w14:textId="77777777" w:rsidR="006A0E98" w:rsidRPr="00834AED" w:rsidRDefault="006A0E98" w:rsidP="00F563E8">
            <w:pPr>
              <w:pStyle w:val="TAH"/>
              <w:rPr>
                <w:lang w:eastAsia="sv-SE"/>
              </w:rPr>
            </w:pPr>
            <w:r w:rsidRPr="00834AED">
              <w:rPr>
                <w:bCs/>
                <w:i/>
                <w:iCs/>
                <w:lang w:eastAsia="sv-SE"/>
              </w:rPr>
              <w:t>UAC-BarringPerPLMN-List</w:t>
            </w:r>
            <w:r w:rsidRPr="00834AED">
              <w:rPr>
                <w:lang w:eastAsia="sv-SE"/>
              </w:rPr>
              <w:t xml:space="preserve"> field descriptions</w:t>
            </w:r>
          </w:p>
        </w:tc>
      </w:tr>
      <w:tr w:rsidR="006A0E98" w:rsidRPr="00834AED" w14:paraId="627338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B92C9E" w14:textId="77777777" w:rsidR="006A0E98" w:rsidRPr="00834AED" w:rsidRDefault="006A0E98" w:rsidP="00F563E8">
            <w:pPr>
              <w:pStyle w:val="TAL"/>
              <w:rPr>
                <w:rFonts w:eastAsia="Calibri"/>
                <w:szCs w:val="22"/>
                <w:lang w:eastAsia="sv-SE"/>
              </w:rPr>
            </w:pPr>
            <w:r w:rsidRPr="00834AED">
              <w:rPr>
                <w:rFonts w:eastAsia="Calibri"/>
                <w:b/>
                <w:i/>
                <w:szCs w:val="22"/>
                <w:lang w:eastAsia="sv-SE"/>
              </w:rPr>
              <w:t>uac-ACBarringListType</w:t>
            </w:r>
          </w:p>
          <w:p w14:paraId="62F169C3" w14:textId="77777777" w:rsidR="006A0E98" w:rsidRPr="00834AED" w:rsidRDefault="006A0E98" w:rsidP="00F563E8">
            <w:pPr>
              <w:pStyle w:val="TAL"/>
              <w:rPr>
                <w:lang w:eastAsia="sv-SE"/>
              </w:rPr>
            </w:pPr>
            <w:r w:rsidRPr="00834AED">
              <w:rPr>
                <w:rFonts w:eastAsia="Calibri"/>
                <w:szCs w:val="22"/>
                <w:lang w:eastAsia="sv-SE"/>
              </w:rPr>
              <w:t>Access control parameters for each access category valid only for a specific PLMN</w:t>
            </w:r>
            <w:r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6A0E98" w:rsidRPr="00834AED" w14:paraId="03CFF5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56FDF1"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plmn-IdentityIndex</w:t>
            </w:r>
          </w:p>
          <w:p w14:paraId="1958EEDB"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BF86449" w14:textId="77777777" w:rsidR="006A0E98" w:rsidRPr="00834AED" w:rsidRDefault="006A0E98" w:rsidP="006A0E98"/>
    <w:p w14:paraId="632C34AF" w14:textId="77777777" w:rsidR="006A0E98" w:rsidRPr="00834AED" w:rsidRDefault="006A0E98" w:rsidP="006A0E98">
      <w:pPr>
        <w:pStyle w:val="Heading4"/>
        <w:rPr>
          <w:rFonts w:eastAsia="SimSun"/>
        </w:rPr>
      </w:pPr>
      <w:bookmarkStart w:id="2309" w:name="_Toc46439796"/>
      <w:bookmarkStart w:id="2310" w:name="_Toc46444633"/>
      <w:bookmarkStart w:id="2311" w:name="_Toc46487394"/>
      <w:r w:rsidRPr="00834AED">
        <w:rPr>
          <w:rFonts w:eastAsia="SimSun"/>
        </w:rPr>
        <w:t>–</w:t>
      </w:r>
      <w:r w:rsidRPr="00834AED">
        <w:rPr>
          <w:rFonts w:eastAsia="SimSun"/>
        </w:rPr>
        <w:tab/>
      </w:r>
      <w:r w:rsidRPr="00834AED">
        <w:rPr>
          <w:rFonts w:eastAsia="SimSun"/>
          <w:i/>
        </w:rPr>
        <w:t>UE-TimersAndConstants</w:t>
      </w:r>
      <w:bookmarkEnd w:id="2309"/>
      <w:bookmarkEnd w:id="2310"/>
      <w:bookmarkEnd w:id="2311"/>
    </w:p>
    <w:p w14:paraId="31EE1A8E" w14:textId="77777777" w:rsidR="006A0E98" w:rsidRPr="00834AED" w:rsidRDefault="006A0E98" w:rsidP="006A0E98">
      <w:r w:rsidRPr="00834AED">
        <w:t>The IE UE-TimersAndConstants contains timers and constants used by the UE in RRC_CONNECTED, RRC_INACTIVE and RRC_IDLE.</w:t>
      </w:r>
    </w:p>
    <w:p w14:paraId="167D9287" w14:textId="77777777" w:rsidR="006A0E98" w:rsidRPr="00834AED" w:rsidRDefault="006A0E98" w:rsidP="006A0E98">
      <w:pPr>
        <w:pStyle w:val="TH"/>
      </w:pPr>
      <w:r w:rsidRPr="00834AED">
        <w:rPr>
          <w:bCs/>
          <w:i/>
          <w:iCs/>
        </w:rPr>
        <w:t>UE-TimersAndConstants</w:t>
      </w:r>
      <w:r w:rsidRPr="00834AED">
        <w:t xml:space="preserve"> information element</w:t>
      </w:r>
    </w:p>
    <w:p w14:paraId="6A6B0FD2" w14:textId="77777777" w:rsidR="006A0E98" w:rsidRPr="00E621CD" w:rsidRDefault="006A0E98" w:rsidP="006A0E98">
      <w:pPr>
        <w:pStyle w:val="PL"/>
        <w:rPr>
          <w:color w:val="808080"/>
        </w:rPr>
      </w:pPr>
      <w:r w:rsidRPr="00E621CD">
        <w:rPr>
          <w:color w:val="808080"/>
        </w:rPr>
        <w:t>-- ASN1START</w:t>
      </w:r>
    </w:p>
    <w:p w14:paraId="284ACFC5" w14:textId="77777777" w:rsidR="006A0E98" w:rsidRPr="00E621CD" w:rsidRDefault="006A0E98" w:rsidP="006A0E98">
      <w:pPr>
        <w:pStyle w:val="PL"/>
        <w:rPr>
          <w:color w:val="808080"/>
        </w:rPr>
      </w:pPr>
      <w:r w:rsidRPr="00E621CD">
        <w:rPr>
          <w:color w:val="808080"/>
        </w:rPr>
        <w:t>-- TAG-UE-TIMERSANDCONSTANTS-START</w:t>
      </w:r>
    </w:p>
    <w:p w14:paraId="5911824B" w14:textId="77777777" w:rsidR="006A0E98" w:rsidRPr="002A02A7" w:rsidRDefault="006A0E98" w:rsidP="006A0E98">
      <w:pPr>
        <w:pStyle w:val="PL"/>
      </w:pPr>
    </w:p>
    <w:p w14:paraId="0FC06D43" w14:textId="77777777" w:rsidR="006A0E98" w:rsidRPr="002A02A7" w:rsidRDefault="006A0E98" w:rsidP="006A0E98">
      <w:pPr>
        <w:pStyle w:val="PL"/>
      </w:pPr>
      <w:r w:rsidRPr="002A02A7">
        <w:t xml:space="preserve">UE-TimersAndConstants ::=           </w:t>
      </w:r>
      <w:r w:rsidRPr="002A02A7">
        <w:rPr>
          <w:color w:val="993366"/>
        </w:rPr>
        <w:t>SEQUENCE</w:t>
      </w:r>
      <w:r w:rsidRPr="002A02A7">
        <w:t xml:space="preserve"> {</w:t>
      </w:r>
    </w:p>
    <w:p w14:paraId="642C5A09" w14:textId="77777777" w:rsidR="006A0E98" w:rsidRPr="002A02A7" w:rsidRDefault="006A0E98" w:rsidP="006A0E98">
      <w:pPr>
        <w:pStyle w:val="PL"/>
      </w:pPr>
      <w:r w:rsidRPr="002A02A7">
        <w:t xml:space="preserve">    t300                                </w:t>
      </w:r>
      <w:r w:rsidRPr="002A02A7">
        <w:rPr>
          <w:color w:val="993366"/>
        </w:rPr>
        <w:t>ENUMERATED</w:t>
      </w:r>
      <w:r w:rsidRPr="002A02A7">
        <w:t xml:space="preserve"> {ms100, ms200, ms300, ms400, ms600, ms1000, ms1500, ms2000},</w:t>
      </w:r>
    </w:p>
    <w:p w14:paraId="1486FC0A" w14:textId="77777777" w:rsidR="006A0E98" w:rsidRPr="002A02A7" w:rsidRDefault="006A0E98" w:rsidP="006A0E98">
      <w:pPr>
        <w:pStyle w:val="PL"/>
      </w:pPr>
      <w:r w:rsidRPr="002A02A7">
        <w:t xml:space="preserve">    t301                                </w:t>
      </w:r>
      <w:r w:rsidRPr="002A02A7">
        <w:rPr>
          <w:color w:val="993366"/>
        </w:rPr>
        <w:t>ENUMERATED</w:t>
      </w:r>
      <w:r w:rsidRPr="002A02A7">
        <w:t xml:space="preserve"> {ms100, ms200, ms300, ms400, ms600, ms1000, ms1500, ms2000},</w:t>
      </w:r>
    </w:p>
    <w:p w14:paraId="197FCD46" w14:textId="77777777" w:rsidR="006A0E98" w:rsidRPr="002A02A7" w:rsidRDefault="006A0E98" w:rsidP="006A0E98">
      <w:pPr>
        <w:pStyle w:val="PL"/>
      </w:pPr>
      <w:r w:rsidRPr="002A02A7">
        <w:t xml:space="preserve">    t310                                </w:t>
      </w:r>
      <w:r w:rsidRPr="002A02A7">
        <w:rPr>
          <w:color w:val="993366"/>
        </w:rPr>
        <w:t>ENUMERATED</w:t>
      </w:r>
      <w:r w:rsidRPr="002A02A7">
        <w:t xml:space="preserve"> {ms0, ms50, ms100, ms200, ms500, ms1000, ms2000},</w:t>
      </w:r>
    </w:p>
    <w:p w14:paraId="56F2AE66" w14:textId="77777777" w:rsidR="006A0E98" w:rsidRPr="002A02A7" w:rsidRDefault="006A0E98" w:rsidP="006A0E98">
      <w:pPr>
        <w:pStyle w:val="PL"/>
      </w:pPr>
      <w:r w:rsidRPr="002A02A7">
        <w:t xml:space="preserve">    n310                                </w:t>
      </w:r>
      <w:r w:rsidRPr="002A02A7">
        <w:rPr>
          <w:color w:val="993366"/>
        </w:rPr>
        <w:t>ENUMERATED</w:t>
      </w:r>
      <w:r w:rsidRPr="002A02A7">
        <w:t xml:space="preserve"> {n1, n2, n3, n4, n6, n8, n10, n20},</w:t>
      </w:r>
    </w:p>
    <w:p w14:paraId="37197332" w14:textId="77777777" w:rsidR="006A0E98" w:rsidRPr="002A02A7" w:rsidRDefault="006A0E98" w:rsidP="006A0E98">
      <w:pPr>
        <w:pStyle w:val="PL"/>
      </w:pPr>
      <w:r w:rsidRPr="002A02A7">
        <w:t xml:space="preserve">    t311                                </w:t>
      </w:r>
      <w:r w:rsidRPr="002A02A7">
        <w:rPr>
          <w:color w:val="993366"/>
        </w:rPr>
        <w:t>ENUMERATED</w:t>
      </w:r>
      <w:r w:rsidRPr="002A02A7">
        <w:t xml:space="preserve"> {ms1000, ms3000, ms5000, ms10000, ms15000, ms20000, ms30000},</w:t>
      </w:r>
    </w:p>
    <w:p w14:paraId="66650D78" w14:textId="77777777" w:rsidR="006A0E98" w:rsidRPr="002A02A7" w:rsidRDefault="006A0E98" w:rsidP="006A0E98">
      <w:pPr>
        <w:pStyle w:val="PL"/>
      </w:pPr>
      <w:r w:rsidRPr="002A02A7">
        <w:t xml:space="preserve">    n311                                </w:t>
      </w:r>
      <w:r w:rsidRPr="002A02A7">
        <w:rPr>
          <w:color w:val="993366"/>
        </w:rPr>
        <w:t>ENUMERATED</w:t>
      </w:r>
      <w:r w:rsidRPr="002A02A7">
        <w:t xml:space="preserve"> {n1, n2, n3, n4, n5, n6, n8, n10},</w:t>
      </w:r>
    </w:p>
    <w:p w14:paraId="4DC2994C" w14:textId="77777777" w:rsidR="006A0E98" w:rsidRPr="002A02A7" w:rsidRDefault="006A0E98" w:rsidP="006A0E98">
      <w:pPr>
        <w:pStyle w:val="PL"/>
      </w:pPr>
      <w:r w:rsidRPr="002A02A7">
        <w:t xml:space="preserve">    t319                                </w:t>
      </w:r>
      <w:r w:rsidRPr="002A02A7">
        <w:rPr>
          <w:color w:val="993366"/>
        </w:rPr>
        <w:t>ENUMERATED</w:t>
      </w:r>
      <w:r w:rsidRPr="002A02A7">
        <w:t xml:space="preserve"> {ms100, ms200, ms300, ms400, ms600, ms1000, ms1500, ms2000},</w:t>
      </w:r>
    </w:p>
    <w:p w14:paraId="3D7FD73F" w14:textId="77777777" w:rsidR="006A0E98" w:rsidRPr="002A02A7" w:rsidRDefault="006A0E98" w:rsidP="006A0E98">
      <w:pPr>
        <w:pStyle w:val="PL"/>
      </w:pPr>
      <w:r w:rsidRPr="002A02A7">
        <w:t xml:space="preserve">    ...</w:t>
      </w:r>
    </w:p>
    <w:p w14:paraId="6C714F2C" w14:textId="77777777" w:rsidR="006A0E98" w:rsidRPr="002A02A7" w:rsidRDefault="006A0E98" w:rsidP="006A0E98">
      <w:pPr>
        <w:pStyle w:val="PL"/>
      </w:pPr>
      <w:r w:rsidRPr="002A02A7">
        <w:t>}</w:t>
      </w:r>
    </w:p>
    <w:p w14:paraId="51F7292B" w14:textId="77777777" w:rsidR="006A0E98" w:rsidRPr="002A02A7" w:rsidRDefault="006A0E98" w:rsidP="006A0E98">
      <w:pPr>
        <w:pStyle w:val="PL"/>
      </w:pPr>
    </w:p>
    <w:p w14:paraId="11F33CE7" w14:textId="77777777" w:rsidR="006A0E98" w:rsidRPr="00E621CD" w:rsidRDefault="006A0E98" w:rsidP="006A0E98">
      <w:pPr>
        <w:pStyle w:val="PL"/>
        <w:rPr>
          <w:color w:val="808080"/>
        </w:rPr>
      </w:pPr>
      <w:r w:rsidRPr="00E621CD">
        <w:rPr>
          <w:color w:val="808080"/>
        </w:rPr>
        <w:t>-- TAG-UE-TIMERSANDCONSTANTS-STOP</w:t>
      </w:r>
    </w:p>
    <w:p w14:paraId="3B741B12" w14:textId="77777777" w:rsidR="006A0E98" w:rsidRPr="00E621CD" w:rsidRDefault="006A0E98" w:rsidP="006A0E98">
      <w:pPr>
        <w:pStyle w:val="PL"/>
        <w:rPr>
          <w:rFonts w:eastAsia="SimSun"/>
          <w:color w:val="808080"/>
        </w:rPr>
      </w:pPr>
      <w:r w:rsidRPr="00E621CD">
        <w:rPr>
          <w:color w:val="808080"/>
        </w:rPr>
        <w:t>-- ASN1STOP</w:t>
      </w:r>
    </w:p>
    <w:p w14:paraId="703F615F" w14:textId="77777777" w:rsidR="006A0E98" w:rsidRPr="00834AED" w:rsidRDefault="006A0E98" w:rsidP="006A0E98">
      <w:pPr>
        <w:rPr>
          <w:rFonts w:eastAsiaTheme="minorEastAsia"/>
        </w:rPr>
      </w:pPr>
    </w:p>
    <w:p w14:paraId="4A875F90" w14:textId="77777777" w:rsidR="006A0E98" w:rsidRPr="00834AED" w:rsidRDefault="006A0E98" w:rsidP="006A0E98">
      <w:pPr>
        <w:pStyle w:val="Heading4"/>
      </w:pPr>
      <w:bookmarkStart w:id="2312" w:name="_Toc46439797"/>
      <w:bookmarkStart w:id="2313" w:name="_Toc46444634"/>
      <w:bookmarkStart w:id="2314" w:name="_Toc46487395"/>
      <w:r w:rsidRPr="00834AED">
        <w:t>–</w:t>
      </w:r>
      <w:r w:rsidRPr="00834AED">
        <w:tab/>
      </w:r>
      <w:r w:rsidRPr="00834AED">
        <w:rPr>
          <w:i/>
        </w:rPr>
        <w:t>UL-DelayValueConfig</w:t>
      </w:r>
      <w:bookmarkEnd w:id="2312"/>
      <w:bookmarkEnd w:id="2313"/>
      <w:bookmarkEnd w:id="2314"/>
    </w:p>
    <w:p w14:paraId="466A0070" w14:textId="77777777" w:rsidR="006A0E98" w:rsidRPr="00834AED" w:rsidRDefault="006A0E98" w:rsidP="006A0E9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6B9F9C74" w14:textId="77777777" w:rsidR="006A0E98" w:rsidRPr="00834AED" w:rsidRDefault="006A0E98" w:rsidP="006A0E98">
      <w:pPr>
        <w:pStyle w:val="TH"/>
      </w:pPr>
      <w:r w:rsidRPr="00834AED">
        <w:rPr>
          <w:bCs/>
          <w:i/>
          <w:iCs/>
        </w:rPr>
        <w:t>UL-DelayValueConfig</w:t>
      </w:r>
      <w:r w:rsidRPr="00834AED">
        <w:t xml:space="preserve"> information element</w:t>
      </w:r>
    </w:p>
    <w:p w14:paraId="65421130" w14:textId="77777777" w:rsidR="006A0E98" w:rsidRPr="00E621CD" w:rsidRDefault="006A0E98" w:rsidP="006A0E98">
      <w:pPr>
        <w:pStyle w:val="PL"/>
        <w:rPr>
          <w:color w:val="808080"/>
        </w:rPr>
      </w:pPr>
      <w:r w:rsidRPr="00E621CD">
        <w:rPr>
          <w:color w:val="808080"/>
        </w:rPr>
        <w:t>-- ASN1START</w:t>
      </w:r>
    </w:p>
    <w:p w14:paraId="329A52CD" w14:textId="77777777" w:rsidR="006A0E98" w:rsidRPr="00E621CD" w:rsidRDefault="006A0E98" w:rsidP="006A0E98">
      <w:pPr>
        <w:pStyle w:val="PL"/>
        <w:rPr>
          <w:color w:val="808080"/>
        </w:rPr>
      </w:pPr>
      <w:r w:rsidRPr="00E621CD">
        <w:rPr>
          <w:color w:val="808080"/>
        </w:rPr>
        <w:t>-- TAG-ULDELAYVALUECONFIG-START</w:t>
      </w:r>
    </w:p>
    <w:p w14:paraId="65675FAE" w14:textId="77777777" w:rsidR="006A0E98" w:rsidRPr="002A02A7" w:rsidRDefault="006A0E98" w:rsidP="006A0E98">
      <w:pPr>
        <w:pStyle w:val="PL"/>
      </w:pPr>
    </w:p>
    <w:p w14:paraId="49CE94EA" w14:textId="77777777" w:rsidR="006A0E98" w:rsidRPr="002A02A7" w:rsidRDefault="006A0E98" w:rsidP="006A0E98">
      <w:pPr>
        <w:pStyle w:val="PL"/>
      </w:pPr>
      <w:r w:rsidRPr="002A02A7">
        <w:t xml:space="preserve">UL-DelayValueConfig-r16 ::=  </w:t>
      </w:r>
      <w:r w:rsidRPr="002A02A7">
        <w:rPr>
          <w:color w:val="993366"/>
        </w:rPr>
        <w:t>SEQUENCE</w:t>
      </w:r>
      <w:r w:rsidRPr="002A02A7">
        <w:t xml:space="preserve"> {</w:t>
      </w:r>
    </w:p>
    <w:p w14:paraId="1533B4C5" w14:textId="77777777" w:rsidR="006A0E98" w:rsidRPr="002A02A7" w:rsidRDefault="006A0E98" w:rsidP="006A0E98">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7BAAA249" w14:textId="77777777" w:rsidR="006A0E98" w:rsidRPr="002A02A7" w:rsidRDefault="006A0E98" w:rsidP="006A0E98">
      <w:pPr>
        <w:pStyle w:val="PL"/>
      </w:pPr>
      <w:r w:rsidRPr="002A02A7">
        <w:t>}</w:t>
      </w:r>
    </w:p>
    <w:p w14:paraId="5C20B79D" w14:textId="77777777" w:rsidR="006A0E98" w:rsidRPr="002A02A7" w:rsidRDefault="006A0E98" w:rsidP="006A0E98">
      <w:pPr>
        <w:pStyle w:val="PL"/>
      </w:pPr>
    </w:p>
    <w:p w14:paraId="6E30EDDB" w14:textId="77777777" w:rsidR="006A0E98" w:rsidRPr="00E621CD" w:rsidRDefault="006A0E98" w:rsidP="006A0E98">
      <w:pPr>
        <w:pStyle w:val="PL"/>
        <w:rPr>
          <w:color w:val="808080"/>
        </w:rPr>
      </w:pPr>
      <w:r w:rsidRPr="00E621CD">
        <w:rPr>
          <w:color w:val="808080"/>
        </w:rPr>
        <w:t>-- TAG-ULDELAYVALUECONFIG-STOP</w:t>
      </w:r>
    </w:p>
    <w:p w14:paraId="6621D302" w14:textId="77777777" w:rsidR="006A0E98" w:rsidRPr="00E621CD" w:rsidRDefault="006A0E98" w:rsidP="006A0E98">
      <w:pPr>
        <w:pStyle w:val="PL"/>
        <w:rPr>
          <w:color w:val="808080"/>
        </w:rPr>
      </w:pPr>
      <w:r w:rsidRPr="00E621CD">
        <w:rPr>
          <w:color w:val="808080"/>
        </w:rPr>
        <w:t>-- ASN1STOP</w:t>
      </w:r>
    </w:p>
    <w:p w14:paraId="3AA8D5A9"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E05ACE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197761" w14:textId="77777777" w:rsidR="006A0E98" w:rsidRPr="00834AED" w:rsidRDefault="006A0E98" w:rsidP="00F563E8">
            <w:pPr>
              <w:pStyle w:val="TAH"/>
              <w:rPr>
                <w:lang w:eastAsia="en-GB"/>
              </w:rPr>
            </w:pPr>
            <w:r w:rsidRPr="00834AED">
              <w:rPr>
                <w:i/>
                <w:lang w:eastAsia="en-GB"/>
              </w:rPr>
              <w:t>UL-DelayValueConfig</w:t>
            </w:r>
            <w:r w:rsidRPr="00834AED">
              <w:rPr>
                <w:lang w:eastAsia="en-GB"/>
              </w:rPr>
              <w:t xml:space="preserve"> field descriptions</w:t>
            </w:r>
          </w:p>
        </w:tc>
      </w:tr>
      <w:tr w:rsidR="006A0E98" w:rsidRPr="00834AED" w14:paraId="2591640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75D67" w14:textId="77777777" w:rsidR="006A0E98" w:rsidRPr="00834AED" w:rsidRDefault="006A0E98" w:rsidP="00F563E8">
            <w:pPr>
              <w:pStyle w:val="TAL"/>
              <w:rPr>
                <w:b/>
                <w:i/>
                <w:lang w:eastAsia="en-GB"/>
              </w:rPr>
            </w:pPr>
            <w:r w:rsidRPr="00834AED">
              <w:rPr>
                <w:b/>
                <w:i/>
                <w:lang w:eastAsia="en-GB"/>
              </w:rPr>
              <w:t>Delay-DRBlist</w:t>
            </w:r>
          </w:p>
          <w:p w14:paraId="4D5734CC" w14:textId="77777777" w:rsidR="006A0E98" w:rsidRPr="00834AED" w:rsidRDefault="006A0E98" w:rsidP="00F563E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55B74C4A" w14:textId="77777777" w:rsidR="006A0E98" w:rsidRPr="00834AED" w:rsidRDefault="006A0E98" w:rsidP="006A0E98"/>
    <w:p w14:paraId="73F6945D" w14:textId="77777777" w:rsidR="006A0E98" w:rsidRPr="00834AED" w:rsidRDefault="006A0E98" w:rsidP="006A0E98">
      <w:pPr>
        <w:pStyle w:val="Heading4"/>
        <w:rPr>
          <w:i/>
          <w:iCs/>
          <w:lang w:eastAsia="x-none"/>
        </w:rPr>
      </w:pPr>
      <w:bookmarkStart w:id="2315" w:name="_Toc46439798"/>
      <w:bookmarkStart w:id="2316" w:name="_Toc46444635"/>
      <w:bookmarkStart w:id="2317" w:name="_Toc46487396"/>
      <w:r w:rsidRPr="00834AED">
        <w:t>–</w:t>
      </w:r>
      <w:r w:rsidRPr="00834AED">
        <w:tab/>
      </w:r>
      <w:r w:rsidRPr="00834AED">
        <w:rPr>
          <w:i/>
          <w:iCs/>
          <w:lang w:eastAsia="x-none"/>
        </w:rPr>
        <w:t>UplinkCancellation</w:t>
      </w:r>
      <w:bookmarkEnd w:id="2315"/>
      <w:bookmarkEnd w:id="2316"/>
      <w:bookmarkEnd w:id="2317"/>
    </w:p>
    <w:p w14:paraId="55A699B0" w14:textId="77777777" w:rsidR="006A0E98" w:rsidRPr="00834AED" w:rsidRDefault="006A0E98" w:rsidP="006A0E98">
      <w:r w:rsidRPr="00834AED">
        <w:t xml:space="preserve">The IE </w:t>
      </w:r>
      <w:r w:rsidRPr="00834AED">
        <w:rPr>
          <w:i/>
        </w:rPr>
        <w:t>UplinkCancellation</w:t>
      </w:r>
      <w:r w:rsidRPr="00834AED">
        <w:t xml:space="preserve"> is used to configure the UE to monitor PDCCH for the CI-RNTI.</w:t>
      </w:r>
    </w:p>
    <w:p w14:paraId="7362CFF9" w14:textId="77777777" w:rsidR="006A0E98" w:rsidRPr="00834AED" w:rsidRDefault="006A0E98" w:rsidP="006A0E98">
      <w:pPr>
        <w:pStyle w:val="TH"/>
      </w:pPr>
      <w:r w:rsidRPr="00834AED">
        <w:rPr>
          <w:i/>
        </w:rPr>
        <w:t>UplinkCancellation</w:t>
      </w:r>
      <w:r w:rsidRPr="00834AED">
        <w:t xml:space="preserve"> information element</w:t>
      </w:r>
    </w:p>
    <w:p w14:paraId="30D177E6" w14:textId="77777777" w:rsidR="006A0E98" w:rsidRPr="00E621CD" w:rsidRDefault="006A0E98" w:rsidP="006A0E98">
      <w:pPr>
        <w:pStyle w:val="PL"/>
        <w:rPr>
          <w:color w:val="808080"/>
        </w:rPr>
      </w:pPr>
      <w:r w:rsidRPr="00E621CD">
        <w:rPr>
          <w:color w:val="808080"/>
        </w:rPr>
        <w:t>-- ASN1START</w:t>
      </w:r>
    </w:p>
    <w:p w14:paraId="6EF17085" w14:textId="77777777" w:rsidR="006A0E98" w:rsidRPr="00E621CD" w:rsidRDefault="006A0E98" w:rsidP="006A0E98">
      <w:pPr>
        <w:pStyle w:val="PL"/>
        <w:rPr>
          <w:color w:val="808080"/>
        </w:rPr>
      </w:pPr>
      <w:r w:rsidRPr="00E621CD">
        <w:rPr>
          <w:color w:val="808080"/>
        </w:rPr>
        <w:t>-- TAG-UPLINKCANCELLATION-START</w:t>
      </w:r>
    </w:p>
    <w:p w14:paraId="3F768079" w14:textId="77777777" w:rsidR="006A0E98" w:rsidRPr="002A02A7" w:rsidRDefault="006A0E98" w:rsidP="006A0E98">
      <w:pPr>
        <w:pStyle w:val="PL"/>
      </w:pPr>
    </w:p>
    <w:p w14:paraId="402B7A00" w14:textId="77777777" w:rsidR="006A0E98" w:rsidRPr="002A02A7" w:rsidRDefault="006A0E98" w:rsidP="006A0E98">
      <w:pPr>
        <w:pStyle w:val="PL"/>
      </w:pPr>
      <w:r w:rsidRPr="002A02A7">
        <w:t xml:space="preserve">UplinkCancellation-r16 ::=           </w:t>
      </w:r>
      <w:r w:rsidRPr="002A02A7">
        <w:rPr>
          <w:color w:val="993366"/>
        </w:rPr>
        <w:t>SEQUENCE</w:t>
      </w:r>
      <w:r w:rsidRPr="002A02A7">
        <w:t xml:space="preserve"> {</w:t>
      </w:r>
    </w:p>
    <w:p w14:paraId="5EF415E2" w14:textId="77777777" w:rsidR="006A0E98" w:rsidRPr="002A02A7" w:rsidRDefault="006A0E98" w:rsidP="006A0E98">
      <w:pPr>
        <w:pStyle w:val="PL"/>
      </w:pPr>
      <w:r w:rsidRPr="002A02A7">
        <w:t xml:space="preserve">    ci-RNTI-r16                          RNTI-Value,</w:t>
      </w:r>
    </w:p>
    <w:p w14:paraId="54F86EAB" w14:textId="77777777" w:rsidR="006A0E98" w:rsidRPr="002A02A7" w:rsidRDefault="006A0E98" w:rsidP="006A0E98">
      <w:pPr>
        <w:pStyle w:val="PL"/>
      </w:pPr>
      <w:r w:rsidRPr="002A02A7">
        <w:t xml:space="preserve">    dci-PayloadSizeForCI-r16             </w:t>
      </w:r>
      <w:r w:rsidRPr="002A02A7">
        <w:rPr>
          <w:color w:val="993366"/>
        </w:rPr>
        <w:t>INTEGER</w:t>
      </w:r>
      <w:r w:rsidRPr="002A02A7">
        <w:t xml:space="preserve"> (0..maxCI-DCI-PayloadSize-r16),</w:t>
      </w:r>
    </w:p>
    <w:p w14:paraId="59BA81B8" w14:textId="77777777" w:rsidR="006A0E98" w:rsidRPr="002A02A7" w:rsidRDefault="006A0E98" w:rsidP="006A0E98">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630F4363" w14:textId="77777777" w:rsidR="006A0E98" w:rsidRPr="002A02A7" w:rsidRDefault="006A0E98" w:rsidP="006A0E98">
      <w:pPr>
        <w:pStyle w:val="PL"/>
      </w:pPr>
      <w:r w:rsidRPr="002A02A7">
        <w:t xml:space="preserve">    ...</w:t>
      </w:r>
    </w:p>
    <w:p w14:paraId="5B991B1C" w14:textId="77777777" w:rsidR="006A0E98" w:rsidRPr="002A02A7" w:rsidRDefault="006A0E98" w:rsidP="006A0E98">
      <w:pPr>
        <w:pStyle w:val="PL"/>
      </w:pPr>
      <w:r w:rsidRPr="002A02A7">
        <w:t>}</w:t>
      </w:r>
    </w:p>
    <w:p w14:paraId="1BB1DB77" w14:textId="77777777" w:rsidR="006A0E98" w:rsidRPr="002A02A7" w:rsidRDefault="006A0E98" w:rsidP="006A0E98">
      <w:pPr>
        <w:pStyle w:val="PL"/>
      </w:pPr>
    </w:p>
    <w:p w14:paraId="113D12FD" w14:textId="77777777" w:rsidR="006A0E98" w:rsidRPr="002A02A7" w:rsidRDefault="006A0E98" w:rsidP="006A0E98">
      <w:pPr>
        <w:pStyle w:val="PL"/>
      </w:pPr>
      <w:r w:rsidRPr="002A02A7">
        <w:t xml:space="preserve">CI-ConfigurationPerServingCell-r16 ::=   </w:t>
      </w:r>
      <w:r w:rsidRPr="002A02A7">
        <w:rPr>
          <w:color w:val="993366"/>
        </w:rPr>
        <w:t>SEQUENCE</w:t>
      </w:r>
      <w:r w:rsidRPr="002A02A7">
        <w:t xml:space="preserve"> {</w:t>
      </w:r>
    </w:p>
    <w:p w14:paraId="6F0E3492" w14:textId="77777777" w:rsidR="006A0E98" w:rsidRPr="002A02A7" w:rsidRDefault="006A0E98" w:rsidP="006A0E98">
      <w:pPr>
        <w:pStyle w:val="PL"/>
      </w:pPr>
      <w:r w:rsidRPr="002A02A7">
        <w:t xml:space="preserve">    servingCellId                            ServCellIndex,</w:t>
      </w:r>
    </w:p>
    <w:p w14:paraId="0F03BBE1" w14:textId="77777777" w:rsidR="006A0E98" w:rsidRPr="002A02A7" w:rsidRDefault="006A0E98" w:rsidP="006A0E98">
      <w:pPr>
        <w:pStyle w:val="PL"/>
      </w:pPr>
      <w:r w:rsidRPr="002A02A7">
        <w:t xml:space="preserve">    positionInDCI-r16                        </w:t>
      </w:r>
      <w:r w:rsidRPr="002A02A7">
        <w:rPr>
          <w:color w:val="993366"/>
        </w:rPr>
        <w:t>INTEGER</w:t>
      </w:r>
      <w:r w:rsidRPr="002A02A7">
        <w:t xml:space="preserve"> (0..maxCI-DCI-PayloadSize-r16-1),</w:t>
      </w:r>
    </w:p>
    <w:p w14:paraId="1D4B5D83" w14:textId="77777777" w:rsidR="006A0E98" w:rsidRPr="00E621CD" w:rsidRDefault="006A0E98" w:rsidP="006A0E98">
      <w:pPr>
        <w:pStyle w:val="PL"/>
        <w:rPr>
          <w:color w:val="808080"/>
        </w:rPr>
      </w:pPr>
      <w:r w:rsidRPr="002A02A7">
        <w:t xml:space="preserve">    positionInDCI-ForSUL-r16                 </w:t>
      </w:r>
      <w:r w:rsidRPr="002A02A7">
        <w:rPr>
          <w:color w:val="993366"/>
        </w:rPr>
        <w:t>INTEGER</w:t>
      </w:r>
      <w:r w:rsidRPr="002A02A7">
        <w:t xml:space="preserve"> (0..maxCI-DCI-PayloadSize-r16-1)   </w:t>
      </w:r>
      <w:r>
        <w:t xml:space="preserve">                        </w:t>
      </w:r>
      <w:r w:rsidRPr="002A02A7">
        <w:t xml:space="preserve">  </w:t>
      </w:r>
      <w:r w:rsidRPr="002A02A7">
        <w:rPr>
          <w:color w:val="993366"/>
        </w:rPr>
        <w:t>OPTIONAL</w:t>
      </w:r>
      <w:r w:rsidRPr="002A02A7">
        <w:t xml:space="preserve">,   </w:t>
      </w:r>
      <w:r w:rsidRPr="00E621CD">
        <w:rPr>
          <w:color w:val="808080"/>
        </w:rPr>
        <w:t>-- Cond SUL-Only</w:t>
      </w:r>
    </w:p>
    <w:p w14:paraId="6F4F3BF6" w14:textId="77777777" w:rsidR="006A0E98" w:rsidRPr="002A02A7" w:rsidRDefault="006A0E98" w:rsidP="006A0E98">
      <w:pPr>
        <w:pStyle w:val="PL"/>
      </w:pPr>
      <w:r w:rsidRPr="002A02A7">
        <w:t xml:space="preserve">    ci-PayloadSize-r16                       </w:t>
      </w:r>
      <w:r w:rsidRPr="002A02A7">
        <w:rPr>
          <w:color w:val="993366"/>
        </w:rPr>
        <w:t>ENUMERATED</w:t>
      </w:r>
      <w:r w:rsidRPr="002A02A7">
        <w:t xml:space="preserve"> {n1, n2, n4, n5, n7, n8, n10, n14, n16, n20, n28, n32, n35, n42, n56, n112},</w:t>
      </w:r>
    </w:p>
    <w:p w14:paraId="4DBC303F" w14:textId="77777777" w:rsidR="006A0E98" w:rsidRPr="002A02A7" w:rsidRDefault="006A0E98" w:rsidP="006A0E98">
      <w:pPr>
        <w:pStyle w:val="PL"/>
      </w:pPr>
      <w:r w:rsidRPr="002A02A7">
        <w:t xml:space="preserve">    timeFrequencyRegion-r16                  </w:t>
      </w:r>
      <w:r w:rsidRPr="002A02A7">
        <w:rPr>
          <w:color w:val="993366"/>
        </w:rPr>
        <w:t>SEQUENCE</w:t>
      </w:r>
      <w:r w:rsidRPr="002A02A7">
        <w:t xml:space="preserve"> {</w:t>
      </w:r>
    </w:p>
    <w:p w14:paraId="4793BFAC" w14:textId="77777777" w:rsidR="006A0E98" w:rsidRPr="00E621CD" w:rsidRDefault="006A0E98" w:rsidP="006A0E98">
      <w:pPr>
        <w:pStyle w:val="PL"/>
        <w:rPr>
          <w:color w:val="808080"/>
        </w:rPr>
      </w:pPr>
      <w:r w:rsidRPr="002A02A7">
        <w:t xml:space="preserve">        timeDurationForCI-r16                    </w:t>
      </w:r>
      <w:r w:rsidRPr="002A02A7">
        <w:rPr>
          <w:color w:val="993366"/>
        </w:rPr>
        <w:t>ENUMERATED</w:t>
      </w:r>
      <w:r w:rsidRPr="002A02A7">
        <w:t xml:space="preserve"> {n2, n4, n7, n14}                </w:t>
      </w:r>
      <w:r>
        <w:t xml:space="preserve">                    </w:t>
      </w:r>
      <w:r w:rsidRPr="002A02A7">
        <w:t xml:space="preserve">  </w:t>
      </w:r>
      <w:r w:rsidRPr="002A02A7">
        <w:rPr>
          <w:color w:val="993366"/>
        </w:rPr>
        <w:t>OPTIONAL</w:t>
      </w:r>
      <w:r w:rsidRPr="002A02A7">
        <w:t xml:space="preserve">,   </w:t>
      </w:r>
      <w:r w:rsidRPr="00E621CD">
        <w:rPr>
          <w:color w:val="808080"/>
        </w:rPr>
        <w:t>-- Cond SymbolPeriodicity</w:t>
      </w:r>
    </w:p>
    <w:p w14:paraId="0A2CFAB6" w14:textId="77777777" w:rsidR="006A0E98" w:rsidRPr="002A02A7" w:rsidRDefault="006A0E98" w:rsidP="006A0E98">
      <w:pPr>
        <w:pStyle w:val="PL"/>
      </w:pPr>
      <w:r w:rsidRPr="002A02A7">
        <w:t xml:space="preserve">        timeGranularityForCI-r16                 </w:t>
      </w:r>
      <w:r w:rsidRPr="002A02A7">
        <w:rPr>
          <w:color w:val="993366"/>
        </w:rPr>
        <w:t>ENUMERATED</w:t>
      </w:r>
      <w:r w:rsidRPr="002A02A7">
        <w:t xml:space="preserve"> {n1, n2, n4, n7, n14, n28},</w:t>
      </w:r>
    </w:p>
    <w:p w14:paraId="7A9AC7B2" w14:textId="77777777" w:rsidR="006A0E98" w:rsidRPr="002A02A7" w:rsidRDefault="006A0E98" w:rsidP="006A0E98">
      <w:pPr>
        <w:pStyle w:val="PL"/>
      </w:pPr>
      <w:r w:rsidRPr="002A02A7">
        <w:t xml:space="preserve">        frequencyRegionForCI-r16                 </w:t>
      </w:r>
      <w:r w:rsidRPr="002A02A7">
        <w:rPr>
          <w:color w:val="993366"/>
        </w:rPr>
        <w:t>INTEGER</w:t>
      </w:r>
      <w:r w:rsidRPr="002A02A7">
        <w:t xml:space="preserve"> (0..37949),</w:t>
      </w:r>
    </w:p>
    <w:p w14:paraId="1EEBDE9E" w14:textId="77777777" w:rsidR="006A0E98" w:rsidRPr="002A02A7" w:rsidRDefault="006A0E98" w:rsidP="006A0E98">
      <w:pPr>
        <w:pStyle w:val="PL"/>
      </w:pPr>
      <w:r w:rsidRPr="002A02A7">
        <w:t xml:space="preserve">        deltaOffset-r16                          </w:t>
      </w:r>
      <w:r w:rsidRPr="002A02A7">
        <w:rPr>
          <w:color w:val="993366"/>
        </w:rPr>
        <w:t>INTEGER</w:t>
      </w:r>
      <w:r w:rsidRPr="002A02A7">
        <w:t xml:space="preserve"> (0..2),</w:t>
      </w:r>
    </w:p>
    <w:p w14:paraId="59C81D0D" w14:textId="77777777" w:rsidR="006A0E98" w:rsidRPr="002A02A7" w:rsidRDefault="006A0E98" w:rsidP="006A0E98">
      <w:pPr>
        <w:pStyle w:val="PL"/>
      </w:pPr>
      <w:r w:rsidRPr="002A02A7">
        <w:t xml:space="preserve">        ...</w:t>
      </w:r>
    </w:p>
    <w:p w14:paraId="6D0F6AC4" w14:textId="77777777" w:rsidR="006A0E98" w:rsidRPr="002A02A7" w:rsidRDefault="006A0E98" w:rsidP="006A0E98">
      <w:pPr>
        <w:pStyle w:val="PL"/>
      </w:pPr>
      <w:r w:rsidRPr="002A02A7">
        <w:t xml:space="preserve">    },</w:t>
      </w:r>
    </w:p>
    <w:p w14:paraId="037FC264" w14:textId="77777777" w:rsidR="006A0E98" w:rsidRPr="00E621CD" w:rsidRDefault="006A0E98" w:rsidP="006A0E98">
      <w:pPr>
        <w:pStyle w:val="PL"/>
        <w:rPr>
          <w:color w:val="808080"/>
        </w:rPr>
      </w:pPr>
      <w:r w:rsidRPr="002A02A7">
        <w:t xml:space="preserve">    uplinkCancellationPriority-v1610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Need S</w:t>
      </w:r>
    </w:p>
    <w:p w14:paraId="57511A11" w14:textId="77777777" w:rsidR="006A0E98" w:rsidRPr="002A02A7" w:rsidRDefault="006A0E98" w:rsidP="006A0E98">
      <w:pPr>
        <w:pStyle w:val="PL"/>
      </w:pPr>
      <w:r w:rsidRPr="002A02A7">
        <w:t>}</w:t>
      </w:r>
    </w:p>
    <w:p w14:paraId="5D61F0AA" w14:textId="77777777" w:rsidR="006A0E98" w:rsidRPr="002A02A7" w:rsidRDefault="006A0E98" w:rsidP="006A0E98">
      <w:pPr>
        <w:pStyle w:val="PL"/>
      </w:pPr>
    </w:p>
    <w:p w14:paraId="115A9894" w14:textId="77777777" w:rsidR="006A0E98" w:rsidRPr="00E621CD" w:rsidRDefault="006A0E98" w:rsidP="006A0E98">
      <w:pPr>
        <w:pStyle w:val="PL"/>
        <w:rPr>
          <w:color w:val="808080"/>
        </w:rPr>
      </w:pPr>
      <w:r w:rsidRPr="00E621CD">
        <w:rPr>
          <w:color w:val="808080"/>
        </w:rPr>
        <w:t>-- TAG-UPLINKCANCELLATION-STOP</w:t>
      </w:r>
    </w:p>
    <w:p w14:paraId="5B9C320B" w14:textId="77777777" w:rsidR="006A0E98" w:rsidRPr="00E621CD" w:rsidRDefault="006A0E98" w:rsidP="006A0E98">
      <w:pPr>
        <w:pStyle w:val="PL"/>
        <w:rPr>
          <w:color w:val="808080"/>
        </w:rPr>
      </w:pPr>
      <w:r w:rsidRPr="00E621CD">
        <w:rPr>
          <w:color w:val="808080"/>
        </w:rPr>
        <w:t>-- ASN1STOP</w:t>
      </w:r>
    </w:p>
    <w:p w14:paraId="1238A66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DB7DC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540E5D" w14:textId="77777777" w:rsidR="006A0E98" w:rsidRPr="00834AED" w:rsidRDefault="006A0E98" w:rsidP="00F563E8">
            <w:pPr>
              <w:pStyle w:val="TAH"/>
              <w:rPr>
                <w:b w:val="0"/>
                <w:lang w:eastAsia="sv-SE"/>
              </w:rPr>
            </w:pPr>
            <w:r w:rsidRPr="00834AED">
              <w:rPr>
                <w:i/>
                <w:iCs/>
                <w:lang w:eastAsia="x-none"/>
              </w:rPr>
              <w:t>UplinkCancellation</w:t>
            </w:r>
            <w:r w:rsidRPr="00834AED">
              <w:rPr>
                <w:lang w:eastAsia="sv-SE"/>
              </w:rPr>
              <w:t xml:space="preserve"> field descriptions</w:t>
            </w:r>
          </w:p>
        </w:tc>
      </w:tr>
      <w:tr w:rsidR="006A0E98" w:rsidRPr="00834AED" w14:paraId="1B9E52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A35373" w14:textId="77777777" w:rsidR="006A0E98" w:rsidRPr="00834AED" w:rsidRDefault="006A0E98" w:rsidP="00F563E8">
            <w:pPr>
              <w:pStyle w:val="TAL"/>
              <w:rPr>
                <w:b/>
                <w:bCs/>
                <w:i/>
                <w:iCs/>
                <w:lang w:eastAsia="x-none"/>
              </w:rPr>
            </w:pPr>
            <w:r w:rsidRPr="00834AED">
              <w:rPr>
                <w:b/>
                <w:bCs/>
                <w:i/>
                <w:iCs/>
                <w:lang w:eastAsia="x-none"/>
              </w:rPr>
              <w:t>ci-ConfigurationPerServingCell</w:t>
            </w:r>
          </w:p>
          <w:p w14:paraId="51C55D6F" w14:textId="77777777" w:rsidR="006A0E98" w:rsidRPr="00834AED" w:rsidRDefault="006A0E98" w:rsidP="00F563E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2A).</w:t>
            </w:r>
          </w:p>
        </w:tc>
      </w:tr>
      <w:tr w:rsidR="006A0E98" w:rsidRPr="00834AED" w14:paraId="47AED9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CCF70B" w14:textId="77777777" w:rsidR="006A0E98" w:rsidRPr="00834AED" w:rsidRDefault="006A0E98" w:rsidP="00F563E8">
            <w:pPr>
              <w:pStyle w:val="TAL"/>
              <w:rPr>
                <w:b/>
                <w:bCs/>
                <w:i/>
                <w:iCs/>
                <w:lang w:eastAsia="x-none"/>
              </w:rPr>
            </w:pPr>
            <w:r w:rsidRPr="00834AED">
              <w:rPr>
                <w:b/>
                <w:bCs/>
                <w:i/>
                <w:iCs/>
                <w:lang w:eastAsia="x-none"/>
              </w:rPr>
              <w:t>ci-RNTI</w:t>
            </w:r>
          </w:p>
          <w:p w14:paraId="092E1380" w14:textId="77777777" w:rsidR="006A0E98" w:rsidRPr="00834AED" w:rsidRDefault="006A0E98" w:rsidP="00F563E8">
            <w:pPr>
              <w:pStyle w:val="TAL"/>
              <w:rPr>
                <w:lang w:eastAsia="sv-SE"/>
              </w:rPr>
            </w:pPr>
            <w:r w:rsidRPr="00834AED">
              <w:rPr>
                <w:lang w:eastAsia="sv-SE"/>
              </w:rPr>
              <w:t>RNTI used for indication cancellation in UL (see TS 38.212 [17] clause 7.3.1 and TS 38.213 [13], clause 11.2A).</w:t>
            </w:r>
          </w:p>
        </w:tc>
      </w:tr>
      <w:tr w:rsidR="006A0E98" w:rsidRPr="00834AED" w14:paraId="76A4C4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D3944D" w14:textId="77777777" w:rsidR="006A0E98" w:rsidRPr="00834AED" w:rsidRDefault="006A0E98" w:rsidP="00F563E8">
            <w:pPr>
              <w:pStyle w:val="TAL"/>
              <w:rPr>
                <w:b/>
                <w:bCs/>
                <w:i/>
                <w:iCs/>
                <w:lang w:eastAsia="x-none"/>
              </w:rPr>
            </w:pPr>
            <w:r w:rsidRPr="00834AED">
              <w:rPr>
                <w:b/>
                <w:bCs/>
                <w:i/>
                <w:iCs/>
                <w:lang w:eastAsia="x-none"/>
              </w:rPr>
              <w:t>dci-PayloadSizeForCI</w:t>
            </w:r>
          </w:p>
          <w:p w14:paraId="64ED1753" w14:textId="77777777" w:rsidR="006A0E98" w:rsidRPr="00834AED" w:rsidRDefault="006A0E98" w:rsidP="00F563E8">
            <w:pPr>
              <w:pStyle w:val="TAL"/>
              <w:rPr>
                <w:lang w:eastAsia="sv-SE"/>
              </w:rPr>
            </w:pPr>
            <w:r w:rsidRPr="00834AED">
              <w:rPr>
                <w:lang w:eastAsia="sv-SE"/>
              </w:rPr>
              <w:t>Total length of the DCI payload scrambled with CI-RNTI (see TS 38.213 [13], clause 11.2A).</w:t>
            </w:r>
          </w:p>
        </w:tc>
      </w:tr>
    </w:tbl>
    <w:p w14:paraId="2A1A5F3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0C04A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C49621" w14:textId="77777777" w:rsidR="006A0E98" w:rsidRPr="00834AED" w:rsidRDefault="006A0E98" w:rsidP="00F563E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6A0E98" w:rsidRPr="00834AED" w14:paraId="0DD5DD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EB7B0B" w14:textId="77777777" w:rsidR="006A0E98" w:rsidRPr="00834AED" w:rsidRDefault="006A0E98" w:rsidP="00F563E8">
            <w:pPr>
              <w:pStyle w:val="TAL"/>
              <w:rPr>
                <w:b/>
                <w:bCs/>
                <w:i/>
                <w:iCs/>
                <w:lang w:eastAsia="x-none"/>
              </w:rPr>
            </w:pPr>
            <w:r w:rsidRPr="00834AED">
              <w:rPr>
                <w:b/>
                <w:bCs/>
                <w:i/>
                <w:iCs/>
                <w:lang w:eastAsia="x-none"/>
              </w:rPr>
              <w:t>ci-PayloadSize</w:t>
            </w:r>
          </w:p>
          <w:p w14:paraId="63DC19C7" w14:textId="77777777" w:rsidR="006A0E98" w:rsidRPr="00834AED" w:rsidRDefault="006A0E98" w:rsidP="00F563E8">
            <w:pPr>
              <w:pStyle w:val="TAL"/>
              <w:rPr>
                <w:rFonts w:eastAsia="MS Mincho"/>
                <w:lang w:eastAsia="sv-SE"/>
              </w:rPr>
            </w:pPr>
            <w:r w:rsidRPr="00834AED">
              <w:rPr>
                <w:lang w:eastAsia="sv-SE"/>
              </w:rPr>
              <w:t>Configures the field size for each UL cancelation indicator of this serving cell (servingCellId) (see TS 38.213 [13], clause 11.2A).</w:t>
            </w:r>
          </w:p>
        </w:tc>
      </w:tr>
      <w:tr w:rsidR="006A0E98" w:rsidRPr="00834AED" w14:paraId="4D223EB8" w14:textId="77777777" w:rsidTr="00F563E8">
        <w:tc>
          <w:tcPr>
            <w:tcW w:w="14173" w:type="dxa"/>
            <w:tcBorders>
              <w:top w:val="single" w:sz="4" w:space="0" w:color="auto"/>
              <w:left w:val="single" w:sz="4" w:space="0" w:color="auto"/>
              <w:bottom w:val="single" w:sz="4" w:space="0" w:color="auto"/>
              <w:right w:val="single" w:sz="4" w:space="0" w:color="auto"/>
            </w:tcBorders>
          </w:tcPr>
          <w:p w14:paraId="60A9159F" w14:textId="77777777" w:rsidR="006A0E98" w:rsidRPr="00834AED" w:rsidRDefault="006A0E98" w:rsidP="00F563E8">
            <w:pPr>
              <w:pStyle w:val="TAL"/>
              <w:rPr>
                <w:b/>
                <w:bCs/>
                <w:i/>
                <w:iCs/>
              </w:rPr>
            </w:pPr>
            <w:r w:rsidRPr="00834AED">
              <w:rPr>
                <w:b/>
                <w:bCs/>
                <w:i/>
                <w:iCs/>
              </w:rPr>
              <w:t>deltaOffset</w:t>
            </w:r>
          </w:p>
          <w:p w14:paraId="51AF4CCD" w14:textId="77777777" w:rsidR="006A0E98" w:rsidRPr="00834AED" w:rsidRDefault="006A0E98" w:rsidP="00F563E8">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6A0E98" w:rsidRPr="00834AED" w14:paraId="4A3F3F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CD086A" w14:textId="77777777" w:rsidR="006A0E98" w:rsidRPr="00834AED" w:rsidRDefault="006A0E98" w:rsidP="00F563E8">
            <w:pPr>
              <w:pStyle w:val="TAL"/>
              <w:rPr>
                <w:b/>
                <w:bCs/>
                <w:i/>
                <w:iCs/>
                <w:lang w:eastAsia="x-none"/>
              </w:rPr>
            </w:pPr>
            <w:r w:rsidRPr="00834AED">
              <w:rPr>
                <w:b/>
                <w:bCs/>
                <w:i/>
                <w:iCs/>
                <w:lang w:eastAsia="x-none"/>
              </w:rPr>
              <w:t>frequencyRegionForCI</w:t>
            </w:r>
          </w:p>
          <w:p w14:paraId="15C88FBF" w14:textId="77777777" w:rsidR="006A0E98" w:rsidRPr="00834AED" w:rsidRDefault="006A0E98" w:rsidP="00F563E8">
            <w:pPr>
              <w:pStyle w:val="TAL"/>
              <w:rPr>
                <w:lang w:eastAsia="sv-SE"/>
              </w:rPr>
            </w:pPr>
            <w:r w:rsidRPr="00834AED">
              <w:rPr>
                <w:lang w:eastAsia="sv-SE"/>
              </w:rPr>
              <w:t xml:space="preserve">Configures the reference frequency region where a detected UL CI is applicable (see TS 38.213 [13], clause 11.2A). It is defined in the same way as </w:t>
            </w:r>
            <w:r w:rsidRPr="00834AED">
              <w:rPr>
                <w:i/>
                <w:iCs/>
                <w:lang w:eastAsia="x-none"/>
              </w:rPr>
              <w:t>locationAndBandwidth</w:t>
            </w:r>
            <w:r w:rsidRPr="00834AED">
              <w:rPr>
                <w:lang w:eastAsia="sv-SE"/>
              </w:rPr>
              <w:t>.</w:t>
            </w:r>
          </w:p>
        </w:tc>
      </w:tr>
      <w:tr w:rsidR="006A0E98" w:rsidRPr="00834AED" w14:paraId="141AEF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768BD1" w14:textId="77777777" w:rsidR="006A0E98" w:rsidRPr="00834AED" w:rsidRDefault="006A0E98" w:rsidP="00F563E8">
            <w:pPr>
              <w:pStyle w:val="TAL"/>
              <w:rPr>
                <w:b/>
                <w:bCs/>
                <w:i/>
                <w:iCs/>
                <w:lang w:eastAsia="x-none"/>
              </w:rPr>
            </w:pPr>
            <w:r w:rsidRPr="00834AED">
              <w:rPr>
                <w:b/>
                <w:bCs/>
                <w:i/>
                <w:iCs/>
                <w:lang w:eastAsia="x-none"/>
              </w:rPr>
              <w:t>positionInDCI</w:t>
            </w:r>
          </w:p>
          <w:p w14:paraId="19DED195" w14:textId="77777777" w:rsidR="006A0E98" w:rsidRPr="00834AED" w:rsidRDefault="006A0E98" w:rsidP="00F563E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2A).</w:t>
            </w:r>
          </w:p>
        </w:tc>
      </w:tr>
      <w:tr w:rsidR="006A0E98" w:rsidRPr="00834AED" w14:paraId="5D12AE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7477FF" w14:textId="77777777" w:rsidR="006A0E98" w:rsidRPr="00834AED" w:rsidRDefault="006A0E98" w:rsidP="00F563E8">
            <w:pPr>
              <w:pStyle w:val="TAL"/>
              <w:rPr>
                <w:b/>
                <w:bCs/>
                <w:i/>
                <w:iCs/>
                <w:lang w:eastAsia="x-none"/>
              </w:rPr>
            </w:pPr>
            <w:r w:rsidRPr="00834AED">
              <w:rPr>
                <w:b/>
                <w:bCs/>
                <w:i/>
                <w:iCs/>
                <w:lang w:eastAsia="x-none"/>
              </w:rPr>
              <w:t>positionInDCI-ForSUL</w:t>
            </w:r>
          </w:p>
          <w:p w14:paraId="572C645A" w14:textId="77777777" w:rsidR="006A0E98" w:rsidRPr="00834AED" w:rsidRDefault="006A0E98" w:rsidP="00F563E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Pr="00834AED">
              <w:t xml:space="preserve">SUL of </w:t>
            </w:r>
            <w:r w:rsidRPr="00834AED">
              <w:rPr>
                <w:lang w:eastAsia="sv-SE"/>
              </w:rPr>
              <w:t>this serving cell (servingCellId) within the DCI payload (see TS 38.213 [13], clause 11.2A).</w:t>
            </w:r>
          </w:p>
        </w:tc>
      </w:tr>
      <w:tr w:rsidR="006A0E98" w:rsidRPr="00834AED" w14:paraId="52B35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AC355D" w14:textId="77777777" w:rsidR="006A0E98" w:rsidRPr="00834AED" w:rsidRDefault="006A0E98" w:rsidP="00F563E8">
            <w:pPr>
              <w:pStyle w:val="TAL"/>
              <w:rPr>
                <w:b/>
                <w:bCs/>
                <w:i/>
                <w:iCs/>
                <w:lang w:eastAsia="x-none"/>
              </w:rPr>
            </w:pPr>
            <w:r w:rsidRPr="00834AED">
              <w:rPr>
                <w:b/>
                <w:bCs/>
                <w:i/>
                <w:iCs/>
                <w:lang w:eastAsia="x-none"/>
              </w:rPr>
              <w:t>timeDurationForCI</w:t>
            </w:r>
          </w:p>
          <w:p w14:paraId="5988084D" w14:textId="77777777" w:rsidR="006A0E98" w:rsidRPr="00834AED" w:rsidRDefault="006A0E98" w:rsidP="00F563E8">
            <w:pPr>
              <w:pStyle w:val="TAL"/>
              <w:rPr>
                <w:rFonts w:eastAsia="MS Mincho"/>
                <w:lang w:eastAsia="sv-SE"/>
              </w:rPr>
            </w:pPr>
            <w:r w:rsidRPr="00834AED">
              <w:rPr>
                <w:lang w:eastAsia="sv-SE"/>
              </w:rPr>
              <w:t xml:space="preserve">Configures the duration of the reference time region in symbols where a detected UL CI is applicable of this serving cell (servingCellId) (see TS 38.213 [13], clause 11.2A). If the </w:t>
            </w:r>
            <w:r w:rsidRPr="00834AED">
              <w:t xml:space="preserve">field is absent, i.e., the </w:t>
            </w:r>
            <w:r w:rsidRPr="00834AED">
              <w:rPr>
                <w:lang w:eastAsia="sv-SE"/>
              </w:rPr>
              <w:t xml:space="preserve">configured UL CI monitoring periodicity </w:t>
            </w:r>
            <w:r w:rsidRPr="00834AED">
              <w:t xml:space="preserve">indicated by </w:t>
            </w:r>
            <w:r w:rsidRPr="00834AED">
              <w:rPr>
                <w:i/>
              </w:rPr>
              <w:t>monitoringSlotPeriodicityAndOffset</w:t>
            </w:r>
            <w:r w:rsidRPr="00834AED">
              <w:t xml:space="preserve"> for DCI format 2_4 </w:t>
            </w:r>
            <w:r w:rsidRPr="00834AED">
              <w:rPr>
                <w:lang w:eastAsia="sv-SE"/>
              </w:rPr>
              <w:t xml:space="preserve">is larger than 1 slot or 1 slot with only one monitoring occasion, the UE applies the </w:t>
            </w:r>
            <w:r w:rsidRPr="00834AED">
              <w:t>value of</w:t>
            </w:r>
            <w:r w:rsidRPr="00834AED">
              <w:rPr>
                <w:lang w:eastAsia="sv-SE"/>
              </w:rPr>
              <w:t xml:space="preserve"> the configured UL CI monitoring periodicity,</w:t>
            </w:r>
          </w:p>
        </w:tc>
      </w:tr>
      <w:tr w:rsidR="006A0E98" w:rsidRPr="00834AED" w14:paraId="4B3146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631E3" w14:textId="77777777" w:rsidR="006A0E98" w:rsidRPr="00834AED" w:rsidRDefault="006A0E98" w:rsidP="00F563E8">
            <w:pPr>
              <w:pStyle w:val="TAL"/>
              <w:rPr>
                <w:b/>
                <w:bCs/>
                <w:i/>
                <w:iCs/>
                <w:lang w:eastAsia="x-none"/>
              </w:rPr>
            </w:pPr>
            <w:r w:rsidRPr="00834AED">
              <w:rPr>
                <w:b/>
                <w:bCs/>
                <w:i/>
                <w:iCs/>
                <w:lang w:eastAsia="x-none"/>
              </w:rPr>
              <w:t>timeFrequencyRegion</w:t>
            </w:r>
          </w:p>
          <w:p w14:paraId="39C4BA71" w14:textId="77777777" w:rsidR="006A0E98" w:rsidRPr="00834AED" w:rsidRDefault="006A0E98" w:rsidP="00F563E8">
            <w:pPr>
              <w:pStyle w:val="TAL"/>
              <w:rPr>
                <w:lang w:eastAsia="sv-SE"/>
              </w:rPr>
            </w:pPr>
            <w:r w:rsidRPr="00834AED">
              <w:rPr>
                <w:lang w:eastAsia="sv-SE"/>
              </w:rPr>
              <w:t>Configures the reference time and frequency region where a detected UL CI is applicable of this serving cell (servingCellId) (see TS 38.213 [13], clause 11.2A).</w:t>
            </w:r>
          </w:p>
        </w:tc>
      </w:tr>
      <w:tr w:rsidR="006A0E98" w:rsidRPr="00834AED" w14:paraId="067A7B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793108" w14:textId="77777777" w:rsidR="006A0E98" w:rsidRPr="00834AED" w:rsidRDefault="006A0E98" w:rsidP="00F563E8">
            <w:pPr>
              <w:pStyle w:val="TAL"/>
              <w:rPr>
                <w:rFonts w:cs="Arial"/>
                <w:b/>
                <w:bCs/>
                <w:noProof/>
                <w:szCs w:val="18"/>
                <w:lang w:eastAsia="en-GB"/>
              </w:rPr>
            </w:pPr>
            <w:r w:rsidRPr="00834AED">
              <w:rPr>
                <w:b/>
                <w:bCs/>
                <w:i/>
                <w:iCs/>
                <w:lang w:eastAsia="x-none"/>
              </w:rPr>
              <w:t>timeGranularityForCI</w:t>
            </w:r>
          </w:p>
          <w:p w14:paraId="105ACD16" w14:textId="77777777" w:rsidR="006A0E98" w:rsidRPr="00834AED" w:rsidRDefault="006A0E98" w:rsidP="00F563E8">
            <w:pPr>
              <w:pStyle w:val="TAL"/>
              <w:rPr>
                <w:lang w:eastAsia="sv-SE"/>
              </w:rPr>
            </w:pPr>
            <w:r w:rsidRPr="00834AED">
              <w:rPr>
                <w:lang w:eastAsia="sv-SE"/>
              </w:rPr>
              <w:t>Configures the number of partitions within the time region of this serving cell (servingCellId) (see TS 38.213 [13], clause 11.2A).</w:t>
            </w:r>
          </w:p>
        </w:tc>
      </w:tr>
      <w:tr w:rsidR="006A0E98" w:rsidRPr="00834AED" w14:paraId="274DBF46" w14:textId="77777777" w:rsidTr="00F563E8">
        <w:tc>
          <w:tcPr>
            <w:tcW w:w="14173" w:type="dxa"/>
            <w:tcBorders>
              <w:top w:val="single" w:sz="4" w:space="0" w:color="auto"/>
              <w:left w:val="single" w:sz="4" w:space="0" w:color="auto"/>
              <w:bottom w:val="single" w:sz="4" w:space="0" w:color="auto"/>
              <w:right w:val="single" w:sz="4" w:space="0" w:color="auto"/>
            </w:tcBorders>
          </w:tcPr>
          <w:p w14:paraId="23F09F52" w14:textId="77777777" w:rsidR="006A0E98" w:rsidRPr="00834AED" w:rsidRDefault="006A0E98" w:rsidP="00F563E8">
            <w:pPr>
              <w:pStyle w:val="TAL"/>
              <w:rPr>
                <w:b/>
                <w:bCs/>
                <w:i/>
                <w:iCs/>
              </w:rPr>
            </w:pPr>
            <w:r w:rsidRPr="00834AED">
              <w:rPr>
                <w:b/>
                <w:bCs/>
                <w:i/>
                <w:iCs/>
              </w:rPr>
              <w:t>uplinkCancellationPriority</w:t>
            </w:r>
          </w:p>
          <w:p w14:paraId="611CC210" w14:textId="77777777" w:rsidR="006A0E98" w:rsidRPr="00834AED" w:rsidRDefault="006A0E98" w:rsidP="00F563E8">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AFA3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DFA29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925A1CC"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CD312" w14:textId="77777777" w:rsidR="006A0E98" w:rsidRPr="00834AED" w:rsidRDefault="006A0E98" w:rsidP="00F563E8">
            <w:pPr>
              <w:pStyle w:val="TAH"/>
              <w:rPr>
                <w:lang w:eastAsia="sv-SE"/>
              </w:rPr>
            </w:pPr>
            <w:r w:rsidRPr="00834AED">
              <w:rPr>
                <w:lang w:eastAsia="sv-SE"/>
              </w:rPr>
              <w:t>Explanation</w:t>
            </w:r>
          </w:p>
        </w:tc>
      </w:tr>
      <w:tr w:rsidR="006A0E98" w:rsidRPr="00834AED" w14:paraId="1FB29A5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1F1298" w14:textId="77777777" w:rsidR="006A0E98" w:rsidRPr="00834AED" w:rsidRDefault="006A0E98" w:rsidP="00F563E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0192524"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absent otherwise.</w:t>
            </w:r>
          </w:p>
        </w:tc>
      </w:tr>
      <w:tr w:rsidR="006A0E98" w:rsidRPr="00834AED" w14:paraId="5AF108C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D7C14A" w14:textId="77777777" w:rsidR="006A0E98" w:rsidRPr="00834AED" w:rsidRDefault="006A0E98" w:rsidP="00F563E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D1F0ADF" w14:textId="77777777" w:rsidR="006A0E98" w:rsidRPr="00834AED" w:rsidRDefault="006A0E98" w:rsidP="00F563E8">
            <w:pPr>
              <w:pStyle w:val="TAL"/>
              <w:rPr>
                <w:lang w:eastAsia="sv-SE"/>
              </w:rPr>
            </w:pPr>
            <w:r w:rsidRPr="00834AED">
              <w:rPr>
                <w:lang w:eastAsia="sv-SE"/>
              </w:rPr>
              <w:t xml:space="preserve">This field is mandatory present if the configured UL CI monitoring periodicity </w:t>
            </w:r>
            <w:r w:rsidRPr="00834AED">
              <w:t xml:space="preserve">indicated by </w:t>
            </w:r>
            <w:r w:rsidRPr="00834AED">
              <w:rPr>
                <w:i/>
              </w:rPr>
              <w:t xml:space="preserve">monitoringSlotPeriodicityAndOffset </w:t>
            </w:r>
            <w:r w:rsidRPr="00834AED">
              <w:t>for DCI format 2_4 is</w:t>
            </w:r>
            <w:r w:rsidRPr="00834AED">
              <w:rPr>
                <w:lang w:eastAsia="sv-SE"/>
              </w:rPr>
              <w:t xml:space="preserve"> 1 slot with </w:t>
            </w:r>
            <w:r w:rsidRPr="00834AED">
              <w:t>more than</w:t>
            </w:r>
            <w:r w:rsidRPr="00834AED">
              <w:rPr>
                <w:lang w:eastAsia="sv-SE"/>
              </w:rPr>
              <w:t xml:space="preserve"> one monitoring occasion, otherwise absent.</w:t>
            </w:r>
          </w:p>
        </w:tc>
      </w:tr>
    </w:tbl>
    <w:p w14:paraId="6BEB3048" w14:textId="77777777" w:rsidR="006A0E98" w:rsidRPr="00834AED" w:rsidRDefault="006A0E98" w:rsidP="006A0E98"/>
    <w:p w14:paraId="38A82082" w14:textId="77777777" w:rsidR="006A0E98" w:rsidRPr="00834AED" w:rsidRDefault="006A0E98" w:rsidP="006A0E98">
      <w:pPr>
        <w:pStyle w:val="Heading4"/>
        <w:rPr>
          <w:i/>
          <w:iCs/>
        </w:rPr>
      </w:pPr>
      <w:bookmarkStart w:id="2318" w:name="_Toc46439799"/>
      <w:bookmarkStart w:id="2319" w:name="_Toc46444636"/>
      <w:bookmarkStart w:id="2320" w:name="_Toc46487397"/>
      <w:r w:rsidRPr="00834AED">
        <w:rPr>
          <w:i/>
        </w:rPr>
        <w:t>–</w:t>
      </w:r>
      <w:r w:rsidRPr="00834AED">
        <w:rPr>
          <w:i/>
        </w:rPr>
        <w:tab/>
        <w:t>UplinkConfigCommon</w:t>
      </w:r>
      <w:bookmarkEnd w:id="2318"/>
      <w:bookmarkEnd w:id="2319"/>
      <w:bookmarkEnd w:id="2320"/>
    </w:p>
    <w:p w14:paraId="24F3F9DD" w14:textId="77777777" w:rsidR="006A0E98" w:rsidRPr="00834AED" w:rsidRDefault="006A0E98" w:rsidP="006A0E98">
      <w:r w:rsidRPr="00834AED">
        <w:t xml:space="preserve">The IE </w:t>
      </w:r>
      <w:r w:rsidRPr="00834AED">
        <w:rPr>
          <w:i/>
        </w:rPr>
        <w:t>UplinkConfigCommon</w:t>
      </w:r>
      <w:r w:rsidRPr="00834AED">
        <w:t xml:space="preserve"> provides common uplink parameters of a cell.</w:t>
      </w:r>
    </w:p>
    <w:p w14:paraId="3EC55692" w14:textId="77777777" w:rsidR="006A0E98" w:rsidRPr="00834AED" w:rsidRDefault="006A0E98" w:rsidP="006A0E98">
      <w:pPr>
        <w:pStyle w:val="TH"/>
      </w:pPr>
      <w:r w:rsidRPr="00834AED">
        <w:rPr>
          <w:bCs/>
          <w:i/>
          <w:iCs/>
        </w:rPr>
        <w:t xml:space="preserve">UplinkConfigCommon </w:t>
      </w:r>
      <w:r w:rsidRPr="00834AED">
        <w:t>information element</w:t>
      </w:r>
    </w:p>
    <w:p w14:paraId="3396FD3A" w14:textId="77777777" w:rsidR="006A0E98" w:rsidRPr="00E621CD" w:rsidRDefault="006A0E98" w:rsidP="006A0E98">
      <w:pPr>
        <w:pStyle w:val="PL"/>
        <w:rPr>
          <w:color w:val="808080"/>
        </w:rPr>
      </w:pPr>
      <w:r w:rsidRPr="00E621CD">
        <w:rPr>
          <w:color w:val="808080"/>
        </w:rPr>
        <w:t>-- ASN1START</w:t>
      </w:r>
    </w:p>
    <w:p w14:paraId="427D59E9" w14:textId="77777777" w:rsidR="006A0E98" w:rsidRPr="00E621CD" w:rsidRDefault="006A0E98" w:rsidP="006A0E98">
      <w:pPr>
        <w:pStyle w:val="PL"/>
        <w:rPr>
          <w:color w:val="808080"/>
        </w:rPr>
      </w:pPr>
      <w:r w:rsidRPr="00E621CD">
        <w:rPr>
          <w:color w:val="808080"/>
        </w:rPr>
        <w:t>-- TAG-UPLINKCONFIGCOMMON-START</w:t>
      </w:r>
    </w:p>
    <w:p w14:paraId="5DEF1031" w14:textId="77777777" w:rsidR="006A0E98" w:rsidRPr="002A02A7" w:rsidRDefault="006A0E98" w:rsidP="006A0E98">
      <w:pPr>
        <w:pStyle w:val="PL"/>
      </w:pPr>
    </w:p>
    <w:p w14:paraId="374D0BC2" w14:textId="77777777" w:rsidR="006A0E98" w:rsidRPr="002A02A7" w:rsidRDefault="006A0E98" w:rsidP="006A0E98">
      <w:pPr>
        <w:pStyle w:val="PL"/>
      </w:pPr>
      <w:r w:rsidRPr="002A02A7">
        <w:t xml:space="preserve">UplinkConfigCommon ::=              </w:t>
      </w:r>
      <w:r w:rsidRPr="002A02A7">
        <w:rPr>
          <w:color w:val="993366"/>
        </w:rPr>
        <w:t>SEQUENCE</w:t>
      </w:r>
      <w:r w:rsidRPr="002A02A7">
        <w:t xml:space="preserve"> {</w:t>
      </w:r>
    </w:p>
    <w:p w14:paraId="21C8D0CB" w14:textId="77777777" w:rsidR="006A0E98" w:rsidRPr="00E621CD" w:rsidRDefault="006A0E98" w:rsidP="006A0E98">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2FFEC1E1" w14:textId="77777777" w:rsidR="006A0E98" w:rsidRPr="00E621CD" w:rsidRDefault="006A0E98" w:rsidP="006A0E98">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5B60AF2D" w14:textId="77777777" w:rsidR="006A0E98" w:rsidRPr="002A02A7" w:rsidRDefault="006A0E98" w:rsidP="006A0E98">
      <w:pPr>
        <w:pStyle w:val="PL"/>
      </w:pPr>
      <w:r w:rsidRPr="002A02A7">
        <w:t xml:space="preserve">    dummy                               TimeAlignmentTimer</w:t>
      </w:r>
    </w:p>
    <w:p w14:paraId="272D3468" w14:textId="77777777" w:rsidR="006A0E98" w:rsidRPr="002A02A7" w:rsidRDefault="006A0E98" w:rsidP="006A0E98">
      <w:pPr>
        <w:pStyle w:val="PL"/>
      </w:pPr>
      <w:r w:rsidRPr="002A02A7">
        <w:t>}</w:t>
      </w:r>
    </w:p>
    <w:p w14:paraId="0C403235" w14:textId="77777777" w:rsidR="006A0E98" w:rsidRPr="002A02A7" w:rsidRDefault="006A0E98" w:rsidP="006A0E98">
      <w:pPr>
        <w:pStyle w:val="PL"/>
      </w:pPr>
    </w:p>
    <w:p w14:paraId="15D2C61E" w14:textId="77777777" w:rsidR="006A0E98" w:rsidRPr="00E621CD" w:rsidRDefault="006A0E98" w:rsidP="006A0E98">
      <w:pPr>
        <w:pStyle w:val="PL"/>
        <w:rPr>
          <w:color w:val="808080"/>
        </w:rPr>
      </w:pPr>
      <w:r w:rsidRPr="00E621CD">
        <w:rPr>
          <w:color w:val="808080"/>
        </w:rPr>
        <w:t>-- TAG-UPLINKCONFIGCOMMON-STOP</w:t>
      </w:r>
    </w:p>
    <w:p w14:paraId="52071C7A" w14:textId="77777777" w:rsidR="006A0E98" w:rsidRPr="00E621CD" w:rsidRDefault="006A0E98" w:rsidP="006A0E98">
      <w:pPr>
        <w:pStyle w:val="PL"/>
        <w:rPr>
          <w:color w:val="808080"/>
        </w:rPr>
      </w:pPr>
      <w:r w:rsidRPr="00E621CD">
        <w:rPr>
          <w:color w:val="808080"/>
        </w:rPr>
        <w:t>-- ASN1STOP</w:t>
      </w:r>
    </w:p>
    <w:p w14:paraId="75DC5B4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3B930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1A655F0" w14:textId="77777777" w:rsidR="006A0E98" w:rsidRPr="00834AED" w:rsidRDefault="006A0E98" w:rsidP="00F563E8">
            <w:pPr>
              <w:pStyle w:val="TAH"/>
              <w:rPr>
                <w:lang w:eastAsia="sv-SE"/>
              </w:rPr>
            </w:pPr>
            <w:r w:rsidRPr="00834AED">
              <w:rPr>
                <w:i/>
                <w:lang w:eastAsia="sv-SE"/>
              </w:rPr>
              <w:t>UplinkConfigCommon</w:t>
            </w:r>
            <w:r w:rsidRPr="00834AED">
              <w:rPr>
                <w:lang w:eastAsia="sv-SE"/>
              </w:rPr>
              <w:t xml:space="preserve"> field descriptions</w:t>
            </w:r>
          </w:p>
        </w:tc>
      </w:tr>
      <w:tr w:rsidR="006A0E98" w:rsidRPr="00834AED" w14:paraId="4DC879C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9837DC1" w14:textId="77777777" w:rsidR="006A0E98" w:rsidRPr="00834AED" w:rsidRDefault="006A0E98" w:rsidP="00F563E8">
            <w:pPr>
              <w:pStyle w:val="TAL"/>
              <w:rPr>
                <w:b/>
                <w:bCs/>
                <w:i/>
                <w:iCs/>
                <w:lang w:eastAsia="sv-SE"/>
              </w:rPr>
            </w:pPr>
            <w:r w:rsidRPr="00834AED">
              <w:rPr>
                <w:b/>
                <w:bCs/>
                <w:i/>
                <w:iCs/>
                <w:lang w:eastAsia="sv-SE"/>
              </w:rPr>
              <w:t>frequencyInfoUL</w:t>
            </w:r>
          </w:p>
          <w:p w14:paraId="247C40A3" w14:textId="77777777" w:rsidR="006A0E98" w:rsidRPr="00834AED" w:rsidRDefault="006A0E98" w:rsidP="00F563E8">
            <w:pPr>
              <w:pStyle w:val="TAL"/>
              <w:rPr>
                <w:lang w:eastAsia="sv-SE"/>
              </w:rPr>
            </w:pPr>
            <w:r w:rsidRPr="00834AED">
              <w:rPr>
                <w:lang w:eastAsia="sv-SE"/>
              </w:rPr>
              <w:t>Absolute uplink frequency configuration and subcarrier specific virtual carriers.</w:t>
            </w:r>
          </w:p>
        </w:tc>
      </w:tr>
      <w:tr w:rsidR="006A0E98" w:rsidRPr="00834AED" w14:paraId="35615AF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EF52CA7" w14:textId="77777777" w:rsidR="006A0E98" w:rsidRPr="00834AED" w:rsidRDefault="006A0E98" w:rsidP="00F563E8">
            <w:pPr>
              <w:pStyle w:val="TAL"/>
              <w:rPr>
                <w:b/>
                <w:bCs/>
                <w:i/>
                <w:iCs/>
                <w:lang w:eastAsia="sv-SE"/>
              </w:rPr>
            </w:pPr>
            <w:r w:rsidRPr="00834AED">
              <w:rPr>
                <w:b/>
                <w:bCs/>
                <w:i/>
                <w:iCs/>
                <w:lang w:eastAsia="sv-SE"/>
              </w:rPr>
              <w:t>initialUplinkBWP</w:t>
            </w:r>
          </w:p>
          <w:p w14:paraId="3EBEB638" w14:textId="77777777" w:rsidR="006A0E98" w:rsidRPr="00834AED" w:rsidRDefault="006A0E98" w:rsidP="00F563E8">
            <w:pPr>
              <w:pStyle w:val="TAL"/>
              <w:rPr>
                <w:lang w:eastAsia="sv-SE"/>
              </w:rPr>
            </w:pPr>
            <w:r w:rsidRPr="00834AED">
              <w:rPr>
                <w:lang w:eastAsia="sv-SE"/>
              </w:rPr>
              <w:t xml:space="preserve">The initial uplink BWP configuration for a </w:t>
            </w:r>
            <w:r w:rsidRPr="00834AED">
              <w:t>serving cell</w:t>
            </w:r>
            <w:r w:rsidRPr="00834AED">
              <w:rPr>
                <w:lang w:eastAsia="sv-SE"/>
              </w:rPr>
              <w:t xml:space="preserve"> (see TS 38.213 [13], clause 12).</w:t>
            </w:r>
          </w:p>
        </w:tc>
      </w:tr>
    </w:tbl>
    <w:p w14:paraId="72EC4AD0"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A0E98" w:rsidRPr="00834AED" w14:paraId="7C3CE41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DFF0286" w14:textId="77777777" w:rsidR="006A0E98" w:rsidRPr="00834AED" w:rsidRDefault="006A0E98" w:rsidP="00F563E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B10BD59" w14:textId="77777777" w:rsidR="006A0E98" w:rsidRPr="00834AED" w:rsidRDefault="006A0E98" w:rsidP="00F563E8">
            <w:pPr>
              <w:pStyle w:val="TAH"/>
              <w:rPr>
                <w:lang w:eastAsia="sv-SE"/>
              </w:rPr>
            </w:pPr>
            <w:r w:rsidRPr="00834AED">
              <w:rPr>
                <w:lang w:eastAsia="sv-SE"/>
              </w:rPr>
              <w:t>Explanation</w:t>
            </w:r>
          </w:p>
        </w:tc>
      </w:tr>
      <w:tr w:rsidR="006A0E98" w:rsidRPr="00834AED" w14:paraId="2C1AE0D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07EBD9" w14:textId="77777777" w:rsidR="006A0E98" w:rsidRPr="00834AED" w:rsidRDefault="006A0E98" w:rsidP="00F563E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5EFD068" w14:textId="77777777" w:rsidR="006A0E98" w:rsidRPr="00834AED" w:rsidRDefault="006A0E98" w:rsidP="00F563E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6A0E98" w:rsidRPr="00834AED" w14:paraId="22F0AE5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E2FDD97" w14:textId="77777777" w:rsidR="006A0E98" w:rsidRPr="00834AED" w:rsidRDefault="006A0E98" w:rsidP="00F563E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D54A2A7" w14:textId="77777777" w:rsidR="006A0E98" w:rsidRPr="00834AED" w:rsidRDefault="006A0E98" w:rsidP="00F563E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E33DA" w14:textId="77777777" w:rsidR="006A0E98" w:rsidRPr="00834AED" w:rsidRDefault="006A0E98" w:rsidP="006A0E98"/>
    <w:p w14:paraId="66F7F4A8" w14:textId="77777777" w:rsidR="006A0E98" w:rsidRPr="00834AED" w:rsidRDefault="006A0E98" w:rsidP="006A0E98">
      <w:pPr>
        <w:pStyle w:val="Heading4"/>
        <w:rPr>
          <w:i/>
          <w:iCs/>
        </w:rPr>
      </w:pPr>
      <w:bookmarkStart w:id="2321" w:name="_Toc46439800"/>
      <w:bookmarkStart w:id="2322" w:name="_Toc46444637"/>
      <w:bookmarkStart w:id="2323" w:name="_Toc46487398"/>
      <w:r w:rsidRPr="00834AED">
        <w:t>–</w:t>
      </w:r>
      <w:r w:rsidRPr="00834AED">
        <w:tab/>
      </w:r>
      <w:r w:rsidRPr="00834AED">
        <w:rPr>
          <w:i/>
        </w:rPr>
        <w:t>UplinkConfigCommonSIB</w:t>
      </w:r>
      <w:bookmarkEnd w:id="2321"/>
      <w:bookmarkEnd w:id="2322"/>
      <w:bookmarkEnd w:id="2323"/>
    </w:p>
    <w:p w14:paraId="5171AF4A" w14:textId="77777777" w:rsidR="006A0E98" w:rsidRPr="00834AED" w:rsidRDefault="006A0E98" w:rsidP="006A0E98">
      <w:r w:rsidRPr="00834AED">
        <w:t xml:space="preserve">The IE </w:t>
      </w:r>
      <w:r w:rsidRPr="00834AED">
        <w:rPr>
          <w:i/>
        </w:rPr>
        <w:t xml:space="preserve">UplinkConfigCommonSIB </w:t>
      </w:r>
      <w:r w:rsidRPr="00834AED">
        <w:t>provides common uplink parameters of a cell.</w:t>
      </w:r>
    </w:p>
    <w:p w14:paraId="115E970E" w14:textId="77777777" w:rsidR="006A0E98" w:rsidRPr="00834AED" w:rsidRDefault="006A0E98" w:rsidP="006A0E98">
      <w:pPr>
        <w:pStyle w:val="TH"/>
      </w:pPr>
      <w:r w:rsidRPr="00834AED">
        <w:rPr>
          <w:bCs/>
          <w:i/>
          <w:iCs/>
        </w:rPr>
        <w:t xml:space="preserve">UplinkConfigCommonSIB </w:t>
      </w:r>
      <w:r w:rsidRPr="00834AED">
        <w:t>information element</w:t>
      </w:r>
    </w:p>
    <w:p w14:paraId="74D5C083" w14:textId="77777777" w:rsidR="006A0E98" w:rsidRPr="00E621CD" w:rsidRDefault="006A0E98" w:rsidP="006A0E98">
      <w:pPr>
        <w:pStyle w:val="PL"/>
        <w:rPr>
          <w:color w:val="808080"/>
        </w:rPr>
      </w:pPr>
      <w:r w:rsidRPr="00E621CD">
        <w:rPr>
          <w:color w:val="808080"/>
        </w:rPr>
        <w:t>-- ASN1START</w:t>
      </w:r>
    </w:p>
    <w:p w14:paraId="474745EB" w14:textId="77777777" w:rsidR="006A0E98" w:rsidRPr="00E621CD" w:rsidRDefault="006A0E98" w:rsidP="006A0E98">
      <w:pPr>
        <w:pStyle w:val="PL"/>
        <w:rPr>
          <w:color w:val="808080"/>
        </w:rPr>
      </w:pPr>
      <w:r w:rsidRPr="00E621CD">
        <w:rPr>
          <w:color w:val="808080"/>
        </w:rPr>
        <w:t>-- TAG-UPLINKCONFIGCOMMONSIB-START</w:t>
      </w:r>
    </w:p>
    <w:p w14:paraId="14522A9B" w14:textId="77777777" w:rsidR="006A0E98" w:rsidRPr="002A02A7" w:rsidRDefault="006A0E98" w:rsidP="006A0E98">
      <w:pPr>
        <w:pStyle w:val="PL"/>
      </w:pPr>
    </w:p>
    <w:p w14:paraId="2F3934CE" w14:textId="77777777" w:rsidR="006A0E98" w:rsidRPr="002A02A7" w:rsidRDefault="006A0E98" w:rsidP="006A0E98">
      <w:pPr>
        <w:pStyle w:val="PL"/>
      </w:pPr>
      <w:r w:rsidRPr="002A02A7">
        <w:t xml:space="preserve">UplinkConfigCommonSIB ::=               </w:t>
      </w:r>
      <w:r w:rsidRPr="002A02A7">
        <w:rPr>
          <w:color w:val="993366"/>
        </w:rPr>
        <w:t>SEQUENCE</w:t>
      </w:r>
      <w:r w:rsidRPr="002A02A7">
        <w:t xml:space="preserve"> {</w:t>
      </w:r>
    </w:p>
    <w:p w14:paraId="40AB9B07" w14:textId="77777777" w:rsidR="006A0E98" w:rsidRPr="002A02A7" w:rsidRDefault="006A0E98" w:rsidP="006A0E98">
      <w:pPr>
        <w:pStyle w:val="PL"/>
      </w:pPr>
      <w:r w:rsidRPr="002A02A7">
        <w:t xml:space="preserve">    frequencyInfoUL                         FrequencyInfoUL-SIB,</w:t>
      </w:r>
    </w:p>
    <w:p w14:paraId="12672D5E" w14:textId="77777777" w:rsidR="006A0E98" w:rsidRPr="002A02A7" w:rsidRDefault="006A0E98" w:rsidP="006A0E98">
      <w:pPr>
        <w:pStyle w:val="PL"/>
      </w:pPr>
      <w:r w:rsidRPr="002A02A7">
        <w:t xml:space="preserve">    initialUplinkBWP                        BWP-UplinkCommon,</w:t>
      </w:r>
    </w:p>
    <w:p w14:paraId="1B44301D" w14:textId="77777777" w:rsidR="006A0E98" w:rsidRPr="002A02A7" w:rsidRDefault="006A0E98" w:rsidP="006A0E98">
      <w:pPr>
        <w:pStyle w:val="PL"/>
      </w:pPr>
      <w:r w:rsidRPr="002A02A7">
        <w:t xml:space="preserve">    timeAlignmentTimerCommon                TimeAlignmentTimer</w:t>
      </w:r>
    </w:p>
    <w:p w14:paraId="21F68E85" w14:textId="77777777" w:rsidR="006A0E98" w:rsidRPr="002A02A7" w:rsidRDefault="006A0E98" w:rsidP="006A0E98">
      <w:pPr>
        <w:pStyle w:val="PL"/>
      </w:pPr>
      <w:r w:rsidRPr="002A02A7">
        <w:t>}</w:t>
      </w:r>
    </w:p>
    <w:p w14:paraId="0AC650D2" w14:textId="77777777" w:rsidR="006A0E98" w:rsidRPr="002A02A7" w:rsidRDefault="006A0E98" w:rsidP="006A0E98">
      <w:pPr>
        <w:pStyle w:val="PL"/>
      </w:pPr>
    </w:p>
    <w:p w14:paraId="75174D38" w14:textId="77777777" w:rsidR="006A0E98" w:rsidRPr="00E621CD" w:rsidRDefault="006A0E98" w:rsidP="006A0E98">
      <w:pPr>
        <w:pStyle w:val="PL"/>
        <w:rPr>
          <w:color w:val="808080"/>
        </w:rPr>
      </w:pPr>
      <w:r w:rsidRPr="00E621CD">
        <w:rPr>
          <w:color w:val="808080"/>
        </w:rPr>
        <w:t>-- TAG-UPLINKCONFIGCOMMONSIB-STOP</w:t>
      </w:r>
    </w:p>
    <w:p w14:paraId="19FA61BF" w14:textId="77777777" w:rsidR="006A0E98" w:rsidRPr="00E621CD" w:rsidRDefault="006A0E98" w:rsidP="006A0E98">
      <w:pPr>
        <w:pStyle w:val="PL"/>
        <w:rPr>
          <w:color w:val="808080"/>
        </w:rPr>
      </w:pPr>
      <w:r w:rsidRPr="00E621CD">
        <w:rPr>
          <w:color w:val="808080"/>
        </w:rPr>
        <w:t>-- ASN1STOP</w:t>
      </w:r>
    </w:p>
    <w:p w14:paraId="35848E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282649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56658B" w14:textId="77777777" w:rsidR="006A0E98" w:rsidRPr="00834AED" w:rsidRDefault="006A0E98" w:rsidP="00F563E8">
            <w:pPr>
              <w:pStyle w:val="TAH"/>
              <w:rPr>
                <w:lang w:eastAsia="sv-SE"/>
              </w:rPr>
            </w:pPr>
            <w:r w:rsidRPr="00834AED">
              <w:rPr>
                <w:i/>
                <w:lang w:eastAsia="sv-SE"/>
              </w:rPr>
              <w:t>UplinkConfigCommonSIB</w:t>
            </w:r>
            <w:r w:rsidRPr="00834AED">
              <w:rPr>
                <w:lang w:eastAsia="sv-SE"/>
              </w:rPr>
              <w:t xml:space="preserve"> field descriptions</w:t>
            </w:r>
          </w:p>
        </w:tc>
      </w:tr>
      <w:tr w:rsidR="006A0E98" w:rsidRPr="00834AED" w14:paraId="7FF4367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F596EDD" w14:textId="77777777" w:rsidR="006A0E98" w:rsidRPr="00834AED" w:rsidRDefault="006A0E98" w:rsidP="00F563E8">
            <w:pPr>
              <w:pStyle w:val="TAL"/>
              <w:rPr>
                <w:b/>
                <w:i/>
                <w:lang w:eastAsia="sv-SE"/>
              </w:rPr>
            </w:pPr>
            <w:r w:rsidRPr="00834AED">
              <w:rPr>
                <w:b/>
                <w:i/>
                <w:lang w:eastAsia="sv-SE"/>
              </w:rPr>
              <w:t>frequencyInfoUL</w:t>
            </w:r>
          </w:p>
          <w:p w14:paraId="44FED9BE" w14:textId="77777777" w:rsidR="006A0E98" w:rsidRPr="00834AED" w:rsidRDefault="006A0E98" w:rsidP="00F563E8">
            <w:pPr>
              <w:pStyle w:val="TAL"/>
              <w:rPr>
                <w:lang w:eastAsia="sv-SE"/>
              </w:rPr>
            </w:pPr>
            <w:r w:rsidRPr="00834AED">
              <w:rPr>
                <w:lang w:eastAsia="sv-SE"/>
              </w:rPr>
              <w:t>Absolute uplink frequency configuration and subcarrier specific virtual carriers.</w:t>
            </w:r>
          </w:p>
        </w:tc>
      </w:tr>
      <w:tr w:rsidR="006A0E98" w:rsidRPr="00834AED" w14:paraId="4F61A25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6DAA1BD" w14:textId="77777777" w:rsidR="006A0E98" w:rsidRPr="00834AED" w:rsidRDefault="006A0E98" w:rsidP="00F563E8">
            <w:pPr>
              <w:pStyle w:val="TAL"/>
              <w:rPr>
                <w:b/>
                <w:i/>
                <w:lang w:eastAsia="sv-SE"/>
              </w:rPr>
            </w:pPr>
            <w:r w:rsidRPr="00834AED">
              <w:rPr>
                <w:b/>
                <w:i/>
                <w:lang w:eastAsia="sv-SE"/>
              </w:rPr>
              <w:t>InitialUplinkBWP</w:t>
            </w:r>
          </w:p>
          <w:p w14:paraId="1C7BAB26" w14:textId="77777777" w:rsidR="006A0E98" w:rsidRPr="00834AED" w:rsidRDefault="006A0E98" w:rsidP="00F563E8">
            <w:pPr>
              <w:pStyle w:val="TAL"/>
              <w:rPr>
                <w:lang w:eastAsia="sv-SE"/>
              </w:rPr>
            </w:pPr>
            <w:r w:rsidRPr="00834AED">
              <w:rPr>
                <w:lang w:eastAsia="sv-SE"/>
              </w:rPr>
              <w:t>The initial uplink BWP configuration for a PCell (see TS 38.213 [13], clause 12).</w:t>
            </w:r>
          </w:p>
        </w:tc>
      </w:tr>
    </w:tbl>
    <w:p w14:paraId="6F9D3BF7" w14:textId="77777777" w:rsidR="006A0E98" w:rsidRPr="00834AED" w:rsidRDefault="006A0E98" w:rsidP="006A0E98"/>
    <w:p w14:paraId="7E126F8F" w14:textId="77777777" w:rsidR="006A0E98" w:rsidRPr="00834AED" w:rsidRDefault="006A0E98" w:rsidP="006A0E98">
      <w:pPr>
        <w:pStyle w:val="Heading4"/>
        <w:rPr>
          <w:rFonts w:eastAsia="SimSun"/>
        </w:rPr>
      </w:pPr>
      <w:bookmarkStart w:id="2324" w:name="_Toc46439801"/>
      <w:bookmarkStart w:id="2325" w:name="_Toc46444638"/>
      <w:bookmarkStart w:id="2326" w:name="_Toc46487399"/>
      <w:r w:rsidRPr="00834AED">
        <w:rPr>
          <w:rFonts w:eastAsia="SimSun"/>
        </w:rPr>
        <w:t>–</w:t>
      </w:r>
      <w:r w:rsidRPr="00834AED">
        <w:rPr>
          <w:rFonts w:eastAsia="SimSun"/>
        </w:rPr>
        <w:tab/>
      </w:r>
      <w:r w:rsidRPr="00834AED">
        <w:rPr>
          <w:rFonts w:eastAsia="SimSun"/>
          <w:i/>
        </w:rPr>
        <w:t>UplinkTxDirectCurrentList</w:t>
      </w:r>
      <w:bookmarkEnd w:id="2324"/>
      <w:bookmarkEnd w:id="2325"/>
      <w:bookmarkEnd w:id="2326"/>
    </w:p>
    <w:p w14:paraId="244EB278" w14:textId="77777777" w:rsidR="006A0E98" w:rsidRPr="00834AED" w:rsidRDefault="006A0E98" w:rsidP="006A0E9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7A216042" w14:textId="77777777" w:rsidR="006A0E98" w:rsidRPr="00834AED" w:rsidRDefault="006A0E98" w:rsidP="006A0E98">
      <w:pPr>
        <w:pStyle w:val="TH"/>
        <w:rPr>
          <w:rFonts w:eastAsia="SimSun"/>
        </w:rPr>
      </w:pPr>
      <w:r w:rsidRPr="00834AED">
        <w:rPr>
          <w:rFonts w:eastAsia="SimSun"/>
          <w:i/>
        </w:rPr>
        <w:t>UplinkTxDirectCurrentList</w:t>
      </w:r>
      <w:r w:rsidRPr="00834AED">
        <w:rPr>
          <w:rFonts w:eastAsia="SimSun"/>
        </w:rPr>
        <w:t xml:space="preserve"> information element</w:t>
      </w:r>
    </w:p>
    <w:p w14:paraId="6D76CCCB" w14:textId="77777777" w:rsidR="006A0E98" w:rsidRPr="00E621CD" w:rsidRDefault="006A0E98" w:rsidP="006A0E98">
      <w:pPr>
        <w:pStyle w:val="PL"/>
        <w:rPr>
          <w:color w:val="808080"/>
        </w:rPr>
      </w:pPr>
      <w:r w:rsidRPr="00E621CD">
        <w:rPr>
          <w:color w:val="808080"/>
        </w:rPr>
        <w:t>-- ASN1START</w:t>
      </w:r>
    </w:p>
    <w:p w14:paraId="019B7BAA" w14:textId="77777777" w:rsidR="006A0E98" w:rsidRPr="00E621CD" w:rsidRDefault="006A0E98" w:rsidP="006A0E98">
      <w:pPr>
        <w:pStyle w:val="PL"/>
        <w:rPr>
          <w:color w:val="808080"/>
        </w:rPr>
      </w:pPr>
      <w:r w:rsidRPr="00E621CD">
        <w:rPr>
          <w:color w:val="808080"/>
        </w:rPr>
        <w:t>-- TAG-UPLINKTXDIRECTCURRENTLIST-START</w:t>
      </w:r>
    </w:p>
    <w:p w14:paraId="44E3DC3C" w14:textId="77777777" w:rsidR="006A0E98" w:rsidRPr="002A02A7" w:rsidRDefault="006A0E98" w:rsidP="006A0E98">
      <w:pPr>
        <w:pStyle w:val="PL"/>
      </w:pPr>
    </w:p>
    <w:p w14:paraId="7484BB78" w14:textId="77777777" w:rsidR="006A0E98" w:rsidRPr="002A02A7" w:rsidRDefault="006A0E98" w:rsidP="006A0E98">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2318CF73" w14:textId="77777777" w:rsidR="006A0E98" w:rsidRPr="002A02A7" w:rsidRDefault="006A0E98" w:rsidP="006A0E98">
      <w:pPr>
        <w:pStyle w:val="PL"/>
      </w:pPr>
    </w:p>
    <w:p w14:paraId="09DB3523" w14:textId="77777777" w:rsidR="006A0E98" w:rsidRPr="002A02A7" w:rsidRDefault="006A0E98" w:rsidP="006A0E98">
      <w:pPr>
        <w:pStyle w:val="PL"/>
      </w:pPr>
      <w:r w:rsidRPr="002A02A7">
        <w:t xml:space="preserve">UplinkTxDirectCurrentCell ::=           </w:t>
      </w:r>
      <w:r w:rsidRPr="002A02A7">
        <w:rPr>
          <w:color w:val="993366"/>
        </w:rPr>
        <w:t>SEQUENCE</w:t>
      </w:r>
      <w:r w:rsidRPr="002A02A7">
        <w:t xml:space="preserve"> {</w:t>
      </w:r>
    </w:p>
    <w:p w14:paraId="399248B2" w14:textId="77777777" w:rsidR="006A0E98" w:rsidRPr="002A02A7" w:rsidRDefault="006A0E98" w:rsidP="006A0E98">
      <w:pPr>
        <w:pStyle w:val="PL"/>
      </w:pPr>
      <w:r w:rsidRPr="002A02A7">
        <w:t xml:space="preserve">    servCellIndex                           ServCellIndex,</w:t>
      </w:r>
    </w:p>
    <w:p w14:paraId="3BFBAB5B" w14:textId="77777777" w:rsidR="006A0E98" w:rsidRPr="002A02A7" w:rsidRDefault="006A0E98" w:rsidP="006A0E98">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0E9A1F8" w14:textId="77777777" w:rsidR="006A0E98" w:rsidRPr="002A02A7" w:rsidRDefault="006A0E98" w:rsidP="006A0E98">
      <w:pPr>
        <w:pStyle w:val="PL"/>
      </w:pPr>
      <w:r w:rsidRPr="002A02A7">
        <w:t xml:space="preserve">    ...,</w:t>
      </w:r>
    </w:p>
    <w:p w14:paraId="5DF76DC0" w14:textId="77777777" w:rsidR="006A0E98" w:rsidRPr="002A02A7" w:rsidRDefault="006A0E98" w:rsidP="006A0E98">
      <w:pPr>
        <w:pStyle w:val="PL"/>
      </w:pPr>
      <w:r w:rsidRPr="002A02A7">
        <w:t xml:space="preserve">    [[</w:t>
      </w:r>
    </w:p>
    <w:p w14:paraId="783A439A" w14:textId="77777777" w:rsidR="006A0E98" w:rsidRPr="002A02A7" w:rsidRDefault="006A0E98" w:rsidP="006A0E98">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6E405784" w14:textId="77777777" w:rsidR="006A0E98" w:rsidRPr="002A02A7" w:rsidRDefault="006A0E98" w:rsidP="006A0E98">
      <w:pPr>
        <w:pStyle w:val="PL"/>
      </w:pPr>
      <w:r w:rsidRPr="002A02A7">
        <w:t xml:space="preserve">    ]]</w:t>
      </w:r>
    </w:p>
    <w:p w14:paraId="356A4470" w14:textId="77777777" w:rsidR="006A0E98" w:rsidRPr="002A02A7" w:rsidRDefault="006A0E98" w:rsidP="006A0E98">
      <w:pPr>
        <w:pStyle w:val="PL"/>
      </w:pPr>
      <w:r w:rsidRPr="002A02A7">
        <w:t>}</w:t>
      </w:r>
    </w:p>
    <w:p w14:paraId="48D03C4D" w14:textId="77777777" w:rsidR="006A0E98" w:rsidRPr="002A02A7" w:rsidRDefault="006A0E98" w:rsidP="006A0E98">
      <w:pPr>
        <w:pStyle w:val="PL"/>
      </w:pPr>
    </w:p>
    <w:p w14:paraId="77A637FA" w14:textId="77777777" w:rsidR="006A0E98" w:rsidRPr="002A02A7" w:rsidRDefault="006A0E98" w:rsidP="006A0E98">
      <w:pPr>
        <w:pStyle w:val="PL"/>
      </w:pPr>
      <w:r w:rsidRPr="002A02A7">
        <w:t xml:space="preserve">UplinkTxDirectCurrentBWP ::=            </w:t>
      </w:r>
      <w:r w:rsidRPr="002A02A7">
        <w:rPr>
          <w:color w:val="993366"/>
        </w:rPr>
        <w:t>SEQUENCE</w:t>
      </w:r>
      <w:r w:rsidRPr="002A02A7">
        <w:t xml:space="preserve"> {</w:t>
      </w:r>
    </w:p>
    <w:p w14:paraId="3EBE6223" w14:textId="77777777" w:rsidR="006A0E98" w:rsidRPr="002A02A7" w:rsidRDefault="006A0E98" w:rsidP="006A0E98">
      <w:pPr>
        <w:pStyle w:val="PL"/>
      </w:pPr>
      <w:r w:rsidRPr="002A02A7">
        <w:t xml:space="preserve">    bwp-Id                                  BWP-Id,</w:t>
      </w:r>
    </w:p>
    <w:p w14:paraId="28C7BD58" w14:textId="77777777" w:rsidR="006A0E98" w:rsidRPr="002A02A7" w:rsidRDefault="006A0E98" w:rsidP="006A0E98">
      <w:pPr>
        <w:pStyle w:val="PL"/>
      </w:pPr>
      <w:r w:rsidRPr="002A02A7">
        <w:t xml:space="preserve">    shift7dot5kHz                           </w:t>
      </w:r>
      <w:r w:rsidRPr="002A02A7">
        <w:rPr>
          <w:color w:val="993366"/>
        </w:rPr>
        <w:t>BOOLEAN</w:t>
      </w:r>
      <w:r w:rsidRPr="002A02A7">
        <w:t>,</w:t>
      </w:r>
    </w:p>
    <w:p w14:paraId="11B7B0A3" w14:textId="77777777" w:rsidR="006A0E98" w:rsidRPr="002A02A7" w:rsidRDefault="006A0E98" w:rsidP="006A0E98">
      <w:pPr>
        <w:pStyle w:val="PL"/>
      </w:pPr>
      <w:r w:rsidRPr="002A02A7">
        <w:t xml:space="preserve">    txDirectCurrentLocation                 </w:t>
      </w:r>
      <w:r w:rsidRPr="002A02A7">
        <w:rPr>
          <w:color w:val="993366"/>
        </w:rPr>
        <w:t>INTEGER</w:t>
      </w:r>
      <w:r w:rsidRPr="002A02A7">
        <w:t xml:space="preserve"> (0..3301)</w:t>
      </w:r>
    </w:p>
    <w:p w14:paraId="4F00249F" w14:textId="77777777" w:rsidR="006A0E98" w:rsidRPr="002A02A7" w:rsidRDefault="006A0E98" w:rsidP="006A0E98">
      <w:pPr>
        <w:pStyle w:val="PL"/>
      </w:pPr>
      <w:r w:rsidRPr="002A02A7">
        <w:t>}</w:t>
      </w:r>
    </w:p>
    <w:p w14:paraId="5389C592" w14:textId="77777777" w:rsidR="006A0E98" w:rsidRPr="002A02A7" w:rsidRDefault="006A0E98" w:rsidP="006A0E98">
      <w:pPr>
        <w:pStyle w:val="PL"/>
      </w:pPr>
    </w:p>
    <w:p w14:paraId="676D5BC3" w14:textId="77777777" w:rsidR="006A0E98" w:rsidRPr="00E621CD" w:rsidRDefault="006A0E98" w:rsidP="006A0E98">
      <w:pPr>
        <w:pStyle w:val="PL"/>
        <w:rPr>
          <w:color w:val="808080"/>
        </w:rPr>
      </w:pPr>
      <w:r w:rsidRPr="00E621CD">
        <w:rPr>
          <w:color w:val="808080"/>
        </w:rPr>
        <w:t>-- TAG-UPLINKTXDIRECTCURRENTLIST-STOP</w:t>
      </w:r>
    </w:p>
    <w:p w14:paraId="69662CFE" w14:textId="77777777" w:rsidR="006A0E98" w:rsidRPr="00E621CD" w:rsidRDefault="006A0E98" w:rsidP="006A0E98">
      <w:pPr>
        <w:pStyle w:val="PL"/>
        <w:rPr>
          <w:color w:val="808080"/>
        </w:rPr>
      </w:pPr>
      <w:r w:rsidRPr="00E621CD">
        <w:rPr>
          <w:color w:val="808080"/>
        </w:rPr>
        <w:t>-- ASN1STOP</w:t>
      </w:r>
    </w:p>
    <w:p w14:paraId="0FD8EE5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E9229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03CE9FC"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UplinkTxDirectCurrentBWP </w:t>
            </w:r>
            <w:r w:rsidRPr="00834AED">
              <w:rPr>
                <w:rFonts w:eastAsia="SimSun"/>
                <w:szCs w:val="22"/>
                <w:lang w:eastAsia="sv-SE"/>
              </w:rPr>
              <w:t>field descriptions</w:t>
            </w:r>
          </w:p>
        </w:tc>
      </w:tr>
      <w:tr w:rsidR="006A0E98" w:rsidRPr="00834AED" w14:paraId="32CD099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9E1D879" w14:textId="77777777" w:rsidR="006A0E98" w:rsidRPr="00834AED" w:rsidRDefault="006A0E98" w:rsidP="00F563E8">
            <w:pPr>
              <w:pStyle w:val="TAL"/>
              <w:rPr>
                <w:rFonts w:eastAsia="SimSun"/>
                <w:szCs w:val="22"/>
                <w:lang w:eastAsia="sv-SE"/>
              </w:rPr>
            </w:pPr>
            <w:r w:rsidRPr="00834AED">
              <w:rPr>
                <w:rFonts w:eastAsia="SimSun"/>
                <w:b/>
                <w:i/>
                <w:szCs w:val="22"/>
                <w:lang w:eastAsia="sv-SE"/>
              </w:rPr>
              <w:t>bwp-Id</w:t>
            </w:r>
          </w:p>
          <w:p w14:paraId="383A61F7" w14:textId="77777777" w:rsidR="006A0E98" w:rsidRPr="00834AED" w:rsidRDefault="006A0E98" w:rsidP="00F563E8">
            <w:pPr>
              <w:pStyle w:val="TAL"/>
              <w:rPr>
                <w:rFonts w:eastAsia="SimSun"/>
                <w:szCs w:val="22"/>
                <w:lang w:eastAsia="sv-SE"/>
              </w:rPr>
            </w:pPr>
            <w:r w:rsidRPr="00834AED">
              <w:rPr>
                <w:rFonts w:eastAsia="SimSun"/>
                <w:szCs w:val="22"/>
                <w:lang w:eastAsia="sv-SE"/>
              </w:rPr>
              <w:t>The BWP-Id of the corresponding uplink BWP.</w:t>
            </w:r>
          </w:p>
        </w:tc>
      </w:tr>
      <w:tr w:rsidR="006A0E98" w:rsidRPr="00834AED" w14:paraId="629BB29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EF4A210" w14:textId="77777777" w:rsidR="006A0E98" w:rsidRPr="00834AED" w:rsidRDefault="006A0E98" w:rsidP="00F563E8">
            <w:pPr>
              <w:pStyle w:val="TAL"/>
              <w:rPr>
                <w:rFonts w:eastAsia="SimSun"/>
                <w:szCs w:val="22"/>
                <w:lang w:eastAsia="sv-SE"/>
              </w:rPr>
            </w:pPr>
            <w:r w:rsidRPr="00834AED">
              <w:rPr>
                <w:rFonts w:eastAsia="SimSun"/>
                <w:b/>
                <w:i/>
                <w:szCs w:val="22"/>
                <w:lang w:eastAsia="sv-SE"/>
              </w:rPr>
              <w:t>shift7dot5kHz</w:t>
            </w:r>
          </w:p>
          <w:p w14:paraId="09FA4E54"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6A0E98" w:rsidRPr="00834AED" w14:paraId="507D7DD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A1E84E0" w14:textId="77777777" w:rsidR="006A0E98" w:rsidRPr="00834AED" w:rsidRDefault="006A0E98" w:rsidP="00F563E8">
            <w:pPr>
              <w:pStyle w:val="TAL"/>
              <w:rPr>
                <w:rFonts w:eastAsia="SimSun"/>
                <w:szCs w:val="22"/>
                <w:lang w:eastAsia="sv-SE"/>
              </w:rPr>
            </w:pPr>
            <w:r w:rsidRPr="00834AED">
              <w:rPr>
                <w:rFonts w:eastAsia="SimSun"/>
                <w:b/>
                <w:i/>
                <w:szCs w:val="22"/>
                <w:lang w:eastAsia="sv-SE"/>
              </w:rPr>
              <w:t>txDirectCurrentLocation</w:t>
            </w:r>
          </w:p>
          <w:p w14:paraId="4FDC4630" w14:textId="77777777" w:rsidR="006A0E98" w:rsidRPr="00834AED" w:rsidRDefault="006A0E98" w:rsidP="00F563E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951C29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2142E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A26BF3"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6A0E98" w:rsidRPr="00834AED" w14:paraId="6B0B11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48F3E9" w14:textId="77777777" w:rsidR="006A0E98" w:rsidRPr="00834AED" w:rsidRDefault="006A0E98" w:rsidP="00F563E8">
            <w:pPr>
              <w:pStyle w:val="TAL"/>
              <w:rPr>
                <w:rFonts w:eastAsia="SimSun"/>
                <w:szCs w:val="22"/>
                <w:lang w:eastAsia="sv-SE"/>
              </w:rPr>
            </w:pPr>
            <w:r w:rsidRPr="00834AED">
              <w:rPr>
                <w:rFonts w:eastAsia="SimSun"/>
                <w:b/>
                <w:i/>
                <w:szCs w:val="22"/>
                <w:lang w:eastAsia="sv-SE"/>
              </w:rPr>
              <w:t>servCellIndex</w:t>
            </w:r>
          </w:p>
          <w:p w14:paraId="18C224D0"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6A0E98" w:rsidRPr="00834AED" w14:paraId="6BC4DB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986494" w14:textId="77777777" w:rsidR="006A0E98" w:rsidRPr="00834AED" w:rsidRDefault="006A0E98" w:rsidP="00F563E8">
            <w:pPr>
              <w:pStyle w:val="TAL"/>
              <w:rPr>
                <w:rFonts w:eastAsia="SimSun"/>
                <w:szCs w:val="22"/>
                <w:lang w:eastAsia="sv-SE"/>
              </w:rPr>
            </w:pPr>
            <w:r w:rsidRPr="00834AED">
              <w:rPr>
                <w:rFonts w:eastAsia="SimSun"/>
                <w:b/>
                <w:i/>
                <w:szCs w:val="22"/>
                <w:lang w:eastAsia="sv-SE"/>
              </w:rPr>
              <w:t>uplinkDirectCurrentBWP</w:t>
            </w:r>
          </w:p>
          <w:p w14:paraId="4B573624" w14:textId="77777777" w:rsidR="006A0E98" w:rsidRPr="00834AED" w:rsidRDefault="006A0E98" w:rsidP="00F563E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6A0E98" w:rsidRPr="00834AED" w14:paraId="1F3FB0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2B173D" w14:textId="77777777" w:rsidR="006A0E98" w:rsidRPr="00834AED" w:rsidRDefault="006A0E98" w:rsidP="00F563E8">
            <w:pPr>
              <w:pStyle w:val="TAL"/>
              <w:rPr>
                <w:rFonts w:eastAsia="SimSun"/>
                <w:szCs w:val="22"/>
                <w:lang w:eastAsia="sv-SE"/>
              </w:rPr>
            </w:pPr>
            <w:r w:rsidRPr="00834AED">
              <w:rPr>
                <w:rFonts w:eastAsia="SimSun"/>
                <w:b/>
                <w:i/>
                <w:szCs w:val="22"/>
                <w:lang w:eastAsia="sv-SE"/>
              </w:rPr>
              <w:t>uplinkDirectCurrentBWP-SUL</w:t>
            </w:r>
          </w:p>
          <w:p w14:paraId="62277851" w14:textId="77777777" w:rsidR="006A0E98" w:rsidRPr="00834AED" w:rsidRDefault="006A0E98" w:rsidP="00F563E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696A340A" w14:textId="77777777" w:rsidR="006A0E98" w:rsidRPr="00834AED" w:rsidRDefault="006A0E98" w:rsidP="006A0E98"/>
    <w:p w14:paraId="2A5B5740" w14:textId="77777777" w:rsidR="006A0E98" w:rsidRPr="00834AED" w:rsidRDefault="006A0E98" w:rsidP="006A0E98">
      <w:pPr>
        <w:pStyle w:val="Heading4"/>
      </w:pPr>
      <w:bookmarkStart w:id="2327" w:name="_Toc46439802"/>
      <w:bookmarkStart w:id="2328" w:name="_Toc46444639"/>
      <w:bookmarkStart w:id="2329" w:name="_Toc46487400"/>
      <w:r w:rsidRPr="00834AED">
        <w:t>–</w:t>
      </w:r>
      <w:r w:rsidRPr="00834AED">
        <w:tab/>
      </w:r>
      <w:r w:rsidRPr="00834AED">
        <w:rPr>
          <w:i/>
        </w:rPr>
        <w:t>ZP-CSI-RS-Resource</w:t>
      </w:r>
      <w:bookmarkEnd w:id="2327"/>
      <w:bookmarkEnd w:id="2328"/>
      <w:bookmarkEnd w:id="2329"/>
    </w:p>
    <w:p w14:paraId="0D2EF025" w14:textId="77777777" w:rsidR="006A0E98" w:rsidRPr="00834AED" w:rsidRDefault="006A0E98" w:rsidP="006A0E9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5CBF7044" w14:textId="77777777" w:rsidR="006A0E98" w:rsidRPr="00834AED" w:rsidRDefault="006A0E98" w:rsidP="006A0E98">
      <w:pPr>
        <w:pStyle w:val="TH"/>
      </w:pPr>
      <w:r w:rsidRPr="00834AED">
        <w:rPr>
          <w:i/>
        </w:rPr>
        <w:t>ZP-CSI-RS-Resource</w:t>
      </w:r>
      <w:r w:rsidRPr="00834AED">
        <w:t xml:space="preserve"> information element</w:t>
      </w:r>
    </w:p>
    <w:p w14:paraId="3742BCB7" w14:textId="77777777" w:rsidR="006A0E98" w:rsidRPr="00E621CD" w:rsidRDefault="006A0E98" w:rsidP="006A0E98">
      <w:pPr>
        <w:pStyle w:val="PL"/>
        <w:rPr>
          <w:color w:val="808080"/>
        </w:rPr>
      </w:pPr>
      <w:r w:rsidRPr="00E621CD">
        <w:rPr>
          <w:color w:val="808080"/>
        </w:rPr>
        <w:t>-- ASN1START</w:t>
      </w:r>
    </w:p>
    <w:p w14:paraId="164E946C" w14:textId="77777777" w:rsidR="006A0E98" w:rsidRPr="00E621CD" w:rsidRDefault="006A0E98" w:rsidP="006A0E98">
      <w:pPr>
        <w:pStyle w:val="PL"/>
        <w:rPr>
          <w:color w:val="808080"/>
        </w:rPr>
      </w:pPr>
      <w:r w:rsidRPr="00E621CD">
        <w:rPr>
          <w:color w:val="808080"/>
        </w:rPr>
        <w:t>-- TAG-ZP-CSI-RS-RESOURCE-START</w:t>
      </w:r>
    </w:p>
    <w:p w14:paraId="5FA0A1D7" w14:textId="77777777" w:rsidR="006A0E98" w:rsidRPr="002A02A7" w:rsidRDefault="006A0E98" w:rsidP="006A0E98">
      <w:pPr>
        <w:pStyle w:val="PL"/>
      </w:pPr>
    </w:p>
    <w:p w14:paraId="306D8E32" w14:textId="77777777" w:rsidR="006A0E98" w:rsidRPr="002A02A7" w:rsidRDefault="006A0E98" w:rsidP="006A0E98">
      <w:pPr>
        <w:pStyle w:val="PL"/>
      </w:pPr>
      <w:r w:rsidRPr="002A02A7">
        <w:t xml:space="preserve">ZP-CSI-RS-Resource ::=              </w:t>
      </w:r>
      <w:r w:rsidRPr="002A02A7">
        <w:rPr>
          <w:color w:val="993366"/>
        </w:rPr>
        <w:t>SEQUENCE</w:t>
      </w:r>
      <w:r w:rsidRPr="002A02A7">
        <w:t xml:space="preserve"> {</w:t>
      </w:r>
    </w:p>
    <w:p w14:paraId="75F4ECE0" w14:textId="77777777" w:rsidR="006A0E98" w:rsidRPr="002A02A7" w:rsidRDefault="006A0E98" w:rsidP="006A0E98">
      <w:pPr>
        <w:pStyle w:val="PL"/>
      </w:pPr>
      <w:r w:rsidRPr="002A02A7">
        <w:t xml:space="preserve">    zp-CSI-RS-ResourceId                ZP-CSI-RS-ResourceId,</w:t>
      </w:r>
    </w:p>
    <w:p w14:paraId="50304FF9" w14:textId="77777777" w:rsidR="006A0E98" w:rsidRPr="002A02A7" w:rsidRDefault="006A0E98" w:rsidP="006A0E98">
      <w:pPr>
        <w:pStyle w:val="PL"/>
      </w:pPr>
      <w:r w:rsidRPr="002A02A7">
        <w:t xml:space="preserve">    resourceMapping                     CSI-RS-ResourceMapping,</w:t>
      </w:r>
    </w:p>
    <w:p w14:paraId="6878F45F"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0343D674" w14:textId="77777777" w:rsidR="006A0E98" w:rsidRPr="002A02A7" w:rsidRDefault="006A0E98" w:rsidP="006A0E98">
      <w:pPr>
        <w:pStyle w:val="PL"/>
      </w:pPr>
      <w:r w:rsidRPr="002A02A7">
        <w:t xml:space="preserve">    ...</w:t>
      </w:r>
    </w:p>
    <w:p w14:paraId="5C86CFDE" w14:textId="77777777" w:rsidR="006A0E98" w:rsidRPr="002A02A7" w:rsidRDefault="006A0E98" w:rsidP="006A0E98">
      <w:pPr>
        <w:pStyle w:val="PL"/>
      </w:pPr>
      <w:r w:rsidRPr="002A02A7">
        <w:t>}</w:t>
      </w:r>
    </w:p>
    <w:p w14:paraId="3AE16C8A" w14:textId="77777777" w:rsidR="006A0E98" w:rsidRPr="002A02A7" w:rsidRDefault="006A0E98" w:rsidP="006A0E98">
      <w:pPr>
        <w:pStyle w:val="PL"/>
      </w:pPr>
    </w:p>
    <w:p w14:paraId="750DC265" w14:textId="77777777" w:rsidR="006A0E98" w:rsidRPr="002A02A7" w:rsidRDefault="006A0E98" w:rsidP="006A0E98">
      <w:pPr>
        <w:pStyle w:val="PL"/>
      </w:pPr>
      <w:r w:rsidRPr="002A02A7">
        <w:t xml:space="preserve">ZP-CSI-RS-ResourceId ::=            </w:t>
      </w:r>
      <w:r w:rsidRPr="002A02A7">
        <w:rPr>
          <w:color w:val="993366"/>
        </w:rPr>
        <w:t>INTEGER</w:t>
      </w:r>
      <w:r w:rsidRPr="002A02A7">
        <w:t xml:space="preserve"> (0..maxNrofZP-CSI-RS-Resources-1)</w:t>
      </w:r>
    </w:p>
    <w:p w14:paraId="2BE79BD9" w14:textId="77777777" w:rsidR="006A0E98" w:rsidRPr="002A02A7" w:rsidRDefault="006A0E98" w:rsidP="006A0E98">
      <w:pPr>
        <w:pStyle w:val="PL"/>
      </w:pPr>
    </w:p>
    <w:p w14:paraId="6F5290BF" w14:textId="77777777" w:rsidR="006A0E98" w:rsidRPr="00E621CD" w:rsidRDefault="006A0E98" w:rsidP="006A0E98">
      <w:pPr>
        <w:pStyle w:val="PL"/>
        <w:rPr>
          <w:color w:val="808080"/>
        </w:rPr>
      </w:pPr>
      <w:r w:rsidRPr="00E621CD">
        <w:rPr>
          <w:color w:val="808080"/>
        </w:rPr>
        <w:t>-- TAG-ZP-CSI-RS-RESOURCE-STOP</w:t>
      </w:r>
    </w:p>
    <w:p w14:paraId="4D87E313" w14:textId="77777777" w:rsidR="006A0E98" w:rsidRPr="00E621CD" w:rsidRDefault="006A0E98" w:rsidP="006A0E98">
      <w:pPr>
        <w:pStyle w:val="PL"/>
        <w:rPr>
          <w:color w:val="808080"/>
        </w:rPr>
      </w:pPr>
      <w:r w:rsidRPr="00E621CD">
        <w:rPr>
          <w:color w:val="808080"/>
        </w:rPr>
        <w:t>-- ASN1STOP</w:t>
      </w:r>
    </w:p>
    <w:p w14:paraId="711F3B1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AF8F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2C11B1" w14:textId="77777777" w:rsidR="006A0E98" w:rsidRPr="00834AED" w:rsidRDefault="006A0E98" w:rsidP="00F563E8">
            <w:pPr>
              <w:pStyle w:val="TAH"/>
              <w:rPr>
                <w:szCs w:val="22"/>
                <w:lang w:eastAsia="sv-SE"/>
              </w:rPr>
            </w:pPr>
            <w:r w:rsidRPr="00834AED">
              <w:rPr>
                <w:i/>
                <w:szCs w:val="22"/>
                <w:lang w:eastAsia="sv-SE"/>
              </w:rPr>
              <w:t xml:space="preserve">ZP-CSI-RS-Resource </w:t>
            </w:r>
            <w:r w:rsidRPr="00834AED">
              <w:rPr>
                <w:szCs w:val="22"/>
                <w:lang w:eastAsia="sv-SE"/>
              </w:rPr>
              <w:t>field descriptions</w:t>
            </w:r>
          </w:p>
        </w:tc>
      </w:tr>
      <w:tr w:rsidR="006A0E98" w:rsidRPr="00834AED" w14:paraId="3A4C24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2DEB18" w14:textId="77777777" w:rsidR="006A0E98" w:rsidRPr="00834AED" w:rsidRDefault="006A0E98" w:rsidP="00F563E8">
            <w:pPr>
              <w:pStyle w:val="TAL"/>
              <w:rPr>
                <w:szCs w:val="22"/>
                <w:lang w:eastAsia="sv-SE"/>
              </w:rPr>
            </w:pPr>
            <w:r w:rsidRPr="00834AED">
              <w:rPr>
                <w:b/>
                <w:i/>
                <w:szCs w:val="22"/>
                <w:lang w:eastAsia="sv-SE"/>
              </w:rPr>
              <w:t>periodicityAndOffset</w:t>
            </w:r>
          </w:p>
          <w:p w14:paraId="49A0D65A" w14:textId="77777777" w:rsidR="006A0E98" w:rsidRPr="00834AED" w:rsidRDefault="006A0E98" w:rsidP="00F563E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6A0E98" w:rsidRPr="00834AED" w14:paraId="7A85C5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1B2228" w14:textId="77777777" w:rsidR="006A0E98" w:rsidRPr="00834AED" w:rsidRDefault="006A0E98" w:rsidP="00F563E8">
            <w:pPr>
              <w:pStyle w:val="TAL"/>
              <w:rPr>
                <w:szCs w:val="22"/>
                <w:lang w:eastAsia="sv-SE"/>
              </w:rPr>
            </w:pPr>
            <w:r w:rsidRPr="00834AED">
              <w:rPr>
                <w:b/>
                <w:i/>
                <w:szCs w:val="22"/>
                <w:lang w:eastAsia="sv-SE"/>
              </w:rPr>
              <w:t>resourceMapping</w:t>
            </w:r>
          </w:p>
          <w:p w14:paraId="29FA185F" w14:textId="77777777" w:rsidR="006A0E98" w:rsidRPr="00834AED" w:rsidRDefault="006A0E98" w:rsidP="00F563E8">
            <w:pPr>
              <w:pStyle w:val="TAL"/>
              <w:rPr>
                <w:szCs w:val="22"/>
                <w:lang w:eastAsia="sv-SE"/>
              </w:rPr>
            </w:pPr>
            <w:r w:rsidRPr="00834AED">
              <w:rPr>
                <w:szCs w:val="22"/>
                <w:lang w:eastAsia="sv-SE"/>
              </w:rPr>
              <w:t>OFDM symbol and subcarrier occupancy of the ZP-CSI-RS resource within a slot.</w:t>
            </w:r>
          </w:p>
        </w:tc>
      </w:tr>
      <w:tr w:rsidR="006A0E98" w:rsidRPr="00834AED" w14:paraId="773D7A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E5B467" w14:textId="77777777" w:rsidR="006A0E98" w:rsidRPr="00834AED" w:rsidRDefault="006A0E98" w:rsidP="00F563E8">
            <w:pPr>
              <w:pStyle w:val="TAL"/>
              <w:rPr>
                <w:szCs w:val="22"/>
                <w:lang w:eastAsia="sv-SE"/>
              </w:rPr>
            </w:pPr>
            <w:r w:rsidRPr="00834AED">
              <w:rPr>
                <w:b/>
                <w:i/>
                <w:szCs w:val="22"/>
                <w:lang w:eastAsia="sv-SE"/>
              </w:rPr>
              <w:t>zp-CSI-RS-ResourceId</w:t>
            </w:r>
          </w:p>
          <w:p w14:paraId="1F46B93F" w14:textId="77777777" w:rsidR="006A0E98" w:rsidRPr="00834AED" w:rsidRDefault="006A0E98" w:rsidP="00F563E8">
            <w:pPr>
              <w:pStyle w:val="TAL"/>
              <w:rPr>
                <w:szCs w:val="22"/>
                <w:lang w:eastAsia="sv-SE"/>
              </w:rPr>
            </w:pPr>
            <w:r w:rsidRPr="00834AED">
              <w:rPr>
                <w:szCs w:val="22"/>
                <w:lang w:eastAsia="sv-SE"/>
              </w:rPr>
              <w:t>ZP CSI-RS resource configuration ID (see TS 38.214 [19], clause 5.1.4.2).</w:t>
            </w:r>
          </w:p>
        </w:tc>
      </w:tr>
    </w:tbl>
    <w:p w14:paraId="0C7F5E13"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0FA4F4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48B860" w14:textId="77777777" w:rsidR="006A0E98" w:rsidRPr="00834AED" w:rsidRDefault="006A0E98" w:rsidP="00F563E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D5FA91" w14:textId="77777777" w:rsidR="006A0E98" w:rsidRPr="00834AED" w:rsidRDefault="006A0E98" w:rsidP="00F563E8">
            <w:pPr>
              <w:pStyle w:val="TAH"/>
              <w:rPr>
                <w:noProof/>
                <w:lang w:eastAsia="sv-SE"/>
              </w:rPr>
            </w:pPr>
            <w:r w:rsidRPr="00834AED">
              <w:rPr>
                <w:noProof/>
                <w:lang w:eastAsia="sv-SE"/>
              </w:rPr>
              <w:t>Explanation</w:t>
            </w:r>
          </w:p>
        </w:tc>
      </w:tr>
      <w:tr w:rsidR="006A0E98" w:rsidRPr="00834AED" w14:paraId="0B8B3D6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DC08FB6" w14:textId="77777777" w:rsidR="006A0E98" w:rsidRPr="00834AED" w:rsidRDefault="006A0E98" w:rsidP="00F563E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564468" w14:textId="77777777" w:rsidR="006A0E98" w:rsidRPr="00834AED" w:rsidRDefault="006A0E98" w:rsidP="00F563E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77BF2FF1" w14:textId="77777777" w:rsidR="006A0E98" w:rsidRPr="00834AED" w:rsidRDefault="006A0E98" w:rsidP="006A0E98"/>
    <w:p w14:paraId="7C9F3219" w14:textId="77777777" w:rsidR="006A0E98" w:rsidRPr="00834AED" w:rsidRDefault="006A0E98" w:rsidP="006A0E98">
      <w:pPr>
        <w:pStyle w:val="Heading4"/>
      </w:pPr>
      <w:bookmarkStart w:id="2330" w:name="_Toc46439803"/>
      <w:bookmarkStart w:id="2331" w:name="_Toc46444640"/>
      <w:bookmarkStart w:id="2332" w:name="_Toc46487401"/>
      <w:r w:rsidRPr="00834AED">
        <w:t>–</w:t>
      </w:r>
      <w:r w:rsidRPr="00834AED">
        <w:tab/>
      </w:r>
      <w:r w:rsidRPr="00834AED">
        <w:rPr>
          <w:i/>
        </w:rPr>
        <w:t>ZP-CSI-RS-ResourceSet</w:t>
      </w:r>
      <w:bookmarkEnd w:id="2330"/>
      <w:bookmarkEnd w:id="2331"/>
      <w:bookmarkEnd w:id="2332"/>
    </w:p>
    <w:p w14:paraId="0251EB89" w14:textId="77777777" w:rsidR="006A0E98" w:rsidRPr="00834AED" w:rsidRDefault="006A0E98" w:rsidP="006A0E9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1BC5A364" w14:textId="77777777" w:rsidR="006A0E98" w:rsidRPr="00834AED" w:rsidRDefault="006A0E98" w:rsidP="006A0E98">
      <w:pPr>
        <w:pStyle w:val="TH"/>
      </w:pPr>
      <w:r w:rsidRPr="00834AED">
        <w:rPr>
          <w:i/>
        </w:rPr>
        <w:t>ZP-CSI-RS-ResourceSet</w:t>
      </w:r>
      <w:r w:rsidRPr="00834AED">
        <w:t xml:space="preserve"> information element</w:t>
      </w:r>
    </w:p>
    <w:p w14:paraId="0819E4C9" w14:textId="77777777" w:rsidR="006A0E98" w:rsidRPr="00E621CD" w:rsidRDefault="006A0E98" w:rsidP="006A0E98">
      <w:pPr>
        <w:pStyle w:val="PL"/>
        <w:rPr>
          <w:color w:val="808080"/>
        </w:rPr>
      </w:pPr>
      <w:r w:rsidRPr="00E621CD">
        <w:rPr>
          <w:color w:val="808080"/>
        </w:rPr>
        <w:t>-- ASN1START</w:t>
      </w:r>
    </w:p>
    <w:p w14:paraId="646AB900" w14:textId="77777777" w:rsidR="006A0E98" w:rsidRPr="00E621CD" w:rsidRDefault="006A0E98" w:rsidP="006A0E98">
      <w:pPr>
        <w:pStyle w:val="PL"/>
        <w:rPr>
          <w:color w:val="808080"/>
        </w:rPr>
      </w:pPr>
      <w:r w:rsidRPr="00E621CD">
        <w:rPr>
          <w:color w:val="808080"/>
        </w:rPr>
        <w:t>-- TAG-ZP-CSI-RS-RESOURCESET-START</w:t>
      </w:r>
    </w:p>
    <w:p w14:paraId="6D4827DD" w14:textId="77777777" w:rsidR="006A0E98" w:rsidRPr="002A02A7" w:rsidRDefault="006A0E98" w:rsidP="006A0E98">
      <w:pPr>
        <w:pStyle w:val="PL"/>
      </w:pPr>
    </w:p>
    <w:p w14:paraId="042E3496" w14:textId="77777777" w:rsidR="006A0E98" w:rsidRPr="002A02A7" w:rsidRDefault="006A0E98" w:rsidP="006A0E98">
      <w:pPr>
        <w:pStyle w:val="PL"/>
      </w:pPr>
      <w:r w:rsidRPr="002A02A7">
        <w:t xml:space="preserve">ZP-CSI-RS-ResourceSet ::=           </w:t>
      </w:r>
      <w:r w:rsidRPr="002A02A7">
        <w:rPr>
          <w:color w:val="993366"/>
        </w:rPr>
        <w:t>SEQUENCE</w:t>
      </w:r>
      <w:r w:rsidRPr="002A02A7">
        <w:t xml:space="preserve"> {</w:t>
      </w:r>
    </w:p>
    <w:p w14:paraId="7BA41629" w14:textId="77777777" w:rsidR="006A0E98" w:rsidRPr="002A02A7" w:rsidRDefault="006A0E98" w:rsidP="006A0E98">
      <w:pPr>
        <w:pStyle w:val="PL"/>
      </w:pPr>
      <w:r w:rsidRPr="002A02A7">
        <w:t xml:space="preserve">    zp-CSI-RS-ResourceSetId             ZP-CSI-RS-ResourceSetId,</w:t>
      </w:r>
    </w:p>
    <w:p w14:paraId="60F32186" w14:textId="77777777" w:rsidR="006A0E98" w:rsidRPr="002A02A7" w:rsidRDefault="006A0E98" w:rsidP="006A0E98">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6A59EA9E" w14:textId="77777777" w:rsidR="006A0E98" w:rsidRPr="002A02A7" w:rsidRDefault="006A0E98" w:rsidP="006A0E98">
      <w:pPr>
        <w:pStyle w:val="PL"/>
      </w:pPr>
      <w:r w:rsidRPr="002A02A7">
        <w:t xml:space="preserve">    ...</w:t>
      </w:r>
    </w:p>
    <w:p w14:paraId="168AA08B" w14:textId="77777777" w:rsidR="006A0E98" w:rsidRPr="002A02A7" w:rsidRDefault="006A0E98" w:rsidP="006A0E98">
      <w:pPr>
        <w:pStyle w:val="PL"/>
      </w:pPr>
      <w:r w:rsidRPr="002A02A7">
        <w:t>}</w:t>
      </w:r>
    </w:p>
    <w:p w14:paraId="5F3DB29C" w14:textId="77777777" w:rsidR="006A0E98" w:rsidRPr="002A02A7" w:rsidRDefault="006A0E98" w:rsidP="006A0E98">
      <w:pPr>
        <w:pStyle w:val="PL"/>
      </w:pPr>
    </w:p>
    <w:p w14:paraId="5CF9FAC3" w14:textId="77777777" w:rsidR="006A0E98" w:rsidRPr="00E621CD" w:rsidRDefault="006A0E98" w:rsidP="006A0E98">
      <w:pPr>
        <w:pStyle w:val="PL"/>
        <w:rPr>
          <w:color w:val="808080"/>
        </w:rPr>
      </w:pPr>
      <w:r w:rsidRPr="00E621CD">
        <w:rPr>
          <w:color w:val="808080"/>
        </w:rPr>
        <w:t>-- TAG-ZP-CSI-RS-RESOURCESET-STOP</w:t>
      </w:r>
    </w:p>
    <w:p w14:paraId="7D1600D9" w14:textId="77777777" w:rsidR="006A0E98" w:rsidRPr="00E621CD" w:rsidRDefault="006A0E98" w:rsidP="006A0E98">
      <w:pPr>
        <w:pStyle w:val="PL"/>
        <w:rPr>
          <w:color w:val="808080"/>
        </w:rPr>
      </w:pPr>
      <w:r w:rsidRPr="00E621CD">
        <w:rPr>
          <w:color w:val="808080"/>
        </w:rPr>
        <w:t>-- ASN1STOP</w:t>
      </w:r>
    </w:p>
    <w:p w14:paraId="502B884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C82E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71688" w14:textId="77777777" w:rsidR="006A0E98" w:rsidRPr="00834AED" w:rsidRDefault="006A0E98" w:rsidP="00F563E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6A0E98" w:rsidRPr="00834AED" w14:paraId="76E5A6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F2946" w14:textId="77777777" w:rsidR="006A0E98" w:rsidRPr="00834AED" w:rsidRDefault="006A0E98" w:rsidP="00F563E8">
            <w:pPr>
              <w:pStyle w:val="TAL"/>
              <w:rPr>
                <w:szCs w:val="22"/>
                <w:lang w:eastAsia="sv-SE"/>
              </w:rPr>
            </w:pPr>
            <w:r w:rsidRPr="00834AED">
              <w:rPr>
                <w:b/>
                <w:i/>
                <w:szCs w:val="22"/>
                <w:lang w:eastAsia="sv-SE"/>
              </w:rPr>
              <w:t>zp-CSI-RS-ResourceIdList</w:t>
            </w:r>
          </w:p>
          <w:p w14:paraId="379F5752" w14:textId="77777777" w:rsidR="006A0E98" w:rsidRPr="00834AED" w:rsidRDefault="006A0E98" w:rsidP="00F563E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63202294" w14:textId="77777777" w:rsidR="006A0E98" w:rsidRPr="00834AED" w:rsidRDefault="006A0E98" w:rsidP="006A0E98"/>
    <w:p w14:paraId="62DB6A4B" w14:textId="77777777" w:rsidR="006A0E98" w:rsidRPr="00834AED" w:rsidRDefault="006A0E98" w:rsidP="006A0E98">
      <w:pPr>
        <w:pStyle w:val="Heading4"/>
      </w:pPr>
      <w:bookmarkStart w:id="2333" w:name="_Toc46439804"/>
      <w:bookmarkStart w:id="2334" w:name="_Toc46444641"/>
      <w:bookmarkStart w:id="2335" w:name="_Toc46487402"/>
      <w:r w:rsidRPr="00834AED">
        <w:t>–</w:t>
      </w:r>
      <w:r w:rsidRPr="00834AED">
        <w:tab/>
      </w:r>
      <w:r w:rsidRPr="00834AED">
        <w:rPr>
          <w:i/>
        </w:rPr>
        <w:t>ZP-CSI-RS-ResourceSetId</w:t>
      </w:r>
      <w:bookmarkEnd w:id="2333"/>
      <w:bookmarkEnd w:id="2334"/>
      <w:bookmarkEnd w:id="2335"/>
    </w:p>
    <w:p w14:paraId="1689B9FB" w14:textId="77777777" w:rsidR="006A0E98" w:rsidRPr="00834AED" w:rsidRDefault="006A0E98" w:rsidP="006A0E98">
      <w:r w:rsidRPr="00834AED">
        <w:t xml:space="preserve">The IE </w:t>
      </w:r>
      <w:r w:rsidRPr="00834AED">
        <w:rPr>
          <w:i/>
        </w:rPr>
        <w:t>ZP-CSI-RS-ResourceSetId</w:t>
      </w:r>
      <w:r w:rsidRPr="00834AED">
        <w:t xml:space="preserve"> identifies a </w:t>
      </w:r>
      <w:r w:rsidRPr="00834AED">
        <w:rPr>
          <w:i/>
        </w:rPr>
        <w:t>ZP-CSI-RS-ResourceSet</w:t>
      </w:r>
      <w:r w:rsidRPr="00834AED">
        <w:t>.</w:t>
      </w:r>
    </w:p>
    <w:p w14:paraId="3CB099E4" w14:textId="77777777" w:rsidR="006A0E98" w:rsidRPr="00834AED" w:rsidRDefault="006A0E98" w:rsidP="006A0E98">
      <w:pPr>
        <w:pStyle w:val="TH"/>
      </w:pPr>
      <w:r w:rsidRPr="00834AED">
        <w:rPr>
          <w:i/>
        </w:rPr>
        <w:t>ZP-CSI-RS-ResourceSetId</w:t>
      </w:r>
      <w:r w:rsidRPr="00834AED">
        <w:t xml:space="preserve"> information element</w:t>
      </w:r>
    </w:p>
    <w:p w14:paraId="5E0C9326" w14:textId="77777777" w:rsidR="006A0E98" w:rsidRPr="00E621CD" w:rsidRDefault="006A0E98" w:rsidP="006A0E98">
      <w:pPr>
        <w:pStyle w:val="PL"/>
        <w:rPr>
          <w:color w:val="808080"/>
        </w:rPr>
      </w:pPr>
      <w:r w:rsidRPr="00E621CD">
        <w:rPr>
          <w:color w:val="808080"/>
        </w:rPr>
        <w:t>-- ASN1START</w:t>
      </w:r>
    </w:p>
    <w:p w14:paraId="2375F20C" w14:textId="77777777" w:rsidR="006A0E98" w:rsidRPr="00E621CD" w:rsidRDefault="006A0E98" w:rsidP="006A0E98">
      <w:pPr>
        <w:pStyle w:val="PL"/>
        <w:rPr>
          <w:color w:val="808080"/>
        </w:rPr>
      </w:pPr>
      <w:r w:rsidRPr="00E621CD">
        <w:rPr>
          <w:color w:val="808080"/>
        </w:rPr>
        <w:t>-- TAG-ZP-CSI-RS-RESOURCESETID-START</w:t>
      </w:r>
    </w:p>
    <w:p w14:paraId="7ED376A5" w14:textId="77777777" w:rsidR="006A0E98" w:rsidRPr="002A02A7" w:rsidRDefault="006A0E98" w:rsidP="006A0E98">
      <w:pPr>
        <w:pStyle w:val="PL"/>
      </w:pPr>
    </w:p>
    <w:p w14:paraId="117B924D" w14:textId="77777777" w:rsidR="006A0E98" w:rsidRPr="002A02A7" w:rsidRDefault="006A0E98" w:rsidP="006A0E98">
      <w:pPr>
        <w:pStyle w:val="PL"/>
      </w:pPr>
      <w:r w:rsidRPr="002A02A7">
        <w:t xml:space="preserve">ZP-CSI-RS-ResourceSetId ::=                     </w:t>
      </w:r>
      <w:r w:rsidRPr="002A02A7">
        <w:rPr>
          <w:color w:val="993366"/>
        </w:rPr>
        <w:t>INTEGER</w:t>
      </w:r>
      <w:r w:rsidRPr="002A02A7">
        <w:t xml:space="preserve"> (0..maxNrofZP-CSI-RS-ResourceSets-1)</w:t>
      </w:r>
    </w:p>
    <w:p w14:paraId="4CA85F46" w14:textId="77777777" w:rsidR="006A0E98" w:rsidRPr="002A02A7" w:rsidRDefault="006A0E98" w:rsidP="006A0E98">
      <w:pPr>
        <w:pStyle w:val="PL"/>
      </w:pPr>
    </w:p>
    <w:p w14:paraId="725BEF52" w14:textId="77777777" w:rsidR="006A0E98" w:rsidRPr="00E621CD" w:rsidRDefault="006A0E98" w:rsidP="006A0E98">
      <w:pPr>
        <w:pStyle w:val="PL"/>
        <w:rPr>
          <w:color w:val="808080"/>
        </w:rPr>
      </w:pPr>
      <w:r w:rsidRPr="00E621CD">
        <w:rPr>
          <w:color w:val="808080"/>
        </w:rPr>
        <w:t>-- TAG-ZP-CSI-RS-RESOURCESETID-STOP</w:t>
      </w:r>
    </w:p>
    <w:p w14:paraId="4BF91666" w14:textId="77777777" w:rsidR="006A0E98" w:rsidRPr="00E621CD" w:rsidRDefault="006A0E98" w:rsidP="006A0E98">
      <w:pPr>
        <w:pStyle w:val="PL"/>
        <w:rPr>
          <w:color w:val="808080"/>
        </w:rPr>
      </w:pPr>
      <w:r w:rsidRPr="00E621CD">
        <w:rPr>
          <w:color w:val="808080"/>
        </w:rPr>
        <w:t>-- ASN1STOP</w:t>
      </w:r>
    </w:p>
    <w:p w14:paraId="2DDD1967" w14:textId="77777777" w:rsidR="006A0E98" w:rsidRPr="00834AED" w:rsidRDefault="006A0E98" w:rsidP="006A0E98"/>
    <w:p w14:paraId="16244FCC" w14:textId="77777777" w:rsidR="006A0E98" w:rsidRPr="00834AED" w:rsidRDefault="006A0E98" w:rsidP="006A0E98">
      <w:pPr>
        <w:pStyle w:val="Heading3"/>
      </w:pPr>
      <w:bookmarkStart w:id="2336" w:name="_Toc46439805"/>
      <w:bookmarkStart w:id="2337" w:name="_Toc46444642"/>
      <w:bookmarkStart w:id="2338" w:name="_Toc46487403"/>
      <w:r w:rsidRPr="00834AED">
        <w:t>6.3.3</w:t>
      </w:r>
      <w:r w:rsidRPr="00834AED">
        <w:tab/>
        <w:t>UE capability information elements</w:t>
      </w:r>
      <w:bookmarkEnd w:id="2336"/>
      <w:bookmarkEnd w:id="2337"/>
      <w:bookmarkEnd w:id="2338"/>
    </w:p>
    <w:p w14:paraId="0A16149D" w14:textId="77777777" w:rsidR="006A0E98" w:rsidRPr="00834AED" w:rsidRDefault="006A0E98" w:rsidP="006A0E98">
      <w:pPr>
        <w:pStyle w:val="Heading4"/>
      </w:pPr>
      <w:bookmarkStart w:id="2339" w:name="_Toc46439806"/>
      <w:bookmarkStart w:id="2340" w:name="_Toc46444643"/>
      <w:bookmarkStart w:id="2341" w:name="_Toc46487404"/>
      <w:r w:rsidRPr="00834AED">
        <w:t>–</w:t>
      </w:r>
      <w:r w:rsidRPr="00834AED">
        <w:tab/>
      </w:r>
      <w:r w:rsidRPr="00834AED">
        <w:rPr>
          <w:i/>
        </w:rPr>
        <w:t>AccessStratumRelease</w:t>
      </w:r>
      <w:bookmarkEnd w:id="2339"/>
      <w:bookmarkEnd w:id="2340"/>
      <w:bookmarkEnd w:id="2341"/>
    </w:p>
    <w:p w14:paraId="0C2173CD" w14:textId="77777777" w:rsidR="006A0E98" w:rsidRPr="00834AED" w:rsidRDefault="006A0E98" w:rsidP="006A0E98">
      <w:r w:rsidRPr="00834AED">
        <w:t xml:space="preserve">The IE </w:t>
      </w:r>
      <w:r w:rsidRPr="00834AED">
        <w:rPr>
          <w:i/>
        </w:rPr>
        <w:t>AccessStratumRelease</w:t>
      </w:r>
      <w:r w:rsidRPr="00834AED">
        <w:t xml:space="preserve"> indicates the release supported by the UE.</w:t>
      </w:r>
    </w:p>
    <w:p w14:paraId="7A642BC1" w14:textId="77777777" w:rsidR="006A0E98" w:rsidRPr="00834AED" w:rsidRDefault="006A0E98" w:rsidP="006A0E98">
      <w:pPr>
        <w:pStyle w:val="TH"/>
      </w:pPr>
      <w:r w:rsidRPr="00834AED">
        <w:rPr>
          <w:i/>
        </w:rPr>
        <w:t>AccessStratumRelease</w:t>
      </w:r>
      <w:r w:rsidRPr="00834AED">
        <w:t xml:space="preserve"> information element</w:t>
      </w:r>
    </w:p>
    <w:p w14:paraId="6FEF725D" w14:textId="77777777" w:rsidR="006A0E98" w:rsidRPr="00E621CD" w:rsidRDefault="006A0E98" w:rsidP="006A0E98">
      <w:pPr>
        <w:pStyle w:val="PL"/>
        <w:rPr>
          <w:color w:val="808080"/>
        </w:rPr>
      </w:pPr>
      <w:r w:rsidRPr="00E621CD">
        <w:rPr>
          <w:color w:val="808080"/>
        </w:rPr>
        <w:t>-- ASN1START</w:t>
      </w:r>
    </w:p>
    <w:p w14:paraId="50033F50" w14:textId="77777777" w:rsidR="006A0E98" w:rsidRPr="00E621CD" w:rsidRDefault="006A0E98" w:rsidP="006A0E98">
      <w:pPr>
        <w:pStyle w:val="PL"/>
        <w:rPr>
          <w:color w:val="808080"/>
        </w:rPr>
      </w:pPr>
      <w:r w:rsidRPr="00E621CD">
        <w:rPr>
          <w:color w:val="808080"/>
        </w:rPr>
        <w:t>-- TAG-ACCESSSTRATUMRELEASE-START</w:t>
      </w:r>
    </w:p>
    <w:p w14:paraId="27A0BEB3" w14:textId="77777777" w:rsidR="006A0E98" w:rsidRPr="002A02A7" w:rsidRDefault="006A0E98" w:rsidP="006A0E98">
      <w:pPr>
        <w:pStyle w:val="PL"/>
      </w:pPr>
    </w:p>
    <w:p w14:paraId="5CC09C50" w14:textId="77777777" w:rsidR="006A0E98" w:rsidRPr="002A02A7" w:rsidRDefault="006A0E98" w:rsidP="006A0E98">
      <w:pPr>
        <w:pStyle w:val="PL"/>
      </w:pPr>
      <w:r w:rsidRPr="002A02A7">
        <w:t xml:space="preserve">AccessStratumRelease ::= </w:t>
      </w:r>
      <w:r w:rsidRPr="002A02A7">
        <w:rPr>
          <w:color w:val="993366"/>
        </w:rPr>
        <w:t>ENUMERATED</w:t>
      </w:r>
      <w:r w:rsidRPr="002A02A7">
        <w:t xml:space="preserve"> {</w:t>
      </w:r>
    </w:p>
    <w:p w14:paraId="6439873F" w14:textId="77777777" w:rsidR="006A0E98" w:rsidRPr="002A02A7" w:rsidRDefault="006A0E98" w:rsidP="006A0E98">
      <w:pPr>
        <w:pStyle w:val="PL"/>
      </w:pPr>
      <w:r w:rsidRPr="002A02A7">
        <w:t xml:space="preserve">                            rel15, rel16, spare6, spare5, spare4, spare3, spare2, spare1, ... }</w:t>
      </w:r>
    </w:p>
    <w:p w14:paraId="0E066218" w14:textId="77777777" w:rsidR="006A0E98" w:rsidRPr="002A02A7" w:rsidRDefault="006A0E98" w:rsidP="006A0E98">
      <w:pPr>
        <w:pStyle w:val="PL"/>
      </w:pPr>
    </w:p>
    <w:p w14:paraId="25EDDCE8" w14:textId="77777777" w:rsidR="006A0E98" w:rsidRPr="00E621CD" w:rsidRDefault="006A0E98" w:rsidP="006A0E98">
      <w:pPr>
        <w:pStyle w:val="PL"/>
        <w:rPr>
          <w:color w:val="808080"/>
        </w:rPr>
      </w:pPr>
      <w:r w:rsidRPr="00E621CD">
        <w:rPr>
          <w:color w:val="808080"/>
        </w:rPr>
        <w:t>-- TAG-ACCESSSTRATUMRELEASE-STOP</w:t>
      </w:r>
    </w:p>
    <w:p w14:paraId="31406DE0" w14:textId="77777777" w:rsidR="006A0E98" w:rsidRPr="00E621CD" w:rsidRDefault="006A0E98" w:rsidP="006A0E98">
      <w:pPr>
        <w:pStyle w:val="PL"/>
        <w:rPr>
          <w:color w:val="808080"/>
        </w:rPr>
      </w:pPr>
      <w:r w:rsidRPr="00E621CD">
        <w:rPr>
          <w:color w:val="808080"/>
        </w:rPr>
        <w:t>-- ASN1STOP</w:t>
      </w:r>
    </w:p>
    <w:p w14:paraId="0FC3E9B1" w14:textId="77777777" w:rsidR="006A0E98" w:rsidRPr="00834AED" w:rsidRDefault="006A0E98" w:rsidP="006A0E98"/>
    <w:p w14:paraId="69E8F16E" w14:textId="77777777" w:rsidR="006A0E98" w:rsidRPr="00834AED" w:rsidRDefault="006A0E98" w:rsidP="006A0E98">
      <w:pPr>
        <w:pStyle w:val="Heading4"/>
      </w:pPr>
      <w:bookmarkStart w:id="2342" w:name="_Toc46439807"/>
      <w:bookmarkStart w:id="2343" w:name="_Toc46444644"/>
      <w:bookmarkStart w:id="2344" w:name="_Toc46487405"/>
      <w:r w:rsidRPr="00834AED">
        <w:t>–</w:t>
      </w:r>
      <w:r w:rsidRPr="00834AED">
        <w:tab/>
      </w:r>
      <w:r w:rsidRPr="00834AED">
        <w:rPr>
          <w:i/>
          <w:noProof/>
        </w:rPr>
        <w:t>BandCombinationList</w:t>
      </w:r>
      <w:bookmarkEnd w:id="2342"/>
      <w:bookmarkEnd w:id="2343"/>
      <w:bookmarkEnd w:id="2344"/>
    </w:p>
    <w:p w14:paraId="288309C4" w14:textId="77777777" w:rsidR="006A0E98" w:rsidRPr="00834AED" w:rsidRDefault="006A0E98" w:rsidP="006A0E98">
      <w:r w:rsidRPr="00834AED">
        <w:t xml:space="preserve">The IE </w:t>
      </w:r>
      <w:r w:rsidRPr="00834AED">
        <w:rPr>
          <w:i/>
        </w:rPr>
        <w:t>BandCombinationList</w:t>
      </w:r>
      <w:r w:rsidRPr="00834AED">
        <w:t xml:space="preserve"> contains a list of NR CA and/or MR-DC band combinations (also including DL only or UL only band).</w:t>
      </w:r>
    </w:p>
    <w:p w14:paraId="461A60E5" w14:textId="77777777" w:rsidR="006A0E98" w:rsidRPr="00834AED" w:rsidRDefault="006A0E98" w:rsidP="006A0E98">
      <w:pPr>
        <w:pStyle w:val="TH"/>
      </w:pPr>
      <w:r w:rsidRPr="00834AED">
        <w:rPr>
          <w:i/>
        </w:rPr>
        <w:t>BandCombinationList</w:t>
      </w:r>
      <w:r w:rsidRPr="00834AED">
        <w:t xml:space="preserve"> information element</w:t>
      </w:r>
    </w:p>
    <w:p w14:paraId="7D040FF9" w14:textId="77777777" w:rsidR="006A0E98" w:rsidRPr="00E621CD" w:rsidRDefault="006A0E98" w:rsidP="006A0E98">
      <w:pPr>
        <w:pStyle w:val="PL"/>
        <w:rPr>
          <w:color w:val="808080"/>
        </w:rPr>
      </w:pPr>
      <w:r w:rsidRPr="00E621CD">
        <w:rPr>
          <w:color w:val="808080"/>
        </w:rPr>
        <w:t>-- ASN1START</w:t>
      </w:r>
    </w:p>
    <w:p w14:paraId="1FE5BB0B" w14:textId="77777777" w:rsidR="006A0E98" w:rsidRPr="00E621CD" w:rsidRDefault="006A0E98" w:rsidP="006A0E98">
      <w:pPr>
        <w:pStyle w:val="PL"/>
        <w:rPr>
          <w:color w:val="808080"/>
        </w:rPr>
      </w:pPr>
      <w:r w:rsidRPr="00E621CD">
        <w:rPr>
          <w:color w:val="808080"/>
        </w:rPr>
        <w:t>-- TAG-BANDCOMBINATIONLIST-START</w:t>
      </w:r>
    </w:p>
    <w:p w14:paraId="4B456AF0" w14:textId="77777777" w:rsidR="006A0E98" w:rsidRPr="002A02A7" w:rsidRDefault="006A0E98" w:rsidP="006A0E98">
      <w:pPr>
        <w:pStyle w:val="PL"/>
      </w:pPr>
    </w:p>
    <w:p w14:paraId="41246024" w14:textId="77777777" w:rsidR="006A0E98" w:rsidRPr="002A02A7" w:rsidRDefault="006A0E98" w:rsidP="006A0E98">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2B890E96" w14:textId="77777777" w:rsidR="006A0E98" w:rsidRPr="002A02A7" w:rsidRDefault="006A0E98" w:rsidP="006A0E98">
      <w:pPr>
        <w:pStyle w:val="PL"/>
      </w:pPr>
    </w:p>
    <w:p w14:paraId="44014B3C" w14:textId="77777777" w:rsidR="006A0E98" w:rsidRPr="002A02A7" w:rsidRDefault="006A0E98" w:rsidP="006A0E98">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00B0263A" w14:textId="77777777" w:rsidR="006A0E98" w:rsidRPr="002A02A7" w:rsidRDefault="006A0E98" w:rsidP="006A0E98">
      <w:pPr>
        <w:pStyle w:val="PL"/>
      </w:pPr>
    </w:p>
    <w:p w14:paraId="00B721FE" w14:textId="77777777" w:rsidR="006A0E98" w:rsidRPr="002A02A7" w:rsidRDefault="006A0E98" w:rsidP="006A0E98">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0C9FB31E" w14:textId="77777777" w:rsidR="006A0E98" w:rsidRPr="002A02A7" w:rsidRDefault="006A0E98" w:rsidP="006A0E98">
      <w:pPr>
        <w:pStyle w:val="PL"/>
      </w:pPr>
    </w:p>
    <w:p w14:paraId="65A73A75" w14:textId="77777777" w:rsidR="006A0E98" w:rsidRPr="002A02A7" w:rsidRDefault="006A0E98" w:rsidP="006A0E98">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5B7A80AD" w14:textId="77777777" w:rsidR="006A0E98" w:rsidRPr="002A02A7" w:rsidRDefault="006A0E98" w:rsidP="006A0E98">
      <w:pPr>
        <w:pStyle w:val="PL"/>
      </w:pPr>
    </w:p>
    <w:p w14:paraId="05A75C58" w14:textId="77777777" w:rsidR="006A0E98" w:rsidRPr="002A02A7" w:rsidRDefault="006A0E98" w:rsidP="006A0E98">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008E5A3D" w14:textId="77777777" w:rsidR="006A0E98" w:rsidRPr="002A02A7" w:rsidRDefault="006A0E98" w:rsidP="006A0E98">
      <w:pPr>
        <w:pStyle w:val="PL"/>
      </w:pPr>
    </w:p>
    <w:p w14:paraId="70288776" w14:textId="77777777" w:rsidR="006A0E98" w:rsidRPr="002A02A7" w:rsidRDefault="006A0E98" w:rsidP="006A0E98">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5DE1A7A3" w14:textId="77777777" w:rsidR="006A0E98" w:rsidRPr="002A02A7" w:rsidRDefault="006A0E98" w:rsidP="006A0E98">
      <w:pPr>
        <w:pStyle w:val="PL"/>
      </w:pPr>
    </w:p>
    <w:p w14:paraId="34E901A4" w14:textId="77777777" w:rsidR="006A0E98" w:rsidRPr="002A02A7" w:rsidRDefault="006A0E98" w:rsidP="006A0E98">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69F0B9DB" w14:textId="77777777" w:rsidR="006A0E98" w:rsidRPr="002A02A7" w:rsidRDefault="006A0E98" w:rsidP="006A0E98">
      <w:pPr>
        <w:pStyle w:val="PL"/>
      </w:pPr>
    </w:p>
    <w:p w14:paraId="5316F920" w14:textId="77777777" w:rsidR="006A0E98" w:rsidRPr="002A02A7" w:rsidRDefault="006A0E98" w:rsidP="006A0E98">
      <w:pPr>
        <w:pStyle w:val="PL"/>
      </w:pPr>
      <w:r w:rsidRPr="002A02A7">
        <w:t xml:space="preserve">BandCombinationList-v161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610</w:t>
      </w:r>
    </w:p>
    <w:p w14:paraId="3360100D" w14:textId="77777777" w:rsidR="006A0E98" w:rsidRPr="002A02A7" w:rsidRDefault="006A0E98" w:rsidP="006A0E98">
      <w:pPr>
        <w:pStyle w:val="PL"/>
      </w:pPr>
    </w:p>
    <w:p w14:paraId="07548AE2" w14:textId="77777777" w:rsidR="006A0E98" w:rsidRPr="002A02A7" w:rsidRDefault="006A0E98" w:rsidP="006A0E98">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5160B081" w14:textId="77777777" w:rsidR="006A0E98" w:rsidRPr="002A02A7" w:rsidRDefault="006A0E98" w:rsidP="006A0E98">
      <w:pPr>
        <w:pStyle w:val="PL"/>
      </w:pPr>
    </w:p>
    <w:p w14:paraId="05602BBE" w14:textId="77777777" w:rsidR="006A0E98" w:rsidRPr="002A02A7" w:rsidRDefault="006A0E98" w:rsidP="006A0E98">
      <w:pPr>
        <w:pStyle w:val="PL"/>
      </w:pPr>
      <w:r w:rsidRPr="002A02A7">
        <w:t xml:space="preserve">BandCombination ::=                 </w:t>
      </w:r>
      <w:r w:rsidRPr="002A02A7">
        <w:rPr>
          <w:color w:val="993366"/>
        </w:rPr>
        <w:t>SEQUENCE</w:t>
      </w:r>
      <w:r w:rsidRPr="002A02A7">
        <w:t xml:space="preserve"> {</w:t>
      </w:r>
    </w:p>
    <w:p w14:paraId="557ADA8F" w14:textId="77777777" w:rsidR="006A0E98" w:rsidRPr="002A02A7" w:rsidRDefault="006A0E98" w:rsidP="006A0E98">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651F852D" w14:textId="77777777" w:rsidR="006A0E98" w:rsidRPr="002A02A7" w:rsidRDefault="006A0E98" w:rsidP="006A0E98">
      <w:pPr>
        <w:pStyle w:val="PL"/>
      </w:pPr>
      <w:r w:rsidRPr="002A02A7">
        <w:t xml:space="preserve">    featureSetCombination               FeatureSetCombinationId,</w:t>
      </w:r>
    </w:p>
    <w:p w14:paraId="0544F867" w14:textId="77777777" w:rsidR="006A0E98" w:rsidRPr="002A02A7" w:rsidRDefault="006A0E98" w:rsidP="006A0E98">
      <w:pPr>
        <w:pStyle w:val="PL"/>
      </w:pPr>
      <w:r w:rsidRPr="002A02A7">
        <w:t xml:space="preserve">    ca-ParametersEUTRA                  CA-ParametersEUTRA                          </w:t>
      </w:r>
      <w:r w:rsidRPr="002A02A7">
        <w:rPr>
          <w:color w:val="993366"/>
        </w:rPr>
        <w:t>OPTIONAL</w:t>
      </w:r>
      <w:r w:rsidRPr="002A02A7">
        <w:t>,</w:t>
      </w:r>
    </w:p>
    <w:p w14:paraId="41FA2DDB" w14:textId="77777777" w:rsidR="006A0E98" w:rsidRPr="002A02A7" w:rsidRDefault="006A0E98" w:rsidP="006A0E98">
      <w:pPr>
        <w:pStyle w:val="PL"/>
      </w:pPr>
      <w:r w:rsidRPr="002A02A7">
        <w:t xml:space="preserve">    ca-ParametersNR                     CA-ParametersNR                             </w:t>
      </w:r>
      <w:r w:rsidRPr="002A02A7">
        <w:rPr>
          <w:color w:val="993366"/>
        </w:rPr>
        <w:t>OPTIONAL</w:t>
      </w:r>
      <w:r w:rsidRPr="002A02A7">
        <w:t>,</w:t>
      </w:r>
    </w:p>
    <w:p w14:paraId="35BE0B5E" w14:textId="77777777" w:rsidR="006A0E98" w:rsidRPr="002A02A7" w:rsidRDefault="006A0E98" w:rsidP="006A0E98">
      <w:pPr>
        <w:pStyle w:val="PL"/>
      </w:pPr>
      <w:r w:rsidRPr="002A02A7">
        <w:t xml:space="preserve">    mrdc-Parameters                     MRDC-Parameters                             </w:t>
      </w:r>
      <w:r w:rsidRPr="002A02A7">
        <w:rPr>
          <w:color w:val="993366"/>
        </w:rPr>
        <w:t>OPTIONAL</w:t>
      </w:r>
      <w:r w:rsidRPr="002A02A7">
        <w:t>,</w:t>
      </w:r>
    </w:p>
    <w:p w14:paraId="56C6E2B3" w14:textId="77777777" w:rsidR="006A0E98" w:rsidRPr="002A02A7" w:rsidRDefault="006A0E98" w:rsidP="006A0E98">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26F3C6CB" w14:textId="77777777" w:rsidR="006A0E98" w:rsidRPr="002A02A7" w:rsidRDefault="006A0E98" w:rsidP="006A0E98">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11E2472" w14:textId="77777777" w:rsidR="006A0E98" w:rsidRPr="002A02A7" w:rsidRDefault="006A0E98" w:rsidP="006A0E98">
      <w:pPr>
        <w:pStyle w:val="PL"/>
      </w:pPr>
      <w:r w:rsidRPr="002A02A7">
        <w:t>}</w:t>
      </w:r>
    </w:p>
    <w:p w14:paraId="2C692D4A" w14:textId="77777777" w:rsidR="006A0E98" w:rsidRPr="002A02A7" w:rsidRDefault="006A0E98" w:rsidP="006A0E98">
      <w:pPr>
        <w:pStyle w:val="PL"/>
      </w:pPr>
    </w:p>
    <w:p w14:paraId="59FB3DBB" w14:textId="77777777" w:rsidR="006A0E98" w:rsidRPr="002A02A7" w:rsidRDefault="006A0E98" w:rsidP="006A0E98">
      <w:pPr>
        <w:pStyle w:val="PL"/>
      </w:pPr>
      <w:r w:rsidRPr="002A02A7">
        <w:t xml:space="preserve">BandCombination-v1540::=            </w:t>
      </w:r>
      <w:r w:rsidRPr="002A02A7">
        <w:rPr>
          <w:color w:val="993366"/>
        </w:rPr>
        <w:t>SEQUENCE</w:t>
      </w:r>
      <w:r w:rsidRPr="002A02A7">
        <w:t xml:space="preserve"> {</w:t>
      </w:r>
    </w:p>
    <w:p w14:paraId="167C2493" w14:textId="77777777" w:rsidR="006A0E98" w:rsidRPr="002A02A7" w:rsidRDefault="006A0E98" w:rsidP="006A0E98">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3393D59F" w14:textId="77777777" w:rsidR="006A0E98" w:rsidRPr="002A02A7" w:rsidRDefault="006A0E98" w:rsidP="006A0E98">
      <w:pPr>
        <w:pStyle w:val="PL"/>
      </w:pPr>
      <w:r w:rsidRPr="002A02A7">
        <w:t xml:space="preserve">    ca-ParametersNR-v1540               CA-ParametersNR-v1540                       </w:t>
      </w:r>
      <w:r w:rsidRPr="002A02A7">
        <w:rPr>
          <w:color w:val="993366"/>
        </w:rPr>
        <w:t>OPTIONAL</w:t>
      </w:r>
    </w:p>
    <w:p w14:paraId="497713C5" w14:textId="77777777" w:rsidR="006A0E98" w:rsidRPr="002A02A7" w:rsidRDefault="006A0E98" w:rsidP="006A0E98">
      <w:pPr>
        <w:pStyle w:val="PL"/>
      </w:pPr>
      <w:r w:rsidRPr="002A02A7">
        <w:t>}</w:t>
      </w:r>
    </w:p>
    <w:p w14:paraId="783E52B1" w14:textId="77777777" w:rsidR="006A0E98" w:rsidRPr="002A02A7" w:rsidRDefault="006A0E98" w:rsidP="006A0E98">
      <w:pPr>
        <w:pStyle w:val="PL"/>
      </w:pPr>
    </w:p>
    <w:p w14:paraId="09F7403F" w14:textId="77777777" w:rsidR="006A0E98" w:rsidRPr="002A02A7" w:rsidRDefault="006A0E98" w:rsidP="006A0E98">
      <w:pPr>
        <w:pStyle w:val="PL"/>
      </w:pPr>
      <w:r w:rsidRPr="002A02A7">
        <w:t xml:space="preserve">BandCombination-v1550 ::=           </w:t>
      </w:r>
      <w:r w:rsidRPr="002A02A7">
        <w:rPr>
          <w:color w:val="993366"/>
        </w:rPr>
        <w:t>SEQUENCE</w:t>
      </w:r>
      <w:r w:rsidRPr="002A02A7">
        <w:t xml:space="preserve"> {</w:t>
      </w:r>
    </w:p>
    <w:p w14:paraId="6D6872BF" w14:textId="77777777" w:rsidR="006A0E98" w:rsidRPr="002A02A7" w:rsidRDefault="006A0E98" w:rsidP="006A0E98">
      <w:pPr>
        <w:pStyle w:val="PL"/>
      </w:pPr>
      <w:r w:rsidRPr="002A02A7">
        <w:t xml:space="preserve">    ca-ParametersNR-v1550               CA-ParametersNR-v1550</w:t>
      </w:r>
    </w:p>
    <w:p w14:paraId="5B06FCA0" w14:textId="77777777" w:rsidR="006A0E98" w:rsidRPr="002A02A7" w:rsidRDefault="006A0E98" w:rsidP="006A0E98">
      <w:pPr>
        <w:pStyle w:val="PL"/>
      </w:pPr>
      <w:r w:rsidRPr="002A02A7">
        <w:t>}</w:t>
      </w:r>
    </w:p>
    <w:p w14:paraId="36166E0D" w14:textId="77777777" w:rsidR="006A0E98" w:rsidRPr="002A02A7" w:rsidRDefault="006A0E98" w:rsidP="006A0E98">
      <w:pPr>
        <w:pStyle w:val="PL"/>
      </w:pPr>
    </w:p>
    <w:p w14:paraId="1588C018" w14:textId="77777777" w:rsidR="006A0E98" w:rsidRPr="002A02A7" w:rsidRDefault="006A0E98" w:rsidP="006A0E98">
      <w:pPr>
        <w:pStyle w:val="PL"/>
      </w:pPr>
      <w:r w:rsidRPr="002A02A7">
        <w:t xml:space="preserve">BandCombination-v1610 ::=          </w:t>
      </w:r>
      <w:r w:rsidRPr="002A02A7">
        <w:rPr>
          <w:color w:val="993366"/>
        </w:rPr>
        <w:t>SEQUENCE</w:t>
      </w:r>
      <w:r w:rsidRPr="002A02A7">
        <w:t xml:space="preserve"> {</w:t>
      </w:r>
    </w:p>
    <w:p w14:paraId="3A3E0441" w14:textId="77777777" w:rsidR="006A0E98" w:rsidRPr="002A02A7" w:rsidRDefault="006A0E98" w:rsidP="006A0E98">
      <w:pPr>
        <w:pStyle w:val="PL"/>
      </w:pPr>
      <w:r w:rsidRPr="002A02A7">
        <w:t xml:space="preserve">    bandList-v161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610  </w:t>
      </w:r>
      <w:r w:rsidRPr="002A02A7">
        <w:rPr>
          <w:color w:val="993366"/>
        </w:rPr>
        <w:t>OPTIONAL</w:t>
      </w:r>
      <w:r w:rsidRPr="002A02A7">
        <w:t>,</w:t>
      </w:r>
    </w:p>
    <w:p w14:paraId="7835F98B" w14:textId="77777777" w:rsidR="006A0E98" w:rsidRPr="002A02A7" w:rsidRDefault="006A0E98" w:rsidP="006A0E98">
      <w:pPr>
        <w:pStyle w:val="PL"/>
      </w:pPr>
      <w:r w:rsidRPr="002A02A7">
        <w:t xml:space="preserve">        ca-ParametersNR-v1610               CA-ParametersNR-v1610                  </w:t>
      </w:r>
      <w:r w:rsidRPr="002A02A7">
        <w:rPr>
          <w:color w:val="993366"/>
        </w:rPr>
        <w:t>OPTIONAL</w:t>
      </w:r>
      <w:r w:rsidRPr="002A02A7">
        <w:t>,</w:t>
      </w:r>
    </w:p>
    <w:p w14:paraId="49B331B9" w14:textId="77777777" w:rsidR="006A0E98" w:rsidRPr="002A02A7" w:rsidRDefault="006A0E98" w:rsidP="006A0E98">
      <w:pPr>
        <w:pStyle w:val="PL"/>
      </w:pPr>
      <w:r w:rsidRPr="002A02A7">
        <w:t xml:space="preserve">        ca-ParametersNRDC-v1610             CA-ParametersNRDC-v1610                </w:t>
      </w:r>
      <w:r w:rsidRPr="002A02A7">
        <w:rPr>
          <w:color w:val="993366"/>
        </w:rPr>
        <w:t>OPTIONAL</w:t>
      </w:r>
      <w:r w:rsidRPr="002A02A7">
        <w:t>,</w:t>
      </w:r>
    </w:p>
    <w:p w14:paraId="7A875328" w14:textId="77777777" w:rsidR="006A0E98" w:rsidRPr="002A02A7" w:rsidRDefault="006A0E98" w:rsidP="006A0E98">
      <w:pPr>
        <w:pStyle w:val="PL"/>
      </w:pPr>
      <w:r w:rsidRPr="002A02A7">
        <w:t xml:space="preserve">        powerClass-v1610                    </w:t>
      </w:r>
      <w:r w:rsidRPr="002A02A7">
        <w:rPr>
          <w:color w:val="993366"/>
        </w:rPr>
        <w:t>ENUMERATED</w:t>
      </w:r>
      <w:r w:rsidRPr="002A02A7">
        <w:t xml:space="preserve"> {pc1dot5}                   </w:t>
      </w:r>
      <w:r w:rsidRPr="002A02A7">
        <w:rPr>
          <w:color w:val="993366"/>
        </w:rPr>
        <w:t>OPTIONAL</w:t>
      </w:r>
    </w:p>
    <w:p w14:paraId="348E1447" w14:textId="77777777" w:rsidR="006A0E98" w:rsidRPr="002A02A7" w:rsidRDefault="006A0E98" w:rsidP="006A0E98">
      <w:pPr>
        <w:pStyle w:val="PL"/>
      </w:pPr>
      <w:r w:rsidRPr="002A02A7">
        <w:t>}</w:t>
      </w:r>
    </w:p>
    <w:p w14:paraId="49ACAD40" w14:textId="77777777" w:rsidR="006A0E98" w:rsidRPr="002A02A7" w:rsidRDefault="006A0E98" w:rsidP="006A0E98">
      <w:pPr>
        <w:pStyle w:val="PL"/>
      </w:pPr>
    </w:p>
    <w:p w14:paraId="007F58B4" w14:textId="77777777" w:rsidR="006A0E98" w:rsidRPr="002A02A7" w:rsidRDefault="006A0E98" w:rsidP="006A0E98">
      <w:pPr>
        <w:pStyle w:val="PL"/>
      </w:pPr>
      <w:r w:rsidRPr="002A02A7">
        <w:t xml:space="preserve">BandCombination-v1560::=            </w:t>
      </w:r>
      <w:r w:rsidRPr="002A02A7">
        <w:rPr>
          <w:color w:val="993366"/>
        </w:rPr>
        <w:t>SEQUENCE</w:t>
      </w:r>
      <w:r w:rsidRPr="002A02A7">
        <w:t xml:space="preserve"> {</w:t>
      </w:r>
    </w:p>
    <w:p w14:paraId="307AACCF" w14:textId="77777777" w:rsidR="006A0E98" w:rsidRPr="002A02A7" w:rsidRDefault="006A0E98" w:rsidP="006A0E98">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6D445C9C" w14:textId="77777777" w:rsidR="006A0E98" w:rsidRPr="002A02A7" w:rsidRDefault="006A0E98" w:rsidP="006A0E98">
      <w:pPr>
        <w:pStyle w:val="PL"/>
      </w:pPr>
      <w:r w:rsidRPr="002A02A7">
        <w:t xml:space="preserve">    ca-ParametersNRDC                       CA-ParametersNRDC                      </w:t>
      </w:r>
      <w:r w:rsidRPr="002A02A7">
        <w:rPr>
          <w:color w:val="993366"/>
        </w:rPr>
        <w:t>OPTIONAL</w:t>
      </w:r>
      <w:r w:rsidRPr="002A02A7">
        <w:t>,</w:t>
      </w:r>
    </w:p>
    <w:p w14:paraId="72A1C916" w14:textId="77777777" w:rsidR="006A0E98" w:rsidRPr="002A02A7" w:rsidRDefault="006A0E98" w:rsidP="006A0E98">
      <w:pPr>
        <w:pStyle w:val="PL"/>
      </w:pPr>
      <w:r w:rsidRPr="002A02A7">
        <w:t xml:space="preserve">    ca-ParametersEUTRA-v1560                CA-ParametersEUTRA-v1560               </w:t>
      </w:r>
      <w:r w:rsidRPr="002A02A7">
        <w:rPr>
          <w:color w:val="993366"/>
        </w:rPr>
        <w:t>OPTIONAL</w:t>
      </w:r>
      <w:r w:rsidRPr="002A02A7">
        <w:t>,</w:t>
      </w:r>
    </w:p>
    <w:p w14:paraId="43AC55B1" w14:textId="77777777" w:rsidR="006A0E98" w:rsidRPr="002A02A7" w:rsidRDefault="006A0E98" w:rsidP="006A0E98">
      <w:pPr>
        <w:pStyle w:val="PL"/>
      </w:pPr>
      <w:r w:rsidRPr="002A02A7">
        <w:t xml:space="preserve">    ca-ParametersNR-v1560                   CA-ParametersNR-v1560                  </w:t>
      </w:r>
      <w:r w:rsidRPr="002A02A7">
        <w:rPr>
          <w:color w:val="993366"/>
        </w:rPr>
        <w:t>OPTIONAL</w:t>
      </w:r>
    </w:p>
    <w:p w14:paraId="45603527" w14:textId="77777777" w:rsidR="006A0E98" w:rsidRPr="002A02A7" w:rsidRDefault="006A0E98" w:rsidP="006A0E98">
      <w:pPr>
        <w:pStyle w:val="PL"/>
      </w:pPr>
      <w:r w:rsidRPr="002A02A7">
        <w:t>}</w:t>
      </w:r>
    </w:p>
    <w:p w14:paraId="16E3E872" w14:textId="77777777" w:rsidR="006A0E98" w:rsidRPr="002A02A7" w:rsidRDefault="006A0E98" w:rsidP="006A0E98">
      <w:pPr>
        <w:pStyle w:val="PL"/>
      </w:pPr>
    </w:p>
    <w:p w14:paraId="405917A2" w14:textId="77777777" w:rsidR="006A0E98" w:rsidRPr="002A02A7" w:rsidRDefault="006A0E98" w:rsidP="006A0E98">
      <w:pPr>
        <w:pStyle w:val="PL"/>
      </w:pPr>
      <w:r w:rsidRPr="002A02A7">
        <w:t xml:space="preserve">BandCombination-v1570 ::=           </w:t>
      </w:r>
      <w:r w:rsidRPr="002A02A7">
        <w:rPr>
          <w:color w:val="993366"/>
        </w:rPr>
        <w:t>SEQUENCE</w:t>
      </w:r>
      <w:r w:rsidRPr="002A02A7">
        <w:t xml:space="preserve"> {</w:t>
      </w:r>
    </w:p>
    <w:p w14:paraId="34EC80DD" w14:textId="77777777" w:rsidR="006A0E98" w:rsidRPr="002A02A7" w:rsidRDefault="006A0E98" w:rsidP="006A0E98">
      <w:pPr>
        <w:pStyle w:val="PL"/>
      </w:pPr>
      <w:r w:rsidRPr="002A02A7">
        <w:t xml:space="preserve">    ca-ParametersEUTRA-v1570            CA-ParametersEUTRA-v1570</w:t>
      </w:r>
    </w:p>
    <w:p w14:paraId="70185E0C" w14:textId="77777777" w:rsidR="006A0E98" w:rsidRPr="002A02A7" w:rsidRDefault="006A0E98" w:rsidP="006A0E98">
      <w:pPr>
        <w:pStyle w:val="PL"/>
      </w:pPr>
      <w:r w:rsidRPr="002A02A7">
        <w:t>}</w:t>
      </w:r>
    </w:p>
    <w:p w14:paraId="71DCE24D" w14:textId="77777777" w:rsidR="006A0E98" w:rsidRPr="002A02A7" w:rsidRDefault="006A0E98" w:rsidP="006A0E98">
      <w:pPr>
        <w:pStyle w:val="PL"/>
      </w:pPr>
    </w:p>
    <w:p w14:paraId="41E28C33" w14:textId="77777777" w:rsidR="006A0E98" w:rsidRPr="002A02A7" w:rsidRDefault="006A0E98" w:rsidP="006A0E98">
      <w:pPr>
        <w:pStyle w:val="PL"/>
      </w:pPr>
      <w:r w:rsidRPr="002A02A7">
        <w:t xml:space="preserve">BandCombination-v1580 ::=           </w:t>
      </w:r>
      <w:r w:rsidRPr="002A02A7">
        <w:rPr>
          <w:color w:val="993366"/>
        </w:rPr>
        <w:t>SEQUENCE</w:t>
      </w:r>
      <w:r w:rsidRPr="002A02A7">
        <w:t xml:space="preserve"> {</w:t>
      </w:r>
    </w:p>
    <w:p w14:paraId="2B294D7B" w14:textId="77777777" w:rsidR="006A0E98" w:rsidRPr="002A02A7" w:rsidRDefault="006A0E98" w:rsidP="006A0E98">
      <w:pPr>
        <w:pStyle w:val="PL"/>
      </w:pPr>
      <w:r w:rsidRPr="002A02A7">
        <w:t xml:space="preserve">    mrdc-Parameters-v1580               MRDC-Parameters-v1580</w:t>
      </w:r>
    </w:p>
    <w:p w14:paraId="6A8E3010" w14:textId="77777777" w:rsidR="006A0E98" w:rsidRPr="002A02A7" w:rsidRDefault="006A0E98" w:rsidP="006A0E98">
      <w:pPr>
        <w:pStyle w:val="PL"/>
      </w:pPr>
      <w:r w:rsidRPr="002A02A7">
        <w:t>}</w:t>
      </w:r>
    </w:p>
    <w:p w14:paraId="6BD6C17B" w14:textId="77777777" w:rsidR="006A0E98" w:rsidRPr="002A02A7" w:rsidRDefault="006A0E98" w:rsidP="006A0E98">
      <w:pPr>
        <w:pStyle w:val="PL"/>
      </w:pPr>
    </w:p>
    <w:p w14:paraId="28C98C90" w14:textId="77777777" w:rsidR="006A0E98" w:rsidRPr="002A02A7" w:rsidRDefault="006A0E98" w:rsidP="006A0E98">
      <w:pPr>
        <w:pStyle w:val="PL"/>
      </w:pPr>
      <w:r w:rsidRPr="002A02A7">
        <w:t xml:space="preserve">BandCombination-v1590::=            </w:t>
      </w:r>
      <w:r w:rsidRPr="002A02A7">
        <w:rPr>
          <w:color w:val="993366"/>
        </w:rPr>
        <w:t>SEQUENCE</w:t>
      </w:r>
      <w:r w:rsidRPr="002A02A7">
        <w:t xml:space="preserve"> {</w:t>
      </w:r>
    </w:p>
    <w:p w14:paraId="572233F9" w14:textId="77777777" w:rsidR="006A0E98" w:rsidRPr="002A02A7" w:rsidRDefault="006A0E98" w:rsidP="006A0E98">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t xml:space="preserve">    </w:t>
      </w:r>
      <w:r w:rsidRPr="002A02A7">
        <w:t xml:space="preserve">    </w:t>
      </w:r>
      <w:r w:rsidRPr="002A02A7">
        <w:rPr>
          <w:color w:val="993366"/>
        </w:rPr>
        <w:t>OPTIONAL</w:t>
      </w:r>
      <w:r w:rsidRPr="002A02A7">
        <w:t>,</w:t>
      </w:r>
    </w:p>
    <w:p w14:paraId="5630B21F" w14:textId="77777777" w:rsidR="006A0E98" w:rsidRPr="002A02A7" w:rsidRDefault="006A0E98" w:rsidP="006A0E98">
      <w:pPr>
        <w:pStyle w:val="PL"/>
      </w:pPr>
      <w:r w:rsidRPr="002A02A7">
        <w:t xml:space="preserve">    mrdc-Parameters-v1590                      MRDC-Parameters-v1590</w:t>
      </w:r>
    </w:p>
    <w:p w14:paraId="252E20DC" w14:textId="77777777" w:rsidR="006A0E98" w:rsidRPr="002A02A7" w:rsidRDefault="006A0E98" w:rsidP="006A0E98">
      <w:pPr>
        <w:pStyle w:val="PL"/>
      </w:pPr>
      <w:r w:rsidRPr="002A02A7">
        <w:t>}</w:t>
      </w:r>
    </w:p>
    <w:p w14:paraId="75AF6A57" w14:textId="77777777" w:rsidR="006A0E98" w:rsidRPr="002A02A7" w:rsidRDefault="006A0E98" w:rsidP="006A0E98">
      <w:pPr>
        <w:pStyle w:val="PL"/>
      </w:pPr>
    </w:p>
    <w:p w14:paraId="658F8450" w14:textId="77777777" w:rsidR="006A0E98" w:rsidRPr="002A02A7" w:rsidRDefault="006A0E98" w:rsidP="006A0E98">
      <w:pPr>
        <w:pStyle w:val="PL"/>
      </w:pPr>
      <w:r w:rsidRPr="002A02A7">
        <w:t xml:space="preserve">BandCombination-UplinkTxSwitch-r16 ::= </w:t>
      </w:r>
      <w:r w:rsidRPr="002A02A7">
        <w:rPr>
          <w:color w:val="993366"/>
        </w:rPr>
        <w:t>SEQUENCE</w:t>
      </w:r>
      <w:r w:rsidRPr="002A02A7">
        <w:t xml:space="preserve"> {</w:t>
      </w:r>
    </w:p>
    <w:p w14:paraId="4DD3E2E1" w14:textId="77777777" w:rsidR="006A0E98" w:rsidRPr="002A02A7" w:rsidRDefault="006A0E98" w:rsidP="006A0E98">
      <w:pPr>
        <w:pStyle w:val="PL"/>
      </w:pPr>
      <w:r w:rsidRPr="002A02A7">
        <w:t xml:space="preserve">    bandCombination-r16                 BandCombination,</w:t>
      </w:r>
    </w:p>
    <w:p w14:paraId="54B3A834" w14:textId="77777777" w:rsidR="006A0E98" w:rsidRPr="002A02A7" w:rsidRDefault="006A0E98" w:rsidP="006A0E98">
      <w:pPr>
        <w:pStyle w:val="PL"/>
      </w:pPr>
      <w:r w:rsidRPr="002A02A7">
        <w:t xml:space="preserve">    bandCombination-v1540               BandCombination-v1540                      </w:t>
      </w:r>
      <w:r w:rsidRPr="002A02A7">
        <w:rPr>
          <w:color w:val="993366"/>
        </w:rPr>
        <w:t>OPTIONAL</w:t>
      </w:r>
      <w:r w:rsidRPr="002A02A7">
        <w:t>,</w:t>
      </w:r>
    </w:p>
    <w:p w14:paraId="0B48C443" w14:textId="77777777" w:rsidR="006A0E98" w:rsidRPr="002A02A7" w:rsidRDefault="006A0E98" w:rsidP="006A0E98">
      <w:pPr>
        <w:pStyle w:val="PL"/>
      </w:pPr>
      <w:r w:rsidRPr="002A02A7">
        <w:t xml:space="preserve">    bandCombination-v1560               BandCombination-v1560                      </w:t>
      </w:r>
      <w:r w:rsidRPr="002A02A7">
        <w:rPr>
          <w:color w:val="993366"/>
        </w:rPr>
        <w:t>OPTIONAL</w:t>
      </w:r>
      <w:r w:rsidRPr="002A02A7">
        <w:t>,</w:t>
      </w:r>
    </w:p>
    <w:p w14:paraId="019DEB00" w14:textId="77777777" w:rsidR="006A0E98" w:rsidRPr="002A02A7" w:rsidRDefault="006A0E98" w:rsidP="006A0E98">
      <w:pPr>
        <w:pStyle w:val="PL"/>
      </w:pPr>
      <w:r w:rsidRPr="002A02A7">
        <w:t xml:space="preserve">    bandCombination-v1570               BandCombination-v1570                      </w:t>
      </w:r>
      <w:r w:rsidRPr="002A02A7">
        <w:rPr>
          <w:color w:val="993366"/>
        </w:rPr>
        <w:t>OPTIONAL</w:t>
      </w:r>
      <w:r w:rsidRPr="002A02A7">
        <w:t>,</w:t>
      </w:r>
    </w:p>
    <w:p w14:paraId="224D1C5E" w14:textId="77777777" w:rsidR="006A0E98" w:rsidRPr="002A02A7" w:rsidRDefault="006A0E98" w:rsidP="006A0E98">
      <w:pPr>
        <w:pStyle w:val="PL"/>
      </w:pPr>
      <w:r w:rsidRPr="002A02A7">
        <w:t xml:space="preserve">    bandCombination-v1580               BandCombination-v1580                      </w:t>
      </w:r>
      <w:r w:rsidRPr="002A02A7">
        <w:rPr>
          <w:color w:val="993366"/>
        </w:rPr>
        <w:t>OPTIONAL</w:t>
      </w:r>
      <w:r w:rsidRPr="002A02A7">
        <w:t>,</w:t>
      </w:r>
    </w:p>
    <w:p w14:paraId="034612ED" w14:textId="77777777" w:rsidR="006A0E98" w:rsidRPr="002A02A7" w:rsidRDefault="006A0E98" w:rsidP="006A0E98">
      <w:pPr>
        <w:pStyle w:val="PL"/>
      </w:pPr>
      <w:r w:rsidRPr="002A02A7">
        <w:t xml:space="preserve">    bandCombination-v1590               BandCombination-v1590                      </w:t>
      </w:r>
      <w:r w:rsidRPr="002A02A7">
        <w:rPr>
          <w:color w:val="993366"/>
        </w:rPr>
        <w:t>OPTIONAL</w:t>
      </w:r>
      <w:r w:rsidRPr="002A02A7">
        <w:t>,</w:t>
      </w:r>
    </w:p>
    <w:p w14:paraId="3250C5BC" w14:textId="77777777" w:rsidR="006A0E98" w:rsidRPr="002A02A7" w:rsidRDefault="006A0E98" w:rsidP="006A0E98">
      <w:pPr>
        <w:pStyle w:val="PL"/>
      </w:pPr>
      <w:r w:rsidRPr="002A02A7">
        <w:t xml:space="preserve">    bandCombination-v1610               BandCombination-v1610                      </w:t>
      </w:r>
      <w:r w:rsidRPr="002A02A7">
        <w:rPr>
          <w:color w:val="993366"/>
        </w:rPr>
        <w:t>OPTIONAL</w:t>
      </w:r>
      <w:r w:rsidRPr="002A02A7">
        <w:t>,</w:t>
      </w:r>
    </w:p>
    <w:p w14:paraId="5FBE7EE6" w14:textId="77777777" w:rsidR="006A0E98" w:rsidRPr="002A02A7" w:rsidRDefault="006A0E98" w:rsidP="006A0E98">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2A171C3A" w14:textId="77777777" w:rsidR="006A0E98" w:rsidRPr="002A02A7" w:rsidRDefault="006A0E98" w:rsidP="006A0E98">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53A2B6FC" w14:textId="77777777" w:rsidR="006A0E98" w:rsidRPr="002A02A7" w:rsidRDefault="006A0E98" w:rsidP="006A0E98">
      <w:pPr>
        <w:pStyle w:val="PL"/>
      </w:pPr>
      <w:r w:rsidRPr="002A02A7">
        <w:t xml:space="preserve">    ...</w:t>
      </w:r>
    </w:p>
    <w:p w14:paraId="2452BA30" w14:textId="77777777" w:rsidR="006A0E98" w:rsidRPr="002A02A7" w:rsidRDefault="006A0E98" w:rsidP="006A0E98">
      <w:pPr>
        <w:pStyle w:val="PL"/>
      </w:pPr>
      <w:r w:rsidRPr="002A02A7">
        <w:t>}</w:t>
      </w:r>
    </w:p>
    <w:p w14:paraId="14BD98B5" w14:textId="77777777" w:rsidR="006A0E98" w:rsidRPr="002A02A7" w:rsidRDefault="006A0E98" w:rsidP="006A0E98">
      <w:pPr>
        <w:pStyle w:val="PL"/>
      </w:pPr>
    </w:p>
    <w:p w14:paraId="4898265A" w14:textId="77777777" w:rsidR="006A0E98" w:rsidRPr="002A02A7" w:rsidRDefault="006A0E98" w:rsidP="006A0E98">
      <w:pPr>
        <w:pStyle w:val="PL"/>
      </w:pPr>
      <w:r w:rsidRPr="002A02A7">
        <w:t xml:space="preserve">ULTxSwitchingBandPair-r16 ::=       </w:t>
      </w:r>
      <w:r w:rsidRPr="002A02A7">
        <w:rPr>
          <w:color w:val="993366"/>
        </w:rPr>
        <w:t>SEQUENCE</w:t>
      </w:r>
      <w:r w:rsidRPr="002A02A7">
        <w:t xml:space="preserve"> {</w:t>
      </w:r>
    </w:p>
    <w:p w14:paraId="1004394B" w14:textId="77777777" w:rsidR="006A0E98" w:rsidRPr="002A02A7" w:rsidRDefault="006A0E98" w:rsidP="006A0E98">
      <w:pPr>
        <w:pStyle w:val="PL"/>
      </w:pPr>
      <w:r w:rsidRPr="002A02A7">
        <w:t xml:space="preserve">    bandIndexUL1-r16                    </w:t>
      </w:r>
      <w:r w:rsidRPr="002A02A7">
        <w:rPr>
          <w:color w:val="993366"/>
        </w:rPr>
        <w:t>INTEGER</w:t>
      </w:r>
      <w:r w:rsidRPr="002A02A7">
        <w:t>(1..maxSimultaneousBands),</w:t>
      </w:r>
    </w:p>
    <w:p w14:paraId="0D16A99F" w14:textId="77777777" w:rsidR="006A0E98" w:rsidRPr="002A02A7" w:rsidRDefault="006A0E98" w:rsidP="006A0E98">
      <w:pPr>
        <w:pStyle w:val="PL"/>
      </w:pPr>
      <w:r w:rsidRPr="002A02A7">
        <w:t xml:space="preserve">    bandIndexUL2-r16                    </w:t>
      </w:r>
      <w:r w:rsidRPr="002A02A7">
        <w:rPr>
          <w:color w:val="993366"/>
        </w:rPr>
        <w:t>INTEGER</w:t>
      </w:r>
      <w:r w:rsidRPr="002A02A7">
        <w:t>(1..maxSimultaneousBands),</w:t>
      </w:r>
    </w:p>
    <w:p w14:paraId="3975F528" w14:textId="77777777" w:rsidR="006A0E98" w:rsidRPr="002A02A7" w:rsidRDefault="006A0E98" w:rsidP="006A0E98">
      <w:pPr>
        <w:pStyle w:val="PL"/>
      </w:pPr>
      <w:r w:rsidRPr="002A02A7">
        <w:t xml:space="preserve">    uplinkTxSwitchingPeriod-r16         </w:t>
      </w:r>
      <w:r w:rsidRPr="002A02A7">
        <w:rPr>
          <w:color w:val="993366"/>
        </w:rPr>
        <w:t>ENUMERATED</w:t>
      </w:r>
      <w:r w:rsidRPr="002A02A7">
        <w:t xml:space="preserve"> {n35us, n140us, n210us},</w:t>
      </w:r>
    </w:p>
    <w:p w14:paraId="7D4AC270" w14:textId="77777777" w:rsidR="006A0E98" w:rsidRPr="002A02A7" w:rsidRDefault="006A0E98" w:rsidP="006A0E98">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38124AC2" w14:textId="77777777" w:rsidR="006A0E98" w:rsidRPr="002A02A7" w:rsidRDefault="006A0E98" w:rsidP="006A0E98">
      <w:pPr>
        <w:pStyle w:val="PL"/>
      </w:pPr>
      <w:r w:rsidRPr="002A02A7">
        <w:t>}</w:t>
      </w:r>
    </w:p>
    <w:p w14:paraId="30CAC8EC" w14:textId="77777777" w:rsidR="006A0E98" w:rsidRPr="002A02A7" w:rsidRDefault="006A0E98" w:rsidP="006A0E98">
      <w:pPr>
        <w:pStyle w:val="PL"/>
      </w:pPr>
    </w:p>
    <w:p w14:paraId="6E8AD468" w14:textId="77777777" w:rsidR="006A0E98" w:rsidRPr="002A02A7" w:rsidRDefault="006A0E98" w:rsidP="006A0E98">
      <w:pPr>
        <w:pStyle w:val="PL"/>
      </w:pPr>
      <w:r w:rsidRPr="002A02A7">
        <w:t xml:space="preserve">BandParameters ::=                      </w:t>
      </w:r>
      <w:r w:rsidRPr="002A02A7">
        <w:rPr>
          <w:color w:val="993366"/>
        </w:rPr>
        <w:t>CHOICE</w:t>
      </w:r>
      <w:r w:rsidRPr="002A02A7">
        <w:t xml:space="preserve"> {</w:t>
      </w:r>
    </w:p>
    <w:p w14:paraId="5F038F58"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269EFCA9" w14:textId="77777777" w:rsidR="006A0E98" w:rsidRPr="002A02A7" w:rsidRDefault="006A0E98" w:rsidP="006A0E98">
      <w:pPr>
        <w:pStyle w:val="PL"/>
      </w:pPr>
      <w:r w:rsidRPr="002A02A7">
        <w:t xml:space="preserve">        bandEUTRA                           FreqBandIndicatorEUTRA,</w:t>
      </w:r>
    </w:p>
    <w:p w14:paraId="3C4FA321" w14:textId="77777777" w:rsidR="006A0E98" w:rsidRPr="002A02A7" w:rsidRDefault="006A0E98" w:rsidP="006A0E98">
      <w:pPr>
        <w:pStyle w:val="PL"/>
      </w:pPr>
      <w:r w:rsidRPr="002A02A7">
        <w:t xml:space="preserve">        ca-BandwidthClassDL-EUTRA           CA-BandwidthClassEUTRA                 </w:t>
      </w:r>
      <w:r w:rsidRPr="002A02A7">
        <w:rPr>
          <w:color w:val="993366"/>
        </w:rPr>
        <w:t>OPTIONAL</w:t>
      </w:r>
      <w:r w:rsidRPr="002A02A7">
        <w:t>,</w:t>
      </w:r>
    </w:p>
    <w:p w14:paraId="56320A9E" w14:textId="77777777" w:rsidR="006A0E98" w:rsidRPr="002A02A7" w:rsidRDefault="006A0E98" w:rsidP="006A0E98">
      <w:pPr>
        <w:pStyle w:val="PL"/>
      </w:pPr>
      <w:r w:rsidRPr="002A02A7">
        <w:t xml:space="preserve">        ca-BandwidthClassUL-EUTRA           CA-BandwidthClassEUTRA                 </w:t>
      </w:r>
      <w:r w:rsidRPr="002A02A7">
        <w:rPr>
          <w:color w:val="993366"/>
        </w:rPr>
        <w:t>OPTIONAL</w:t>
      </w:r>
    </w:p>
    <w:p w14:paraId="58CE433D" w14:textId="77777777" w:rsidR="006A0E98" w:rsidRPr="002A02A7" w:rsidRDefault="006A0E98" w:rsidP="006A0E98">
      <w:pPr>
        <w:pStyle w:val="PL"/>
      </w:pPr>
      <w:r w:rsidRPr="002A02A7">
        <w:t xml:space="preserve">    },</w:t>
      </w:r>
    </w:p>
    <w:p w14:paraId="7BF64DF4"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33197ED4" w14:textId="77777777" w:rsidR="006A0E98" w:rsidRPr="002A02A7" w:rsidRDefault="006A0E98" w:rsidP="006A0E98">
      <w:pPr>
        <w:pStyle w:val="PL"/>
      </w:pPr>
      <w:r w:rsidRPr="002A02A7">
        <w:t xml:space="preserve">        bandNR                              FreqBandIndicatorNR,</w:t>
      </w:r>
    </w:p>
    <w:p w14:paraId="74236826" w14:textId="77777777" w:rsidR="006A0E98" w:rsidRPr="002A02A7" w:rsidRDefault="006A0E98" w:rsidP="006A0E98">
      <w:pPr>
        <w:pStyle w:val="PL"/>
      </w:pPr>
      <w:r w:rsidRPr="002A02A7">
        <w:t xml:space="preserve">        ca-BandwidthClassDL-NR              CA-BandwidthClassNR                    </w:t>
      </w:r>
      <w:r w:rsidRPr="002A02A7">
        <w:rPr>
          <w:color w:val="993366"/>
        </w:rPr>
        <w:t>OPTIONAL</w:t>
      </w:r>
      <w:r w:rsidRPr="002A02A7">
        <w:t>,</w:t>
      </w:r>
    </w:p>
    <w:p w14:paraId="0D5F718B" w14:textId="77777777" w:rsidR="006A0E98" w:rsidRPr="002A02A7" w:rsidRDefault="006A0E98" w:rsidP="006A0E98">
      <w:pPr>
        <w:pStyle w:val="PL"/>
      </w:pPr>
      <w:r w:rsidRPr="002A02A7">
        <w:t xml:space="preserve">        ca-BandwidthClassUL-NR              CA-BandwidthClassNR                    </w:t>
      </w:r>
      <w:r w:rsidRPr="002A02A7">
        <w:rPr>
          <w:color w:val="993366"/>
        </w:rPr>
        <w:t>OPTIONAL</w:t>
      </w:r>
    </w:p>
    <w:p w14:paraId="21939F2A" w14:textId="77777777" w:rsidR="006A0E98" w:rsidRPr="002A02A7" w:rsidRDefault="006A0E98" w:rsidP="006A0E98">
      <w:pPr>
        <w:pStyle w:val="PL"/>
      </w:pPr>
      <w:r w:rsidRPr="002A02A7">
        <w:t xml:space="preserve">    }</w:t>
      </w:r>
    </w:p>
    <w:p w14:paraId="374DD48B" w14:textId="77777777" w:rsidR="006A0E98" w:rsidRPr="002A02A7" w:rsidRDefault="006A0E98" w:rsidP="006A0E98">
      <w:pPr>
        <w:pStyle w:val="PL"/>
      </w:pPr>
      <w:r w:rsidRPr="002A02A7">
        <w:t>}</w:t>
      </w:r>
    </w:p>
    <w:p w14:paraId="3FDF9A82" w14:textId="77777777" w:rsidR="006A0E98" w:rsidRPr="002A02A7" w:rsidRDefault="006A0E98" w:rsidP="006A0E98">
      <w:pPr>
        <w:pStyle w:val="PL"/>
      </w:pPr>
    </w:p>
    <w:p w14:paraId="0037480B" w14:textId="77777777" w:rsidR="006A0E98" w:rsidRPr="002A02A7" w:rsidRDefault="006A0E98" w:rsidP="006A0E98">
      <w:pPr>
        <w:pStyle w:val="PL"/>
      </w:pPr>
      <w:r w:rsidRPr="002A02A7">
        <w:t xml:space="preserve">BandParameters-v1540 ::=            </w:t>
      </w:r>
      <w:r w:rsidRPr="002A02A7">
        <w:rPr>
          <w:color w:val="993366"/>
        </w:rPr>
        <w:t>SEQUENCE</w:t>
      </w:r>
      <w:r w:rsidRPr="002A02A7">
        <w:t xml:space="preserve"> {</w:t>
      </w:r>
    </w:p>
    <w:p w14:paraId="63D3872A" w14:textId="77777777" w:rsidR="006A0E98" w:rsidRPr="002A02A7" w:rsidRDefault="006A0E98" w:rsidP="006A0E98">
      <w:pPr>
        <w:pStyle w:val="PL"/>
      </w:pPr>
      <w:r w:rsidRPr="002A02A7">
        <w:t xml:space="preserve">    srs-CarrierSwitch                   </w:t>
      </w:r>
      <w:r w:rsidRPr="002A02A7">
        <w:rPr>
          <w:color w:val="993366"/>
        </w:rPr>
        <w:t>CHOICE</w:t>
      </w:r>
      <w:r w:rsidRPr="002A02A7">
        <w:t xml:space="preserve"> {</w:t>
      </w:r>
    </w:p>
    <w:p w14:paraId="44F546CD"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10AA07F5" w14:textId="77777777" w:rsidR="006A0E98" w:rsidRPr="002A02A7" w:rsidRDefault="006A0E98" w:rsidP="006A0E98">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6600018B" w14:textId="77777777" w:rsidR="006A0E98" w:rsidRPr="002A02A7" w:rsidRDefault="006A0E98" w:rsidP="006A0E98">
      <w:pPr>
        <w:pStyle w:val="PL"/>
      </w:pPr>
      <w:r w:rsidRPr="002A02A7">
        <w:t xml:space="preserve">        },</w:t>
      </w:r>
    </w:p>
    <w:p w14:paraId="29480C89"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4C15B1D8" w14:textId="77777777" w:rsidR="006A0E98" w:rsidRPr="002A02A7" w:rsidRDefault="006A0E98" w:rsidP="006A0E98">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77548FA5" w14:textId="77777777" w:rsidR="006A0E98" w:rsidRPr="002A02A7" w:rsidRDefault="006A0E98" w:rsidP="006A0E98">
      <w:pPr>
        <w:pStyle w:val="PL"/>
      </w:pPr>
      <w:r w:rsidRPr="002A02A7">
        <w:t xml:space="preserve">        }</w:t>
      </w:r>
    </w:p>
    <w:p w14:paraId="0217A787" w14:textId="77777777" w:rsidR="006A0E98" w:rsidRPr="002A02A7" w:rsidRDefault="006A0E98" w:rsidP="006A0E98">
      <w:pPr>
        <w:pStyle w:val="PL"/>
      </w:pPr>
      <w:r w:rsidRPr="002A02A7">
        <w:t xml:space="preserve">    }                                                                              </w:t>
      </w:r>
      <w:r w:rsidRPr="002A02A7">
        <w:rPr>
          <w:color w:val="993366"/>
        </w:rPr>
        <w:t>OPTIONAL</w:t>
      </w:r>
      <w:r w:rsidRPr="002A02A7">
        <w:t>,</w:t>
      </w:r>
    </w:p>
    <w:p w14:paraId="60829FD0" w14:textId="77777777" w:rsidR="006A0E98" w:rsidRPr="002A02A7" w:rsidRDefault="006A0E98" w:rsidP="006A0E98">
      <w:pPr>
        <w:pStyle w:val="PL"/>
      </w:pPr>
      <w:r w:rsidRPr="002A02A7">
        <w:t xml:space="preserve">    srs-TxSwitch                    </w:t>
      </w:r>
      <w:r w:rsidRPr="002A02A7">
        <w:rPr>
          <w:color w:val="993366"/>
        </w:rPr>
        <w:t>SEQUENCE</w:t>
      </w:r>
      <w:r w:rsidRPr="002A02A7">
        <w:t xml:space="preserve"> {</w:t>
      </w:r>
    </w:p>
    <w:p w14:paraId="0E39CA21" w14:textId="77777777" w:rsidR="006A0E98" w:rsidRPr="002A02A7" w:rsidRDefault="006A0E98" w:rsidP="006A0E98">
      <w:pPr>
        <w:pStyle w:val="PL"/>
      </w:pPr>
      <w:r w:rsidRPr="002A02A7">
        <w:t xml:space="preserve">        supportedSRS-TxPortSwitch       </w:t>
      </w:r>
      <w:r w:rsidRPr="002A02A7">
        <w:rPr>
          <w:color w:val="993366"/>
        </w:rPr>
        <w:t>ENUMERATED</w:t>
      </w:r>
      <w:r w:rsidRPr="002A02A7">
        <w:t xml:space="preserve"> {t1r2, t1r4, t2r4, t1r4-t2r4, t1r1, t2r2, t4r4, notSupported},</w:t>
      </w:r>
    </w:p>
    <w:p w14:paraId="5A0C1D1E" w14:textId="77777777" w:rsidR="006A0E98" w:rsidRPr="002A02A7" w:rsidRDefault="006A0E98" w:rsidP="006A0E98">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1DC5EC88" w14:textId="77777777" w:rsidR="006A0E98" w:rsidRPr="002A02A7" w:rsidRDefault="006A0E98" w:rsidP="006A0E98">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4D0FCEB5" w14:textId="77777777" w:rsidR="006A0E98" w:rsidRPr="002A02A7" w:rsidRDefault="006A0E98" w:rsidP="006A0E98">
      <w:pPr>
        <w:pStyle w:val="PL"/>
      </w:pPr>
      <w:r w:rsidRPr="002A02A7">
        <w:t xml:space="preserve">    }                                                                              </w:t>
      </w:r>
      <w:r w:rsidRPr="002A02A7">
        <w:rPr>
          <w:color w:val="993366"/>
        </w:rPr>
        <w:t>OPTIONAL</w:t>
      </w:r>
    </w:p>
    <w:p w14:paraId="7279E385" w14:textId="77777777" w:rsidR="006A0E98" w:rsidRPr="002A02A7" w:rsidRDefault="006A0E98" w:rsidP="006A0E98">
      <w:pPr>
        <w:pStyle w:val="PL"/>
      </w:pPr>
      <w:r w:rsidRPr="002A02A7">
        <w:t>}</w:t>
      </w:r>
    </w:p>
    <w:p w14:paraId="491A697D" w14:textId="77777777" w:rsidR="006A0E98" w:rsidRPr="002A02A7" w:rsidRDefault="006A0E98" w:rsidP="006A0E98">
      <w:pPr>
        <w:pStyle w:val="PL"/>
      </w:pPr>
    </w:p>
    <w:p w14:paraId="154DCA23" w14:textId="77777777" w:rsidR="006A0E98" w:rsidRPr="002A02A7" w:rsidRDefault="006A0E98" w:rsidP="006A0E98">
      <w:pPr>
        <w:pStyle w:val="PL"/>
      </w:pPr>
      <w:r w:rsidRPr="002A02A7">
        <w:t xml:space="preserve">BandParameters-v1610 ::=         </w:t>
      </w:r>
      <w:r w:rsidRPr="002A02A7">
        <w:rPr>
          <w:color w:val="993366"/>
        </w:rPr>
        <w:t>SEQUENCE</w:t>
      </w:r>
      <w:r w:rsidRPr="002A02A7">
        <w:t xml:space="preserve"> {</w:t>
      </w:r>
    </w:p>
    <w:p w14:paraId="64505F81" w14:textId="77777777" w:rsidR="006A0E98" w:rsidRPr="002A02A7" w:rsidRDefault="006A0E98" w:rsidP="006A0E98">
      <w:pPr>
        <w:pStyle w:val="PL"/>
      </w:pPr>
      <w:r w:rsidRPr="002A02A7">
        <w:t xml:space="preserve">    srs-TxSwitch-v1610               </w:t>
      </w:r>
      <w:r w:rsidRPr="002A02A7">
        <w:rPr>
          <w:color w:val="993366"/>
        </w:rPr>
        <w:t>SEQUENCE</w:t>
      </w:r>
      <w:r w:rsidRPr="002A02A7">
        <w:t xml:space="preserve"> {</w:t>
      </w:r>
    </w:p>
    <w:p w14:paraId="7A6CB9F1" w14:textId="77777777" w:rsidR="006A0E98" w:rsidRPr="002A02A7" w:rsidRDefault="006A0E98" w:rsidP="006A0E98">
      <w:pPr>
        <w:pStyle w:val="PL"/>
      </w:pPr>
      <w:r w:rsidRPr="002A02A7">
        <w:t xml:space="preserve">        supportedSRS-TxPortSwitch-v1610  </w:t>
      </w:r>
      <w:r w:rsidRPr="002A02A7">
        <w:rPr>
          <w:color w:val="993366"/>
        </w:rPr>
        <w:t>ENUMERATED</w:t>
      </w:r>
      <w:r w:rsidRPr="002A02A7">
        <w:t xml:space="preserve"> {t1r1-t1r2, t1r1-t1r2-t1r4, t1r1-t1r2-t2r2-t2r4, t1r1-t1r2-t2r2-t1r4-t2r4,</w:t>
      </w:r>
    </w:p>
    <w:p w14:paraId="382649D6" w14:textId="77777777" w:rsidR="006A0E98" w:rsidRPr="002A02A7" w:rsidRDefault="006A0E98" w:rsidP="006A0E98">
      <w:pPr>
        <w:pStyle w:val="PL"/>
      </w:pPr>
      <w:r w:rsidRPr="002A02A7">
        <w:t xml:space="preserve">                                                         t1r1-t2r2, t1r1-t2r2-t4r4}</w:t>
      </w:r>
    </w:p>
    <w:p w14:paraId="2FEB772D" w14:textId="77777777" w:rsidR="006A0E98" w:rsidRPr="002A02A7" w:rsidRDefault="006A0E98" w:rsidP="006A0E98">
      <w:pPr>
        <w:pStyle w:val="PL"/>
      </w:pPr>
      <w:r w:rsidRPr="002A02A7">
        <w:t xml:space="preserve">    }                                                                              </w:t>
      </w:r>
      <w:r w:rsidRPr="002A02A7">
        <w:rPr>
          <w:color w:val="993366"/>
        </w:rPr>
        <w:t>OPTIONAL</w:t>
      </w:r>
      <w:r w:rsidRPr="002A02A7">
        <w:t>,</w:t>
      </w:r>
    </w:p>
    <w:p w14:paraId="7747CA6B" w14:textId="77777777" w:rsidR="006A0E98" w:rsidRPr="002A02A7" w:rsidRDefault="006A0E98" w:rsidP="006A0E98">
      <w:pPr>
        <w:pStyle w:val="PL"/>
      </w:pPr>
      <w:r w:rsidRPr="002A02A7">
        <w:t xml:space="preserve">    intraFreqDAPS-Parameters-r16      </w:t>
      </w:r>
      <w:r w:rsidRPr="002A02A7">
        <w:rPr>
          <w:color w:val="993366"/>
        </w:rPr>
        <w:t>SEQUENCE</w:t>
      </w:r>
      <w:r w:rsidRPr="002A02A7">
        <w:t xml:space="preserve"> {</w:t>
      </w:r>
    </w:p>
    <w:p w14:paraId="182D593E" w14:textId="77777777" w:rsidR="006A0E98" w:rsidRPr="002A02A7" w:rsidRDefault="006A0E98" w:rsidP="006A0E98">
      <w:pPr>
        <w:pStyle w:val="PL"/>
      </w:pPr>
      <w:r w:rsidRPr="002A02A7">
        <w:t xml:space="preserve">        intraFreqDiffSCS-DAPS-r16                        </w:t>
      </w:r>
      <w:r w:rsidRPr="002A02A7">
        <w:rPr>
          <w:color w:val="993366"/>
        </w:rPr>
        <w:t>ENUMERATED</w:t>
      </w:r>
      <w:r w:rsidRPr="002A02A7">
        <w:t xml:space="preserve"> {supported}    </w:t>
      </w:r>
      <w:r w:rsidRPr="002A02A7">
        <w:rPr>
          <w:color w:val="993366"/>
        </w:rPr>
        <w:t>OPTIONAL</w:t>
      </w:r>
      <w:r w:rsidRPr="002A02A7">
        <w:t>,</w:t>
      </w:r>
    </w:p>
    <w:p w14:paraId="1EC5686E" w14:textId="77777777" w:rsidR="006A0E98" w:rsidRPr="002A02A7" w:rsidRDefault="006A0E98" w:rsidP="006A0E98">
      <w:pPr>
        <w:pStyle w:val="PL"/>
      </w:pPr>
      <w:r w:rsidRPr="002A02A7">
        <w:t xml:space="preserve">        intraFreqDAPS-r16                                </w:t>
      </w:r>
      <w:r w:rsidRPr="002A02A7">
        <w:rPr>
          <w:color w:val="993366"/>
        </w:rPr>
        <w:t>ENUMERATED</w:t>
      </w:r>
      <w:r w:rsidRPr="002A02A7">
        <w:t xml:space="preserve"> {supported}    </w:t>
      </w:r>
      <w:r w:rsidRPr="002A02A7">
        <w:rPr>
          <w:color w:val="993366"/>
        </w:rPr>
        <w:t>OPTIONAL</w:t>
      </w:r>
      <w:r w:rsidRPr="002A02A7">
        <w:t>,</w:t>
      </w:r>
    </w:p>
    <w:p w14:paraId="164413B0" w14:textId="77777777" w:rsidR="006A0E98" w:rsidRPr="002A02A7" w:rsidRDefault="006A0E98" w:rsidP="006A0E98">
      <w:pPr>
        <w:pStyle w:val="PL"/>
      </w:pPr>
      <w:r w:rsidRPr="002A02A7">
        <w:t xml:space="preserve">        intraFreqAsyncDAPS-r16                           </w:t>
      </w:r>
      <w:r w:rsidRPr="002A02A7">
        <w:rPr>
          <w:color w:val="993366"/>
        </w:rPr>
        <w:t>ENUMERATED</w:t>
      </w:r>
      <w:r w:rsidRPr="002A02A7">
        <w:t xml:space="preserve"> {supported}    </w:t>
      </w:r>
      <w:r w:rsidRPr="002A02A7">
        <w:rPr>
          <w:color w:val="993366"/>
        </w:rPr>
        <w:t>OPTIONAL</w:t>
      </w:r>
      <w:r w:rsidRPr="002A02A7">
        <w:t>,</w:t>
      </w:r>
    </w:p>
    <w:p w14:paraId="4CB4049A" w14:textId="77777777" w:rsidR="006A0E98" w:rsidRPr="002A02A7" w:rsidRDefault="006A0E98" w:rsidP="006A0E98">
      <w:pPr>
        <w:pStyle w:val="PL"/>
      </w:pPr>
      <w:r w:rsidRPr="002A02A7">
        <w:t xml:space="preserve">        intraFreqMultiUL-TransmissionDAPS-r16            </w:t>
      </w:r>
      <w:r w:rsidRPr="002A02A7">
        <w:rPr>
          <w:color w:val="993366"/>
        </w:rPr>
        <w:t>ENUMERATED</w:t>
      </w:r>
      <w:r w:rsidRPr="002A02A7">
        <w:t xml:space="preserve"> {supported}    </w:t>
      </w:r>
      <w:r w:rsidRPr="002A02A7">
        <w:rPr>
          <w:color w:val="993366"/>
        </w:rPr>
        <w:t>OPTIONAL</w:t>
      </w:r>
      <w:r w:rsidRPr="002A02A7">
        <w:t>,</w:t>
      </w:r>
    </w:p>
    <w:p w14:paraId="31217498" w14:textId="77777777" w:rsidR="006A0E98" w:rsidRPr="002A02A7" w:rsidRDefault="006A0E98" w:rsidP="006A0E98">
      <w:pPr>
        <w:pStyle w:val="PL"/>
      </w:pPr>
      <w:r w:rsidRPr="002A02A7">
        <w:t xml:space="preserve">        </w:t>
      </w:r>
      <w:bookmarkStart w:id="2345" w:name="_Hlk42073586"/>
      <w:r w:rsidRPr="002A02A7">
        <w:t>intraFreqTwoTAGs-DAPS</w:t>
      </w:r>
      <w:bookmarkEnd w:id="2345"/>
      <w:r w:rsidRPr="002A02A7">
        <w:t xml:space="preserve">-r16                        </w:t>
      </w:r>
      <w:r w:rsidRPr="002A02A7">
        <w:rPr>
          <w:color w:val="993366"/>
        </w:rPr>
        <w:t>ENUMERATED</w:t>
      </w:r>
      <w:r w:rsidRPr="002A02A7">
        <w:t xml:space="preserve"> {supported}    </w:t>
      </w:r>
      <w:r w:rsidRPr="002A02A7">
        <w:rPr>
          <w:color w:val="993366"/>
        </w:rPr>
        <w:t>OPTIONAL</w:t>
      </w:r>
      <w:r w:rsidRPr="002A02A7">
        <w:t>,</w:t>
      </w:r>
    </w:p>
    <w:p w14:paraId="6B82AD3A" w14:textId="77777777" w:rsidR="006A0E98" w:rsidRPr="002A02A7" w:rsidRDefault="006A0E98" w:rsidP="006A0E98">
      <w:pPr>
        <w:pStyle w:val="PL"/>
      </w:pPr>
      <w:r w:rsidRPr="002A02A7">
        <w:t xml:space="preserve">        intraFreqSemiStaticPowerSharingDAPS-Mode1-r16    </w:t>
      </w:r>
      <w:r w:rsidRPr="002A02A7">
        <w:rPr>
          <w:color w:val="993366"/>
        </w:rPr>
        <w:t>ENUMERATED</w:t>
      </w:r>
      <w:r w:rsidRPr="002A02A7">
        <w:t xml:space="preserve"> {supported}    </w:t>
      </w:r>
      <w:r w:rsidRPr="002A02A7">
        <w:rPr>
          <w:color w:val="993366"/>
        </w:rPr>
        <w:t>OPTIONAL</w:t>
      </w:r>
      <w:r w:rsidRPr="002A02A7">
        <w:t>,</w:t>
      </w:r>
    </w:p>
    <w:p w14:paraId="0F3C8B40" w14:textId="77777777" w:rsidR="006A0E98" w:rsidRPr="002A02A7" w:rsidRDefault="006A0E98" w:rsidP="006A0E98">
      <w:pPr>
        <w:pStyle w:val="PL"/>
      </w:pPr>
      <w:r w:rsidRPr="002A02A7">
        <w:t xml:space="preserve">        intraFreqSemiStaticPowerSharingDAPS-Mode2-r16    </w:t>
      </w:r>
      <w:r w:rsidRPr="002A02A7">
        <w:rPr>
          <w:color w:val="993366"/>
        </w:rPr>
        <w:t>ENUMERATED</w:t>
      </w:r>
      <w:r w:rsidRPr="002A02A7">
        <w:t xml:space="preserve"> {supported}    </w:t>
      </w:r>
      <w:r w:rsidRPr="002A02A7">
        <w:rPr>
          <w:color w:val="993366"/>
        </w:rPr>
        <w:t>OPTIONAL</w:t>
      </w:r>
      <w:r w:rsidRPr="002A02A7">
        <w:t>,</w:t>
      </w:r>
    </w:p>
    <w:p w14:paraId="20B6CF6C" w14:textId="77777777" w:rsidR="006A0E98" w:rsidRPr="002A02A7" w:rsidRDefault="006A0E98" w:rsidP="006A0E98">
      <w:pPr>
        <w:pStyle w:val="PL"/>
      </w:pPr>
      <w:r w:rsidRPr="002A02A7">
        <w:t xml:space="preserve">        intraFreqDynamicPowersharingDAPS-r16             </w:t>
      </w:r>
      <w:r w:rsidRPr="002A02A7">
        <w:rPr>
          <w:color w:val="993366"/>
        </w:rPr>
        <w:t>ENUMERATED</w:t>
      </w:r>
      <w:r w:rsidRPr="002A02A7">
        <w:t xml:space="preserve"> {short, long}  </w:t>
      </w:r>
      <w:r w:rsidRPr="002A02A7">
        <w:rPr>
          <w:color w:val="993366"/>
        </w:rPr>
        <w:t>OPTIONAL</w:t>
      </w:r>
    </w:p>
    <w:p w14:paraId="20402C6A" w14:textId="77777777" w:rsidR="006A0E98" w:rsidRPr="002A02A7" w:rsidRDefault="006A0E98" w:rsidP="006A0E98">
      <w:pPr>
        <w:pStyle w:val="PL"/>
      </w:pPr>
      <w:r w:rsidRPr="002A02A7">
        <w:t xml:space="preserve">    }                                                                              </w:t>
      </w:r>
      <w:r w:rsidRPr="002A02A7">
        <w:rPr>
          <w:color w:val="993366"/>
        </w:rPr>
        <w:t>OPTIONAL</w:t>
      </w:r>
    </w:p>
    <w:p w14:paraId="58F4B19A" w14:textId="77777777" w:rsidR="006A0E98" w:rsidRPr="002A02A7" w:rsidRDefault="006A0E98" w:rsidP="006A0E98">
      <w:pPr>
        <w:pStyle w:val="PL"/>
      </w:pPr>
      <w:r w:rsidRPr="002A02A7">
        <w:t>}</w:t>
      </w:r>
    </w:p>
    <w:p w14:paraId="3E4E4BA5" w14:textId="77777777" w:rsidR="006A0E98" w:rsidRPr="002A02A7" w:rsidRDefault="006A0E98" w:rsidP="006A0E98">
      <w:pPr>
        <w:pStyle w:val="PL"/>
      </w:pPr>
    </w:p>
    <w:p w14:paraId="5CB8C597" w14:textId="77777777" w:rsidR="006A0E98" w:rsidRPr="00E621CD" w:rsidRDefault="006A0E98" w:rsidP="006A0E98">
      <w:pPr>
        <w:pStyle w:val="PL"/>
        <w:rPr>
          <w:color w:val="808080"/>
        </w:rPr>
      </w:pPr>
      <w:r w:rsidRPr="00E621CD">
        <w:rPr>
          <w:color w:val="808080"/>
        </w:rPr>
        <w:t>-- TAG-BANDCOMBINATIONLIST-STOP</w:t>
      </w:r>
    </w:p>
    <w:p w14:paraId="37812B17" w14:textId="77777777" w:rsidR="006A0E98" w:rsidRPr="00E621CD" w:rsidRDefault="006A0E98" w:rsidP="006A0E98">
      <w:pPr>
        <w:pStyle w:val="PL"/>
        <w:rPr>
          <w:color w:val="808080"/>
        </w:rPr>
      </w:pPr>
      <w:r w:rsidRPr="00E621CD">
        <w:rPr>
          <w:color w:val="808080"/>
        </w:rPr>
        <w:t>-- ASN1STOP</w:t>
      </w:r>
    </w:p>
    <w:p w14:paraId="715EE725" w14:textId="77777777" w:rsidR="006A0E98" w:rsidRPr="00834AED" w:rsidRDefault="006A0E98" w:rsidP="006A0E9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A0E98" w:rsidRPr="00834AED" w14:paraId="1E72CB0A"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D675D1" w14:textId="77777777" w:rsidR="006A0E98" w:rsidRPr="00834AED" w:rsidRDefault="006A0E98" w:rsidP="00F563E8">
            <w:pPr>
              <w:pStyle w:val="TAH"/>
              <w:rPr>
                <w:szCs w:val="22"/>
                <w:lang w:eastAsia="sv-SE"/>
              </w:rPr>
            </w:pPr>
            <w:r w:rsidRPr="00834AED">
              <w:rPr>
                <w:i/>
                <w:szCs w:val="22"/>
                <w:lang w:eastAsia="sv-SE"/>
              </w:rPr>
              <w:t xml:space="preserve">BandCombination </w:t>
            </w:r>
            <w:r w:rsidRPr="00834AED">
              <w:rPr>
                <w:szCs w:val="22"/>
                <w:lang w:eastAsia="sv-SE"/>
              </w:rPr>
              <w:t>field descriptions</w:t>
            </w:r>
          </w:p>
        </w:tc>
      </w:tr>
      <w:tr w:rsidR="006A0E98" w:rsidRPr="00834AED" w14:paraId="6FCA17C9"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4E3F8A1" w14:textId="77777777" w:rsidR="006A0E98" w:rsidRPr="00834AED" w:rsidRDefault="006A0E98" w:rsidP="00F563E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28C60298" w14:textId="77777777" w:rsidR="006A0E98" w:rsidRPr="00834AED" w:rsidRDefault="006A0E98" w:rsidP="00F563E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Pr="00834AED">
              <w:t xml:space="preserve"> </w:t>
            </w:r>
            <w:r w:rsidRPr="00834AED">
              <w:rPr>
                <w:lang w:eastAsia="x-none"/>
              </w:rPr>
              <w:t xml:space="preserve">If the field is included in </w:t>
            </w:r>
            <w:r w:rsidRPr="00834AED">
              <w:rPr>
                <w:i/>
                <w:iCs/>
                <w:lang w:eastAsia="x-none"/>
              </w:rPr>
              <w:t>supportedBandCombinationListNEDC-Only-v1610</w:t>
            </w:r>
            <w:r w:rsidRPr="00834AED">
              <w:rPr>
                <w:lang w:eastAsia="x-none"/>
              </w:rPr>
              <w:t xml:space="preserve">, the UE shall include the same number of entries, and listed in the same order, as in </w:t>
            </w:r>
            <w:r w:rsidRPr="00834AED">
              <w:rPr>
                <w:i/>
                <w:iCs/>
                <w:lang w:eastAsia="x-none"/>
              </w:rPr>
              <w:t>BandCombinationList</w:t>
            </w:r>
            <w:r w:rsidRPr="00834AED">
              <w:rPr>
                <w:lang w:eastAsia="x-none"/>
              </w:rPr>
              <w:t xml:space="preserve"> of </w:t>
            </w:r>
            <w:r w:rsidRPr="00834AED">
              <w:rPr>
                <w:i/>
                <w:iCs/>
                <w:lang w:eastAsia="x-none"/>
              </w:rPr>
              <w:t xml:space="preserve">supportedBandCombinationListNEDC-Only </w:t>
            </w:r>
            <w:r w:rsidRPr="00834AED">
              <w:rPr>
                <w:lang w:eastAsia="x-none"/>
              </w:rPr>
              <w:t>(without suffix) field.</w:t>
            </w:r>
          </w:p>
          <w:p w14:paraId="4F5E4D58" w14:textId="77777777" w:rsidR="006A0E98" w:rsidRPr="00834AED" w:rsidRDefault="006A0E98" w:rsidP="00F563E8">
            <w:pPr>
              <w:pStyle w:val="TAL"/>
              <w:rPr>
                <w:lang w:eastAsia="sv-SE"/>
              </w:rPr>
            </w:pPr>
            <w:r w:rsidRPr="00834AED">
              <w:rPr>
                <w:lang w:eastAsia="x-none"/>
              </w:rPr>
              <w:t xml:space="preserve">If the field is included in </w:t>
            </w:r>
            <w:r w:rsidRPr="00834AED">
              <w:rPr>
                <w:i/>
                <w:lang w:eastAsia="x-none"/>
              </w:rPr>
              <w:t>supportedBandCombinationListNEDC-Only-v15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6A0E98" w:rsidRPr="00834AED" w14:paraId="776B7A28"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6FF6CA9" w14:textId="77777777" w:rsidR="006A0E98" w:rsidRPr="00834AED" w:rsidRDefault="006A0E98" w:rsidP="00F563E8">
            <w:pPr>
              <w:pStyle w:val="TAL"/>
              <w:rPr>
                <w:b/>
                <w:i/>
                <w:lang w:eastAsia="sv-SE"/>
              </w:rPr>
            </w:pPr>
            <w:r w:rsidRPr="00834AED">
              <w:rPr>
                <w:b/>
                <w:i/>
                <w:lang w:eastAsia="sv-SE"/>
              </w:rPr>
              <w:t>ca-ParametersNRDC</w:t>
            </w:r>
          </w:p>
          <w:p w14:paraId="7FF865EF" w14:textId="77777777" w:rsidR="006A0E98" w:rsidRPr="00834AED" w:rsidRDefault="006A0E98" w:rsidP="00F563E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6A0E98" w:rsidRPr="00834AED" w14:paraId="2AE40C2D"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13A45F1" w14:textId="77777777" w:rsidR="006A0E98" w:rsidRPr="00834AED" w:rsidRDefault="006A0E98" w:rsidP="00F563E8">
            <w:pPr>
              <w:pStyle w:val="TAL"/>
              <w:rPr>
                <w:b/>
                <w:i/>
                <w:lang w:eastAsia="sv-SE"/>
              </w:rPr>
            </w:pPr>
            <w:r w:rsidRPr="00834AED">
              <w:rPr>
                <w:b/>
                <w:i/>
                <w:lang w:eastAsia="sv-SE"/>
              </w:rPr>
              <w:t>ne-DC-BC</w:t>
            </w:r>
          </w:p>
          <w:p w14:paraId="639A20AA" w14:textId="77777777" w:rsidR="006A0E98" w:rsidRPr="00834AED" w:rsidRDefault="006A0E98" w:rsidP="00F563E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6A0E98" w:rsidRPr="00834AED" w14:paraId="3F1834CB"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B3DBD7" w14:textId="77777777" w:rsidR="006A0E98" w:rsidRPr="00834AED" w:rsidRDefault="006A0E98" w:rsidP="00F563E8">
            <w:pPr>
              <w:pStyle w:val="TAL"/>
              <w:rPr>
                <w:b/>
                <w:i/>
                <w:lang w:eastAsia="sv-SE"/>
              </w:rPr>
            </w:pPr>
            <w:r w:rsidRPr="00834AED">
              <w:rPr>
                <w:b/>
                <w:i/>
                <w:lang w:eastAsia="sv-SE"/>
              </w:rPr>
              <w:t>srs-SwitchingTimesListNR</w:t>
            </w:r>
          </w:p>
          <w:p w14:paraId="54057124" w14:textId="77777777" w:rsidR="006A0E98" w:rsidRPr="00834AED" w:rsidRDefault="006A0E98" w:rsidP="00F563E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FD24818"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7124AEA3"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274C8F0A" w14:textId="77777777" w:rsidR="006A0E98" w:rsidRPr="00834AED" w:rsidRDefault="006A0E98" w:rsidP="00F563E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6A0E98" w:rsidRPr="00834AED" w14:paraId="4C949F41"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AE3880" w14:textId="77777777" w:rsidR="006A0E98" w:rsidRPr="00834AED" w:rsidRDefault="006A0E98" w:rsidP="00F563E8">
            <w:pPr>
              <w:pStyle w:val="TAL"/>
              <w:rPr>
                <w:b/>
                <w:i/>
                <w:lang w:eastAsia="sv-SE"/>
              </w:rPr>
            </w:pPr>
            <w:r w:rsidRPr="00834AED">
              <w:rPr>
                <w:b/>
                <w:i/>
                <w:lang w:eastAsia="sv-SE"/>
              </w:rPr>
              <w:t>srs-SwitchingTimesListEUTRA</w:t>
            </w:r>
          </w:p>
          <w:p w14:paraId="1CBA376E" w14:textId="77777777" w:rsidR="006A0E98" w:rsidRPr="00834AED" w:rsidRDefault="006A0E98" w:rsidP="00F563E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EED41E4"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5F0593E1"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74070696" w14:textId="77777777" w:rsidR="006A0E98" w:rsidRPr="00834AED" w:rsidRDefault="006A0E98" w:rsidP="00F563E8">
            <w:pPr>
              <w:pStyle w:val="TAL"/>
              <w:ind w:left="284"/>
              <w:rPr>
                <w:lang w:eastAsia="sv-SE"/>
              </w:rPr>
            </w:pPr>
            <w:r w:rsidRPr="00834AED">
              <w:rPr>
                <w:lang w:eastAsia="sv-SE"/>
              </w:rPr>
              <w:t xml:space="preserve"> -</w:t>
            </w:r>
            <w:r w:rsidRPr="00834AED">
              <w:rPr>
                <w:lang w:eastAsia="sv-SE"/>
              </w:rPr>
              <w:tab/>
              <w:t>And so on</w:t>
            </w:r>
          </w:p>
        </w:tc>
      </w:tr>
      <w:tr w:rsidR="006A0E98" w:rsidRPr="00834AED" w14:paraId="2A4C876C" w14:textId="77777777" w:rsidTr="00F563E8">
        <w:tc>
          <w:tcPr>
            <w:tcW w:w="14278" w:type="dxa"/>
            <w:gridSpan w:val="2"/>
            <w:tcBorders>
              <w:top w:val="single" w:sz="4" w:space="0" w:color="auto"/>
              <w:left w:val="single" w:sz="4" w:space="0" w:color="auto"/>
              <w:bottom w:val="single" w:sz="4" w:space="0" w:color="auto"/>
              <w:right w:val="single" w:sz="4" w:space="0" w:color="auto"/>
            </w:tcBorders>
            <w:hideMark/>
          </w:tcPr>
          <w:p w14:paraId="7CAE56B4" w14:textId="77777777" w:rsidR="006A0E98" w:rsidRPr="00834AED" w:rsidRDefault="006A0E98" w:rsidP="00F563E8">
            <w:pPr>
              <w:pStyle w:val="TAL"/>
              <w:rPr>
                <w:b/>
                <w:bCs/>
                <w:i/>
                <w:iCs/>
              </w:rPr>
            </w:pPr>
            <w:r w:rsidRPr="00834AED">
              <w:rPr>
                <w:b/>
                <w:bCs/>
                <w:i/>
                <w:iCs/>
              </w:rPr>
              <w:t>srs-TxSwitch</w:t>
            </w:r>
          </w:p>
          <w:p w14:paraId="47412C47" w14:textId="77777777" w:rsidR="006A0E98" w:rsidRPr="00834AED" w:rsidRDefault="006A0E98" w:rsidP="00F563E8">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54F3F5BA" w14:textId="77777777" w:rsidR="006A0E98" w:rsidRPr="00834AED" w:rsidRDefault="006A0E98" w:rsidP="006A0E98"/>
    <w:p w14:paraId="2E26C2F4" w14:textId="77777777" w:rsidR="006A0E98" w:rsidRPr="00834AED" w:rsidRDefault="006A0E98" w:rsidP="006A0E98">
      <w:pPr>
        <w:pStyle w:val="Heading4"/>
      </w:pPr>
      <w:bookmarkStart w:id="2346" w:name="_Toc46439808"/>
      <w:bookmarkStart w:id="2347" w:name="_Toc46444645"/>
      <w:bookmarkStart w:id="2348" w:name="_Toc46487406"/>
      <w:r w:rsidRPr="00834AED">
        <w:t>–</w:t>
      </w:r>
      <w:r w:rsidRPr="00834AED">
        <w:tab/>
      </w:r>
      <w:r w:rsidRPr="00834AED">
        <w:rPr>
          <w:i/>
          <w:iCs/>
        </w:rPr>
        <w:t>BandCombinationListSidelink</w:t>
      </w:r>
      <w:bookmarkEnd w:id="2346"/>
      <w:bookmarkEnd w:id="2347"/>
      <w:bookmarkEnd w:id="2348"/>
    </w:p>
    <w:p w14:paraId="2011D113" w14:textId="77777777" w:rsidR="006A0E98" w:rsidRPr="00834AED" w:rsidRDefault="006A0E98" w:rsidP="006A0E98">
      <w:r w:rsidRPr="00834AED">
        <w:t xml:space="preserve">The IE </w:t>
      </w:r>
      <w:r w:rsidRPr="00834AED">
        <w:rPr>
          <w:i/>
        </w:rPr>
        <w:t>BandCombinationListSidelink</w:t>
      </w:r>
      <w:r w:rsidRPr="00834AED">
        <w:t xml:space="preserve"> contains a list of V2X sidelink and NR sidelink band combinations.</w:t>
      </w:r>
    </w:p>
    <w:p w14:paraId="668E95D9" w14:textId="77777777" w:rsidR="006A0E98" w:rsidRPr="00834AED" w:rsidRDefault="006A0E98" w:rsidP="006A0E98">
      <w:pPr>
        <w:pStyle w:val="TH"/>
      </w:pPr>
      <w:r w:rsidRPr="00834AED">
        <w:t>BandCombinationListSidelink information element</w:t>
      </w:r>
    </w:p>
    <w:p w14:paraId="07179EC5" w14:textId="77777777" w:rsidR="006A0E98" w:rsidRPr="00E621CD" w:rsidRDefault="006A0E98" w:rsidP="006A0E98">
      <w:pPr>
        <w:pStyle w:val="PL"/>
        <w:rPr>
          <w:color w:val="808080"/>
        </w:rPr>
      </w:pPr>
      <w:r w:rsidRPr="00E621CD">
        <w:rPr>
          <w:color w:val="808080"/>
        </w:rPr>
        <w:t>-- ASN1START</w:t>
      </w:r>
    </w:p>
    <w:p w14:paraId="3032A57D" w14:textId="77777777" w:rsidR="006A0E98" w:rsidRPr="00E621CD" w:rsidRDefault="006A0E98" w:rsidP="006A0E98">
      <w:pPr>
        <w:pStyle w:val="PL"/>
        <w:rPr>
          <w:color w:val="808080"/>
        </w:rPr>
      </w:pPr>
      <w:r w:rsidRPr="00E621CD">
        <w:rPr>
          <w:color w:val="808080"/>
        </w:rPr>
        <w:t>-- TAG-BANDCOMBINATIONLISTSIDELINK-START</w:t>
      </w:r>
    </w:p>
    <w:p w14:paraId="22036F8C" w14:textId="77777777" w:rsidR="006A0E98" w:rsidRPr="002A02A7" w:rsidRDefault="006A0E98" w:rsidP="006A0E98">
      <w:pPr>
        <w:pStyle w:val="PL"/>
      </w:pPr>
    </w:p>
    <w:p w14:paraId="78DB1E1B" w14:textId="77777777" w:rsidR="006A0E98" w:rsidRPr="002A02A7" w:rsidRDefault="006A0E98" w:rsidP="006A0E98">
      <w:pPr>
        <w:pStyle w:val="PL"/>
      </w:pPr>
      <w:r w:rsidRPr="002A02A7">
        <w:t xml:space="preserve">BandCombinationListSidelink-r16 ::=  </w:t>
      </w:r>
      <w:r w:rsidRPr="002A02A7">
        <w:rPr>
          <w:color w:val="993366"/>
        </w:rPr>
        <w:t>SEQUENCE</w:t>
      </w:r>
      <w:r w:rsidRPr="002A02A7">
        <w:t xml:space="preserve"> {</w:t>
      </w:r>
    </w:p>
    <w:p w14:paraId="091EE042" w14:textId="77777777" w:rsidR="006A0E98" w:rsidRPr="002A02A7" w:rsidRDefault="006A0E98" w:rsidP="006A0E98">
      <w:pPr>
        <w:pStyle w:val="PL"/>
      </w:pPr>
      <w:r w:rsidRPr="002A02A7">
        <w:t xml:space="preserve">    supportedBandCombinationListSidelink-r16               SupportedBandCombinationListSidelink-r16            </w:t>
      </w:r>
      <w:r w:rsidRPr="002A02A7">
        <w:rPr>
          <w:color w:val="993366"/>
        </w:rPr>
        <w:t>OPTIONAL</w:t>
      </w:r>
      <w:r w:rsidRPr="002A02A7">
        <w:t>,</w:t>
      </w:r>
    </w:p>
    <w:p w14:paraId="008DED91" w14:textId="77777777" w:rsidR="006A0E98" w:rsidRPr="002A02A7" w:rsidRDefault="006A0E98" w:rsidP="006A0E98">
      <w:pPr>
        <w:pStyle w:val="PL"/>
      </w:pPr>
      <w:r w:rsidRPr="002A02A7">
        <w:t xml:space="preserve">    supportedBandCombinationListSidelinkEUTRA-r16          SupportedBandCombinationListSidelinkEUTRA-r16       </w:t>
      </w:r>
      <w:r w:rsidRPr="002A02A7">
        <w:rPr>
          <w:color w:val="993366"/>
        </w:rPr>
        <w:t>OPTIONAL</w:t>
      </w:r>
      <w:r w:rsidRPr="002A02A7">
        <w:t>,</w:t>
      </w:r>
    </w:p>
    <w:p w14:paraId="5FDF7FE2" w14:textId="77777777" w:rsidR="006A0E98" w:rsidRPr="002A02A7" w:rsidRDefault="006A0E98" w:rsidP="006A0E98">
      <w:pPr>
        <w:pStyle w:val="PL"/>
      </w:pPr>
      <w:r w:rsidRPr="002A02A7">
        <w:t xml:space="preserve">    supportedBandCombinationListSidelinkEUTRA-NR-r16       SupportedBandCombinationListSidelinkEUTRA-NR-r16    </w:t>
      </w:r>
      <w:r w:rsidRPr="002A02A7">
        <w:rPr>
          <w:color w:val="993366"/>
        </w:rPr>
        <w:t>OPTIONAL</w:t>
      </w:r>
      <w:r w:rsidRPr="002A02A7">
        <w:t>,</w:t>
      </w:r>
    </w:p>
    <w:p w14:paraId="1C39E163" w14:textId="77777777" w:rsidR="006A0E98" w:rsidRPr="002A02A7" w:rsidRDefault="006A0E98" w:rsidP="006A0E98">
      <w:pPr>
        <w:pStyle w:val="PL"/>
      </w:pPr>
      <w:r w:rsidRPr="002A02A7">
        <w:t xml:space="preserve">    ...</w:t>
      </w:r>
    </w:p>
    <w:p w14:paraId="73886190" w14:textId="77777777" w:rsidR="006A0E98" w:rsidRPr="002A02A7" w:rsidRDefault="006A0E98" w:rsidP="006A0E98">
      <w:pPr>
        <w:pStyle w:val="PL"/>
      </w:pPr>
      <w:r w:rsidRPr="002A02A7">
        <w:t>}</w:t>
      </w:r>
    </w:p>
    <w:p w14:paraId="5213BFE8" w14:textId="77777777" w:rsidR="006A0E98" w:rsidRPr="002A02A7" w:rsidRDefault="006A0E98" w:rsidP="006A0E98">
      <w:pPr>
        <w:pStyle w:val="PL"/>
      </w:pPr>
    </w:p>
    <w:p w14:paraId="5AB60504" w14:textId="77777777" w:rsidR="006A0E98" w:rsidRPr="002A02A7" w:rsidRDefault="006A0E98" w:rsidP="006A0E98">
      <w:pPr>
        <w:pStyle w:val="PL"/>
      </w:pPr>
      <w:r w:rsidRPr="002A02A7">
        <w:t xml:space="preserve">SupportedBandCombinationListSidelink-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r16</w:t>
      </w:r>
    </w:p>
    <w:p w14:paraId="13EB4D36" w14:textId="77777777" w:rsidR="006A0E98" w:rsidRPr="002A02A7" w:rsidRDefault="006A0E98" w:rsidP="006A0E98">
      <w:pPr>
        <w:pStyle w:val="PL"/>
      </w:pPr>
    </w:p>
    <w:p w14:paraId="44FDD387" w14:textId="77777777" w:rsidR="006A0E98" w:rsidRPr="002A02A7" w:rsidRDefault="006A0E98" w:rsidP="006A0E98">
      <w:pPr>
        <w:pStyle w:val="PL"/>
      </w:pPr>
      <w:r w:rsidRPr="002A02A7">
        <w:t xml:space="preserve">BandCombinationParametersSidelink-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r16</w:t>
      </w:r>
    </w:p>
    <w:p w14:paraId="58A8C3C0" w14:textId="77777777" w:rsidR="006A0E98" w:rsidRPr="002A02A7" w:rsidRDefault="006A0E98" w:rsidP="006A0E98">
      <w:pPr>
        <w:pStyle w:val="PL"/>
      </w:pPr>
    </w:p>
    <w:p w14:paraId="5D6A7131" w14:textId="77777777" w:rsidR="006A0E98" w:rsidRPr="002A02A7" w:rsidRDefault="006A0E98" w:rsidP="006A0E98">
      <w:pPr>
        <w:pStyle w:val="PL"/>
      </w:pPr>
      <w:r w:rsidRPr="002A02A7">
        <w:t xml:space="preserve">BandParametersSidelink-r16 ::= </w:t>
      </w:r>
      <w:r w:rsidRPr="002A02A7">
        <w:rPr>
          <w:color w:val="993366"/>
        </w:rPr>
        <w:t>SEQUENCE</w:t>
      </w:r>
      <w:r w:rsidRPr="002A02A7">
        <w:t xml:space="preserve"> {</w:t>
      </w:r>
    </w:p>
    <w:p w14:paraId="578559D6" w14:textId="77777777" w:rsidR="006A0E98" w:rsidRPr="002A02A7" w:rsidRDefault="006A0E98" w:rsidP="006A0E98">
      <w:pPr>
        <w:pStyle w:val="PL"/>
      </w:pPr>
      <w:r w:rsidRPr="002A02A7">
        <w:t xml:space="preserve">    freqBandSidelink-r16            FreqBandIndicatorNR</w:t>
      </w:r>
    </w:p>
    <w:p w14:paraId="31D45C4E" w14:textId="77777777" w:rsidR="006A0E98" w:rsidRPr="002A02A7" w:rsidRDefault="006A0E98" w:rsidP="006A0E98">
      <w:pPr>
        <w:pStyle w:val="PL"/>
      </w:pPr>
      <w:r w:rsidRPr="002A02A7">
        <w:t>}</w:t>
      </w:r>
    </w:p>
    <w:p w14:paraId="3AE5F5F3" w14:textId="77777777" w:rsidR="006A0E98" w:rsidRPr="002A02A7" w:rsidRDefault="006A0E98" w:rsidP="006A0E98">
      <w:pPr>
        <w:pStyle w:val="PL"/>
      </w:pPr>
    </w:p>
    <w:p w14:paraId="23194E69" w14:textId="77777777" w:rsidR="006A0E98" w:rsidRPr="002A02A7" w:rsidRDefault="006A0E98" w:rsidP="006A0E98">
      <w:pPr>
        <w:pStyle w:val="PL"/>
      </w:pPr>
      <w:r w:rsidRPr="002A02A7">
        <w:t xml:space="preserve">SupportedBandCombinationListSidelinkEUTRA-r16 ::= </w:t>
      </w:r>
      <w:r w:rsidRPr="002A02A7">
        <w:rPr>
          <w:color w:val="993366"/>
        </w:rPr>
        <w:t>SEQUENCE</w:t>
      </w:r>
      <w:r w:rsidRPr="002A02A7">
        <w:t xml:space="preserve"> {</w:t>
      </w:r>
    </w:p>
    <w:p w14:paraId="1CE1D189" w14:textId="77777777" w:rsidR="006A0E98" w:rsidRPr="002A02A7" w:rsidRDefault="006A0E98" w:rsidP="006A0E98">
      <w:pPr>
        <w:pStyle w:val="PL"/>
      </w:pPr>
      <w:r w:rsidRPr="002A02A7">
        <w:t xml:space="preserve">    bandCombinationList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3041E0" w14:textId="77777777" w:rsidR="006A0E98" w:rsidRPr="002A02A7" w:rsidRDefault="006A0E98" w:rsidP="006A0E98">
      <w:pPr>
        <w:pStyle w:val="PL"/>
      </w:pPr>
      <w:r w:rsidRPr="002A02A7">
        <w:t xml:space="preserve">    bandCombinationList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3C5BDE54" w14:textId="77777777" w:rsidR="006A0E98" w:rsidRPr="002A02A7" w:rsidRDefault="006A0E98" w:rsidP="006A0E98">
      <w:pPr>
        <w:pStyle w:val="PL"/>
      </w:pPr>
      <w:r w:rsidRPr="002A02A7">
        <w:t>}</w:t>
      </w:r>
    </w:p>
    <w:p w14:paraId="2B6D1FF2" w14:textId="77777777" w:rsidR="006A0E98" w:rsidRPr="002A02A7" w:rsidRDefault="006A0E98" w:rsidP="006A0E98">
      <w:pPr>
        <w:pStyle w:val="PL"/>
      </w:pPr>
    </w:p>
    <w:p w14:paraId="146F622E" w14:textId="77777777" w:rsidR="006A0E98" w:rsidRPr="002A02A7" w:rsidRDefault="006A0E98" w:rsidP="006A0E98">
      <w:pPr>
        <w:pStyle w:val="PL"/>
      </w:pPr>
      <w:r w:rsidRPr="002A02A7">
        <w:t xml:space="preserve">Supported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10163B55" w14:textId="77777777" w:rsidR="006A0E98" w:rsidRPr="002A02A7" w:rsidRDefault="006A0E98" w:rsidP="006A0E98">
      <w:pPr>
        <w:pStyle w:val="PL"/>
      </w:pPr>
    </w:p>
    <w:p w14:paraId="3FEEDD55" w14:textId="77777777" w:rsidR="006A0E98" w:rsidRPr="002A02A7" w:rsidRDefault="006A0E98" w:rsidP="006A0E98">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9ADDB39" w14:textId="77777777" w:rsidR="006A0E98" w:rsidRPr="002A02A7" w:rsidRDefault="006A0E98" w:rsidP="006A0E98">
      <w:pPr>
        <w:pStyle w:val="PL"/>
      </w:pPr>
    </w:p>
    <w:p w14:paraId="2DBFEF47" w14:textId="77777777" w:rsidR="006A0E98" w:rsidRPr="002A02A7" w:rsidRDefault="006A0E98" w:rsidP="006A0E98">
      <w:pPr>
        <w:pStyle w:val="PL"/>
      </w:pPr>
      <w:r w:rsidRPr="002A02A7">
        <w:t xml:space="preserve">BandParametersSidelinkEUTRA-NR-r16 ::= </w:t>
      </w:r>
      <w:r w:rsidRPr="002A02A7">
        <w:rPr>
          <w:color w:val="993366"/>
        </w:rPr>
        <w:t>CHOICE</w:t>
      </w:r>
      <w:r w:rsidRPr="002A02A7">
        <w:t xml:space="preserve"> {</w:t>
      </w:r>
    </w:p>
    <w:p w14:paraId="374B3AE7"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5C1F8E07" w14:textId="77777777" w:rsidR="006A0E98" w:rsidRPr="002A02A7" w:rsidRDefault="006A0E98" w:rsidP="006A0E98">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19881C7" w14:textId="77777777" w:rsidR="006A0E98" w:rsidRPr="002A02A7" w:rsidRDefault="006A0E98" w:rsidP="006A0E98">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2B783F7" w14:textId="77777777" w:rsidR="006A0E98" w:rsidRPr="002A02A7" w:rsidRDefault="006A0E98" w:rsidP="006A0E98">
      <w:pPr>
        <w:pStyle w:val="PL"/>
      </w:pPr>
      <w:r w:rsidRPr="002A02A7">
        <w:t xml:space="preserve">    },</w:t>
      </w:r>
    </w:p>
    <w:p w14:paraId="254E57F3"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4990C81D" w14:textId="77777777" w:rsidR="006A0E98" w:rsidRPr="002A02A7" w:rsidRDefault="006A0E98" w:rsidP="006A0E98">
      <w:pPr>
        <w:pStyle w:val="PL"/>
      </w:pPr>
      <w:r w:rsidRPr="002A02A7">
        <w:t xml:space="preserve">        bandParametersSidelinkNR-r16           BandParametersSidelink-r16 }</w:t>
      </w:r>
    </w:p>
    <w:p w14:paraId="5259DB46" w14:textId="77777777" w:rsidR="006A0E98" w:rsidRPr="002A02A7" w:rsidRDefault="006A0E98" w:rsidP="006A0E98">
      <w:pPr>
        <w:pStyle w:val="PL"/>
      </w:pPr>
      <w:r w:rsidRPr="002A02A7">
        <w:t xml:space="preserve">    }</w:t>
      </w:r>
    </w:p>
    <w:p w14:paraId="5C3DE4FE" w14:textId="77777777" w:rsidR="006A0E98" w:rsidRPr="002A02A7" w:rsidRDefault="006A0E98" w:rsidP="006A0E98">
      <w:pPr>
        <w:pStyle w:val="PL"/>
      </w:pPr>
    </w:p>
    <w:p w14:paraId="4D86D8F0" w14:textId="77777777" w:rsidR="006A0E98" w:rsidRPr="00E621CD" w:rsidRDefault="006A0E98" w:rsidP="006A0E98">
      <w:pPr>
        <w:pStyle w:val="PL"/>
        <w:rPr>
          <w:color w:val="808080"/>
        </w:rPr>
      </w:pPr>
      <w:r w:rsidRPr="00E621CD">
        <w:rPr>
          <w:color w:val="808080"/>
        </w:rPr>
        <w:t>-- TAG-BANDCOMBINATIONLISTSIDELINK-STOP</w:t>
      </w:r>
    </w:p>
    <w:p w14:paraId="493D41E8" w14:textId="77777777" w:rsidR="006A0E98" w:rsidRPr="00E621CD" w:rsidRDefault="006A0E98" w:rsidP="006A0E98">
      <w:pPr>
        <w:pStyle w:val="PL"/>
        <w:rPr>
          <w:color w:val="808080"/>
        </w:rPr>
      </w:pPr>
      <w:r w:rsidRPr="00E621CD">
        <w:rPr>
          <w:color w:val="808080"/>
        </w:rPr>
        <w:t>-- ASN1STOP</w:t>
      </w:r>
    </w:p>
    <w:p w14:paraId="4E164F80"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0E05D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4C2C2" w14:textId="77777777" w:rsidR="006A0E98" w:rsidRPr="00834AED" w:rsidRDefault="006A0E98" w:rsidP="00F563E8">
            <w:pPr>
              <w:pStyle w:val="TAH"/>
              <w:rPr>
                <w:lang w:eastAsia="sv-SE"/>
              </w:rPr>
            </w:pPr>
            <w:r w:rsidRPr="00834AED">
              <w:rPr>
                <w:i/>
                <w:iCs/>
                <w:lang w:eastAsia="sv-SE"/>
              </w:rPr>
              <w:t>BandCombinationSidelink</w:t>
            </w:r>
            <w:r w:rsidRPr="00834AED">
              <w:rPr>
                <w:lang w:eastAsia="sv-SE"/>
              </w:rPr>
              <w:t xml:space="preserve"> field descriptions</w:t>
            </w:r>
          </w:p>
        </w:tc>
      </w:tr>
      <w:tr w:rsidR="006A0E98" w:rsidRPr="00834AED" w14:paraId="76148B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ED25B" w14:textId="77777777" w:rsidR="006A0E98" w:rsidRPr="00834AED" w:rsidRDefault="006A0E98" w:rsidP="00F563E8">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3888E060" w14:textId="77777777" w:rsidR="006A0E98" w:rsidRPr="00834AED" w:rsidRDefault="006A0E98" w:rsidP="00F563E8">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6A0E98" w:rsidRPr="00834AED" w14:paraId="7D6623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2F284A" w14:textId="77777777" w:rsidR="006A0E98" w:rsidRPr="00834AED" w:rsidRDefault="006A0E98" w:rsidP="00F563E8">
            <w:pPr>
              <w:pStyle w:val="TAL"/>
              <w:rPr>
                <w:b/>
                <w:i/>
                <w:lang w:eastAsia="sv-SE"/>
              </w:rPr>
            </w:pPr>
            <w:r w:rsidRPr="00834AED">
              <w:rPr>
                <w:b/>
                <w:i/>
                <w:lang w:eastAsia="sv-SE"/>
              </w:rPr>
              <w:t>bandCombinationListEUTRA1, bandCombinationListEUTRA2</w:t>
            </w:r>
          </w:p>
          <w:p w14:paraId="6529531B" w14:textId="77777777" w:rsidR="006A0E98" w:rsidRPr="00834AED" w:rsidRDefault="006A0E98" w:rsidP="00F563E8">
            <w:pPr>
              <w:pStyle w:val="TAL"/>
              <w:rPr>
                <w:b/>
                <w:i/>
                <w:lang w:eastAsia="sv-SE"/>
              </w:rPr>
            </w:pPr>
            <w:r w:rsidRPr="00834AED">
              <w:rPr>
                <w:lang w:eastAsia="sv-SE"/>
              </w:rPr>
              <w:t xml:space="preserve">This field includes the </w:t>
            </w:r>
            <w:r w:rsidRPr="00834AED">
              <w:rPr>
                <w:i/>
                <w:lang w:eastAsia="sv-SE"/>
              </w:rPr>
              <w:t xml:space="preserve">V2X-SupportedBandCombination-r14 </w:t>
            </w:r>
            <w:r w:rsidRPr="00834AED">
              <w:rPr>
                <w:lang w:eastAsia="sv-SE"/>
              </w:rPr>
              <w:t xml:space="preserve">and </w:t>
            </w:r>
            <w:r w:rsidRPr="00834AED">
              <w:rPr>
                <w:i/>
                <w:lang w:eastAsia="sv-SE"/>
              </w:rPr>
              <w:t xml:space="preserve">V2X-SupportedBandCombination-v1530 </w:t>
            </w:r>
            <w:r w:rsidRPr="00834AED">
              <w:rPr>
                <w:lang w:eastAsia="sv-SE"/>
              </w:rPr>
              <w:t>IE as specified in 36.331 [10]. It is used for reporting the band combination list for V2X sidelink communication.</w:t>
            </w:r>
          </w:p>
        </w:tc>
      </w:tr>
    </w:tbl>
    <w:p w14:paraId="52784604" w14:textId="77777777" w:rsidR="006A0E98" w:rsidRPr="00834AED" w:rsidRDefault="006A0E98" w:rsidP="006A0E98"/>
    <w:p w14:paraId="6B22D97F" w14:textId="77777777" w:rsidR="006A0E98" w:rsidRPr="00834AED" w:rsidRDefault="006A0E98" w:rsidP="006A0E98">
      <w:pPr>
        <w:pStyle w:val="Heading4"/>
        <w:rPr>
          <w:i/>
          <w:noProof/>
        </w:rPr>
      </w:pPr>
      <w:bookmarkStart w:id="2349" w:name="_Toc46439809"/>
      <w:bookmarkStart w:id="2350" w:name="_Toc46444646"/>
      <w:bookmarkStart w:id="2351" w:name="_Toc46487407"/>
      <w:r w:rsidRPr="00834AED">
        <w:t>–</w:t>
      </w:r>
      <w:r w:rsidRPr="00834AED">
        <w:tab/>
      </w:r>
      <w:r w:rsidRPr="00834AED">
        <w:rPr>
          <w:i/>
          <w:noProof/>
        </w:rPr>
        <w:t>CA-BandwidthClassEUTRA</w:t>
      </w:r>
      <w:bookmarkEnd w:id="2349"/>
      <w:bookmarkEnd w:id="2350"/>
      <w:bookmarkEnd w:id="2351"/>
    </w:p>
    <w:p w14:paraId="32FED95E" w14:textId="77777777" w:rsidR="006A0E98" w:rsidRPr="00834AED" w:rsidRDefault="006A0E98" w:rsidP="006A0E9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75E5CB47" w14:textId="77777777" w:rsidR="006A0E98" w:rsidRPr="00834AED" w:rsidRDefault="006A0E98" w:rsidP="006A0E98">
      <w:pPr>
        <w:pStyle w:val="TH"/>
      </w:pPr>
      <w:r w:rsidRPr="00834AED">
        <w:rPr>
          <w:i/>
        </w:rPr>
        <w:t>CA-BandwidthClassEUTRA</w:t>
      </w:r>
      <w:r w:rsidRPr="00834AED">
        <w:t xml:space="preserve"> information element</w:t>
      </w:r>
    </w:p>
    <w:p w14:paraId="0BB464B9" w14:textId="77777777" w:rsidR="006A0E98" w:rsidRPr="00E621CD" w:rsidRDefault="006A0E98" w:rsidP="006A0E98">
      <w:pPr>
        <w:pStyle w:val="PL"/>
        <w:rPr>
          <w:color w:val="808080"/>
        </w:rPr>
      </w:pPr>
      <w:r w:rsidRPr="00E621CD">
        <w:rPr>
          <w:color w:val="808080"/>
        </w:rPr>
        <w:t>-- ASN1START</w:t>
      </w:r>
    </w:p>
    <w:p w14:paraId="2288BF7C" w14:textId="77777777" w:rsidR="006A0E98" w:rsidRPr="00E621CD" w:rsidRDefault="006A0E98" w:rsidP="006A0E98">
      <w:pPr>
        <w:pStyle w:val="PL"/>
        <w:rPr>
          <w:color w:val="808080"/>
        </w:rPr>
      </w:pPr>
      <w:r w:rsidRPr="00E621CD">
        <w:rPr>
          <w:color w:val="808080"/>
        </w:rPr>
        <w:t>-- TAG-CA-BANDWIDTHCLASSEUTRA-START</w:t>
      </w:r>
    </w:p>
    <w:p w14:paraId="7326CD50" w14:textId="77777777" w:rsidR="006A0E98" w:rsidRPr="002A02A7" w:rsidRDefault="006A0E98" w:rsidP="006A0E98">
      <w:pPr>
        <w:pStyle w:val="PL"/>
      </w:pPr>
    </w:p>
    <w:p w14:paraId="329F6B07" w14:textId="77777777" w:rsidR="006A0E98" w:rsidRPr="002A02A7" w:rsidRDefault="006A0E98" w:rsidP="006A0E98">
      <w:pPr>
        <w:pStyle w:val="PL"/>
      </w:pPr>
      <w:r w:rsidRPr="002A02A7">
        <w:t xml:space="preserve">CA-BandwidthClassEUTRA ::=          </w:t>
      </w:r>
      <w:r w:rsidRPr="002A02A7">
        <w:rPr>
          <w:color w:val="993366"/>
        </w:rPr>
        <w:t>ENUMERATED</w:t>
      </w:r>
      <w:r w:rsidRPr="002A02A7">
        <w:t xml:space="preserve"> {a, b, c, d, e, f, ...}</w:t>
      </w:r>
    </w:p>
    <w:p w14:paraId="28D9B3DA" w14:textId="77777777" w:rsidR="006A0E98" w:rsidRPr="002A02A7" w:rsidRDefault="006A0E98" w:rsidP="006A0E98">
      <w:pPr>
        <w:pStyle w:val="PL"/>
      </w:pPr>
    </w:p>
    <w:p w14:paraId="42D57089" w14:textId="77777777" w:rsidR="006A0E98" w:rsidRPr="00E621CD" w:rsidRDefault="006A0E98" w:rsidP="006A0E98">
      <w:pPr>
        <w:pStyle w:val="PL"/>
        <w:rPr>
          <w:color w:val="808080"/>
        </w:rPr>
      </w:pPr>
      <w:r w:rsidRPr="00E621CD">
        <w:rPr>
          <w:color w:val="808080"/>
        </w:rPr>
        <w:t>-- TAG-CA-BANDWIDTHCLASSEUTRA-STOP</w:t>
      </w:r>
    </w:p>
    <w:p w14:paraId="114B1668" w14:textId="77777777" w:rsidR="006A0E98" w:rsidRPr="00E621CD" w:rsidRDefault="006A0E98" w:rsidP="006A0E98">
      <w:pPr>
        <w:pStyle w:val="PL"/>
        <w:rPr>
          <w:color w:val="808080"/>
        </w:rPr>
      </w:pPr>
      <w:r w:rsidRPr="00E621CD">
        <w:rPr>
          <w:color w:val="808080"/>
        </w:rPr>
        <w:t>-- ASN1STOP</w:t>
      </w:r>
    </w:p>
    <w:p w14:paraId="08A75712" w14:textId="77777777" w:rsidR="006A0E98" w:rsidRPr="00834AED" w:rsidRDefault="006A0E98" w:rsidP="006A0E98"/>
    <w:p w14:paraId="16C4055D" w14:textId="77777777" w:rsidR="006A0E98" w:rsidRPr="00834AED" w:rsidRDefault="006A0E98" w:rsidP="006A0E98">
      <w:pPr>
        <w:pStyle w:val="Heading4"/>
        <w:rPr>
          <w:i/>
          <w:noProof/>
        </w:rPr>
      </w:pPr>
      <w:bookmarkStart w:id="2352" w:name="_Toc46439810"/>
      <w:bookmarkStart w:id="2353" w:name="_Toc46444647"/>
      <w:bookmarkStart w:id="2354" w:name="_Toc46487408"/>
      <w:r w:rsidRPr="00834AED">
        <w:t>–</w:t>
      </w:r>
      <w:r w:rsidRPr="00834AED">
        <w:tab/>
      </w:r>
      <w:r w:rsidRPr="00834AED">
        <w:rPr>
          <w:i/>
          <w:noProof/>
        </w:rPr>
        <w:t>CA-BandwidthClassNR</w:t>
      </w:r>
      <w:bookmarkEnd w:id="2352"/>
      <w:bookmarkEnd w:id="2353"/>
      <w:bookmarkEnd w:id="2354"/>
    </w:p>
    <w:p w14:paraId="790E809F" w14:textId="77777777" w:rsidR="006A0E98" w:rsidRPr="00834AED" w:rsidRDefault="006A0E98" w:rsidP="006A0E9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C694AAC" w14:textId="77777777" w:rsidR="006A0E98" w:rsidRPr="00834AED" w:rsidRDefault="006A0E98" w:rsidP="006A0E98">
      <w:pPr>
        <w:pStyle w:val="TH"/>
      </w:pPr>
      <w:r w:rsidRPr="00834AED">
        <w:rPr>
          <w:i/>
        </w:rPr>
        <w:t>CA-BandwidthClassNR</w:t>
      </w:r>
      <w:r w:rsidRPr="00834AED">
        <w:t xml:space="preserve"> information element</w:t>
      </w:r>
    </w:p>
    <w:p w14:paraId="2E628C84" w14:textId="77777777" w:rsidR="006A0E98" w:rsidRPr="00E621CD" w:rsidRDefault="006A0E98" w:rsidP="006A0E98">
      <w:pPr>
        <w:pStyle w:val="PL"/>
        <w:rPr>
          <w:color w:val="808080"/>
        </w:rPr>
      </w:pPr>
      <w:r w:rsidRPr="00E621CD">
        <w:rPr>
          <w:color w:val="808080"/>
        </w:rPr>
        <w:t>-- ASN1START</w:t>
      </w:r>
    </w:p>
    <w:p w14:paraId="15B56A3D" w14:textId="77777777" w:rsidR="006A0E98" w:rsidRPr="00E621CD" w:rsidRDefault="006A0E98" w:rsidP="006A0E98">
      <w:pPr>
        <w:pStyle w:val="PL"/>
        <w:rPr>
          <w:color w:val="808080"/>
        </w:rPr>
      </w:pPr>
      <w:r w:rsidRPr="00E621CD">
        <w:rPr>
          <w:color w:val="808080"/>
        </w:rPr>
        <w:t>-- TAG-CA-BANDWIDTHCLASSNR-START</w:t>
      </w:r>
    </w:p>
    <w:p w14:paraId="6BB9682B" w14:textId="77777777" w:rsidR="006A0E98" w:rsidRPr="002A02A7" w:rsidRDefault="006A0E98" w:rsidP="006A0E98">
      <w:pPr>
        <w:pStyle w:val="PL"/>
      </w:pPr>
    </w:p>
    <w:p w14:paraId="42DE3ACC" w14:textId="77777777" w:rsidR="006A0E98" w:rsidRPr="002A02A7" w:rsidRDefault="006A0E98" w:rsidP="006A0E98">
      <w:pPr>
        <w:pStyle w:val="PL"/>
      </w:pPr>
      <w:r w:rsidRPr="002A02A7">
        <w:t xml:space="preserve">CA-BandwidthClassNR ::=             </w:t>
      </w:r>
      <w:r w:rsidRPr="002A02A7">
        <w:rPr>
          <w:color w:val="993366"/>
        </w:rPr>
        <w:t>ENUMERATED</w:t>
      </w:r>
      <w:r w:rsidRPr="002A02A7">
        <w:t xml:space="preserve"> {a, b, c, d, e, f, g, h, i, j, k, l, m, n, o, p, q, ...}</w:t>
      </w:r>
    </w:p>
    <w:p w14:paraId="628283A4" w14:textId="77777777" w:rsidR="006A0E98" w:rsidRPr="002A02A7" w:rsidRDefault="006A0E98" w:rsidP="006A0E98">
      <w:pPr>
        <w:pStyle w:val="PL"/>
      </w:pPr>
    </w:p>
    <w:p w14:paraId="44011B1F" w14:textId="77777777" w:rsidR="006A0E98" w:rsidRPr="00E621CD" w:rsidRDefault="006A0E98" w:rsidP="006A0E98">
      <w:pPr>
        <w:pStyle w:val="PL"/>
        <w:rPr>
          <w:color w:val="808080"/>
        </w:rPr>
      </w:pPr>
      <w:r w:rsidRPr="00E621CD">
        <w:rPr>
          <w:color w:val="808080"/>
        </w:rPr>
        <w:t>-- TAG-CA-BANDWIDTHCLASSNR-STOP</w:t>
      </w:r>
    </w:p>
    <w:p w14:paraId="797A475B" w14:textId="77777777" w:rsidR="006A0E98" w:rsidRPr="00E621CD" w:rsidRDefault="006A0E98" w:rsidP="006A0E98">
      <w:pPr>
        <w:pStyle w:val="PL"/>
        <w:rPr>
          <w:color w:val="808080"/>
        </w:rPr>
      </w:pPr>
      <w:r w:rsidRPr="00E621CD">
        <w:rPr>
          <w:color w:val="808080"/>
        </w:rPr>
        <w:t>-- ASN1STOP</w:t>
      </w:r>
    </w:p>
    <w:p w14:paraId="631058C1" w14:textId="77777777" w:rsidR="006A0E98" w:rsidRPr="00834AED" w:rsidRDefault="006A0E98" w:rsidP="006A0E98"/>
    <w:p w14:paraId="0529D722" w14:textId="77777777" w:rsidR="006A0E98" w:rsidRPr="00834AED" w:rsidRDefault="006A0E98" w:rsidP="006A0E98">
      <w:pPr>
        <w:pStyle w:val="Heading4"/>
        <w:rPr>
          <w:i/>
          <w:noProof/>
        </w:rPr>
      </w:pPr>
      <w:bookmarkStart w:id="2355" w:name="_Toc46439811"/>
      <w:bookmarkStart w:id="2356" w:name="_Toc46444648"/>
      <w:bookmarkStart w:id="2357" w:name="_Toc46487409"/>
      <w:r w:rsidRPr="00834AED">
        <w:t>–</w:t>
      </w:r>
      <w:r w:rsidRPr="00834AED">
        <w:tab/>
      </w:r>
      <w:r w:rsidRPr="00834AED">
        <w:rPr>
          <w:i/>
          <w:noProof/>
        </w:rPr>
        <w:t>CA-ParametersEUTRA</w:t>
      </w:r>
      <w:bookmarkEnd w:id="2355"/>
      <w:bookmarkEnd w:id="2356"/>
      <w:bookmarkEnd w:id="2357"/>
    </w:p>
    <w:p w14:paraId="312EDFDC" w14:textId="77777777" w:rsidR="006A0E98" w:rsidRPr="00834AED" w:rsidRDefault="006A0E98" w:rsidP="006A0E9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6E4ED0B6" w14:textId="77777777" w:rsidR="006A0E98" w:rsidRPr="00834AED" w:rsidRDefault="006A0E98" w:rsidP="006A0E9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60A9D57E" w14:textId="77777777" w:rsidR="006A0E98" w:rsidRPr="00834AED" w:rsidRDefault="006A0E98" w:rsidP="006A0E98">
      <w:pPr>
        <w:pStyle w:val="TH"/>
        <w:rPr>
          <w:rFonts w:eastAsia="Yu Mincho"/>
        </w:rPr>
      </w:pPr>
      <w:r w:rsidRPr="00834AED">
        <w:rPr>
          <w:i/>
        </w:rPr>
        <w:t>CA-ParametersEUTRA</w:t>
      </w:r>
      <w:r w:rsidRPr="00834AED">
        <w:t xml:space="preserve"> information element</w:t>
      </w:r>
    </w:p>
    <w:p w14:paraId="6E703AE2" w14:textId="77777777" w:rsidR="006A0E98" w:rsidRPr="00E621CD" w:rsidRDefault="006A0E98" w:rsidP="006A0E98">
      <w:pPr>
        <w:pStyle w:val="PL"/>
        <w:rPr>
          <w:color w:val="808080"/>
        </w:rPr>
      </w:pPr>
      <w:r w:rsidRPr="00E621CD">
        <w:rPr>
          <w:color w:val="808080"/>
        </w:rPr>
        <w:t>-- ASN1START</w:t>
      </w:r>
    </w:p>
    <w:p w14:paraId="628FD075" w14:textId="77777777" w:rsidR="006A0E98" w:rsidRPr="00E621CD" w:rsidRDefault="006A0E98" w:rsidP="006A0E98">
      <w:pPr>
        <w:pStyle w:val="PL"/>
        <w:rPr>
          <w:color w:val="808080"/>
        </w:rPr>
      </w:pPr>
      <w:r w:rsidRPr="00E621CD">
        <w:rPr>
          <w:color w:val="808080"/>
        </w:rPr>
        <w:t>-- TAG-CA-PARAMETERSEUTRA-START</w:t>
      </w:r>
    </w:p>
    <w:p w14:paraId="423D091F" w14:textId="77777777" w:rsidR="006A0E98" w:rsidRPr="002A02A7" w:rsidRDefault="006A0E98" w:rsidP="006A0E98">
      <w:pPr>
        <w:pStyle w:val="PL"/>
      </w:pPr>
    </w:p>
    <w:p w14:paraId="3A93C454" w14:textId="77777777" w:rsidR="006A0E98" w:rsidRPr="002A02A7" w:rsidRDefault="006A0E98" w:rsidP="006A0E98">
      <w:pPr>
        <w:pStyle w:val="PL"/>
      </w:pPr>
      <w:r w:rsidRPr="002A02A7">
        <w:t xml:space="preserve">CA-ParametersEUTRA ::=                          </w:t>
      </w:r>
      <w:r w:rsidRPr="002A02A7">
        <w:rPr>
          <w:color w:val="993366"/>
        </w:rPr>
        <w:t>SEQUENCE</w:t>
      </w:r>
      <w:r w:rsidRPr="002A02A7">
        <w:t xml:space="preserve"> {</w:t>
      </w:r>
    </w:p>
    <w:p w14:paraId="51DF8ABA" w14:textId="77777777" w:rsidR="006A0E98" w:rsidRPr="002A02A7" w:rsidRDefault="006A0E98" w:rsidP="006A0E98">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07D9F4F7" w14:textId="77777777" w:rsidR="006A0E98" w:rsidRPr="002A02A7" w:rsidRDefault="006A0E98" w:rsidP="006A0E98">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4F9750B7" w14:textId="77777777" w:rsidR="006A0E98" w:rsidRPr="002A02A7" w:rsidRDefault="006A0E98" w:rsidP="006A0E98">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B006407" w14:textId="77777777" w:rsidR="006A0E98" w:rsidRPr="002A02A7" w:rsidRDefault="006A0E98" w:rsidP="006A0E98">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590A61CB" w14:textId="77777777" w:rsidR="006A0E98" w:rsidRPr="002A02A7" w:rsidRDefault="006A0E98" w:rsidP="006A0E98">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7E568F52" w14:textId="77777777" w:rsidR="006A0E98" w:rsidRPr="002A02A7" w:rsidRDefault="006A0E98" w:rsidP="006A0E98">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59C5302D" w14:textId="77777777" w:rsidR="006A0E98" w:rsidRPr="002A02A7" w:rsidRDefault="006A0E98" w:rsidP="006A0E98">
      <w:pPr>
        <w:pStyle w:val="PL"/>
      </w:pPr>
      <w:r w:rsidRPr="002A02A7">
        <w:t xml:space="preserve">    ...</w:t>
      </w:r>
    </w:p>
    <w:p w14:paraId="7CD6240E" w14:textId="77777777" w:rsidR="006A0E98" w:rsidRPr="002A02A7" w:rsidRDefault="006A0E98" w:rsidP="006A0E98">
      <w:pPr>
        <w:pStyle w:val="PL"/>
      </w:pPr>
      <w:r w:rsidRPr="002A02A7">
        <w:t>}</w:t>
      </w:r>
    </w:p>
    <w:p w14:paraId="3E323B00" w14:textId="77777777" w:rsidR="006A0E98" w:rsidRPr="002A02A7" w:rsidRDefault="006A0E98" w:rsidP="006A0E98">
      <w:pPr>
        <w:pStyle w:val="PL"/>
      </w:pPr>
    </w:p>
    <w:p w14:paraId="280E4A0A" w14:textId="77777777" w:rsidR="006A0E98" w:rsidRPr="002A02A7" w:rsidRDefault="006A0E98" w:rsidP="006A0E98">
      <w:pPr>
        <w:pStyle w:val="PL"/>
      </w:pPr>
      <w:r w:rsidRPr="002A02A7">
        <w:t xml:space="preserve">CA-ParametersEUTRA-v1560 ::=                    </w:t>
      </w:r>
      <w:r w:rsidRPr="002A02A7">
        <w:rPr>
          <w:color w:val="993366"/>
        </w:rPr>
        <w:t>SEQUENCE</w:t>
      </w:r>
      <w:r w:rsidRPr="002A02A7">
        <w:t xml:space="preserve"> {</w:t>
      </w:r>
    </w:p>
    <w:p w14:paraId="473B2FB5" w14:textId="77777777" w:rsidR="006A0E98" w:rsidRPr="002A02A7" w:rsidRDefault="006A0E98" w:rsidP="006A0E98">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44A216EF" w14:textId="77777777" w:rsidR="006A0E98" w:rsidRPr="002A02A7" w:rsidRDefault="006A0E98" w:rsidP="006A0E98">
      <w:pPr>
        <w:pStyle w:val="PL"/>
      </w:pPr>
      <w:r w:rsidRPr="002A02A7">
        <w:t>}</w:t>
      </w:r>
    </w:p>
    <w:p w14:paraId="1956A30C" w14:textId="77777777" w:rsidR="006A0E98" w:rsidRPr="002A02A7" w:rsidRDefault="006A0E98" w:rsidP="006A0E98">
      <w:pPr>
        <w:pStyle w:val="PL"/>
      </w:pPr>
    </w:p>
    <w:p w14:paraId="2BB9BD21" w14:textId="77777777" w:rsidR="006A0E98" w:rsidRPr="002A02A7" w:rsidRDefault="006A0E98" w:rsidP="006A0E98">
      <w:pPr>
        <w:pStyle w:val="PL"/>
      </w:pPr>
      <w:r w:rsidRPr="002A02A7">
        <w:t xml:space="preserve">CA-ParametersEUTRA-v1570 ::=                    </w:t>
      </w:r>
      <w:r w:rsidRPr="002A02A7">
        <w:rPr>
          <w:color w:val="993366"/>
        </w:rPr>
        <w:t>SEQUENCE</w:t>
      </w:r>
      <w:r w:rsidRPr="002A02A7">
        <w:t xml:space="preserve"> {</w:t>
      </w:r>
    </w:p>
    <w:p w14:paraId="0F99768E" w14:textId="77777777" w:rsidR="006A0E98" w:rsidRPr="002A02A7" w:rsidRDefault="006A0E98" w:rsidP="006A0E98">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0D65D7B7" w14:textId="77777777" w:rsidR="006A0E98" w:rsidRPr="002A02A7" w:rsidRDefault="006A0E98" w:rsidP="006A0E98">
      <w:pPr>
        <w:pStyle w:val="PL"/>
      </w:pPr>
      <w:r w:rsidRPr="002A02A7">
        <w:t>}</w:t>
      </w:r>
    </w:p>
    <w:p w14:paraId="17114ED1" w14:textId="77777777" w:rsidR="006A0E98" w:rsidRPr="002A02A7" w:rsidRDefault="006A0E98" w:rsidP="006A0E98">
      <w:pPr>
        <w:pStyle w:val="PL"/>
      </w:pPr>
    </w:p>
    <w:p w14:paraId="0E095868" w14:textId="77777777" w:rsidR="006A0E98" w:rsidRPr="00E621CD" w:rsidRDefault="006A0E98" w:rsidP="006A0E98">
      <w:pPr>
        <w:pStyle w:val="PL"/>
        <w:rPr>
          <w:color w:val="808080"/>
        </w:rPr>
      </w:pPr>
      <w:r w:rsidRPr="00E621CD">
        <w:rPr>
          <w:color w:val="808080"/>
        </w:rPr>
        <w:t>-- TAG-CA-PARAMETERSEUTRA-STOP</w:t>
      </w:r>
    </w:p>
    <w:p w14:paraId="17915544" w14:textId="77777777" w:rsidR="006A0E98" w:rsidRPr="00E621CD" w:rsidRDefault="006A0E98" w:rsidP="006A0E98">
      <w:pPr>
        <w:pStyle w:val="PL"/>
        <w:rPr>
          <w:color w:val="808080"/>
        </w:rPr>
      </w:pPr>
      <w:r w:rsidRPr="00E621CD">
        <w:rPr>
          <w:color w:val="808080"/>
        </w:rPr>
        <w:t>-- ASN1STOP</w:t>
      </w:r>
    </w:p>
    <w:p w14:paraId="3D80D01E" w14:textId="77777777" w:rsidR="006A0E98" w:rsidRPr="00834AED" w:rsidRDefault="006A0E98" w:rsidP="006A0E98"/>
    <w:p w14:paraId="11BCF481" w14:textId="77777777" w:rsidR="006A0E98" w:rsidRPr="00834AED" w:rsidRDefault="006A0E98" w:rsidP="006A0E98">
      <w:pPr>
        <w:pStyle w:val="Heading4"/>
      </w:pPr>
      <w:bookmarkStart w:id="2358" w:name="_Toc46439812"/>
      <w:bookmarkStart w:id="2359" w:name="_Toc46444649"/>
      <w:bookmarkStart w:id="2360" w:name="_Toc46487410"/>
      <w:r w:rsidRPr="00834AED">
        <w:t>–</w:t>
      </w:r>
      <w:r w:rsidRPr="00834AED">
        <w:tab/>
      </w:r>
      <w:r w:rsidRPr="00834AED">
        <w:rPr>
          <w:i/>
        </w:rPr>
        <w:t>CA-ParametersNR</w:t>
      </w:r>
      <w:bookmarkEnd w:id="2358"/>
      <w:bookmarkEnd w:id="2359"/>
      <w:bookmarkEnd w:id="2360"/>
    </w:p>
    <w:p w14:paraId="18FCB808" w14:textId="77777777" w:rsidR="006A0E98" w:rsidRPr="00834AED" w:rsidRDefault="006A0E98" w:rsidP="006A0E98">
      <w:r w:rsidRPr="00834AED">
        <w:t xml:space="preserve">The IE </w:t>
      </w:r>
      <w:r w:rsidRPr="00834AED">
        <w:rPr>
          <w:i/>
        </w:rPr>
        <w:t>CA-ParametersNR</w:t>
      </w:r>
      <w:r w:rsidRPr="00834AED">
        <w:t xml:space="preserve"> contains carrier aggregation related capabilities that are defined per band combination.</w:t>
      </w:r>
    </w:p>
    <w:p w14:paraId="322CC31B" w14:textId="77777777" w:rsidR="006A0E98" w:rsidRPr="00834AED" w:rsidRDefault="006A0E98" w:rsidP="006A0E98">
      <w:pPr>
        <w:pStyle w:val="TH"/>
      </w:pPr>
      <w:r w:rsidRPr="00834AED">
        <w:rPr>
          <w:i/>
        </w:rPr>
        <w:t>CA-ParametersNR</w:t>
      </w:r>
      <w:r w:rsidRPr="00834AED">
        <w:t xml:space="preserve"> information element</w:t>
      </w:r>
    </w:p>
    <w:p w14:paraId="7A459F1F" w14:textId="77777777" w:rsidR="006A0E98" w:rsidRPr="00E621CD" w:rsidRDefault="006A0E98" w:rsidP="006A0E98">
      <w:pPr>
        <w:pStyle w:val="PL"/>
        <w:rPr>
          <w:color w:val="808080"/>
        </w:rPr>
      </w:pPr>
      <w:r w:rsidRPr="00E621CD">
        <w:rPr>
          <w:color w:val="808080"/>
        </w:rPr>
        <w:t>-- ASN1START</w:t>
      </w:r>
    </w:p>
    <w:p w14:paraId="5BF670EE" w14:textId="77777777" w:rsidR="006A0E98" w:rsidRPr="00E621CD" w:rsidRDefault="006A0E98" w:rsidP="006A0E98">
      <w:pPr>
        <w:pStyle w:val="PL"/>
        <w:rPr>
          <w:color w:val="808080"/>
        </w:rPr>
      </w:pPr>
      <w:r w:rsidRPr="00E621CD">
        <w:rPr>
          <w:color w:val="808080"/>
        </w:rPr>
        <w:t>-- TAG-CA-PARAMETERSNR-START</w:t>
      </w:r>
    </w:p>
    <w:p w14:paraId="1857404B" w14:textId="77777777" w:rsidR="006A0E98" w:rsidRPr="002A02A7" w:rsidRDefault="006A0E98" w:rsidP="006A0E98">
      <w:pPr>
        <w:pStyle w:val="PL"/>
      </w:pPr>
    </w:p>
    <w:p w14:paraId="664A2AF3" w14:textId="77777777" w:rsidR="006A0E98" w:rsidRPr="002A02A7" w:rsidRDefault="006A0E98" w:rsidP="006A0E98">
      <w:pPr>
        <w:pStyle w:val="PL"/>
      </w:pPr>
      <w:r w:rsidRPr="002A02A7">
        <w:t xml:space="preserve">CA-ParametersNR ::=                 </w:t>
      </w:r>
      <w:r w:rsidRPr="002A02A7">
        <w:rPr>
          <w:color w:val="993366"/>
        </w:rPr>
        <w:t>SEQUENCE</w:t>
      </w:r>
      <w:r w:rsidRPr="002A02A7">
        <w:t xml:space="preserve"> {</w:t>
      </w:r>
    </w:p>
    <w:p w14:paraId="465EA4D6"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37E6898C" w14:textId="77777777" w:rsidR="006A0E98" w:rsidRPr="002A02A7" w:rsidRDefault="006A0E98" w:rsidP="006A0E98">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2237979A" w14:textId="77777777" w:rsidR="006A0E98" w:rsidRPr="002A02A7" w:rsidRDefault="006A0E98" w:rsidP="006A0E98">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49BFBD52" w14:textId="77777777" w:rsidR="006A0E98" w:rsidRPr="002A02A7" w:rsidRDefault="006A0E98" w:rsidP="006A0E98">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5BCECC7A" w14:textId="77777777" w:rsidR="006A0E98" w:rsidRPr="002A02A7" w:rsidRDefault="006A0E98" w:rsidP="006A0E98">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7874E6C" w14:textId="77777777" w:rsidR="006A0E98" w:rsidRPr="002A02A7" w:rsidRDefault="006A0E98" w:rsidP="006A0E98">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0CD84082" w14:textId="77777777" w:rsidR="006A0E98" w:rsidRPr="002A02A7" w:rsidRDefault="006A0E98" w:rsidP="006A0E98">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5F2F6256" w14:textId="77777777" w:rsidR="006A0E98" w:rsidRPr="002A02A7" w:rsidRDefault="006A0E98" w:rsidP="006A0E98">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37DC7667" w14:textId="77777777" w:rsidR="006A0E98" w:rsidRPr="002A02A7" w:rsidRDefault="006A0E98" w:rsidP="006A0E98">
      <w:pPr>
        <w:pStyle w:val="PL"/>
      </w:pPr>
      <w:r w:rsidRPr="002A02A7">
        <w:t xml:space="preserve">    ...</w:t>
      </w:r>
    </w:p>
    <w:p w14:paraId="1FB71C3F" w14:textId="77777777" w:rsidR="006A0E98" w:rsidRPr="002A02A7" w:rsidRDefault="006A0E98" w:rsidP="006A0E98">
      <w:pPr>
        <w:pStyle w:val="PL"/>
      </w:pPr>
      <w:r w:rsidRPr="002A02A7">
        <w:t>}</w:t>
      </w:r>
    </w:p>
    <w:p w14:paraId="4EC353A9" w14:textId="77777777" w:rsidR="006A0E98" w:rsidRPr="002A02A7" w:rsidRDefault="006A0E98" w:rsidP="006A0E98">
      <w:pPr>
        <w:pStyle w:val="PL"/>
      </w:pPr>
    </w:p>
    <w:p w14:paraId="366D4BC4" w14:textId="77777777" w:rsidR="006A0E98" w:rsidRPr="002A02A7" w:rsidRDefault="006A0E98" w:rsidP="006A0E98">
      <w:pPr>
        <w:pStyle w:val="PL"/>
      </w:pPr>
      <w:r w:rsidRPr="002A02A7">
        <w:t xml:space="preserve">CA-ParametersNR-v1540 ::=           </w:t>
      </w:r>
      <w:r w:rsidRPr="002A02A7">
        <w:rPr>
          <w:color w:val="993366"/>
        </w:rPr>
        <w:t>SEQUENCE</w:t>
      </w:r>
      <w:r w:rsidRPr="002A02A7">
        <w:t xml:space="preserve"> {</w:t>
      </w:r>
    </w:p>
    <w:p w14:paraId="1A008216" w14:textId="77777777" w:rsidR="006A0E98" w:rsidRPr="002A02A7" w:rsidRDefault="006A0E98" w:rsidP="006A0E98">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208B3E57" w14:textId="77777777" w:rsidR="006A0E98" w:rsidRPr="002A02A7" w:rsidRDefault="006A0E98" w:rsidP="006A0E98">
      <w:pPr>
        <w:pStyle w:val="PL"/>
      </w:pPr>
      <w:r w:rsidRPr="002A02A7">
        <w:t xml:space="preserve">    csi-RS-IM-ReceptionForFeedbackPerBandComb               </w:t>
      </w:r>
      <w:r w:rsidRPr="002A02A7">
        <w:rPr>
          <w:color w:val="993366"/>
        </w:rPr>
        <w:t>SEQUENCE</w:t>
      </w:r>
      <w:r w:rsidRPr="002A02A7">
        <w:t xml:space="preserve"> {</w:t>
      </w:r>
    </w:p>
    <w:p w14:paraId="18E359DD" w14:textId="77777777" w:rsidR="006A0E98" w:rsidRPr="002A02A7" w:rsidRDefault="006A0E98" w:rsidP="006A0E98">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64FB26FC" w14:textId="77777777" w:rsidR="006A0E98" w:rsidRPr="002A02A7" w:rsidRDefault="006A0E98" w:rsidP="006A0E98">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12137820" w14:textId="77777777" w:rsidR="006A0E98" w:rsidRPr="002A02A7" w:rsidRDefault="006A0E98" w:rsidP="006A0E98">
      <w:pPr>
        <w:pStyle w:val="PL"/>
      </w:pPr>
      <w:r w:rsidRPr="002A02A7">
        <w:t xml:space="preserve">    }                                                                               </w:t>
      </w:r>
      <w:r w:rsidRPr="002A02A7">
        <w:rPr>
          <w:color w:val="993366"/>
        </w:rPr>
        <w:t>OPTIONAL</w:t>
      </w:r>
      <w:r w:rsidRPr="002A02A7">
        <w:t>,</w:t>
      </w:r>
    </w:p>
    <w:p w14:paraId="0FF430A8" w14:textId="77777777" w:rsidR="006A0E98" w:rsidRPr="002A02A7" w:rsidRDefault="006A0E98" w:rsidP="006A0E98">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25FB4605" w14:textId="77777777" w:rsidR="006A0E98" w:rsidRPr="002A02A7" w:rsidRDefault="006A0E98" w:rsidP="006A0E98">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33B9EF01" w14:textId="77777777" w:rsidR="006A0E98" w:rsidRPr="002A02A7" w:rsidRDefault="006A0E98" w:rsidP="006A0E98">
      <w:pPr>
        <w:pStyle w:val="PL"/>
      </w:pPr>
      <w:r w:rsidRPr="002A02A7">
        <w:t>}</w:t>
      </w:r>
    </w:p>
    <w:p w14:paraId="7F12D43F" w14:textId="77777777" w:rsidR="006A0E98" w:rsidRPr="002A02A7" w:rsidRDefault="006A0E98" w:rsidP="006A0E98">
      <w:pPr>
        <w:pStyle w:val="PL"/>
      </w:pPr>
    </w:p>
    <w:p w14:paraId="106581C1" w14:textId="77777777" w:rsidR="006A0E98" w:rsidRPr="002A02A7" w:rsidRDefault="006A0E98" w:rsidP="006A0E98">
      <w:pPr>
        <w:pStyle w:val="PL"/>
      </w:pPr>
      <w:r w:rsidRPr="002A02A7">
        <w:t xml:space="preserve">CA-ParametersNR-v1550 ::=           </w:t>
      </w:r>
      <w:r w:rsidRPr="002A02A7">
        <w:rPr>
          <w:color w:val="993366"/>
        </w:rPr>
        <w:t>SEQUENCE</w:t>
      </w:r>
      <w:r w:rsidRPr="002A02A7">
        <w:t xml:space="preserve"> {</w:t>
      </w:r>
    </w:p>
    <w:p w14:paraId="212F8F2C"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p>
    <w:p w14:paraId="38945E75" w14:textId="77777777" w:rsidR="006A0E98" w:rsidRPr="002A02A7" w:rsidRDefault="006A0E98" w:rsidP="006A0E98">
      <w:pPr>
        <w:pStyle w:val="PL"/>
      </w:pPr>
      <w:r w:rsidRPr="002A02A7">
        <w:t>}</w:t>
      </w:r>
    </w:p>
    <w:p w14:paraId="2EF86F51" w14:textId="77777777" w:rsidR="006A0E98" w:rsidRPr="002A02A7" w:rsidRDefault="006A0E98" w:rsidP="006A0E98">
      <w:pPr>
        <w:pStyle w:val="PL"/>
      </w:pPr>
    </w:p>
    <w:p w14:paraId="0BD354D7" w14:textId="77777777" w:rsidR="006A0E98" w:rsidRPr="002A02A7" w:rsidRDefault="006A0E98" w:rsidP="006A0E98">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456A6A7C" w14:textId="77777777" w:rsidR="006A0E98" w:rsidRPr="002A02A7" w:rsidRDefault="006A0E98" w:rsidP="006A0E98">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p>
    <w:p w14:paraId="1E840199" w14:textId="77777777" w:rsidR="006A0E98" w:rsidRPr="002A02A7" w:rsidRDefault="006A0E98" w:rsidP="006A0E98">
      <w:pPr>
        <w:pStyle w:val="PL"/>
      </w:pPr>
      <w:r w:rsidRPr="002A02A7">
        <w:rPr>
          <w:rFonts w:eastAsiaTheme="minorEastAsia"/>
        </w:rPr>
        <w:t>}</w:t>
      </w:r>
    </w:p>
    <w:p w14:paraId="493E094C" w14:textId="77777777" w:rsidR="006A0E98" w:rsidRPr="002A02A7" w:rsidRDefault="006A0E98" w:rsidP="006A0E98">
      <w:pPr>
        <w:pStyle w:val="PL"/>
      </w:pPr>
    </w:p>
    <w:p w14:paraId="6BF783B8" w14:textId="77777777" w:rsidR="006A0E98" w:rsidRPr="002A02A7" w:rsidRDefault="006A0E98" w:rsidP="006A0E98">
      <w:pPr>
        <w:pStyle w:val="PL"/>
        <w:rPr>
          <w:rFonts w:eastAsiaTheme="minorEastAsia"/>
        </w:rPr>
      </w:pPr>
      <w:r w:rsidRPr="002A02A7">
        <w:rPr>
          <w:rFonts w:eastAsiaTheme="minorEastAsia"/>
        </w:rPr>
        <w:t>CA-ParametersNR-v1610 ::=</w:t>
      </w:r>
      <w:r w:rsidRPr="002A02A7">
        <w:t xml:space="preserve">           </w:t>
      </w:r>
      <w:r w:rsidRPr="002A02A7">
        <w:rPr>
          <w:rFonts w:eastAsiaTheme="minorEastAsia"/>
          <w:color w:val="993366"/>
        </w:rPr>
        <w:t>SEQUENCE</w:t>
      </w:r>
      <w:r w:rsidRPr="002A02A7">
        <w:rPr>
          <w:rFonts w:eastAsiaTheme="minorEastAsia"/>
        </w:rPr>
        <w:t xml:space="preserve"> {</w:t>
      </w:r>
    </w:p>
    <w:p w14:paraId="11852541" w14:textId="77777777" w:rsidR="006A0E98" w:rsidRPr="00E621CD" w:rsidRDefault="006A0E98" w:rsidP="006A0E98">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3BF2E862" w14:textId="77777777" w:rsidR="006A0E98" w:rsidRPr="002A02A7" w:rsidRDefault="006A0E98" w:rsidP="006A0E98">
      <w:pPr>
        <w:pStyle w:val="PL"/>
      </w:pPr>
      <w:r w:rsidRPr="002A02A7">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70C9D329" w14:textId="77777777" w:rsidR="006A0E98" w:rsidRPr="00E621CD" w:rsidRDefault="006A0E98" w:rsidP="006A0E98">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9B6CAC0" w14:textId="77777777" w:rsidR="006A0E98" w:rsidRPr="002A02A7" w:rsidRDefault="006A0E98" w:rsidP="006A0E98">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48CEF28"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6DBFAF57" w14:textId="77777777" w:rsidR="006A0E98" w:rsidRPr="002A02A7" w:rsidRDefault="006A0E98" w:rsidP="006A0E98">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DB6865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E4C29BF" w14:textId="77777777" w:rsidR="006A0E98" w:rsidRPr="002A02A7" w:rsidRDefault="006A0E98" w:rsidP="006A0E98">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AEA4727"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28B85094" w14:textId="77777777" w:rsidR="006A0E98" w:rsidRPr="002A02A7" w:rsidRDefault="006A0E98" w:rsidP="006A0E98">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41F7F417"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605BE447" w14:textId="77777777" w:rsidR="006A0E98" w:rsidRPr="002A02A7" w:rsidRDefault="006A0E98" w:rsidP="006A0E98">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40517466" w14:textId="77777777" w:rsidR="006A0E98" w:rsidRPr="00E621CD" w:rsidRDefault="006A0E98" w:rsidP="006A0E98">
      <w:pPr>
        <w:pStyle w:val="PL"/>
        <w:rPr>
          <w:color w:val="808080"/>
        </w:rPr>
      </w:pPr>
      <w:r w:rsidRPr="002A02A7">
        <w:t xml:space="preserve">    </w:t>
      </w:r>
      <w:r w:rsidRPr="00E621CD">
        <w:rPr>
          <w:color w:val="808080"/>
        </w:rPr>
        <w:t>-- R1 18-6: Cross-carrier A-CSI RS triggering with different SCS</w:t>
      </w:r>
    </w:p>
    <w:p w14:paraId="0FEB4985" w14:textId="77777777" w:rsidR="006A0E98" w:rsidRPr="002A02A7" w:rsidRDefault="006A0E98" w:rsidP="006A0E98">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50702C56"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7A61C1D8" w14:textId="77777777" w:rsidR="006A0E98" w:rsidRPr="002A02A7" w:rsidRDefault="006A0E98" w:rsidP="006A0E98">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supported}            </w:t>
      </w:r>
      <w:r w:rsidRPr="002A02A7">
        <w:rPr>
          <w:color w:val="993366"/>
        </w:rPr>
        <w:t>OPTIONAL</w:t>
      </w:r>
      <w:r w:rsidRPr="002A02A7">
        <w:t>,</w:t>
      </w:r>
    </w:p>
    <w:p w14:paraId="13567D2C" w14:textId="77777777" w:rsidR="006A0E98" w:rsidRPr="00E621CD" w:rsidRDefault="006A0E98" w:rsidP="006A0E98">
      <w:pPr>
        <w:pStyle w:val="PL"/>
        <w:rPr>
          <w:color w:val="808080"/>
        </w:rPr>
      </w:pPr>
      <w:r w:rsidRPr="002A02A7">
        <w:t xml:space="preserve">    </w:t>
      </w:r>
      <w:r w:rsidRPr="00E621CD">
        <w:rPr>
          <w:color w:val="808080"/>
        </w:rPr>
        <w:t>-- R1 18-7: CA with non-aligned frame boundaries for inter-band CA</w:t>
      </w:r>
    </w:p>
    <w:p w14:paraId="780CC4A4" w14:textId="77777777" w:rsidR="006A0E98" w:rsidRPr="002A02A7" w:rsidRDefault="006A0E98" w:rsidP="006A0E98">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1CE0C89B" w14:textId="77777777" w:rsidR="006A0E98" w:rsidRPr="002A02A7" w:rsidRDefault="006A0E98" w:rsidP="006A0E98">
      <w:pPr>
        <w:pStyle w:val="PL"/>
      </w:pPr>
      <w:r w:rsidRPr="002A02A7">
        <w:t xml:space="preserve">    simul-SRS-Trans-InterBandCA-r16                   </w:t>
      </w:r>
      <w:r w:rsidRPr="002A02A7">
        <w:rPr>
          <w:color w:val="993366"/>
        </w:rPr>
        <w:t>INTEGER</w:t>
      </w:r>
      <w:r w:rsidRPr="002A02A7">
        <w:t xml:space="preserve"> (1..2)                    </w:t>
      </w:r>
      <w:r w:rsidRPr="002A02A7">
        <w:rPr>
          <w:color w:val="993366"/>
        </w:rPr>
        <w:t>OPTIONAL</w:t>
      </w:r>
      <w:r w:rsidRPr="002A02A7">
        <w:t>,</w:t>
      </w:r>
    </w:p>
    <w:p w14:paraId="767CB40D" w14:textId="77777777" w:rsidR="006A0E98" w:rsidRPr="002A02A7" w:rsidRDefault="006A0E98" w:rsidP="006A0E98">
      <w:pPr>
        <w:pStyle w:val="PL"/>
      </w:pPr>
      <w:r w:rsidRPr="002A02A7">
        <w:t xml:space="preserve">    daps-Parameters-r16                   </w:t>
      </w:r>
      <w:r w:rsidRPr="002A02A7">
        <w:rPr>
          <w:color w:val="993366"/>
        </w:rPr>
        <w:t>SEQUENCE</w:t>
      </w:r>
      <w:r w:rsidRPr="002A02A7">
        <w:t xml:space="preserve"> {</w:t>
      </w:r>
    </w:p>
    <w:p w14:paraId="29145D72" w14:textId="77777777" w:rsidR="006A0E98" w:rsidRPr="002A02A7" w:rsidRDefault="006A0E98" w:rsidP="006A0E98">
      <w:pPr>
        <w:pStyle w:val="PL"/>
      </w:pPr>
      <w:r w:rsidRPr="002A02A7">
        <w:t xml:space="preserve">        asyncDAPS-r16                           </w:t>
      </w:r>
      <w:r w:rsidRPr="002A02A7">
        <w:rPr>
          <w:color w:val="993366"/>
        </w:rPr>
        <w:t>ENUMERATED</w:t>
      </w:r>
      <w:r w:rsidRPr="002A02A7">
        <w:t xml:space="preserve"> {supported}                  </w:t>
      </w:r>
      <w:r w:rsidRPr="002A02A7">
        <w:rPr>
          <w:color w:val="993366"/>
        </w:rPr>
        <w:t>OPTIONAL</w:t>
      </w:r>
      <w:r w:rsidRPr="002A02A7">
        <w:t>,</w:t>
      </w:r>
    </w:p>
    <w:p w14:paraId="0D51A8AC" w14:textId="77777777" w:rsidR="006A0E98" w:rsidRPr="002A02A7" w:rsidRDefault="006A0E98" w:rsidP="006A0E98">
      <w:pPr>
        <w:pStyle w:val="PL"/>
      </w:pPr>
      <w:r w:rsidRPr="002A02A7">
        <w:t xml:space="preserve">        interFreqDAPS-r16                       </w:t>
      </w:r>
      <w:r w:rsidRPr="002A02A7">
        <w:rPr>
          <w:color w:val="993366"/>
        </w:rPr>
        <w:t>ENUMERATED</w:t>
      </w:r>
      <w:r w:rsidRPr="002A02A7">
        <w:t xml:space="preserve"> {supported}                  </w:t>
      </w:r>
      <w:r w:rsidRPr="002A02A7">
        <w:rPr>
          <w:color w:val="993366"/>
        </w:rPr>
        <w:t>OPTIONAL</w:t>
      </w:r>
      <w:r w:rsidRPr="002A02A7">
        <w:t>,</w:t>
      </w:r>
    </w:p>
    <w:p w14:paraId="10C08230" w14:textId="77777777" w:rsidR="006A0E98" w:rsidRPr="002A02A7" w:rsidRDefault="006A0E98" w:rsidP="006A0E98">
      <w:pPr>
        <w:pStyle w:val="PL"/>
      </w:pPr>
      <w:r w:rsidRPr="002A02A7">
        <w:t xml:space="preserve">        interFreqDiffSCS-DAPS-r16               </w:t>
      </w:r>
      <w:r w:rsidRPr="002A02A7">
        <w:rPr>
          <w:color w:val="993366"/>
        </w:rPr>
        <w:t>ENUMERATED</w:t>
      </w:r>
      <w:r w:rsidRPr="002A02A7">
        <w:t xml:space="preserve"> {supported}                  </w:t>
      </w:r>
      <w:r w:rsidRPr="002A02A7">
        <w:rPr>
          <w:color w:val="993366"/>
        </w:rPr>
        <w:t>OPTIONAL</w:t>
      </w:r>
      <w:r w:rsidRPr="002A02A7">
        <w:t>,</w:t>
      </w:r>
    </w:p>
    <w:p w14:paraId="444F2BA7" w14:textId="77777777" w:rsidR="006A0E98" w:rsidRPr="002A02A7" w:rsidRDefault="006A0E98" w:rsidP="006A0E98">
      <w:pPr>
        <w:pStyle w:val="PL"/>
      </w:pPr>
      <w:r w:rsidRPr="002A02A7">
        <w:t xml:space="preserve">        multiUL-TransmissionDAPS-r16            </w:t>
      </w:r>
      <w:r w:rsidRPr="002A02A7">
        <w:rPr>
          <w:color w:val="993366"/>
        </w:rPr>
        <w:t>ENUMERATED</w:t>
      </w:r>
      <w:r w:rsidRPr="002A02A7">
        <w:t xml:space="preserve"> {supported}                  </w:t>
      </w:r>
      <w:r w:rsidRPr="002A02A7">
        <w:rPr>
          <w:color w:val="993366"/>
        </w:rPr>
        <w:t>OPTIONAL</w:t>
      </w:r>
      <w:r w:rsidRPr="002A02A7">
        <w:t>,</w:t>
      </w:r>
    </w:p>
    <w:p w14:paraId="2C4A72B2" w14:textId="77777777" w:rsidR="006A0E98" w:rsidRPr="002A02A7" w:rsidRDefault="006A0E98" w:rsidP="006A0E98">
      <w:pPr>
        <w:pStyle w:val="PL"/>
      </w:pPr>
      <w:r w:rsidRPr="002A02A7">
        <w:t xml:space="preserve">        semiStaticPowerSharingDAPS-Mode1-r16    </w:t>
      </w:r>
      <w:r w:rsidRPr="002A02A7">
        <w:rPr>
          <w:color w:val="993366"/>
        </w:rPr>
        <w:t>ENUMERATED</w:t>
      </w:r>
      <w:r w:rsidRPr="002A02A7">
        <w:t xml:space="preserve"> {supported}                  </w:t>
      </w:r>
      <w:r w:rsidRPr="002A02A7">
        <w:rPr>
          <w:color w:val="993366"/>
        </w:rPr>
        <w:t>OPTIONAL</w:t>
      </w:r>
      <w:r w:rsidRPr="002A02A7">
        <w:t>,</w:t>
      </w:r>
    </w:p>
    <w:p w14:paraId="3F1EE603" w14:textId="77777777" w:rsidR="006A0E98" w:rsidRPr="002A02A7" w:rsidRDefault="006A0E98" w:rsidP="006A0E98">
      <w:pPr>
        <w:pStyle w:val="PL"/>
      </w:pPr>
      <w:r w:rsidRPr="002A02A7">
        <w:t xml:space="preserve">        semiStaticPowerSharingDAPS-Mode2-r16    </w:t>
      </w:r>
      <w:r w:rsidRPr="002A02A7">
        <w:rPr>
          <w:color w:val="993366"/>
        </w:rPr>
        <w:t>ENUMERATED</w:t>
      </w:r>
      <w:r w:rsidRPr="002A02A7">
        <w:t xml:space="preserve"> {supported}                  </w:t>
      </w:r>
      <w:r w:rsidRPr="002A02A7">
        <w:rPr>
          <w:color w:val="993366"/>
        </w:rPr>
        <w:t>OPTIONAL</w:t>
      </w:r>
      <w:r w:rsidRPr="002A02A7">
        <w:t>,</w:t>
      </w:r>
    </w:p>
    <w:p w14:paraId="1F6AE8A5" w14:textId="77777777" w:rsidR="006A0E98" w:rsidRPr="002A02A7" w:rsidRDefault="006A0E98" w:rsidP="006A0E98">
      <w:pPr>
        <w:pStyle w:val="PL"/>
      </w:pPr>
      <w:r w:rsidRPr="002A02A7">
        <w:t xml:space="preserve">        dynamicPowersharingDAPS-r16             </w:t>
      </w:r>
      <w:r w:rsidRPr="002A02A7">
        <w:rPr>
          <w:color w:val="993366"/>
        </w:rPr>
        <w:t>ENUMERATED</w:t>
      </w:r>
      <w:r w:rsidRPr="002A02A7">
        <w:t xml:space="preserve"> {short, long}                </w:t>
      </w:r>
      <w:r w:rsidRPr="002A02A7">
        <w:rPr>
          <w:color w:val="993366"/>
        </w:rPr>
        <w:t>OPTIONAL</w:t>
      </w:r>
      <w:r w:rsidRPr="002A02A7">
        <w:t>,</w:t>
      </w:r>
    </w:p>
    <w:p w14:paraId="636BB677" w14:textId="77777777" w:rsidR="006A0E98" w:rsidRPr="002A02A7" w:rsidRDefault="006A0E98" w:rsidP="006A0E98">
      <w:pPr>
        <w:pStyle w:val="PL"/>
      </w:pPr>
      <w:r w:rsidRPr="002A02A7">
        <w:t xml:space="preserve">        ul-TransCancellationDAPS-r16            </w:t>
      </w:r>
      <w:r w:rsidRPr="002A02A7">
        <w:rPr>
          <w:color w:val="993366"/>
        </w:rPr>
        <w:t>ENUMERATED</w:t>
      </w:r>
      <w:r w:rsidRPr="002A02A7">
        <w:t xml:space="preserve"> {supported}                  </w:t>
      </w:r>
      <w:r w:rsidRPr="002A02A7">
        <w:rPr>
          <w:color w:val="993366"/>
        </w:rPr>
        <w:t>OPTIONAL</w:t>
      </w:r>
    </w:p>
    <w:p w14:paraId="3643D9BC" w14:textId="77777777" w:rsidR="006A0E98" w:rsidRPr="002A02A7" w:rsidRDefault="006A0E98" w:rsidP="006A0E98">
      <w:pPr>
        <w:pStyle w:val="PL"/>
        <w:rPr>
          <w:rFonts w:eastAsiaTheme="minorEastAsia"/>
        </w:rPr>
      </w:pPr>
      <w:r w:rsidRPr="002A02A7">
        <w:t xml:space="preserve">    }                                                                                   </w:t>
      </w:r>
      <w:r w:rsidRPr="002A02A7">
        <w:rPr>
          <w:color w:val="993366"/>
        </w:rPr>
        <w:t>OPTIONAL</w:t>
      </w:r>
      <w:r w:rsidRPr="002A02A7">
        <w:t>,</w:t>
      </w:r>
    </w:p>
    <w:p w14:paraId="6404C75A" w14:textId="77777777" w:rsidR="006A0E98" w:rsidRPr="002A02A7" w:rsidRDefault="006A0E98" w:rsidP="006A0E98">
      <w:pPr>
        <w:pStyle w:val="PL"/>
        <w:rPr>
          <w:rFonts w:eastAsiaTheme="minorEastAsia"/>
        </w:rPr>
      </w:pPr>
      <w:r w:rsidRPr="002A02A7">
        <w:t xml:space="preserve">    codebookParametersPerBC-r16           CodebookParameters-v1610                      </w:t>
      </w:r>
      <w:r w:rsidRPr="002A02A7">
        <w:rPr>
          <w:color w:val="993366"/>
        </w:rPr>
        <w:t>OPTIONAL</w:t>
      </w:r>
    </w:p>
    <w:p w14:paraId="2660C188" w14:textId="77777777" w:rsidR="006A0E98" w:rsidRPr="002A02A7" w:rsidRDefault="006A0E98" w:rsidP="006A0E98">
      <w:pPr>
        <w:pStyle w:val="PL"/>
      </w:pPr>
      <w:r w:rsidRPr="002A02A7">
        <w:rPr>
          <w:rFonts w:eastAsiaTheme="minorEastAsia"/>
        </w:rPr>
        <w:t>}</w:t>
      </w:r>
    </w:p>
    <w:p w14:paraId="68ED3F38" w14:textId="77777777" w:rsidR="006A0E98" w:rsidRPr="002A02A7" w:rsidRDefault="006A0E98" w:rsidP="006A0E98">
      <w:pPr>
        <w:pStyle w:val="PL"/>
      </w:pPr>
    </w:p>
    <w:p w14:paraId="709F25C0" w14:textId="77777777" w:rsidR="006A0E98" w:rsidRPr="00E621CD" w:rsidRDefault="006A0E98" w:rsidP="006A0E98">
      <w:pPr>
        <w:pStyle w:val="PL"/>
        <w:rPr>
          <w:color w:val="808080"/>
        </w:rPr>
      </w:pPr>
      <w:r w:rsidRPr="00E621CD">
        <w:rPr>
          <w:color w:val="808080"/>
        </w:rPr>
        <w:t>-- TAG-CA-PARAMETERSNR-STOP</w:t>
      </w:r>
    </w:p>
    <w:p w14:paraId="247831DC" w14:textId="77777777" w:rsidR="006A0E98" w:rsidRPr="00E621CD" w:rsidRDefault="006A0E98" w:rsidP="006A0E98">
      <w:pPr>
        <w:pStyle w:val="PL"/>
        <w:rPr>
          <w:color w:val="808080"/>
        </w:rPr>
      </w:pPr>
      <w:r w:rsidRPr="00E621CD">
        <w:rPr>
          <w:color w:val="808080"/>
        </w:rPr>
        <w:t>-- ASN1STOP</w:t>
      </w:r>
    </w:p>
    <w:p w14:paraId="321D892F" w14:textId="77777777" w:rsidR="006A0E98" w:rsidRPr="00834AED" w:rsidRDefault="006A0E98" w:rsidP="006A0E98"/>
    <w:p w14:paraId="322495C2" w14:textId="77777777" w:rsidR="006A0E98" w:rsidRPr="00834AED" w:rsidRDefault="006A0E98" w:rsidP="006A0E98">
      <w:pPr>
        <w:pStyle w:val="Heading4"/>
        <w:rPr>
          <w:rFonts w:eastAsiaTheme="minorEastAsia"/>
          <w:i/>
          <w:iCs/>
        </w:rPr>
      </w:pPr>
      <w:bookmarkStart w:id="2361" w:name="_Toc46439813"/>
      <w:bookmarkStart w:id="2362" w:name="_Toc46444650"/>
      <w:bookmarkStart w:id="2363" w:name="_Toc46487411"/>
      <w:r w:rsidRPr="00834AED">
        <w:t>–</w:t>
      </w:r>
      <w:r w:rsidRPr="00834AED">
        <w:tab/>
      </w:r>
      <w:r w:rsidRPr="00834AED">
        <w:rPr>
          <w:i/>
          <w:iCs/>
        </w:rPr>
        <w:t>CA-ParametersNRDC</w:t>
      </w:r>
      <w:bookmarkEnd w:id="2361"/>
      <w:bookmarkEnd w:id="2362"/>
      <w:bookmarkEnd w:id="2363"/>
    </w:p>
    <w:p w14:paraId="40920A78" w14:textId="77777777" w:rsidR="006A0E98" w:rsidRPr="00834AED" w:rsidRDefault="006A0E98" w:rsidP="006A0E9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DA87303" w14:textId="77777777" w:rsidR="006A0E98" w:rsidRPr="00834AED" w:rsidRDefault="006A0E98" w:rsidP="006A0E9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025116A1" w14:textId="77777777" w:rsidR="006A0E98" w:rsidRPr="00E621CD" w:rsidRDefault="006A0E98" w:rsidP="006A0E98">
      <w:pPr>
        <w:pStyle w:val="PL"/>
        <w:rPr>
          <w:color w:val="808080"/>
        </w:rPr>
      </w:pPr>
      <w:r w:rsidRPr="00E621CD">
        <w:rPr>
          <w:color w:val="808080"/>
        </w:rPr>
        <w:t>-- ASN1START</w:t>
      </w:r>
    </w:p>
    <w:p w14:paraId="7BDDDE79" w14:textId="77777777" w:rsidR="006A0E98" w:rsidRPr="00E621CD" w:rsidRDefault="006A0E98" w:rsidP="006A0E98">
      <w:pPr>
        <w:pStyle w:val="PL"/>
        <w:rPr>
          <w:rFonts w:eastAsiaTheme="minorEastAsia"/>
          <w:color w:val="808080"/>
        </w:rPr>
      </w:pPr>
      <w:r w:rsidRPr="00E621CD">
        <w:rPr>
          <w:color w:val="808080"/>
        </w:rPr>
        <w:t>-- TAG-CA-PARAMETERS-NRDC-START</w:t>
      </w:r>
    </w:p>
    <w:p w14:paraId="09ACCCD0" w14:textId="77777777" w:rsidR="006A0E98" w:rsidRPr="002A02A7" w:rsidRDefault="006A0E98" w:rsidP="006A0E98">
      <w:pPr>
        <w:pStyle w:val="PL"/>
        <w:rPr>
          <w:rFonts w:eastAsiaTheme="minorEastAsia"/>
        </w:rPr>
      </w:pPr>
    </w:p>
    <w:p w14:paraId="4539ED8D" w14:textId="77777777" w:rsidR="006A0E98" w:rsidRPr="002A02A7" w:rsidRDefault="006A0E98" w:rsidP="006A0E98">
      <w:pPr>
        <w:pStyle w:val="PL"/>
        <w:rPr>
          <w:rFonts w:eastAsiaTheme="minorEastAsia"/>
        </w:rPr>
      </w:pPr>
      <w:r w:rsidRPr="002A02A7">
        <w:rPr>
          <w:rFonts w:eastAsiaTheme="minorEastAsia"/>
        </w:rPr>
        <w:t>CA-ParametersNRDC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SEQUENCE</w:t>
      </w:r>
      <w:r w:rsidRPr="002A02A7">
        <w:rPr>
          <w:rFonts w:eastAsiaTheme="minorEastAsia"/>
        </w:rPr>
        <w:t xml:space="preserve"> {</w:t>
      </w:r>
    </w:p>
    <w:p w14:paraId="5A5B1795"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w:t>
      </w:r>
      <w:r>
        <w:t xml:space="preserve">                       </w:t>
      </w:r>
      <w:r w:rsidRPr="002A02A7">
        <w:rPr>
          <w:rFonts w:eastAsiaTheme="minorEastAsia"/>
        </w:rPr>
        <w:t>CA-ParametersNR</w:t>
      </w:r>
      <w:r>
        <w:t xml:space="preserve">                              </w:t>
      </w:r>
      <w:r w:rsidRPr="002A02A7">
        <w:rPr>
          <w:rFonts w:eastAsiaTheme="minorEastAsia"/>
          <w:color w:val="993366"/>
        </w:rPr>
        <w:t>OPTIONAL</w:t>
      </w:r>
      <w:r w:rsidRPr="002A02A7">
        <w:rPr>
          <w:rFonts w:eastAsiaTheme="minorEastAsia"/>
        </w:rPr>
        <w:t>,</w:t>
      </w:r>
    </w:p>
    <w:p w14:paraId="73A49567"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40</w:t>
      </w:r>
      <w:r>
        <w:t xml:space="preserve">                 </w:t>
      </w:r>
      <w:r w:rsidRPr="002A02A7">
        <w:rPr>
          <w:rFonts w:eastAsiaTheme="minorEastAsia"/>
        </w:rPr>
        <w:t>CA-ParametersNR-v1540</w:t>
      </w:r>
      <w:r>
        <w:t xml:space="preserve">                        </w:t>
      </w:r>
      <w:r w:rsidRPr="002A02A7">
        <w:rPr>
          <w:rFonts w:eastAsiaTheme="minorEastAsia"/>
          <w:color w:val="993366"/>
        </w:rPr>
        <w:t>OPTIONAL</w:t>
      </w:r>
      <w:r w:rsidRPr="002A02A7">
        <w:rPr>
          <w:rFonts w:eastAsiaTheme="minorEastAsia"/>
        </w:rPr>
        <w:t>,</w:t>
      </w:r>
    </w:p>
    <w:p w14:paraId="0C048E4D"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50</w:t>
      </w:r>
      <w:r>
        <w:t xml:space="preserve">                 </w:t>
      </w:r>
      <w:r w:rsidRPr="002A02A7">
        <w:rPr>
          <w:rFonts w:eastAsiaTheme="minorEastAsia"/>
        </w:rPr>
        <w:t>CA-ParametersNR-v1550</w:t>
      </w:r>
      <w:r>
        <w:t xml:space="preserve">                        </w:t>
      </w:r>
      <w:r w:rsidRPr="002A02A7">
        <w:rPr>
          <w:rFonts w:eastAsiaTheme="minorEastAsia"/>
          <w:color w:val="993366"/>
        </w:rPr>
        <w:t>OPTIONAL</w:t>
      </w:r>
      <w:r w:rsidRPr="002A02A7">
        <w:rPr>
          <w:rFonts w:eastAsiaTheme="minorEastAsia"/>
        </w:rPr>
        <w:t>,</w:t>
      </w:r>
    </w:p>
    <w:p w14:paraId="25D3D972"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60</w:t>
      </w:r>
      <w:r>
        <w:t xml:space="preserve">                 </w:t>
      </w:r>
      <w:r w:rsidRPr="002A02A7">
        <w:rPr>
          <w:rFonts w:eastAsiaTheme="minorEastAsia"/>
        </w:rPr>
        <w:t>CA-ParametersNR-v1560</w:t>
      </w:r>
      <w:r>
        <w:t xml:space="preserve">                        </w:t>
      </w:r>
      <w:r w:rsidRPr="002A02A7">
        <w:rPr>
          <w:rFonts w:eastAsiaTheme="minorEastAsia"/>
          <w:color w:val="993366"/>
        </w:rPr>
        <w:t>OPTIONAL</w:t>
      </w:r>
      <w:r w:rsidRPr="002A02A7">
        <w:rPr>
          <w:rFonts w:eastAsiaTheme="minorEastAsia"/>
        </w:rPr>
        <w:t>,</w:t>
      </w:r>
    </w:p>
    <w:p w14:paraId="4B49AA1A" w14:textId="77777777" w:rsidR="006A0E98" w:rsidRPr="002A02A7" w:rsidRDefault="006A0E98" w:rsidP="006A0E98">
      <w:pPr>
        <w:pStyle w:val="PL"/>
        <w:rPr>
          <w:rFonts w:eastAsiaTheme="minorEastAsia"/>
        </w:rPr>
      </w:pPr>
      <w:r>
        <w:t xml:space="preserve">    </w:t>
      </w:r>
      <w:r w:rsidRPr="002A02A7">
        <w:rPr>
          <w:rFonts w:eastAsiaTheme="minorEastAsia"/>
        </w:rPr>
        <w:t xml:space="preserve"> featureSetCombinationDC</w:t>
      </w:r>
      <w:r>
        <w:t xml:space="preserve">                     </w:t>
      </w:r>
      <w:r w:rsidRPr="002A02A7">
        <w:rPr>
          <w:rFonts w:eastAsiaTheme="minorEastAsia"/>
        </w:rPr>
        <w:t>FeatureSetCombinationId</w:t>
      </w:r>
      <w:r>
        <w:t xml:space="preserve">                      </w:t>
      </w:r>
      <w:r w:rsidRPr="002A02A7">
        <w:rPr>
          <w:rFonts w:eastAsiaTheme="minorEastAsia"/>
          <w:color w:val="993366"/>
        </w:rPr>
        <w:t>OPTIONAL</w:t>
      </w:r>
    </w:p>
    <w:p w14:paraId="640F906B" w14:textId="77777777" w:rsidR="006A0E98" w:rsidRPr="002A02A7" w:rsidRDefault="006A0E98" w:rsidP="006A0E98">
      <w:pPr>
        <w:pStyle w:val="PL"/>
        <w:rPr>
          <w:rFonts w:eastAsiaTheme="minorEastAsia"/>
        </w:rPr>
      </w:pPr>
      <w:r w:rsidRPr="002A02A7">
        <w:rPr>
          <w:rFonts w:eastAsiaTheme="minorEastAsia"/>
        </w:rPr>
        <w:t>}</w:t>
      </w:r>
    </w:p>
    <w:p w14:paraId="44244511" w14:textId="77777777" w:rsidR="006A0E98" w:rsidRPr="002A02A7" w:rsidRDefault="006A0E98" w:rsidP="006A0E98">
      <w:pPr>
        <w:pStyle w:val="PL"/>
        <w:rPr>
          <w:rFonts w:eastAsiaTheme="minorEastAsia"/>
        </w:rPr>
      </w:pPr>
    </w:p>
    <w:p w14:paraId="3E7A821B" w14:textId="77777777" w:rsidR="006A0E98" w:rsidRPr="002A02A7" w:rsidRDefault="006A0E98" w:rsidP="006A0E98">
      <w:pPr>
        <w:pStyle w:val="PL"/>
        <w:rPr>
          <w:rFonts w:eastAsiaTheme="minorEastAsia"/>
        </w:rPr>
      </w:pPr>
      <w:r w:rsidRPr="002A02A7">
        <w:rPr>
          <w:rFonts w:eastAsiaTheme="minorEastAsia"/>
        </w:rPr>
        <w:t xml:space="preserve">CA-ParametersNRDC-v1610 ::= </w:t>
      </w:r>
      <w:r w:rsidRPr="002A02A7">
        <w:rPr>
          <w:rFonts w:eastAsiaTheme="minorEastAsia"/>
          <w:color w:val="993366"/>
        </w:rPr>
        <w:t>SEQUENCE</w:t>
      </w:r>
      <w:r w:rsidRPr="002A02A7">
        <w:rPr>
          <w:rFonts w:eastAsiaTheme="minorEastAsia"/>
        </w:rPr>
        <w:t xml:space="preserve"> {</w:t>
      </w:r>
    </w:p>
    <w:p w14:paraId="7CDE12F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6E8B2AD5" w14:textId="77777777" w:rsidR="006A0E98" w:rsidRPr="002A02A7" w:rsidRDefault="006A0E98" w:rsidP="006A0E98">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6BF70CC3" w14:textId="77777777" w:rsidR="006A0E98" w:rsidRPr="00E621CD" w:rsidRDefault="006A0E98" w:rsidP="006A0E98">
      <w:pPr>
        <w:pStyle w:val="PL"/>
        <w:rPr>
          <w:color w:val="808080"/>
        </w:rPr>
      </w:pPr>
      <w:r w:rsidRPr="002A02A7">
        <w:t xml:space="preserve">    </w:t>
      </w:r>
      <w:r w:rsidRPr="00E621CD">
        <w:rPr>
          <w:color w:val="808080"/>
        </w:rPr>
        <w:t>-- R1 18-1a: Semi-static power sharing mode 2 between MCG and SCG cells of same FR for NR dual connectivity</w:t>
      </w:r>
    </w:p>
    <w:p w14:paraId="7FB17784" w14:textId="77777777" w:rsidR="006A0E98" w:rsidRPr="002A02A7" w:rsidRDefault="006A0E98" w:rsidP="006A0E98">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6430BB2" w14:textId="77777777" w:rsidR="006A0E98" w:rsidRPr="00E621CD" w:rsidRDefault="006A0E98" w:rsidP="006A0E98">
      <w:pPr>
        <w:pStyle w:val="PL"/>
        <w:rPr>
          <w:color w:val="808080"/>
        </w:rPr>
      </w:pPr>
      <w:r w:rsidRPr="002A02A7">
        <w:t xml:space="preserve">    </w:t>
      </w:r>
      <w:r w:rsidRPr="00E621CD">
        <w:rPr>
          <w:color w:val="808080"/>
        </w:rPr>
        <w:t>-- R1 18-1b: Dynamic power sharing between MCG and SCG cells of same FR for NR dual connectivity</w:t>
      </w:r>
    </w:p>
    <w:p w14:paraId="65249888" w14:textId="77777777" w:rsidR="006A0E98" w:rsidRPr="002A02A7" w:rsidRDefault="006A0E98" w:rsidP="006A0E98">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p>
    <w:p w14:paraId="47FC96B0" w14:textId="77777777" w:rsidR="006A0E98" w:rsidRPr="002A02A7" w:rsidRDefault="006A0E98" w:rsidP="006A0E98">
      <w:pPr>
        <w:pStyle w:val="PL"/>
        <w:rPr>
          <w:rFonts w:eastAsiaTheme="minorEastAsia"/>
        </w:rPr>
      </w:pPr>
      <w:r w:rsidRPr="002A02A7">
        <w:rPr>
          <w:rFonts w:eastAsiaTheme="minorEastAsia"/>
        </w:rPr>
        <w:t>}</w:t>
      </w:r>
    </w:p>
    <w:p w14:paraId="402DAC63" w14:textId="77777777" w:rsidR="006A0E98" w:rsidRPr="002A02A7" w:rsidRDefault="006A0E98" w:rsidP="006A0E98">
      <w:pPr>
        <w:pStyle w:val="PL"/>
        <w:rPr>
          <w:rFonts w:eastAsiaTheme="minorEastAsia"/>
        </w:rPr>
      </w:pPr>
    </w:p>
    <w:p w14:paraId="333B32A0" w14:textId="77777777" w:rsidR="006A0E98" w:rsidRPr="00E621CD" w:rsidRDefault="006A0E98" w:rsidP="006A0E98">
      <w:pPr>
        <w:pStyle w:val="PL"/>
        <w:rPr>
          <w:color w:val="808080"/>
        </w:rPr>
      </w:pPr>
      <w:r w:rsidRPr="00E621CD">
        <w:rPr>
          <w:color w:val="808080"/>
        </w:rPr>
        <w:t>-- TAG-CA-PARAMETERS-NRDC-STOP</w:t>
      </w:r>
    </w:p>
    <w:p w14:paraId="0111E3BE" w14:textId="77777777" w:rsidR="006A0E98" w:rsidRPr="00E621CD" w:rsidRDefault="006A0E98" w:rsidP="006A0E98">
      <w:pPr>
        <w:pStyle w:val="PL"/>
        <w:rPr>
          <w:color w:val="808080"/>
        </w:rPr>
      </w:pPr>
      <w:r w:rsidRPr="00E621CD">
        <w:rPr>
          <w:color w:val="808080"/>
        </w:rPr>
        <w:t>-- ASN1STOP</w:t>
      </w:r>
    </w:p>
    <w:p w14:paraId="265AABAB" w14:textId="77777777" w:rsidR="006A0E98" w:rsidRPr="00834AED" w:rsidRDefault="006A0E98" w:rsidP="006A0E9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A0E98" w:rsidRPr="00834AED" w14:paraId="4E2F8DF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F788913" w14:textId="77777777" w:rsidR="006A0E98" w:rsidRPr="00834AED" w:rsidRDefault="006A0E98" w:rsidP="00F563E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6A0E98" w:rsidRPr="00834AED" w14:paraId="55471B6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165CF64"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ca-ParametersNR-forDC (with and without suffix)</w:t>
            </w:r>
          </w:p>
          <w:p w14:paraId="09D1EB93"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6A0E98" w:rsidRPr="00834AED" w14:paraId="2F31C90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F21BD3"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featureSetCombinationDC</w:t>
            </w:r>
          </w:p>
          <w:p w14:paraId="1A22415A"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23FAC9C5" w14:textId="77777777" w:rsidR="006A0E98" w:rsidRPr="00834AED" w:rsidRDefault="006A0E98" w:rsidP="006A0E98"/>
    <w:p w14:paraId="671B606F" w14:textId="77777777" w:rsidR="006A0E98" w:rsidRPr="00834AED" w:rsidRDefault="006A0E98" w:rsidP="006A0E98">
      <w:pPr>
        <w:pStyle w:val="Heading4"/>
        <w:rPr>
          <w:lang w:eastAsia="x-none"/>
        </w:rPr>
      </w:pPr>
      <w:bookmarkStart w:id="2364" w:name="_Toc36513854"/>
      <w:bookmarkStart w:id="2365" w:name="_Toc36220434"/>
      <w:bookmarkStart w:id="2366" w:name="_Toc36219758"/>
      <w:bookmarkStart w:id="2367" w:name="_Toc29321575"/>
      <w:bookmarkStart w:id="2368" w:name="_Toc20426178"/>
      <w:bookmarkStart w:id="2369" w:name="_Toc46439814"/>
      <w:bookmarkStart w:id="2370" w:name="_Toc46444651"/>
      <w:bookmarkStart w:id="2371" w:name="_Toc46487412"/>
      <w:r w:rsidRPr="00834AED">
        <w:rPr>
          <w:rFonts w:eastAsia="SimSun"/>
        </w:rPr>
        <w:t>–</w:t>
      </w:r>
      <w:r w:rsidRPr="00834AED">
        <w:rPr>
          <w:rFonts w:eastAsia="SimSun"/>
        </w:rPr>
        <w:tab/>
      </w:r>
      <w:bookmarkEnd w:id="2364"/>
      <w:bookmarkEnd w:id="2365"/>
      <w:bookmarkEnd w:id="2366"/>
      <w:bookmarkEnd w:id="2367"/>
      <w:bookmarkEnd w:id="2368"/>
      <w:r w:rsidRPr="00834AED">
        <w:rPr>
          <w:rFonts w:eastAsia="SimSun"/>
          <w:i/>
          <w:lang w:eastAsia="en-GB"/>
        </w:rPr>
        <w:t>CarrierAggregationVariant</w:t>
      </w:r>
      <w:bookmarkEnd w:id="2369"/>
      <w:bookmarkEnd w:id="2370"/>
      <w:bookmarkEnd w:id="2371"/>
    </w:p>
    <w:p w14:paraId="204F624F" w14:textId="77777777" w:rsidR="006A0E98" w:rsidRPr="00834AED" w:rsidRDefault="006A0E98" w:rsidP="006A0E98">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placement" of the SpCell in an NR cell group.</w:t>
      </w:r>
    </w:p>
    <w:p w14:paraId="207B3E54" w14:textId="77777777" w:rsidR="006A0E98" w:rsidRPr="00834AED" w:rsidRDefault="006A0E98" w:rsidP="006A0E98">
      <w:pPr>
        <w:pStyle w:val="TH"/>
        <w:rPr>
          <w:rFonts w:eastAsia="SimSun"/>
          <w:lang w:eastAsia="en-GB"/>
        </w:rPr>
      </w:pPr>
      <w:r w:rsidRPr="00834AED">
        <w:rPr>
          <w:i/>
          <w:lang w:eastAsia="en-GB"/>
        </w:rPr>
        <w:t>CarrierAggregationVariant</w:t>
      </w:r>
      <w:r w:rsidRPr="00834AED">
        <w:rPr>
          <w:lang w:eastAsia="en-GB"/>
        </w:rPr>
        <w:t xml:space="preserve"> information element</w:t>
      </w:r>
    </w:p>
    <w:p w14:paraId="3312D6E3" w14:textId="77777777" w:rsidR="006A0E98" w:rsidRPr="00E621CD" w:rsidRDefault="006A0E98" w:rsidP="006A0E98">
      <w:pPr>
        <w:pStyle w:val="PL"/>
        <w:rPr>
          <w:color w:val="808080"/>
        </w:rPr>
      </w:pPr>
      <w:r w:rsidRPr="00E621CD">
        <w:rPr>
          <w:color w:val="808080"/>
        </w:rPr>
        <w:t>-- ASN1START</w:t>
      </w:r>
    </w:p>
    <w:p w14:paraId="74CA890B" w14:textId="77777777" w:rsidR="006A0E98" w:rsidRPr="00E621CD" w:rsidRDefault="006A0E98" w:rsidP="006A0E98">
      <w:pPr>
        <w:pStyle w:val="PL"/>
        <w:rPr>
          <w:color w:val="808080"/>
        </w:rPr>
      </w:pPr>
      <w:r w:rsidRPr="00E621CD">
        <w:rPr>
          <w:color w:val="808080"/>
        </w:rPr>
        <w:t>-- TAG-CARRIERAGGREGATIONVARIANT-START</w:t>
      </w:r>
    </w:p>
    <w:p w14:paraId="18F86F3F" w14:textId="77777777" w:rsidR="006A0E98" w:rsidRPr="002A02A7" w:rsidRDefault="006A0E98" w:rsidP="006A0E98">
      <w:pPr>
        <w:pStyle w:val="PL"/>
      </w:pPr>
    </w:p>
    <w:p w14:paraId="0DD08E4B" w14:textId="77777777" w:rsidR="006A0E98" w:rsidRPr="002A02A7" w:rsidRDefault="006A0E98" w:rsidP="006A0E98">
      <w:pPr>
        <w:pStyle w:val="PL"/>
      </w:pPr>
      <w:r w:rsidRPr="002A02A7">
        <w:t xml:space="preserve">CarrierAggregationVariant ::=          </w:t>
      </w:r>
      <w:r w:rsidRPr="002A02A7">
        <w:rPr>
          <w:color w:val="993366"/>
        </w:rPr>
        <w:t>SEQUENCE</w:t>
      </w:r>
      <w:r w:rsidRPr="002A02A7">
        <w:t xml:space="preserve"> {</w:t>
      </w:r>
    </w:p>
    <w:p w14:paraId="14EF94E3" w14:textId="77777777" w:rsidR="006A0E98" w:rsidRPr="002A02A7" w:rsidRDefault="006A0E98" w:rsidP="006A0E98">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462F8070" w14:textId="77777777" w:rsidR="006A0E98" w:rsidRPr="002A02A7" w:rsidRDefault="006A0E98" w:rsidP="006A0E98">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275F1677" w14:textId="77777777" w:rsidR="006A0E98" w:rsidRPr="002A02A7" w:rsidRDefault="006A0E98" w:rsidP="006A0E98">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05ED9B8A" w14:textId="77777777" w:rsidR="006A0E98" w:rsidRPr="002A02A7" w:rsidRDefault="006A0E98" w:rsidP="006A0E98">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0774BB7A" w14:textId="77777777" w:rsidR="006A0E98" w:rsidRPr="002A02A7" w:rsidRDefault="006A0E98" w:rsidP="006A0E98">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2448EF98" w14:textId="77777777" w:rsidR="006A0E98" w:rsidRPr="002A02A7" w:rsidRDefault="006A0E98" w:rsidP="006A0E98">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1D1C5D82" w14:textId="77777777" w:rsidR="006A0E98" w:rsidRPr="002A02A7" w:rsidRDefault="006A0E98" w:rsidP="006A0E98">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643BFC0C" w14:textId="77777777" w:rsidR="006A0E98" w:rsidRPr="002A02A7" w:rsidRDefault="006A0E98" w:rsidP="006A0E98">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6C413E8F" w14:textId="77777777" w:rsidR="006A0E98" w:rsidRPr="002A02A7" w:rsidRDefault="006A0E98" w:rsidP="006A0E98">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1E09EADD" w14:textId="77777777" w:rsidR="006A0E98" w:rsidRPr="002A02A7" w:rsidRDefault="006A0E98" w:rsidP="006A0E98">
      <w:pPr>
        <w:pStyle w:val="PL"/>
      </w:pPr>
      <w:r w:rsidRPr="002A02A7">
        <w:t>}</w:t>
      </w:r>
    </w:p>
    <w:p w14:paraId="7D83DDF3" w14:textId="77777777" w:rsidR="006A0E98" w:rsidRPr="002A02A7" w:rsidRDefault="006A0E98" w:rsidP="006A0E98">
      <w:pPr>
        <w:pStyle w:val="PL"/>
      </w:pPr>
    </w:p>
    <w:p w14:paraId="46E69FEC" w14:textId="77777777" w:rsidR="006A0E98" w:rsidRPr="00E621CD" w:rsidRDefault="006A0E98" w:rsidP="006A0E98">
      <w:pPr>
        <w:pStyle w:val="PL"/>
        <w:rPr>
          <w:color w:val="808080"/>
        </w:rPr>
      </w:pPr>
      <w:r w:rsidRPr="00E621CD">
        <w:rPr>
          <w:color w:val="808080"/>
        </w:rPr>
        <w:t>-- TAG-CARRIERAGGREGATIONVARIANT-STOP</w:t>
      </w:r>
    </w:p>
    <w:p w14:paraId="18920943" w14:textId="77777777" w:rsidR="006A0E98" w:rsidRPr="00E621CD" w:rsidRDefault="006A0E98" w:rsidP="006A0E98">
      <w:pPr>
        <w:pStyle w:val="PL"/>
        <w:rPr>
          <w:color w:val="808080"/>
        </w:rPr>
      </w:pPr>
      <w:r w:rsidRPr="00E621CD">
        <w:rPr>
          <w:color w:val="808080"/>
        </w:rPr>
        <w:t>-- ASN1STOP</w:t>
      </w:r>
    </w:p>
    <w:p w14:paraId="357A11BA" w14:textId="77777777" w:rsidR="006A0E98" w:rsidRPr="00834AED" w:rsidRDefault="006A0E98" w:rsidP="006A0E98"/>
    <w:p w14:paraId="2706E3DD" w14:textId="77777777" w:rsidR="006A0E98" w:rsidRPr="00834AED" w:rsidRDefault="006A0E98" w:rsidP="006A0E98">
      <w:pPr>
        <w:pStyle w:val="Heading4"/>
        <w:rPr>
          <w:rFonts w:eastAsia="MS Mincho"/>
        </w:rPr>
      </w:pPr>
      <w:bookmarkStart w:id="2372" w:name="_Toc46439815"/>
      <w:bookmarkStart w:id="2373" w:name="_Toc46444652"/>
      <w:bookmarkStart w:id="2374" w:name="_Toc46487413"/>
      <w:r w:rsidRPr="00834AED">
        <w:t>–</w:t>
      </w:r>
      <w:r w:rsidRPr="00834AED">
        <w:tab/>
      </w:r>
      <w:r w:rsidRPr="00834AED">
        <w:rPr>
          <w:i/>
        </w:rPr>
        <w:t>CodebookParameters</w:t>
      </w:r>
      <w:bookmarkEnd w:id="2372"/>
      <w:bookmarkEnd w:id="2373"/>
      <w:bookmarkEnd w:id="2374"/>
    </w:p>
    <w:p w14:paraId="4E606037" w14:textId="77777777" w:rsidR="006A0E98" w:rsidRPr="00834AED" w:rsidRDefault="006A0E98" w:rsidP="006A0E9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6257EA08" w14:textId="77777777" w:rsidR="006A0E98" w:rsidRPr="00834AED" w:rsidRDefault="006A0E98" w:rsidP="006A0E98">
      <w:pPr>
        <w:pStyle w:val="TH"/>
        <w:rPr>
          <w:rFonts w:eastAsia="MS Mincho"/>
        </w:rPr>
      </w:pPr>
      <w:r w:rsidRPr="00834AED">
        <w:rPr>
          <w:rFonts w:eastAsia="MS Mincho"/>
          <w:i/>
        </w:rPr>
        <w:t>CodebookParameters</w:t>
      </w:r>
      <w:r w:rsidRPr="00834AED">
        <w:rPr>
          <w:rFonts w:eastAsia="MS Mincho"/>
        </w:rPr>
        <w:t xml:space="preserve"> information element</w:t>
      </w:r>
    </w:p>
    <w:p w14:paraId="61BA1CC1" w14:textId="77777777" w:rsidR="006A0E98" w:rsidRPr="00E621CD" w:rsidRDefault="006A0E98" w:rsidP="006A0E98">
      <w:pPr>
        <w:pStyle w:val="PL"/>
        <w:rPr>
          <w:color w:val="808080"/>
        </w:rPr>
      </w:pPr>
      <w:r w:rsidRPr="00E621CD">
        <w:rPr>
          <w:rFonts w:eastAsia="MS Mincho"/>
          <w:color w:val="808080"/>
        </w:rPr>
        <w:t>-- ASN1START</w:t>
      </w:r>
    </w:p>
    <w:p w14:paraId="3BEE0EE0" w14:textId="77777777" w:rsidR="006A0E98" w:rsidRPr="00E621CD" w:rsidRDefault="006A0E98" w:rsidP="006A0E98">
      <w:pPr>
        <w:pStyle w:val="PL"/>
        <w:rPr>
          <w:color w:val="808080"/>
        </w:rPr>
      </w:pPr>
      <w:r w:rsidRPr="00E621CD">
        <w:rPr>
          <w:rFonts w:eastAsia="MS Mincho"/>
          <w:color w:val="808080"/>
        </w:rPr>
        <w:t>-- TAG-CODEBOOKPARAMETERS-START</w:t>
      </w:r>
    </w:p>
    <w:p w14:paraId="36BD7D65" w14:textId="77777777" w:rsidR="006A0E98" w:rsidRPr="002A02A7" w:rsidRDefault="006A0E98" w:rsidP="006A0E98">
      <w:pPr>
        <w:pStyle w:val="PL"/>
        <w:rPr>
          <w:rFonts w:eastAsia="MS Mincho"/>
        </w:rPr>
      </w:pPr>
    </w:p>
    <w:p w14:paraId="1E805340" w14:textId="77777777" w:rsidR="006A0E98" w:rsidRPr="002A02A7" w:rsidRDefault="006A0E98" w:rsidP="006A0E98">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3C0683A2" w14:textId="77777777" w:rsidR="006A0E98" w:rsidRPr="002A02A7" w:rsidRDefault="006A0E98" w:rsidP="006A0E98">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60F4BF55" w14:textId="77777777" w:rsidR="006A0E98" w:rsidRPr="002A02A7" w:rsidRDefault="006A0E98" w:rsidP="006A0E98">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285D05C8" w14:textId="77777777" w:rsidR="006A0E98" w:rsidRPr="002A02A7" w:rsidRDefault="006A0E98" w:rsidP="006A0E98">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13B3A4B2" w14:textId="77777777" w:rsidR="006A0E98" w:rsidRPr="002A02A7" w:rsidRDefault="006A0E98" w:rsidP="006A0E98">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6DC20EBD" w14:textId="77777777" w:rsidR="006A0E98" w:rsidRPr="002A02A7" w:rsidRDefault="006A0E98" w:rsidP="006A0E98">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48BC4CD7" w14:textId="77777777" w:rsidR="006A0E98" w:rsidRPr="002A02A7" w:rsidRDefault="006A0E98" w:rsidP="006A0E98">
      <w:pPr>
        <w:pStyle w:val="PL"/>
        <w:rPr>
          <w:rFonts w:eastAsia="MS Mincho"/>
        </w:rPr>
      </w:pPr>
      <w:r w:rsidRPr="002A02A7">
        <w:rPr>
          <w:rFonts w:eastAsia="MS Mincho"/>
        </w:rPr>
        <w:t xml:space="preserve">        },</w:t>
      </w:r>
    </w:p>
    <w:p w14:paraId="7ADCA866" w14:textId="77777777" w:rsidR="006A0E98" w:rsidRPr="002A02A7" w:rsidRDefault="006A0E98" w:rsidP="006A0E98">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7E353827" w14:textId="77777777" w:rsidR="006A0E98" w:rsidRPr="002A02A7" w:rsidRDefault="006A0E98" w:rsidP="006A0E98">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5AB82DF9" w14:textId="77777777" w:rsidR="006A0E98" w:rsidRPr="002A02A7" w:rsidRDefault="006A0E98" w:rsidP="006A0E98">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66C88265" w14:textId="77777777" w:rsidR="006A0E98" w:rsidRPr="002A02A7" w:rsidRDefault="006A0E98" w:rsidP="006A0E98">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353F4DD6" w14:textId="77777777" w:rsidR="006A0E98" w:rsidRPr="002A02A7" w:rsidRDefault="006A0E98" w:rsidP="006A0E98">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5899C8DB"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p>
    <w:p w14:paraId="1EBB69A7" w14:textId="77777777" w:rsidR="006A0E98" w:rsidRPr="002A02A7" w:rsidRDefault="006A0E98" w:rsidP="006A0E98">
      <w:pPr>
        <w:pStyle w:val="PL"/>
        <w:rPr>
          <w:rFonts w:eastAsia="MS Mincho"/>
        </w:rPr>
      </w:pPr>
      <w:r w:rsidRPr="002A02A7">
        <w:rPr>
          <w:rFonts w:eastAsia="MS Mincho"/>
        </w:rPr>
        <w:t xml:space="preserve">    },</w:t>
      </w:r>
    </w:p>
    <w:p w14:paraId="16D0FB52" w14:textId="77777777" w:rsidR="006A0E98" w:rsidRPr="002A02A7" w:rsidRDefault="006A0E98" w:rsidP="006A0E98">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6A462F7C" w14:textId="77777777" w:rsidR="006A0E98" w:rsidRPr="002A02A7" w:rsidRDefault="006A0E98" w:rsidP="006A0E98">
      <w:pPr>
        <w:pStyle w:val="PL"/>
        <w:rPr>
          <w:rFonts w:eastAsia="MS Mincho"/>
        </w:rPr>
      </w:pPr>
      <w:r w:rsidRPr="002A02A7">
        <w:rPr>
          <w:rFonts w:eastAsia="MS Mincho"/>
        </w:rPr>
        <w:t xml:space="preserve">        supportedCSI-RS-ResourceList      </w:t>
      </w:r>
      <w:r>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219898D1" w14:textId="77777777" w:rsidR="006A0E98" w:rsidRPr="002A02A7" w:rsidRDefault="006A0E98" w:rsidP="006A0E98">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762B4B8F" w14:textId="77777777" w:rsidR="006A0E98" w:rsidRPr="002A02A7" w:rsidRDefault="006A0E98" w:rsidP="006A0E98">
      <w:pPr>
        <w:pStyle w:val="PL"/>
        <w:rPr>
          <w:rFonts w:eastAsia="MS Mincho"/>
        </w:rPr>
      </w:pPr>
      <w:r w:rsidRPr="002A02A7">
        <w:rPr>
          <w:rFonts w:eastAsia="MS Mincho"/>
        </w:rPr>
        <w:t xml:space="preserve">        amplitudeScalingType                </w:t>
      </w:r>
      <w:r>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75FEB1A5" w14:textId="77777777" w:rsidR="006A0E98" w:rsidRPr="002A02A7" w:rsidRDefault="006A0E98" w:rsidP="006A0E98">
      <w:pPr>
        <w:pStyle w:val="PL"/>
        <w:rPr>
          <w:rFonts w:eastAsia="MS Mincho"/>
        </w:rPr>
      </w:pPr>
      <w:r w:rsidRPr="002A02A7">
        <w:rPr>
          <w:rFonts w:eastAsia="MS Mincho"/>
        </w:rPr>
        <w:t xml:space="preserve">        amplitudeSubsetRestriction         </w:t>
      </w:r>
      <w:r>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46F1FB28"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4C3CFCE1" w14:textId="77777777" w:rsidR="006A0E98" w:rsidRPr="002A02A7" w:rsidRDefault="006A0E98" w:rsidP="006A0E98">
      <w:pPr>
        <w:pStyle w:val="PL"/>
        <w:rPr>
          <w:rFonts w:eastAsia="MS Mincho"/>
        </w:rPr>
      </w:pPr>
      <w:r w:rsidRPr="002A02A7">
        <w:rPr>
          <w:rFonts w:eastAsia="MS Mincho"/>
        </w:rPr>
        <w:t xml:space="preserve">    type2-PortSelection                 </w:t>
      </w:r>
      <w:r>
        <w:rPr>
          <w:rFonts w:eastAsia="MS Mincho"/>
        </w:rPr>
        <w:t xml:space="preserve"> </w:t>
      </w:r>
      <w:r w:rsidRPr="002A02A7">
        <w:rPr>
          <w:rFonts w:eastAsia="MS Mincho"/>
          <w:color w:val="993366"/>
        </w:rPr>
        <w:t>SEQUENCE</w:t>
      </w:r>
      <w:r w:rsidRPr="002A02A7">
        <w:rPr>
          <w:rFonts w:eastAsia="MS Mincho"/>
        </w:rPr>
        <w:t xml:space="preserve"> {</w:t>
      </w:r>
    </w:p>
    <w:p w14:paraId="5ABE2B4A" w14:textId="77777777" w:rsidR="006A0E98" w:rsidRPr="002A02A7" w:rsidRDefault="006A0E98" w:rsidP="006A0E98">
      <w:pPr>
        <w:pStyle w:val="PL"/>
        <w:rPr>
          <w:rFonts w:eastAsia="MS Mincho"/>
        </w:rPr>
      </w:pPr>
      <w:r w:rsidRPr="002A02A7">
        <w:rPr>
          <w:rFonts w:eastAsia="MS Mincho"/>
        </w:rPr>
        <w:t xml:space="preserve">        supportedCSI-RS-ResourceList    </w:t>
      </w:r>
      <w:r>
        <w:rPr>
          <w:rFonts w:eastAsia="MS Mincho"/>
        </w:rPr>
        <w:t xml:space="preserve"> </w:t>
      </w:r>
      <w:r w:rsidRPr="002A02A7">
        <w:rPr>
          <w:rFonts w:eastAsia="MS Mincho"/>
        </w:rPr>
        <w:t xml:space="preserve">  </w:t>
      </w:r>
      <w:r>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4C8F90C5" w14:textId="77777777" w:rsidR="006A0E98" w:rsidRPr="002A02A7" w:rsidRDefault="006A0E98" w:rsidP="006A0E98">
      <w:pPr>
        <w:pStyle w:val="PL"/>
        <w:rPr>
          <w:rFonts w:eastAsia="MS Mincho"/>
        </w:rPr>
      </w:pPr>
      <w:r w:rsidRPr="002A02A7">
        <w:rPr>
          <w:rFonts w:eastAsia="MS Mincho"/>
        </w:rPr>
        <w:t xml:space="preserve">        parameterLx                        </w:t>
      </w:r>
      <w:r>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3AB1BC12" w14:textId="77777777" w:rsidR="006A0E98" w:rsidRPr="002A02A7" w:rsidRDefault="006A0E98" w:rsidP="006A0E98">
      <w:pPr>
        <w:pStyle w:val="PL"/>
        <w:rPr>
          <w:rFonts w:eastAsia="MS Mincho"/>
        </w:rPr>
      </w:pPr>
      <w:r w:rsidRPr="002A02A7">
        <w:rPr>
          <w:rFonts w:eastAsia="MS Mincho"/>
        </w:rPr>
        <w:t xml:space="preserve">        amplitudeScalingType               </w:t>
      </w:r>
      <w:r>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F88C499"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p>
    <w:p w14:paraId="4CEAF50D" w14:textId="77777777" w:rsidR="006A0E98" w:rsidRPr="002A02A7" w:rsidRDefault="006A0E98" w:rsidP="006A0E98">
      <w:pPr>
        <w:pStyle w:val="PL"/>
      </w:pPr>
      <w:r w:rsidRPr="002A02A7">
        <w:rPr>
          <w:rFonts w:eastAsia="MS Mincho"/>
        </w:rPr>
        <w:t>}</w:t>
      </w:r>
    </w:p>
    <w:p w14:paraId="6CC7DAE6" w14:textId="77777777" w:rsidR="006A0E98" w:rsidRPr="002A02A7" w:rsidRDefault="006A0E98" w:rsidP="006A0E98">
      <w:pPr>
        <w:pStyle w:val="PL"/>
      </w:pPr>
    </w:p>
    <w:p w14:paraId="4A2587F7" w14:textId="77777777" w:rsidR="006A0E98" w:rsidRPr="002A02A7" w:rsidRDefault="006A0E98" w:rsidP="006A0E98">
      <w:pPr>
        <w:pStyle w:val="PL"/>
      </w:pPr>
      <w:r w:rsidRPr="002A02A7">
        <w:t xml:space="preserve">CodebookParameters-v1610 ::=        </w:t>
      </w:r>
      <w:r w:rsidRPr="002A02A7">
        <w:rPr>
          <w:color w:val="993366"/>
        </w:rPr>
        <w:t>SEQUENCE</w:t>
      </w:r>
      <w:r w:rsidRPr="002A02A7">
        <w:t xml:space="preserve"> {</w:t>
      </w:r>
    </w:p>
    <w:p w14:paraId="1CDDE37A" w14:textId="77777777" w:rsidR="006A0E98" w:rsidRPr="002A02A7" w:rsidRDefault="006A0E98" w:rsidP="006A0E98">
      <w:pPr>
        <w:pStyle w:val="PL"/>
      </w:pPr>
      <w:r w:rsidRPr="002A02A7">
        <w:t xml:space="preserve">    supportedCSI-RS-ResourceListAlt-r16 </w:t>
      </w:r>
      <w:r>
        <w:t xml:space="preserve"> </w:t>
      </w:r>
      <w:r w:rsidRPr="002A02A7">
        <w:rPr>
          <w:color w:val="993366"/>
        </w:rPr>
        <w:t>SEQUENCE</w:t>
      </w:r>
      <w:r w:rsidRPr="002A02A7">
        <w:t xml:space="preserve"> {</w:t>
      </w:r>
    </w:p>
    <w:p w14:paraId="076C8382" w14:textId="77777777" w:rsidR="006A0E98" w:rsidRPr="002A02A7" w:rsidRDefault="006A0E98" w:rsidP="006A0E98">
      <w:pPr>
        <w:pStyle w:val="PL"/>
      </w:pPr>
      <w:r w:rsidRPr="002A02A7">
        <w:t xml:space="preserve">        type1-SinglePanel-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68FDD0F0" w14:textId="77777777" w:rsidR="006A0E98" w:rsidRPr="002A02A7" w:rsidRDefault="006A0E98" w:rsidP="006A0E98">
      <w:pPr>
        <w:pStyle w:val="PL"/>
      </w:pPr>
      <w:r w:rsidRPr="002A02A7">
        <w:t xml:space="preserve">        type1-MultiPanel-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6C4588A9" w14:textId="77777777" w:rsidR="006A0E98" w:rsidRPr="002A02A7" w:rsidRDefault="006A0E98" w:rsidP="006A0E98">
      <w:pPr>
        <w:pStyle w:val="PL"/>
      </w:pPr>
      <w:r w:rsidRPr="002A02A7">
        <w:t xml:space="preserve">        type2-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4298B6CD" w14:textId="77777777" w:rsidR="006A0E98" w:rsidRPr="002A02A7" w:rsidRDefault="006A0E98" w:rsidP="006A0E98">
      <w:pPr>
        <w:pStyle w:val="PL"/>
      </w:pPr>
      <w:r w:rsidRPr="002A02A7">
        <w:t xml:space="preserve">        type2-PortSelection-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77A9B69A" w14:textId="77777777" w:rsidR="006A0E98" w:rsidRPr="002A02A7" w:rsidRDefault="006A0E98" w:rsidP="006A0E98">
      <w:pPr>
        <w:pStyle w:val="PL"/>
      </w:pPr>
      <w:r w:rsidRPr="002A02A7">
        <w:t xml:space="preserve">    } </w:t>
      </w:r>
      <w:r>
        <w:t xml:space="preserve">                                                                                                                                      </w:t>
      </w:r>
      <w:r w:rsidRPr="002A02A7">
        <w:rPr>
          <w:color w:val="993366"/>
        </w:rPr>
        <w:t>OPTIONAL</w:t>
      </w:r>
    </w:p>
    <w:p w14:paraId="44CF33DF" w14:textId="77777777" w:rsidR="006A0E98" w:rsidRPr="002A02A7" w:rsidRDefault="006A0E98" w:rsidP="006A0E98">
      <w:pPr>
        <w:pStyle w:val="PL"/>
      </w:pPr>
      <w:r w:rsidRPr="002A02A7">
        <w:t>}</w:t>
      </w:r>
    </w:p>
    <w:p w14:paraId="5C05CAA7" w14:textId="77777777" w:rsidR="006A0E98" w:rsidRPr="002A02A7" w:rsidRDefault="006A0E98" w:rsidP="006A0E98">
      <w:pPr>
        <w:pStyle w:val="PL"/>
      </w:pPr>
    </w:p>
    <w:p w14:paraId="653C3DEF" w14:textId="77777777" w:rsidR="006A0E98" w:rsidRPr="002A02A7" w:rsidRDefault="006A0E98" w:rsidP="006A0E98">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5320EEC9" w14:textId="77777777" w:rsidR="006A0E98" w:rsidRPr="002A02A7" w:rsidRDefault="006A0E98" w:rsidP="006A0E98">
      <w:pPr>
        <w:pStyle w:val="PL"/>
      </w:pPr>
    </w:p>
    <w:p w14:paraId="3175839D" w14:textId="77777777" w:rsidR="006A0E98" w:rsidRPr="002A02A7" w:rsidRDefault="006A0E98" w:rsidP="006A0E98">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0446FBC6" w14:textId="77777777" w:rsidR="006A0E98" w:rsidRPr="002A02A7" w:rsidRDefault="006A0E98" w:rsidP="006A0E98">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32359753" w14:textId="77777777" w:rsidR="006A0E98" w:rsidRPr="002A02A7" w:rsidRDefault="006A0E98" w:rsidP="006A0E98">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4CFB0E10" w14:textId="77777777" w:rsidR="006A0E98" w:rsidRPr="002A02A7" w:rsidRDefault="006A0E98" w:rsidP="006A0E98">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56575D85" w14:textId="77777777" w:rsidR="006A0E98" w:rsidRPr="002A02A7" w:rsidRDefault="006A0E98" w:rsidP="006A0E98">
      <w:pPr>
        <w:pStyle w:val="PL"/>
      </w:pPr>
      <w:r w:rsidRPr="002A02A7">
        <w:t>}</w:t>
      </w:r>
    </w:p>
    <w:p w14:paraId="70AB8BC2" w14:textId="77777777" w:rsidR="006A0E98" w:rsidRPr="002A02A7" w:rsidRDefault="006A0E98" w:rsidP="006A0E98">
      <w:pPr>
        <w:pStyle w:val="PL"/>
      </w:pPr>
    </w:p>
    <w:p w14:paraId="001D8685" w14:textId="77777777" w:rsidR="006A0E98" w:rsidRPr="00E621CD" w:rsidRDefault="006A0E98" w:rsidP="006A0E98">
      <w:pPr>
        <w:pStyle w:val="PL"/>
        <w:rPr>
          <w:color w:val="808080"/>
        </w:rPr>
      </w:pPr>
      <w:r w:rsidRPr="00E621CD">
        <w:rPr>
          <w:rFonts w:eastAsia="MS Mincho"/>
          <w:color w:val="808080"/>
        </w:rPr>
        <w:t>-- TAG-CODEBOOKPARAMETERS-STOP</w:t>
      </w:r>
    </w:p>
    <w:p w14:paraId="07BE454E" w14:textId="77777777" w:rsidR="006A0E98" w:rsidRPr="00E621CD" w:rsidRDefault="006A0E98" w:rsidP="006A0E98">
      <w:pPr>
        <w:pStyle w:val="PL"/>
        <w:rPr>
          <w:rFonts w:eastAsia="MS Mincho"/>
          <w:color w:val="808080"/>
        </w:rPr>
      </w:pPr>
      <w:r w:rsidRPr="00E621CD">
        <w:rPr>
          <w:rFonts w:eastAsia="MS Mincho"/>
          <w:color w:val="808080"/>
        </w:rPr>
        <w:t>-- ASN1STOP</w:t>
      </w:r>
    </w:p>
    <w:p w14:paraId="29758287" w14:textId="77777777" w:rsidR="006A0E98" w:rsidRPr="00834AED" w:rsidRDefault="006A0E98" w:rsidP="006A0E98">
      <w:pPr>
        <w:rPr>
          <w:rFonts w:eastAsiaTheme="minorEastAsia"/>
        </w:rPr>
      </w:pPr>
    </w:p>
    <w:tbl>
      <w:tblPr>
        <w:tblStyle w:val="TableGrid"/>
        <w:tblW w:w="0" w:type="auto"/>
        <w:tblLook w:val="04A0" w:firstRow="1" w:lastRow="0" w:firstColumn="1" w:lastColumn="0" w:noHBand="0" w:noVBand="1"/>
      </w:tblPr>
      <w:tblGrid>
        <w:gridCol w:w="14281"/>
      </w:tblGrid>
      <w:tr w:rsidR="006A0E98" w:rsidRPr="00834AED" w14:paraId="27F8116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C1D37F2" w14:textId="77777777" w:rsidR="006A0E98" w:rsidRPr="00834AED" w:rsidRDefault="006A0E98" w:rsidP="00F563E8">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6A0E98" w:rsidRPr="00834AED" w14:paraId="5F92A38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2BF5285"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supportedCSI-RS-ResourceListAlt</w:t>
            </w:r>
          </w:p>
          <w:p w14:paraId="30CDBB2E"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17979D3A" w14:textId="77777777" w:rsidR="006A0E98" w:rsidRPr="00834AED" w:rsidRDefault="006A0E98" w:rsidP="006A0E98"/>
    <w:p w14:paraId="2E777C3C" w14:textId="77777777" w:rsidR="006A0E98" w:rsidRPr="00834AED" w:rsidRDefault="006A0E98" w:rsidP="006A0E98">
      <w:pPr>
        <w:pStyle w:val="Heading4"/>
      </w:pPr>
      <w:bookmarkStart w:id="2375" w:name="_Toc46439816"/>
      <w:bookmarkStart w:id="2376" w:name="_Toc46444653"/>
      <w:bookmarkStart w:id="2377" w:name="_Toc46487414"/>
      <w:r w:rsidRPr="00834AED">
        <w:t>–</w:t>
      </w:r>
      <w:r w:rsidRPr="00834AED">
        <w:tab/>
      </w:r>
      <w:r w:rsidRPr="00834AED">
        <w:rPr>
          <w:i/>
        </w:rPr>
        <w:t>FeatureSetCombination</w:t>
      </w:r>
      <w:bookmarkEnd w:id="2375"/>
      <w:bookmarkEnd w:id="2376"/>
      <w:bookmarkEnd w:id="2377"/>
    </w:p>
    <w:p w14:paraId="38E5CC2F" w14:textId="77777777" w:rsidR="006A0E98" w:rsidRPr="00834AED" w:rsidRDefault="006A0E98" w:rsidP="006A0E9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2D6FE5D" w14:textId="77777777" w:rsidR="006A0E98" w:rsidRPr="00834AED" w:rsidRDefault="006A0E98" w:rsidP="006A0E9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6CE92713" w14:textId="77777777" w:rsidR="006A0E98" w:rsidRPr="00834AED" w:rsidRDefault="006A0E98" w:rsidP="006A0E9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478CF651" w14:textId="77777777" w:rsidR="006A0E98" w:rsidRPr="00834AED" w:rsidRDefault="006A0E98" w:rsidP="006A0E98">
      <w:r w:rsidRPr="00834AED">
        <w:t xml:space="preserve">Each </w:t>
      </w:r>
      <w:r w:rsidRPr="00834AED">
        <w:rPr>
          <w:i/>
        </w:rPr>
        <w:t>FeatureSet</w:t>
      </w:r>
      <w:r w:rsidRPr="00834AED">
        <w:t xml:space="preserve"> contains either a pair of NR or E-UTRA feature set IDs for UL and DL.</w:t>
      </w:r>
    </w:p>
    <w:p w14:paraId="05D2695B" w14:textId="77777777" w:rsidR="006A0E98" w:rsidRPr="00834AED" w:rsidRDefault="006A0E98" w:rsidP="006A0E98">
      <w:r w:rsidRPr="00834AED">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7420790F" w14:textId="77777777" w:rsidR="006A0E98" w:rsidRPr="00834AED" w:rsidRDefault="006A0E98" w:rsidP="006A0E9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1CD12CB6" w14:textId="77777777" w:rsidR="006A0E98" w:rsidRPr="00834AED" w:rsidRDefault="006A0E98" w:rsidP="006A0E9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1FAD0A20" w14:textId="77777777" w:rsidR="006A0E98" w:rsidRPr="00834AED" w:rsidRDefault="006A0E98" w:rsidP="006A0E98">
      <w:r w:rsidRPr="00834AED">
        <w:t>In feature set combinations the UE shall exclude entries for fallback combinations with same capabilities, since the network may anyway assume that the UE supports those.</w:t>
      </w:r>
    </w:p>
    <w:p w14:paraId="4C6A3674" w14:textId="77777777" w:rsidR="006A0E98" w:rsidRPr="00834AED" w:rsidRDefault="006A0E98" w:rsidP="006A0E9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21B7EF43" w14:textId="77777777" w:rsidR="006A0E98" w:rsidRPr="00834AED" w:rsidRDefault="006A0E98" w:rsidP="006A0E9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28629F21" w14:textId="77777777" w:rsidR="006A0E98" w:rsidRPr="00834AED" w:rsidRDefault="006A0E98" w:rsidP="006A0E9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6A7F7AE5" w14:textId="77777777" w:rsidR="006A0E98" w:rsidRPr="00834AED" w:rsidRDefault="006A0E98" w:rsidP="006A0E98">
      <w:pPr>
        <w:pStyle w:val="TH"/>
      </w:pPr>
      <w:r w:rsidRPr="00834AED">
        <w:rPr>
          <w:i/>
        </w:rPr>
        <w:t>FeatureSetCombination</w:t>
      </w:r>
      <w:r w:rsidRPr="00834AED">
        <w:t xml:space="preserve"> information element</w:t>
      </w:r>
    </w:p>
    <w:p w14:paraId="379A8F17" w14:textId="77777777" w:rsidR="006A0E98" w:rsidRPr="00E621CD" w:rsidRDefault="006A0E98" w:rsidP="006A0E98">
      <w:pPr>
        <w:pStyle w:val="PL"/>
        <w:rPr>
          <w:color w:val="808080"/>
        </w:rPr>
      </w:pPr>
      <w:r w:rsidRPr="00E621CD">
        <w:rPr>
          <w:color w:val="808080"/>
        </w:rPr>
        <w:t>-- ASN1START</w:t>
      </w:r>
    </w:p>
    <w:p w14:paraId="3F702E69" w14:textId="77777777" w:rsidR="006A0E98" w:rsidRPr="00E621CD" w:rsidRDefault="006A0E98" w:rsidP="006A0E98">
      <w:pPr>
        <w:pStyle w:val="PL"/>
        <w:rPr>
          <w:color w:val="808080"/>
        </w:rPr>
      </w:pPr>
      <w:r w:rsidRPr="00E621CD">
        <w:rPr>
          <w:color w:val="808080"/>
        </w:rPr>
        <w:t>-- TAG-FEATURESETCOMBINATION-START</w:t>
      </w:r>
    </w:p>
    <w:p w14:paraId="4DB14FCE" w14:textId="77777777" w:rsidR="006A0E98" w:rsidRPr="002A02A7" w:rsidRDefault="006A0E98" w:rsidP="006A0E98">
      <w:pPr>
        <w:pStyle w:val="PL"/>
      </w:pPr>
    </w:p>
    <w:p w14:paraId="264F6DA0" w14:textId="77777777" w:rsidR="006A0E98" w:rsidRPr="002A02A7" w:rsidRDefault="006A0E98" w:rsidP="006A0E98">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502D5A28" w14:textId="77777777" w:rsidR="006A0E98" w:rsidRPr="002A02A7" w:rsidRDefault="006A0E98" w:rsidP="006A0E98">
      <w:pPr>
        <w:pStyle w:val="PL"/>
      </w:pPr>
    </w:p>
    <w:p w14:paraId="76E891DC" w14:textId="77777777" w:rsidR="006A0E98" w:rsidRPr="002A02A7" w:rsidRDefault="006A0E98" w:rsidP="006A0E98">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5330A340" w14:textId="77777777" w:rsidR="006A0E98" w:rsidRPr="002A02A7" w:rsidRDefault="006A0E98" w:rsidP="006A0E98">
      <w:pPr>
        <w:pStyle w:val="PL"/>
      </w:pPr>
    </w:p>
    <w:p w14:paraId="0BF3B1AF" w14:textId="77777777" w:rsidR="006A0E98" w:rsidRPr="002A02A7" w:rsidRDefault="006A0E98" w:rsidP="006A0E98">
      <w:pPr>
        <w:pStyle w:val="PL"/>
      </w:pPr>
      <w:r w:rsidRPr="002A02A7">
        <w:t xml:space="preserve">FeatureSet ::=                  </w:t>
      </w:r>
      <w:r w:rsidRPr="002A02A7">
        <w:rPr>
          <w:color w:val="993366"/>
        </w:rPr>
        <w:t>CHOICE</w:t>
      </w:r>
      <w:r w:rsidRPr="002A02A7">
        <w:t xml:space="preserve"> {</w:t>
      </w:r>
    </w:p>
    <w:p w14:paraId="1EF43B7A"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1A9A73F1" w14:textId="77777777" w:rsidR="006A0E98" w:rsidRPr="002A02A7" w:rsidRDefault="006A0E98" w:rsidP="006A0E98">
      <w:pPr>
        <w:pStyle w:val="PL"/>
      </w:pPr>
      <w:r w:rsidRPr="002A02A7">
        <w:t xml:space="preserve">        downlinkSetEUTRA                FeatureSetEUTRA-DownlinkId,</w:t>
      </w:r>
    </w:p>
    <w:p w14:paraId="325E9601" w14:textId="77777777" w:rsidR="006A0E98" w:rsidRPr="002A02A7" w:rsidRDefault="006A0E98" w:rsidP="006A0E98">
      <w:pPr>
        <w:pStyle w:val="PL"/>
      </w:pPr>
      <w:r w:rsidRPr="002A02A7">
        <w:t xml:space="preserve">        uplinkSetEUTRA                  FeatureSetEUTRA-UplinkId</w:t>
      </w:r>
    </w:p>
    <w:p w14:paraId="71AD79B4" w14:textId="77777777" w:rsidR="006A0E98" w:rsidRPr="002A02A7" w:rsidRDefault="006A0E98" w:rsidP="006A0E98">
      <w:pPr>
        <w:pStyle w:val="PL"/>
      </w:pPr>
      <w:r w:rsidRPr="002A02A7">
        <w:t xml:space="preserve">    },</w:t>
      </w:r>
    </w:p>
    <w:p w14:paraId="2722EA53"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0184366B" w14:textId="77777777" w:rsidR="006A0E98" w:rsidRPr="002A02A7" w:rsidRDefault="006A0E98" w:rsidP="006A0E98">
      <w:pPr>
        <w:pStyle w:val="PL"/>
      </w:pPr>
      <w:r w:rsidRPr="002A02A7">
        <w:t xml:space="preserve">        downlinkSetNR                   FeatureSetDownlinkId,</w:t>
      </w:r>
    </w:p>
    <w:p w14:paraId="48284631" w14:textId="77777777" w:rsidR="006A0E98" w:rsidRPr="002A02A7" w:rsidRDefault="006A0E98" w:rsidP="006A0E98">
      <w:pPr>
        <w:pStyle w:val="PL"/>
      </w:pPr>
      <w:r w:rsidRPr="002A02A7">
        <w:t xml:space="preserve">        uplinkSetNR                     FeatureSetUplinkId</w:t>
      </w:r>
    </w:p>
    <w:p w14:paraId="4C199CCB" w14:textId="77777777" w:rsidR="006A0E98" w:rsidRPr="002A02A7" w:rsidRDefault="006A0E98" w:rsidP="006A0E98">
      <w:pPr>
        <w:pStyle w:val="PL"/>
      </w:pPr>
      <w:r w:rsidRPr="002A02A7">
        <w:t xml:space="preserve">    }</w:t>
      </w:r>
    </w:p>
    <w:p w14:paraId="0DA0F8A2" w14:textId="77777777" w:rsidR="006A0E98" w:rsidRPr="002A02A7" w:rsidRDefault="006A0E98" w:rsidP="006A0E98">
      <w:pPr>
        <w:pStyle w:val="PL"/>
      </w:pPr>
      <w:r w:rsidRPr="002A02A7">
        <w:t>}</w:t>
      </w:r>
    </w:p>
    <w:p w14:paraId="736F0D01" w14:textId="77777777" w:rsidR="006A0E98" w:rsidRPr="002A02A7" w:rsidRDefault="006A0E98" w:rsidP="006A0E98">
      <w:pPr>
        <w:pStyle w:val="PL"/>
      </w:pPr>
    </w:p>
    <w:p w14:paraId="0652DB60" w14:textId="77777777" w:rsidR="006A0E98" w:rsidRPr="00E621CD" w:rsidRDefault="006A0E98" w:rsidP="006A0E98">
      <w:pPr>
        <w:pStyle w:val="PL"/>
        <w:rPr>
          <w:color w:val="808080"/>
        </w:rPr>
      </w:pPr>
      <w:r w:rsidRPr="00E621CD">
        <w:rPr>
          <w:color w:val="808080"/>
        </w:rPr>
        <w:t>-- TAG-FEATURESETCOMBINATION-STOP</w:t>
      </w:r>
    </w:p>
    <w:p w14:paraId="33B696AA" w14:textId="77777777" w:rsidR="006A0E98" w:rsidRPr="00E621CD" w:rsidRDefault="006A0E98" w:rsidP="006A0E98">
      <w:pPr>
        <w:pStyle w:val="PL"/>
        <w:rPr>
          <w:color w:val="808080"/>
        </w:rPr>
      </w:pPr>
      <w:r w:rsidRPr="00E621CD">
        <w:rPr>
          <w:color w:val="808080"/>
        </w:rPr>
        <w:t>-- ASN1STOP</w:t>
      </w:r>
    </w:p>
    <w:p w14:paraId="7EBED8B6" w14:textId="77777777" w:rsidR="006A0E98" w:rsidRPr="00834AED" w:rsidRDefault="006A0E98" w:rsidP="006A0E98"/>
    <w:p w14:paraId="7A8CBFF7" w14:textId="77777777" w:rsidR="006A0E98" w:rsidRPr="00834AED" w:rsidRDefault="006A0E98" w:rsidP="006A0E98">
      <w:pPr>
        <w:pStyle w:val="Heading4"/>
      </w:pPr>
      <w:bookmarkStart w:id="2378" w:name="_Toc46439817"/>
      <w:bookmarkStart w:id="2379" w:name="_Toc46444654"/>
      <w:bookmarkStart w:id="2380" w:name="_Toc46487415"/>
      <w:r w:rsidRPr="00834AED">
        <w:t>–</w:t>
      </w:r>
      <w:r w:rsidRPr="00834AED">
        <w:tab/>
      </w:r>
      <w:r w:rsidRPr="00834AED">
        <w:rPr>
          <w:i/>
        </w:rPr>
        <w:t>FeatureSetCombinationId</w:t>
      </w:r>
      <w:bookmarkEnd w:id="2378"/>
      <w:bookmarkEnd w:id="2379"/>
      <w:bookmarkEnd w:id="2380"/>
    </w:p>
    <w:p w14:paraId="04AD5EB2" w14:textId="77777777" w:rsidR="006A0E98" w:rsidRPr="00834AED" w:rsidRDefault="006A0E98" w:rsidP="006A0E9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0A167ECD" w14:textId="77777777" w:rsidR="006A0E98" w:rsidRPr="00834AED" w:rsidRDefault="006A0E98" w:rsidP="006A0E9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1C0B316D" w14:textId="77777777" w:rsidR="006A0E98" w:rsidRPr="00834AED" w:rsidRDefault="006A0E98" w:rsidP="006A0E98">
      <w:pPr>
        <w:pStyle w:val="TH"/>
      </w:pPr>
      <w:r w:rsidRPr="00834AED">
        <w:rPr>
          <w:i/>
        </w:rPr>
        <w:t xml:space="preserve">FeatureSetCombinationId </w:t>
      </w:r>
      <w:r w:rsidRPr="00834AED">
        <w:t>information element</w:t>
      </w:r>
    </w:p>
    <w:p w14:paraId="7473E9DA" w14:textId="77777777" w:rsidR="006A0E98" w:rsidRPr="00E621CD" w:rsidRDefault="006A0E98" w:rsidP="006A0E98">
      <w:pPr>
        <w:pStyle w:val="PL"/>
        <w:rPr>
          <w:color w:val="808080"/>
        </w:rPr>
      </w:pPr>
      <w:r w:rsidRPr="00E621CD">
        <w:rPr>
          <w:color w:val="808080"/>
        </w:rPr>
        <w:t>-- ASN1START</w:t>
      </w:r>
    </w:p>
    <w:p w14:paraId="1DDF466F" w14:textId="77777777" w:rsidR="006A0E98" w:rsidRPr="00E621CD" w:rsidRDefault="006A0E98" w:rsidP="006A0E98">
      <w:pPr>
        <w:pStyle w:val="PL"/>
        <w:rPr>
          <w:color w:val="808080"/>
        </w:rPr>
      </w:pPr>
      <w:r w:rsidRPr="00E621CD">
        <w:rPr>
          <w:color w:val="808080"/>
        </w:rPr>
        <w:t>-- TAG-FEATURESETCOMBINATIONID-START</w:t>
      </w:r>
    </w:p>
    <w:p w14:paraId="199DDC14" w14:textId="77777777" w:rsidR="006A0E98" w:rsidRPr="002A02A7" w:rsidRDefault="006A0E98" w:rsidP="006A0E98">
      <w:pPr>
        <w:pStyle w:val="PL"/>
      </w:pPr>
    </w:p>
    <w:p w14:paraId="5810B73E" w14:textId="77777777" w:rsidR="006A0E98" w:rsidRPr="002A02A7" w:rsidRDefault="006A0E98" w:rsidP="006A0E98">
      <w:pPr>
        <w:pStyle w:val="PL"/>
      </w:pPr>
      <w:r w:rsidRPr="002A02A7">
        <w:t xml:space="preserve">FeatureSetCombinationId ::=         </w:t>
      </w:r>
      <w:r w:rsidRPr="002A02A7">
        <w:rPr>
          <w:color w:val="993366"/>
        </w:rPr>
        <w:t>INTEGER</w:t>
      </w:r>
      <w:r w:rsidRPr="002A02A7">
        <w:t xml:space="preserve"> (0.. maxFeatureSetCombinations)</w:t>
      </w:r>
    </w:p>
    <w:p w14:paraId="1452A669" w14:textId="77777777" w:rsidR="006A0E98" w:rsidRPr="002A02A7" w:rsidRDefault="006A0E98" w:rsidP="006A0E98">
      <w:pPr>
        <w:pStyle w:val="PL"/>
      </w:pPr>
    </w:p>
    <w:p w14:paraId="41C6B84D" w14:textId="77777777" w:rsidR="006A0E98" w:rsidRPr="00E621CD" w:rsidRDefault="006A0E98" w:rsidP="006A0E98">
      <w:pPr>
        <w:pStyle w:val="PL"/>
        <w:rPr>
          <w:color w:val="808080"/>
        </w:rPr>
      </w:pPr>
      <w:r w:rsidRPr="00E621CD">
        <w:rPr>
          <w:color w:val="808080"/>
        </w:rPr>
        <w:t>-- TAG-FEATURESETCOMBINATIONID-STOP</w:t>
      </w:r>
    </w:p>
    <w:p w14:paraId="7F99379D" w14:textId="77777777" w:rsidR="006A0E98" w:rsidRPr="00E621CD" w:rsidRDefault="006A0E98" w:rsidP="006A0E98">
      <w:pPr>
        <w:pStyle w:val="PL"/>
        <w:rPr>
          <w:color w:val="808080"/>
        </w:rPr>
      </w:pPr>
      <w:r w:rsidRPr="00E621CD">
        <w:rPr>
          <w:color w:val="808080"/>
        </w:rPr>
        <w:t>-- ASN1STOP</w:t>
      </w:r>
    </w:p>
    <w:p w14:paraId="33F7737A" w14:textId="77777777" w:rsidR="006A0E98" w:rsidRPr="00834AED" w:rsidRDefault="006A0E98" w:rsidP="006A0E98"/>
    <w:p w14:paraId="3715E976" w14:textId="77777777" w:rsidR="006A0E98" w:rsidRPr="00834AED" w:rsidRDefault="006A0E98" w:rsidP="006A0E98">
      <w:pPr>
        <w:pStyle w:val="Heading4"/>
      </w:pPr>
      <w:bookmarkStart w:id="2381" w:name="_Toc46439818"/>
      <w:bookmarkStart w:id="2382" w:name="_Toc46444655"/>
      <w:bookmarkStart w:id="2383" w:name="_Toc46487416"/>
      <w:r w:rsidRPr="00834AED">
        <w:t>–</w:t>
      </w:r>
      <w:r w:rsidRPr="00834AED">
        <w:tab/>
      </w:r>
      <w:r w:rsidRPr="00834AED">
        <w:rPr>
          <w:i/>
        </w:rPr>
        <w:t>FeatureSetDownlink</w:t>
      </w:r>
      <w:bookmarkEnd w:id="2381"/>
      <w:bookmarkEnd w:id="2382"/>
      <w:bookmarkEnd w:id="2383"/>
    </w:p>
    <w:p w14:paraId="5EAA1B0C" w14:textId="77777777" w:rsidR="006A0E98" w:rsidRPr="00834AED" w:rsidRDefault="006A0E98" w:rsidP="006A0E9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EDC8AA1" w14:textId="77777777" w:rsidR="006A0E98" w:rsidRPr="00834AED" w:rsidRDefault="006A0E98" w:rsidP="006A0E98">
      <w:pPr>
        <w:pStyle w:val="TH"/>
      </w:pPr>
      <w:r w:rsidRPr="00834AED">
        <w:rPr>
          <w:i/>
        </w:rPr>
        <w:t>FeatureSetDownlink</w:t>
      </w:r>
      <w:r w:rsidRPr="00834AED">
        <w:t xml:space="preserve"> information element</w:t>
      </w:r>
    </w:p>
    <w:p w14:paraId="2DBF1237" w14:textId="77777777" w:rsidR="006A0E98" w:rsidRPr="00E621CD" w:rsidRDefault="006A0E98" w:rsidP="006A0E98">
      <w:pPr>
        <w:pStyle w:val="PL"/>
        <w:rPr>
          <w:color w:val="808080"/>
        </w:rPr>
      </w:pPr>
      <w:r w:rsidRPr="00E621CD">
        <w:rPr>
          <w:color w:val="808080"/>
        </w:rPr>
        <w:t>-- ASN1START</w:t>
      </w:r>
    </w:p>
    <w:p w14:paraId="162A85A6" w14:textId="77777777" w:rsidR="006A0E98" w:rsidRPr="00E621CD" w:rsidRDefault="006A0E98" w:rsidP="006A0E98">
      <w:pPr>
        <w:pStyle w:val="PL"/>
        <w:rPr>
          <w:color w:val="808080"/>
        </w:rPr>
      </w:pPr>
      <w:r w:rsidRPr="00E621CD">
        <w:rPr>
          <w:color w:val="808080"/>
        </w:rPr>
        <w:t>-- TAG-FEATURESETDOWNLINK-START</w:t>
      </w:r>
    </w:p>
    <w:p w14:paraId="7855F796" w14:textId="77777777" w:rsidR="006A0E98" w:rsidRPr="002A02A7" w:rsidRDefault="006A0E98" w:rsidP="006A0E98">
      <w:pPr>
        <w:pStyle w:val="PL"/>
      </w:pPr>
    </w:p>
    <w:p w14:paraId="15081DDF" w14:textId="77777777" w:rsidR="006A0E98" w:rsidRPr="002A02A7" w:rsidRDefault="006A0E98" w:rsidP="006A0E98">
      <w:pPr>
        <w:pStyle w:val="PL"/>
      </w:pPr>
      <w:r w:rsidRPr="002A02A7">
        <w:t xml:space="preserve">FeatureSetDownlink ::=                  </w:t>
      </w:r>
      <w:r w:rsidRPr="002A02A7">
        <w:rPr>
          <w:color w:val="993366"/>
        </w:rPr>
        <w:t>SEQUENCE</w:t>
      </w:r>
      <w:r w:rsidRPr="002A02A7">
        <w:t xml:space="preserve"> {</w:t>
      </w:r>
    </w:p>
    <w:p w14:paraId="736EA889" w14:textId="77777777" w:rsidR="006A0E98" w:rsidRPr="002A02A7" w:rsidRDefault="006A0E98" w:rsidP="006A0E98">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77447645" w14:textId="77777777" w:rsidR="006A0E98" w:rsidRPr="002A02A7" w:rsidRDefault="006A0E98" w:rsidP="006A0E98">
      <w:pPr>
        <w:pStyle w:val="PL"/>
      </w:pPr>
    </w:p>
    <w:p w14:paraId="187A217E" w14:textId="77777777" w:rsidR="006A0E98" w:rsidRPr="002A02A7" w:rsidRDefault="006A0E98" w:rsidP="006A0E98">
      <w:pPr>
        <w:pStyle w:val="PL"/>
      </w:pPr>
      <w:r w:rsidRPr="002A02A7">
        <w:t xml:space="preserve">    intraBandFreqSeparationDL               FreqSeparationClass                                                     </w:t>
      </w:r>
      <w:r w:rsidRPr="002A02A7">
        <w:rPr>
          <w:color w:val="993366"/>
        </w:rPr>
        <w:t>OPTIONAL</w:t>
      </w:r>
      <w:r w:rsidRPr="002A02A7">
        <w:t>,</w:t>
      </w:r>
    </w:p>
    <w:p w14:paraId="20638BF5" w14:textId="77777777" w:rsidR="006A0E98" w:rsidRPr="002A02A7" w:rsidRDefault="006A0E98" w:rsidP="006A0E98">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25FCFDCA" w14:textId="77777777" w:rsidR="006A0E98" w:rsidRPr="002A02A7" w:rsidRDefault="006A0E98" w:rsidP="006A0E98">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75A0E24E" w14:textId="77777777" w:rsidR="006A0E98" w:rsidRPr="002A02A7" w:rsidRDefault="006A0E98" w:rsidP="006A0E98">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3816C5D2" w14:textId="77777777" w:rsidR="006A0E98" w:rsidRPr="002A02A7" w:rsidRDefault="006A0E98" w:rsidP="006A0E98">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5CAFC9F3" w14:textId="77777777" w:rsidR="006A0E98" w:rsidRPr="002A02A7" w:rsidRDefault="006A0E98" w:rsidP="006A0E98">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EE3661D" w14:textId="77777777" w:rsidR="006A0E98" w:rsidRPr="002A02A7" w:rsidRDefault="006A0E98" w:rsidP="006A0E98">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54D14385" w14:textId="77777777" w:rsidR="006A0E98" w:rsidRPr="002A02A7" w:rsidRDefault="006A0E98" w:rsidP="006A0E98">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7B182F1D" w14:textId="77777777" w:rsidR="006A0E98" w:rsidRPr="002A02A7" w:rsidRDefault="006A0E98" w:rsidP="006A0E98">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69D457A8" w14:textId="77777777" w:rsidR="006A0E98" w:rsidRPr="002A02A7" w:rsidRDefault="006A0E98" w:rsidP="006A0E98">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1233A612" w14:textId="77777777" w:rsidR="006A0E98" w:rsidRPr="002A02A7" w:rsidRDefault="006A0E98" w:rsidP="006A0E98">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6276B271" w14:textId="77777777" w:rsidR="006A0E98" w:rsidRPr="002A02A7" w:rsidRDefault="006A0E98" w:rsidP="006A0E98">
      <w:pPr>
        <w:pStyle w:val="PL"/>
      </w:pPr>
      <w:r w:rsidRPr="002A02A7">
        <w:t xml:space="preserve">    timeDurationForQCL                      </w:t>
      </w:r>
      <w:r w:rsidRPr="002A02A7">
        <w:rPr>
          <w:color w:val="993366"/>
        </w:rPr>
        <w:t>SEQUENCE</w:t>
      </w:r>
      <w:r w:rsidRPr="002A02A7">
        <w:t xml:space="preserve"> {</w:t>
      </w:r>
    </w:p>
    <w:p w14:paraId="7EA871D6" w14:textId="77777777" w:rsidR="006A0E98" w:rsidRPr="002A02A7" w:rsidRDefault="006A0E98" w:rsidP="006A0E98">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1F242850" w14:textId="77777777" w:rsidR="006A0E98" w:rsidRPr="002A02A7" w:rsidRDefault="006A0E98" w:rsidP="006A0E98">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492B4B6C" w14:textId="77777777" w:rsidR="006A0E98" w:rsidRPr="002A02A7" w:rsidRDefault="006A0E98" w:rsidP="006A0E98">
      <w:pPr>
        <w:pStyle w:val="PL"/>
      </w:pPr>
      <w:r w:rsidRPr="002A02A7">
        <w:t xml:space="preserve">    }                                                                                                           </w:t>
      </w:r>
      <w:r w:rsidRPr="002A02A7">
        <w:rPr>
          <w:color w:val="993366"/>
        </w:rPr>
        <w:t>OPTIONAL</w:t>
      </w:r>
      <w:r w:rsidRPr="002A02A7">
        <w:t>,</w:t>
      </w:r>
    </w:p>
    <w:p w14:paraId="1CF93738" w14:textId="77777777" w:rsidR="006A0E98" w:rsidRPr="002A02A7" w:rsidRDefault="006A0E98" w:rsidP="006A0E98">
      <w:pPr>
        <w:pStyle w:val="PL"/>
      </w:pPr>
      <w:r w:rsidRPr="002A02A7">
        <w:t xml:space="preserve">    pdsch-ProcessingType1-DifferentTB-PerSlot </w:t>
      </w:r>
      <w:r w:rsidRPr="002A02A7">
        <w:rPr>
          <w:color w:val="993366"/>
        </w:rPr>
        <w:t>SEQUENCE</w:t>
      </w:r>
      <w:r w:rsidRPr="002A02A7">
        <w:t xml:space="preserve"> {</w:t>
      </w:r>
    </w:p>
    <w:p w14:paraId="1FC80FAD" w14:textId="77777777" w:rsidR="006A0E98" w:rsidRPr="002A02A7" w:rsidRDefault="006A0E98" w:rsidP="006A0E98">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590E1964" w14:textId="77777777" w:rsidR="006A0E98" w:rsidRPr="002A02A7" w:rsidRDefault="006A0E98" w:rsidP="006A0E98">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CF0FE5A" w14:textId="77777777" w:rsidR="006A0E98" w:rsidRPr="002A02A7" w:rsidRDefault="006A0E98" w:rsidP="006A0E98">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145A8130" w14:textId="77777777" w:rsidR="006A0E98" w:rsidRPr="002A02A7" w:rsidRDefault="006A0E98" w:rsidP="006A0E98">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6F1AD4A5" w14:textId="77777777" w:rsidR="006A0E98" w:rsidRPr="002A02A7" w:rsidRDefault="006A0E98" w:rsidP="006A0E98">
      <w:pPr>
        <w:pStyle w:val="PL"/>
      </w:pPr>
      <w:r w:rsidRPr="002A02A7">
        <w:t xml:space="preserve">    }                                                                                                           </w:t>
      </w:r>
      <w:r w:rsidRPr="002A02A7">
        <w:rPr>
          <w:color w:val="993366"/>
        </w:rPr>
        <w:t>OPTIONAL</w:t>
      </w:r>
      <w:r w:rsidRPr="002A02A7">
        <w:t>,</w:t>
      </w:r>
    </w:p>
    <w:p w14:paraId="735C9F58" w14:textId="77777777" w:rsidR="006A0E98" w:rsidRPr="002A02A7" w:rsidRDefault="006A0E98" w:rsidP="006A0E98">
      <w:pPr>
        <w:pStyle w:val="PL"/>
      </w:pPr>
      <w:r w:rsidRPr="002A02A7">
        <w:t xml:space="preserve">    dummy3                                  DummyA                                                                  </w:t>
      </w:r>
      <w:r w:rsidRPr="002A02A7">
        <w:rPr>
          <w:color w:val="993366"/>
        </w:rPr>
        <w:t>OPTIONAL</w:t>
      </w:r>
      <w:r w:rsidRPr="002A02A7">
        <w:t>,</w:t>
      </w:r>
    </w:p>
    <w:p w14:paraId="4359F844" w14:textId="77777777" w:rsidR="006A0E98" w:rsidRPr="002A02A7" w:rsidRDefault="006A0E98" w:rsidP="006A0E98">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6D9627EF" w14:textId="77777777" w:rsidR="006A0E98" w:rsidRPr="002A02A7" w:rsidRDefault="006A0E98" w:rsidP="006A0E98">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3486F6DC" w14:textId="77777777" w:rsidR="006A0E98" w:rsidRPr="002A02A7" w:rsidRDefault="006A0E98" w:rsidP="006A0E98">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38B9134A" w14:textId="77777777" w:rsidR="006A0E98" w:rsidRPr="002A02A7" w:rsidRDefault="006A0E98" w:rsidP="006A0E98">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2F25CEA8" w14:textId="77777777" w:rsidR="006A0E98" w:rsidRPr="002A02A7" w:rsidRDefault="006A0E98" w:rsidP="006A0E98">
      <w:pPr>
        <w:pStyle w:val="PL"/>
      </w:pPr>
      <w:r w:rsidRPr="002A02A7">
        <w:t>}</w:t>
      </w:r>
    </w:p>
    <w:p w14:paraId="5875D587" w14:textId="77777777" w:rsidR="006A0E98" w:rsidRPr="002A02A7" w:rsidRDefault="006A0E98" w:rsidP="006A0E98">
      <w:pPr>
        <w:pStyle w:val="PL"/>
      </w:pPr>
    </w:p>
    <w:p w14:paraId="3B8D755C" w14:textId="77777777" w:rsidR="006A0E98" w:rsidRPr="002A02A7" w:rsidRDefault="006A0E98" w:rsidP="006A0E98">
      <w:pPr>
        <w:pStyle w:val="PL"/>
      </w:pPr>
      <w:r w:rsidRPr="002A02A7">
        <w:t xml:space="preserve">FeatureSetDownlink-v1540 ::= </w:t>
      </w:r>
      <w:r w:rsidRPr="002A02A7">
        <w:rPr>
          <w:color w:val="993366"/>
        </w:rPr>
        <w:t>SEQUENCE</w:t>
      </w:r>
      <w:r w:rsidRPr="002A02A7">
        <w:t xml:space="preserve"> {</w:t>
      </w:r>
    </w:p>
    <w:p w14:paraId="3CDC11AE" w14:textId="77777777" w:rsidR="006A0E98" w:rsidRPr="002A02A7" w:rsidRDefault="006A0E98" w:rsidP="006A0E98">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619F1015" w14:textId="77777777" w:rsidR="006A0E98" w:rsidRPr="002A02A7" w:rsidRDefault="006A0E98" w:rsidP="006A0E98">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2E38E799" w14:textId="77777777" w:rsidR="006A0E98" w:rsidRPr="002A02A7" w:rsidRDefault="006A0E98" w:rsidP="006A0E98">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5819969F" w14:textId="77777777" w:rsidR="006A0E98" w:rsidRPr="002A02A7" w:rsidRDefault="006A0E98" w:rsidP="006A0E98">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68B43AE2" w14:textId="77777777" w:rsidR="006A0E98" w:rsidRPr="002A02A7" w:rsidRDefault="006A0E98" w:rsidP="006A0E98">
      <w:pPr>
        <w:pStyle w:val="PL"/>
      </w:pPr>
      <w:r w:rsidRPr="002A02A7">
        <w:t xml:space="preserve">    pdcch-MonitoringAnyOccasionsWithSpanGap </w:t>
      </w:r>
      <w:r w:rsidRPr="002A02A7">
        <w:rPr>
          <w:color w:val="993366"/>
        </w:rPr>
        <w:t>SEQUENCE</w:t>
      </w:r>
      <w:r w:rsidRPr="002A02A7">
        <w:t xml:space="preserve"> {</w:t>
      </w:r>
    </w:p>
    <w:p w14:paraId="6543EA3C" w14:textId="77777777" w:rsidR="006A0E98" w:rsidRPr="002A02A7" w:rsidRDefault="006A0E98" w:rsidP="006A0E98">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797DDC7B" w14:textId="77777777" w:rsidR="006A0E98" w:rsidRPr="002A02A7" w:rsidRDefault="006A0E98" w:rsidP="006A0E98">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6C804EF8" w14:textId="77777777" w:rsidR="006A0E98" w:rsidRPr="002A02A7" w:rsidRDefault="006A0E98" w:rsidP="006A0E98">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1627CB4" w14:textId="77777777" w:rsidR="006A0E98" w:rsidRPr="002A02A7" w:rsidRDefault="006A0E98" w:rsidP="006A0E98">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0A56BB91" w14:textId="77777777" w:rsidR="006A0E98" w:rsidRPr="002A02A7" w:rsidRDefault="006A0E98" w:rsidP="006A0E98">
      <w:pPr>
        <w:pStyle w:val="PL"/>
      </w:pPr>
      <w:r w:rsidRPr="002A02A7">
        <w:t xml:space="preserve">    }                                                                                    </w:t>
      </w:r>
      <w:r w:rsidRPr="002A02A7">
        <w:rPr>
          <w:color w:val="993366"/>
        </w:rPr>
        <w:t>OPTIONAL</w:t>
      </w:r>
      <w:r w:rsidRPr="002A02A7">
        <w:t>,</w:t>
      </w:r>
    </w:p>
    <w:p w14:paraId="3C6669AA" w14:textId="77777777" w:rsidR="006A0E98" w:rsidRPr="002A02A7" w:rsidRDefault="006A0E98" w:rsidP="006A0E98">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3FF07D3E" w14:textId="77777777" w:rsidR="006A0E98" w:rsidRPr="002A02A7" w:rsidRDefault="006A0E98" w:rsidP="006A0E98">
      <w:pPr>
        <w:pStyle w:val="PL"/>
      </w:pPr>
      <w:r w:rsidRPr="002A02A7">
        <w:t xml:space="preserve">    pdsch-ProcessingType2                   </w:t>
      </w:r>
      <w:r w:rsidRPr="002A02A7">
        <w:rPr>
          <w:color w:val="993366"/>
        </w:rPr>
        <w:t>SEQUENCE</w:t>
      </w:r>
      <w:r w:rsidRPr="002A02A7">
        <w:t xml:space="preserve"> {</w:t>
      </w:r>
    </w:p>
    <w:p w14:paraId="08018F3D" w14:textId="77777777" w:rsidR="006A0E98" w:rsidRPr="002A02A7" w:rsidRDefault="006A0E98" w:rsidP="006A0E98">
      <w:pPr>
        <w:pStyle w:val="PL"/>
      </w:pPr>
      <w:r w:rsidRPr="002A02A7">
        <w:t xml:space="preserve">        scs-15kHz                               ProcessingParameters                         </w:t>
      </w:r>
      <w:r w:rsidRPr="002A02A7">
        <w:rPr>
          <w:color w:val="993366"/>
        </w:rPr>
        <w:t>OPTIONAL</w:t>
      </w:r>
      <w:r w:rsidRPr="002A02A7">
        <w:t>,</w:t>
      </w:r>
    </w:p>
    <w:p w14:paraId="3EE0D739" w14:textId="77777777" w:rsidR="006A0E98" w:rsidRPr="002A02A7" w:rsidRDefault="006A0E98" w:rsidP="006A0E98">
      <w:pPr>
        <w:pStyle w:val="PL"/>
      </w:pPr>
      <w:r w:rsidRPr="002A02A7">
        <w:t xml:space="preserve">        scs-30kHz                               ProcessingParameters                         </w:t>
      </w:r>
      <w:r w:rsidRPr="002A02A7">
        <w:rPr>
          <w:color w:val="993366"/>
        </w:rPr>
        <w:t>OPTIONAL</w:t>
      </w:r>
      <w:r w:rsidRPr="002A02A7">
        <w:t>,</w:t>
      </w:r>
    </w:p>
    <w:p w14:paraId="52AD8B29" w14:textId="77777777" w:rsidR="006A0E98" w:rsidRPr="002A02A7" w:rsidRDefault="006A0E98" w:rsidP="006A0E98">
      <w:pPr>
        <w:pStyle w:val="PL"/>
      </w:pPr>
      <w:r w:rsidRPr="002A02A7">
        <w:t xml:space="preserve">        scs-60kHz                               ProcessingParameters                         </w:t>
      </w:r>
      <w:r w:rsidRPr="002A02A7">
        <w:rPr>
          <w:color w:val="993366"/>
        </w:rPr>
        <w:t>OPTIONAL</w:t>
      </w:r>
    </w:p>
    <w:p w14:paraId="66C07B7C" w14:textId="77777777" w:rsidR="006A0E98" w:rsidRPr="002A02A7" w:rsidRDefault="006A0E98" w:rsidP="006A0E98">
      <w:pPr>
        <w:pStyle w:val="PL"/>
      </w:pPr>
      <w:r w:rsidRPr="002A02A7">
        <w:t xml:space="preserve">    } </w:t>
      </w:r>
      <w:r w:rsidRPr="002A02A7">
        <w:rPr>
          <w:color w:val="993366"/>
        </w:rPr>
        <w:t>OPTIONAL</w:t>
      </w:r>
      <w:r w:rsidRPr="002A02A7">
        <w:t>,</w:t>
      </w:r>
    </w:p>
    <w:p w14:paraId="014E2ADA" w14:textId="77777777" w:rsidR="006A0E98" w:rsidRPr="002A02A7" w:rsidRDefault="006A0E98" w:rsidP="006A0E98">
      <w:pPr>
        <w:pStyle w:val="PL"/>
      </w:pPr>
      <w:r w:rsidRPr="002A02A7">
        <w:t xml:space="preserve">    pdsch-ProcessingType2-Limited           </w:t>
      </w:r>
      <w:r w:rsidRPr="002A02A7">
        <w:rPr>
          <w:color w:val="993366"/>
        </w:rPr>
        <w:t>SEQUENCE</w:t>
      </w:r>
      <w:r w:rsidRPr="002A02A7">
        <w:t xml:space="preserve"> {</w:t>
      </w:r>
    </w:p>
    <w:p w14:paraId="2ECEA8C4" w14:textId="77777777" w:rsidR="006A0E98" w:rsidRPr="002A02A7" w:rsidRDefault="006A0E98" w:rsidP="006A0E98">
      <w:pPr>
        <w:pStyle w:val="PL"/>
      </w:pPr>
      <w:r w:rsidRPr="002A02A7">
        <w:t xml:space="preserve">        differentTB-PerSlot-SCS-30kHz           </w:t>
      </w:r>
      <w:r w:rsidRPr="002A02A7">
        <w:rPr>
          <w:color w:val="993366"/>
        </w:rPr>
        <w:t>ENUMERATED</w:t>
      </w:r>
      <w:r w:rsidRPr="002A02A7">
        <w:t xml:space="preserve"> {upto1, upto2, upto4, upto7}</w:t>
      </w:r>
    </w:p>
    <w:p w14:paraId="492D2A31" w14:textId="77777777" w:rsidR="006A0E98" w:rsidRPr="002A02A7" w:rsidRDefault="006A0E98" w:rsidP="006A0E98">
      <w:pPr>
        <w:pStyle w:val="PL"/>
      </w:pPr>
      <w:r w:rsidRPr="002A02A7">
        <w:t xml:space="preserve">    } </w:t>
      </w:r>
      <w:r w:rsidRPr="002A02A7">
        <w:rPr>
          <w:color w:val="993366"/>
        </w:rPr>
        <w:t>OPTIONAL</w:t>
      </w:r>
      <w:r w:rsidRPr="002A02A7">
        <w:t>,</w:t>
      </w:r>
    </w:p>
    <w:p w14:paraId="64B8679D" w14:textId="77777777" w:rsidR="006A0E98" w:rsidRPr="002A02A7" w:rsidRDefault="006A0E98" w:rsidP="006A0E98">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116BD10C" w14:textId="77777777" w:rsidR="006A0E98" w:rsidRPr="002A02A7" w:rsidRDefault="006A0E98" w:rsidP="006A0E98">
      <w:pPr>
        <w:pStyle w:val="PL"/>
      </w:pPr>
      <w:r w:rsidRPr="002A02A7">
        <w:t>}</w:t>
      </w:r>
    </w:p>
    <w:p w14:paraId="703F791F" w14:textId="77777777" w:rsidR="006A0E98" w:rsidRPr="002A02A7" w:rsidRDefault="006A0E98" w:rsidP="006A0E98">
      <w:pPr>
        <w:pStyle w:val="PL"/>
      </w:pPr>
    </w:p>
    <w:p w14:paraId="4E168A34" w14:textId="77777777" w:rsidR="006A0E98" w:rsidRPr="002A02A7" w:rsidRDefault="006A0E98" w:rsidP="006A0E98">
      <w:pPr>
        <w:pStyle w:val="PL"/>
      </w:pPr>
      <w:r w:rsidRPr="002A02A7">
        <w:t xml:space="preserve">FeatureSetDownlink-v15a0 ::= </w:t>
      </w:r>
      <w:r w:rsidRPr="002A02A7">
        <w:rPr>
          <w:color w:val="993366"/>
        </w:rPr>
        <w:t>SEQUENCE</w:t>
      </w:r>
      <w:r w:rsidRPr="002A02A7">
        <w:t xml:space="preserve"> {</w:t>
      </w:r>
    </w:p>
    <w:p w14:paraId="51C0D51D" w14:textId="77777777" w:rsidR="006A0E98" w:rsidRPr="002A02A7" w:rsidRDefault="006A0E98" w:rsidP="006A0E98">
      <w:pPr>
        <w:pStyle w:val="PL"/>
      </w:pPr>
      <w:r w:rsidRPr="002A02A7">
        <w:t xml:space="preserve">    supportedSRS-Resources              SRS-Resources                                    </w:t>
      </w:r>
      <w:r w:rsidRPr="002A02A7">
        <w:rPr>
          <w:color w:val="993366"/>
        </w:rPr>
        <w:t>OPTIONAL</w:t>
      </w:r>
    </w:p>
    <w:p w14:paraId="6DBCACC6" w14:textId="77777777" w:rsidR="006A0E98" w:rsidRPr="002A02A7" w:rsidRDefault="006A0E98" w:rsidP="006A0E98">
      <w:pPr>
        <w:pStyle w:val="PL"/>
      </w:pPr>
      <w:r w:rsidRPr="002A02A7">
        <w:t>}</w:t>
      </w:r>
    </w:p>
    <w:p w14:paraId="7A3D0FB4" w14:textId="77777777" w:rsidR="006A0E98" w:rsidRPr="002A02A7" w:rsidRDefault="006A0E98" w:rsidP="006A0E98">
      <w:pPr>
        <w:pStyle w:val="PL"/>
      </w:pPr>
    </w:p>
    <w:p w14:paraId="13905C43" w14:textId="77777777" w:rsidR="006A0E98" w:rsidRPr="002A02A7" w:rsidRDefault="006A0E98" w:rsidP="006A0E98">
      <w:pPr>
        <w:pStyle w:val="PL"/>
      </w:pPr>
      <w:r w:rsidRPr="002A02A7">
        <w:t xml:space="preserve">FeatureSetDownlink-v1610 ::=   </w:t>
      </w:r>
      <w:r w:rsidRPr="002A02A7">
        <w:rPr>
          <w:color w:val="993366"/>
        </w:rPr>
        <w:t>SEQUENCE</w:t>
      </w:r>
      <w:r w:rsidRPr="002A02A7">
        <w:t xml:space="preserve"> {</w:t>
      </w:r>
    </w:p>
    <w:p w14:paraId="24303129"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67DABBEC" w14:textId="77777777" w:rsidR="006A0E98" w:rsidRPr="002A02A7" w:rsidRDefault="006A0E98" w:rsidP="006A0E98">
      <w:pPr>
        <w:pStyle w:val="PL"/>
        <w:rPr>
          <w:rFonts w:eastAsia="Malgun Gothic"/>
        </w:rPr>
      </w:pPr>
      <w:r w:rsidRPr="002A02A7">
        <w:t xml:space="preserve">    </w:t>
      </w:r>
      <w:r w:rsidRPr="002A02A7">
        <w:rPr>
          <w:rFonts w:eastAsia="Malgun Gothic"/>
        </w:rPr>
        <w:t>cbgPD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4D683842"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243088E"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50ABFB7D"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70DBC452"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3A077CCB" w14:textId="77777777" w:rsidR="006A0E98" w:rsidRPr="002A02A7" w:rsidRDefault="006A0E98" w:rsidP="006A0E98">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4C4B4D17" w14:textId="77777777" w:rsidR="006A0E98" w:rsidRPr="002A02A7" w:rsidRDefault="006A0E98" w:rsidP="006A0E98">
      <w:pPr>
        <w:pStyle w:val="PL"/>
      </w:pPr>
    </w:p>
    <w:p w14:paraId="7FD940EC"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4C9C8835" w14:textId="77777777" w:rsidR="006A0E98" w:rsidRPr="002A02A7" w:rsidRDefault="006A0E98" w:rsidP="006A0E98">
      <w:pPr>
        <w:pStyle w:val="PL"/>
        <w:rPr>
          <w:rFonts w:eastAsia="Malgun Gothic"/>
        </w:rPr>
      </w:pPr>
      <w:r w:rsidRPr="002A02A7">
        <w:t xml:space="preserve">    </w:t>
      </w:r>
      <w:r w:rsidRPr="002A02A7">
        <w:rPr>
          <w:rFonts w:eastAsia="Malgun Gothic"/>
        </w:rPr>
        <w:t>cbgPD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2C223771"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7B5A9E4"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4F436060"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66D526D4"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1A3F78B2" w14:textId="77777777" w:rsidR="006A0E98" w:rsidRPr="002A02A7" w:rsidRDefault="006A0E98" w:rsidP="006A0E98">
      <w:pPr>
        <w:pStyle w:val="PL"/>
      </w:pPr>
      <w:r w:rsidRPr="002A02A7">
        <w:rPr>
          <w:rFonts w:eastAsia="Malgun Gothic"/>
        </w:rPr>
        <w:t xml:space="preserve">     } </w:t>
      </w:r>
      <w:r w:rsidRPr="002A02A7">
        <w:rPr>
          <w:rFonts w:eastAsia="Malgun Gothic"/>
          <w:color w:val="993366"/>
        </w:rPr>
        <w:t>OPTIONAL</w:t>
      </w:r>
    </w:p>
    <w:p w14:paraId="10060ACD" w14:textId="77777777" w:rsidR="006A0E98" w:rsidRPr="002A02A7" w:rsidRDefault="006A0E98" w:rsidP="006A0E98">
      <w:pPr>
        <w:pStyle w:val="PL"/>
      </w:pPr>
      <w:r w:rsidRPr="002A02A7">
        <w:t>}</w:t>
      </w:r>
    </w:p>
    <w:p w14:paraId="52D90E8C" w14:textId="77777777" w:rsidR="006A0E98" w:rsidRPr="002A02A7" w:rsidRDefault="006A0E98" w:rsidP="006A0E98">
      <w:pPr>
        <w:pStyle w:val="PL"/>
      </w:pPr>
    </w:p>
    <w:p w14:paraId="6C0FF3EA" w14:textId="77777777" w:rsidR="006A0E98" w:rsidRPr="002A02A7" w:rsidRDefault="006A0E98" w:rsidP="006A0E98">
      <w:pPr>
        <w:pStyle w:val="PL"/>
      </w:pPr>
      <w:r w:rsidRPr="002A02A7">
        <w:t xml:space="preserve">DummyA ::=      </w:t>
      </w:r>
      <w:r w:rsidRPr="002A02A7">
        <w:rPr>
          <w:color w:val="993366"/>
        </w:rPr>
        <w:t>SEQUENCE</w:t>
      </w:r>
      <w:r w:rsidRPr="002A02A7">
        <w:t xml:space="preserve"> {</w:t>
      </w:r>
    </w:p>
    <w:p w14:paraId="3B0D36CB" w14:textId="77777777" w:rsidR="006A0E98" w:rsidRPr="002A02A7" w:rsidRDefault="006A0E98" w:rsidP="006A0E98">
      <w:pPr>
        <w:pStyle w:val="PL"/>
      </w:pPr>
      <w:r w:rsidRPr="002A02A7">
        <w:t xml:space="preserve">    maxNumberNZP-CSI-RS-PerCC                   </w:t>
      </w:r>
      <w:r w:rsidRPr="002A02A7">
        <w:rPr>
          <w:color w:val="993366"/>
        </w:rPr>
        <w:t>INTEGER</w:t>
      </w:r>
      <w:r w:rsidRPr="002A02A7">
        <w:t xml:space="preserve"> (1..32),</w:t>
      </w:r>
    </w:p>
    <w:p w14:paraId="04FBDB0C" w14:textId="77777777" w:rsidR="006A0E98" w:rsidRPr="002A02A7" w:rsidRDefault="006A0E98" w:rsidP="006A0E98">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4D0F11E8" w14:textId="77777777" w:rsidR="006A0E98" w:rsidRPr="002A02A7" w:rsidRDefault="006A0E98" w:rsidP="006A0E98">
      <w:pPr>
        <w:pStyle w:val="PL"/>
      </w:pPr>
      <w:r w:rsidRPr="002A02A7">
        <w:t xml:space="preserve">                                                            p88, p96, p104, p112, p120, p128, p136, p144, p152, p160, p168,</w:t>
      </w:r>
    </w:p>
    <w:p w14:paraId="562ED41C" w14:textId="77777777" w:rsidR="006A0E98" w:rsidRPr="002A02A7" w:rsidRDefault="006A0E98" w:rsidP="006A0E98">
      <w:pPr>
        <w:pStyle w:val="PL"/>
      </w:pPr>
      <w:r w:rsidRPr="002A02A7">
        <w:t xml:space="preserve">                                                            p176, p184, p192, p200, p208, p216, p224, p232, p240, p248, p256},</w:t>
      </w:r>
    </w:p>
    <w:p w14:paraId="5D8C266A" w14:textId="77777777" w:rsidR="006A0E98" w:rsidRPr="002A02A7" w:rsidRDefault="006A0E98" w:rsidP="006A0E98">
      <w:pPr>
        <w:pStyle w:val="PL"/>
      </w:pPr>
      <w:r w:rsidRPr="002A02A7">
        <w:t xml:space="preserve">    maxNumberCS-IM-PerCC                        </w:t>
      </w:r>
      <w:r w:rsidRPr="002A02A7">
        <w:rPr>
          <w:color w:val="993366"/>
        </w:rPr>
        <w:t>ENUMERATED</w:t>
      </w:r>
      <w:r w:rsidRPr="002A02A7">
        <w:t xml:space="preserve"> {n1, n2, n4, n8, n16, n32},</w:t>
      </w:r>
    </w:p>
    <w:p w14:paraId="64AA8E17" w14:textId="77777777" w:rsidR="006A0E98" w:rsidRPr="002A02A7" w:rsidRDefault="006A0E98" w:rsidP="006A0E98">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E1A0389" w14:textId="77777777" w:rsidR="006A0E98" w:rsidRPr="002A02A7" w:rsidRDefault="006A0E98" w:rsidP="006A0E98">
      <w:pPr>
        <w:pStyle w:val="PL"/>
      </w:pPr>
      <w:r w:rsidRPr="002A02A7">
        <w:t xml:space="preserve">                                                                n28, n30, n32, n34, n36, n38, n40, n42, n44, n46, n48, n50, n52,</w:t>
      </w:r>
    </w:p>
    <w:p w14:paraId="47069049" w14:textId="77777777" w:rsidR="006A0E98" w:rsidRPr="002A02A7" w:rsidRDefault="006A0E98" w:rsidP="006A0E98">
      <w:pPr>
        <w:pStyle w:val="PL"/>
      </w:pPr>
      <w:r w:rsidRPr="002A02A7">
        <w:t xml:space="preserve">                                                                n54, n56, n58, n60, n62, n64},</w:t>
      </w:r>
    </w:p>
    <w:p w14:paraId="61DA218D" w14:textId="77777777" w:rsidR="006A0E98" w:rsidRPr="002A02A7" w:rsidRDefault="006A0E98" w:rsidP="006A0E98">
      <w:pPr>
        <w:pStyle w:val="PL"/>
      </w:pPr>
      <w:r w:rsidRPr="002A02A7">
        <w:t xml:space="preserve">    totalNumberPortsSimultaneousCSI-RS-ActBWP-AllCC </w:t>
      </w:r>
      <w:r w:rsidRPr="002A02A7">
        <w:rPr>
          <w:color w:val="993366"/>
        </w:rPr>
        <w:t>ENUMERATED</w:t>
      </w:r>
      <w:r w:rsidRPr="002A02A7">
        <w:t xml:space="preserve"> {p8, p12, p16, p24, p32, p40, p48, p56, p64, p72, p80,</w:t>
      </w:r>
    </w:p>
    <w:p w14:paraId="084600AF" w14:textId="77777777" w:rsidR="006A0E98" w:rsidRPr="002A02A7" w:rsidRDefault="006A0E98" w:rsidP="006A0E98">
      <w:pPr>
        <w:pStyle w:val="PL"/>
      </w:pPr>
      <w:r w:rsidRPr="002A02A7">
        <w:t xml:space="preserve">                                                                p88, p96, p104, p112, p120, p128, p136, p144, p152, p160, p168,</w:t>
      </w:r>
    </w:p>
    <w:p w14:paraId="0094E09E" w14:textId="77777777" w:rsidR="006A0E98" w:rsidRPr="002A02A7" w:rsidRDefault="006A0E98" w:rsidP="006A0E98">
      <w:pPr>
        <w:pStyle w:val="PL"/>
      </w:pPr>
      <w:r w:rsidRPr="002A02A7">
        <w:t xml:space="preserve">                                                                p176, p184, p192, p200, p208, p216, p224, p232, p240, p248, p256}</w:t>
      </w:r>
    </w:p>
    <w:p w14:paraId="6A79B2DC" w14:textId="77777777" w:rsidR="006A0E98" w:rsidRPr="002A02A7" w:rsidRDefault="006A0E98" w:rsidP="006A0E98">
      <w:pPr>
        <w:pStyle w:val="PL"/>
      </w:pPr>
      <w:r w:rsidRPr="002A02A7">
        <w:t>}</w:t>
      </w:r>
    </w:p>
    <w:p w14:paraId="59CF9B3B" w14:textId="77777777" w:rsidR="006A0E98" w:rsidRPr="002A02A7" w:rsidRDefault="006A0E98" w:rsidP="006A0E98">
      <w:pPr>
        <w:pStyle w:val="PL"/>
      </w:pPr>
    </w:p>
    <w:p w14:paraId="0C830EAA" w14:textId="77777777" w:rsidR="006A0E98" w:rsidRPr="002A02A7" w:rsidRDefault="006A0E98" w:rsidP="006A0E98">
      <w:pPr>
        <w:pStyle w:val="PL"/>
      </w:pPr>
      <w:r w:rsidRPr="002A02A7">
        <w:t xml:space="preserve">DummyB ::=       </w:t>
      </w:r>
      <w:r w:rsidRPr="002A02A7">
        <w:rPr>
          <w:color w:val="993366"/>
        </w:rPr>
        <w:t>SEQUENCE</w:t>
      </w:r>
      <w:r w:rsidRPr="002A02A7">
        <w:t xml:space="preserve"> {</w:t>
      </w:r>
    </w:p>
    <w:p w14:paraId="1AD63646"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2, p4, p8, p12, p16, p24, p32},</w:t>
      </w:r>
    </w:p>
    <w:p w14:paraId="26ECDCD8"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67E113E5"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40C538B2" w14:textId="77777777" w:rsidR="006A0E98" w:rsidRPr="002A02A7" w:rsidRDefault="006A0E98" w:rsidP="006A0E98">
      <w:pPr>
        <w:pStyle w:val="PL"/>
      </w:pPr>
      <w:r w:rsidRPr="002A02A7">
        <w:t xml:space="preserve">    supportedCodebookMode               </w:t>
      </w:r>
      <w:r w:rsidRPr="002A02A7">
        <w:rPr>
          <w:color w:val="993366"/>
        </w:rPr>
        <w:t>ENUMERATED</w:t>
      </w:r>
      <w:r w:rsidRPr="002A02A7">
        <w:t xml:space="preserve"> {mode1, mode1AndMode2},</w:t>
      </w:r>
    </w:p>
    <w:p w14:paraId="691CCBD8"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10C50CBE" w14:textId="77777777" w:rsidR="006A0E98" w:rsidRPr="002A02A7" w:rsidRDefault="006A0E98" w:rsidP="006A0E98">
      <w:pPr>
        <w:pStyle w:val="PL"/>
      </w:pPr>
      <w:r w:rsidRPr="002A02A7">
        <w:t>}</w:t>
      </w:r>
    </w:p>
    <w:p w14:paraId="72867E62" w14:textId="77777777" w:rsidR="006A0E98" w:rsidRPr="002A02A7" w:rsidRDefault="006A0E98" w:rsidP="006A0E98">
      <w:pPr>
        <w:pStyle w:val="PL"/>
      </w:pPr>
    </w:p>
    <w:p w14:paraId="2CAB59A2" w14:textId="77777777" w:rsidR="006A0E98" w:rsidRPr="002A02A7" w:rsidRDefault="006A0E98" w:rsidP="006A0E98">
      <w:pPr>
        <w:pStyle w:val="PL"/>
      </w:pPr>
      <w:r w:rsidRPr="002A02A7">
        <w:t xml:space="preserve">DummyC ::=        </w:t>
      </w:r>
      <w:r w:rsidRPr="002A02A7">
        <w:rPr>
          <w:color w:val="993366"/>
        </w:rPr>
        <w:t>SEQUENCE</w:t>
      </w:r>
      <w:r w:rsidRPr="002A02A7">
        <w:t xml:space="preserve"> {</w:t>
      </w:r>
    </w:p>
    <w:p w14:paraId="449A6236"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8, p16, p32},</w:t>
      </w:r>
    </w:p>
    <w:p w14:paraId="71B67A98"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008A1647"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4C855B6A" w14:textId="77777777" w:rsidR="006A0E98" w:rsidRPr="002A02A7" w:rsidRDefault="006A0E98" w:rsidP="006A0E98">
      <w:pPr>
        <w:pStyle w:val="PL"/>
      </w:pPr>
      <w:r w:rsidRPr="002A02A7">
        <w:t xml:space="preserve">    supportedCodebookMode               </w:t>
      </w:r>
      <w:r w:rsidRPr="002A02A7">
        <w:rPr>
          <w:color w:val="993366"/>
        </w:rPr>
        <w:t>ENUMERATED</w:t>
      </w:r>
      <w:r w:rsidRPr="002A02A7">
        <w:t xml:space="preserve"> {mode1, mode2, both},</w:t>
      </w:r>
    </w:p>
    <w:p w14:paraId="3310BF23" w14:textId="77777777" w:rsidR="006A0E98" w:rsidRPr="002A02A7" w:rsidRDefault="006A0E98" w:rsidP="006A0E98">
      <w:pPr>
        <w:pStyle w:val="PL"/>
      </w:pPr>
      <w:r w:rsidRPr="002A02A7">
        <w:t xml:space="preserve">    supportedNumberPanels               </w:t>
      </w:r>
      <w:r w:rsidRPr="002A02A7">
        <w:rPr>
          <w:color w:val="993366"/>
        </w:rPr>
        <w:t>ENUMERATED</w:t>
      </w:r>
      <w:r w:rsidRPr="002A02A7">
        <w:t xml:space="preserve"> {n2, n4},</w:t>
      </w:r>
    </w:p>
    <w:p w14:paraId="2481678D"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136E4ACA" w14:textId="77777777" w:rsidR="006A0E98" w:rsidRPr="002A02A7" w:rsidRDefault="006A0E98" w:rsidP="006A0E98">
      <w:pPr>
        <w:pStyle w:val="PL"/>
      </w:pPr>
      <w:r w:rsidRPr="002A02A7">
        <w:t>}</w:t>
      </w:r>
    </w:p>
    <w:p w14:paraId="0937F490" w14:textId="77777777" w:rsidR="006A0E98" w:rsidRPr="002A02A7" w:rsidRDefault="006A0E98" w:rsidP="006A0E98">
      <w:pPr>
        <w:pStyle w:val="PL"/>
      </w:pPr>
    </w:p>
    <w:p w14:paraId="42ADEF3C" w14:textId="77777777" w:rsidR="006A0E98" w:rsidRPr="002A02A7" w:rsidRDefault="006A0E98" w:rsidP="006A0E98">
      <w:pPr>
        <w:pStyle w:val="PL"/>
      </w:pPr>
      <w:r w:rsidRPr="002A02A7">
        <w:t xml:space="preserve">DummyD ::=                 </w:t>
      </w:r>
      <w:r w:rsidRPr="002A02A7">
        <w:rPr>
          <w:color w:val="993366"/>
        </w:rPr>
        <w:t>SEQUENCE</w:t>
      </w:r>
      <w:r w:rsidRPr="002A02A7">
        <w:t xml:space="preserve"> {</w:t>
      </w:r>
    </w:p>
    <w:p w14:paraId="25BFB01C"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4, p8, p12, p16, p24, p32},</w:t>
      </w:r>
    </w:p>
    <w:p w14:paraId="45D3D772"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6AFD0FDF"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0956C797" w14:textId="77777777" w:rsidR="006A0E98" w:rsidRPr="002A02A7" w:rsidRDefault="006A0E98" w:rsidP="006A0E98">
      <w:pPr>
        <w:pStyle w:val="PL"/>
      </w:pPr>
      <w:r w:rsidRPr="002A02A7">
        <w:t xml:space="preserve">    parameterLx                         </w:t>
      </w:r>
      <w:r w:rsidRPr="002A02A7">
        <w:rPr>
          <w:color w:val="993366"/>
        </w:rPr>
        <w:t>INTEGER</w:t>
      </w:r>
      <w:r w:rsidRPr="002A02A7">
        <w:t xml:space="preserve"> (2..4),</w:t>
      </w:r>
    </w:p>
    <w:p w14:paraId="61339CC8" w14:textId="77777777" w:rsidR="006A0E98" w:rsidRPr="002A02A7" w:rsidRDefault="006A0E98" w:rsidP="006A0E98">
      <w:pPr>
        <w:pStyle w:val="PL"/>
      </w:pPr>
      <w:r w:rsidRPr="002A02A7">
        <w:t xml:space="preserve">    amplitudeScalingType                </w:t>
      </w:r>
      <w:r w:rsidRPr="002A02A7">
        <w:rPr>
          <w:color w:val="993366"/>
        </w:rPr>
        <w:t>ENUMERATED</w:t>
      </w:r>
      <w:r w:rsidRPr="002A02A7">
        <w:t xml:space="preserve"> {wideband, widebandAndSubband},</w:t>
      </w:r>
    </w:p>
    <w:p w14:paraId="141295F3" w14:textId="77777777" w:rsidR="006A0E98" w:rsidRPr="002A02A7" w:rsidRDefault="006A0E98" w:rsidP="006A0E98">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280F5755"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6F96195D" w14:textId="77777777" w:rsidR="006A0E98" w:rsidRPr="002A02A7" w:rsidRDefault="006A0E98" w:rsidP="006A0E98">
      <w:pPr>
        <w:pStyle w:val="PL"/>
      </w:pPr>
      <w:r w:rsidRPr="002A02A7">
        <w:t>}</w:t>
      </w:r>
    </w:p>
    <w:p w14:paraId="6C57FB8B" w14:textId="77777777" w:rsidR="006A0E98" w:rsidRPr="002A02A7" w:rsidRDefault="006A0E98" w:rsidP="006A0E98">
      <w:pPr>
        <w:pStyle w:val="PL"/>
      </w:pPr>
    </w:p>
    <w:p w14:paraId="0659FFF5" w14:textId="77777777" w:rsidR="006A0E98" w:rsidRPr="002A02A7" w:rsidRDefault="006A0E98" w:rsidP="006A0E98">
      <w:pPr>
        <w:pStyle w:val="PL"/>
      </w:pPr>
      <w:r w:rsidRPr="002A02A7">
        <w:t xml:space="preserve">DummyE ::=    </w:t>
      </w:r>
      <w:r w:rsidRPr="002A02A7">
        <w:rPr>
          <w:color w:val="993366"/>
        </w:rPr>
        <w:t>SEQUENCE</w:t>
      </w:r>
      <w:r w:rsidRPr="002A02A7">
        <w:t xml:space="preserve"> {</w:t>
      </w:r>
    </w:p>
    <w:p w14:paraId="45BD023E"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4, p8, p12, p16, p24, p32},</w:t>
      </w:r>
    </w:p>
    <w:p w14:paraId="7F0BCCC0"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02BAE5DA"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571098A9" w14:textId="77777777" w:rsidR="006A0E98" w:rsidRPr="002A02A7" w:rsidRDefault="006A0E98" w:rsidP="006A0E98">
      <w:pPr>
        <w:pStyle w:val="PL"/>
      </w:pPr>
      <w:r w:rsidRPr="002A02A7">
        <w:t xml:space="preserve">    parameterLx                         </w:t>
      </w:r>
      <w:r w:rsidRPr="002A02A7">
        <w:rPr>
          <w:color w:val="993366"/>
        </w:rPr>
        <w:t>INTEGER</w:t>
      </w:r>
      <w:r w:rsidRPr="002A02A7">
        <w:t xml:space="preserve"> (2..4),</w:t>
      </w:r>
    </w:p>
    <w:p w14:paraId="32BD7BA4" w14:textId="77777777" w:rsidR="006A0E98" w:rsidRPr="002A02A7" w:rsidRDefault="006A0E98" w:rsidP="006A0E98">
      <w:pPr>
        <w:pStyle w:val="PL"/>
      </w:pPr>
      <w:r w:rsidRPr="002A02A7">
        <w:t xml:space="preserve">    amplitudeScalingType                </w:t>
      </w:r>
      <w:r w:rsidRPr="002A02A7">
        <w:rPr>
          <w:color w:val="993366"/>
        </w:rPr>
        <w:t>ENUMERATED</w:t>
      </w:r>
      <w:r w:rsidRPr="002A02A7">
        <w:t xml:space="preserve"> {wideband, widebandAndSubband},</w:t>
      </w:r>
    </w:p>
    <w:p w14:paraId="2A3D10CE"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03BA7A98" w14:textId="77777777" w:rsidR="006A0E98" w:rsidRPr="002A02A7" w:rsidRDefault="006A0E98" w:rsidP="006A0E98">
      <w:pPr>
        <w:pStyle w:val="PL"/>
      </w:pPr>
      <w:r w:rsidRPr="002A02A7">
        <w:t>}</w:t>
      </w:r>
    </w:p>
    <w:p w14:paraId="23FDBED6" w14:textId="77777777" w:rsidR="006A0E98" w:rsidRPr="002A02A7" w:rsidRDefault="006A0E98" w:rsidP="006A0E98">
      <w:pPr>
        <w:pStyle w:val="PL"/>
      </w:pPr>
    </w:p>
    <w:p w14:paraId="588ED243" w14:textId="77777777" w:rsidR="006A0E98" w:rsidRPr="00E621CD" w:rsidRDefault="006A0E98" w:rsidP="006A0E98">
      <w:pPr>
        <w:pStyle w:val="PL"/>
        <w:rPr>
          <w:color w:val="808080"/>
        </w:rPr>
      </w:pPr>
      <w:r w:rsidRPr="00E621CD">
        <w:rPr>
          <w:color w:val="808080"/>
        </w:rPr>
        <w:t>-- TAG-FEATURESETDOWNLINK-STOP</w:t>
      </w:r>
    </w:p>
    <w:p w14:paraId="7A2528DB" w14:textId="77777777" w:rsidR="006A0E98" w:rsidRPr="00E621CD" w:rsidRDefault="006A0E98" w:rsidP="006A0E98">
      <w:pPr>
        <w:pStyle w:val="PL"/>
        <w:rPr>
          <w:color w:val="808080"/>
        </w:rPr>
      </w:pPr>
      <w:r w:rsidRPr="00E621CD">
        <w:rPr>
          <w:color w:val="808080"/>
        </w:rPr>
        <w:t>-- ASN1STOP</w:t>
      </w:r>
    </w:p>
    <w:p w14:paraId="7E9D559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2BDB4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866D3" w14:textId="77777777" w:rsidR="006A0E98" w:rsidRPr="00834AED" w:rsidRDefault="006A0E98" w:rsidP="00F563E8">
            <w:pPr>
              <w:pStyle w:val="TAH"/>
              <w:rPr>
                <w:lang w:eastAsia="sv-SE"/>
              </w:rPr>
            </w:pPr>
            <w:r w:rsidRPr="00834AED">
              <w:rPr>
                <w:i/>
                <w:szCs w:val="22"/>
                <w:lang w:eastAsia="sv-SE"/>
              </w:rPr>
              <w:t>FeatureSetDownlink</w:t>
            </w:r>
            <w:r w:rsidRPr="00834AED">
              <w:rPr>
                <w:i/>
                <w:lang w:eastAsia="sv-SE"/>
              </w:rPr>
              <w:t xml:space="preserve"> </w:t>
            </w:r>
            <w:r w:rsidRPr="00834AED">
              <w:rPr>
                <w:lang w:eastAsia="sv-SE"/>
              </w:rPr>
              <w:t>field descriptions</w:t>
            </w:r>
          </w:p>
        </w:tc>
      </w:tr>
      <w:tr w:rsidR="006A0E98" w:rsidRPr="00834AED" w14:paraId="4A5231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B112E5" w14:textId="77777777" w:rsidR="006A0E98" w:rsidRPr="00834AED" w:rsidRDefault="006A0E98" w:rsidP="00F563E8">
            <w:pPr>
              <w:pStyle w:val="TAL"/>
              <w:rPr>
                <w:szCs w:val="22"/>
                <w:lang w:eastAsia="sv-SE"/>
              </w:rPr>
            </w:pPr>
            <w:r w:rsidRPr="00834AED">
              <w:rPr>
                <w:b/>
                <w:i/>
                <w:szCs w:val="22"/>
                <w:lang w:eastAsia="sv-SE"/>
              </w:rPr>
              <w:t>crossCarrierScheduling-OtherSCS</w:t>
            </w:r>
          </w:p>
          <w:p w14:paraId="2E2E8933" w14:textId="77777777" w:rsidR="006A0E98" w:rsidRPr="00834AED" w:rsidRDefault="006A0E98" w:rsidP="00F563E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6A0E98" w:rsidRPr="00834AED" w14:paraId="5EC02B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379E1E" w14:textId="77777777" w:rsidR="006A0E98" w:rsidRPr="00834AED" w:rsidRDefault="006A0E98" w:rsidP="00F563E8">
            <w:pPr>
              <w:pStyle w:val="TAL"/>
              <w:rPr>
                <w:szCs w:val="22"/>
                <w:lang w:eastAsia="sv-SE"/>
              </w:rPr>
            </w:pPr>
            <w:r w:rsidRPr="00834AED">
              <w:rPr>
                <w:b/>
                <w:i/>
                <w:szCs w:val="22"/>
                <w:lang w:eastAsia="sv-SE"/>
              </w:rPr>
              <w:t>featureSetListPerDownlinkCC</w:t>
            </w:r>
          </w:p>
          <w:p w14:paraId="46B9BE23" w14:textId="77777777" w:rsidR="006A0E98" w:rsidRPr="00834AED" w:rsidRDefault="006A0E98" w:rsidP="00F563E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6A0E98" w:rsidRPr="00834AED" w14:paraId="52D057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C8925" w14:textId="77777777" w:rsidR="006A0E98" w:rsidRPr="00834AED" w:rsidRDefault="006A0E98" w:rsidP="00F563E8">
            <w:pPr>
              <w:pStyle w:val="TAL"/>
              <w:rPr>
                <w:b/>
                <w:bCs/>
                <w:i/>
                <w:iCs/>
              </w:rPr>
            </w:pPr>
            <w:r w:rsidRPr="00834AED">
              <w:rPr>
                <w:b/>
                <w:bCs/>
                <w:i/>
                <w:iCs/>
              </w:rPr>
              <w:t>supportedSRS-Resources</w:t>
            </w:r>
          </w:p>
          <w:p w14:paraId="4C361BAB" w14:textId="77777777" w:rsidR="006A0E98" w:rsidRPr="00834AED" w:rsidRDefault="006A0E98" w:rsidP="00F563E8">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1DA83EBA" w14:textId="77777777" w:rsidR="006A0E98" w:rsidRPr="00834AED" w:rsidRDefault="006A0E98" w:rsidP="006A0E98"/>
    <w:p w14:paraId="5A7B3777" w14:textId="77777777" w:rsidR="006A0E98" w:rsidRPr="00834AED" w:rsidRDefault="006A0E98" w:rsidP="006A0E98">
      <w:pPr>
        <w:pStyle w:val="Heading4"/>
      </w:pPr>
      <w:bookmarkStart w:id="2384" w:name="_Toc46439819"/>
      <w:bookmarkStart w:id="2385" w:name="_Toc46444656"/>
      <w:bookmarkStart w:id="2386" w:name="_Toc46487417"/>
      <w:r w:rsidRPr="00834AED">
        <w:t>–</w:t>
      </w:r>
      <w:r w:rsidRPr="00834AED">
        <w:tab/>
      </w:r>
      <w:r w:rsidRPr="00834AED">
        <w:rPr>
          <w:i/>
        </w:rPr>
        <w:t>FeatureSetDownlinkId</w:t>
      </w:r>
      <w:bookmarkEnd w:id="2384"/>
      <w:bookmarkEnd w:id="2385"/>
      <w:bookmarkEnd w:id="2386"/>
    </w:p>
    <w:p w14:paraId="440BBE86" w14:textId="77777777" w:rsidR="006A0E98" w:rsidRPr="00834AED" w:rsidRDefault="006A0E98" w:rsidP="006A0E9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119902E8" w14:textId="77777777" w:rsidR="006A0E98" w:rsidRPr="00834AED" w:rsidRDefault="006A0E98" w:rsidP="006A0E98">
      <w:pPr>
        <w:pStyle w:val="TH"/>
      </w:pPr>
      <w:r w:rsidRPr="00834AED">
        <w:rPr>
          <w:i/>
        </w:rPr>
        <w:t>FeatureSetDownlinkId</w:t>
      </w:r>
      <w:r w:rsidRPr="00834AED">
        <w:t xml:space="preserve"> information element</w:t>
      </w:r>
    </w:p>
    <w:p w14:paraId="36114B29" w14:textId="77777777" w:rsidR="006A0E98" w:rsidRPr="00E621CD" w:rsidRDefault="006A0E98" w:rsidP="006A0E98">
      <w:pPr>
        <w:pStyle w:val="PL"/>
        <w:rPr>
          <w:color w:val="808080"/>
        </w:rPr>
      </w:pPr>
      <w:r w:rsidRPr="00E621CD">
        <w:rPr>
          <w:color w:val="808080"/>
        </w:rPr>
        <w:t>-- ASN1START</w:t>
      </w:r>
    </w:p>
    <w:p w14:paraId="507D254E" w14:textId="77777777" w:rsidR="006A0E98" w:rsidRPr="00E621CD" w:rsidRDefault="006A0E98" w:rsidP="006A0E98">
      <w:pPr>
        <w:pStyle w:val="PL"/>
        <w:rPr>
          <w:color w:val="808080"/>
        </w:rPr>
      </w:pPr>
      <w:r w:rsidRPr="00E621CD">
        <w:rPr>
          <w:color w:val="808080"/>
        </w:rPr>
        <w:t>-- TAG-FEATURESETDOWNLINKID-START</w:t>
      </w:r>
    </w:p>
    <w:p w14:paraId="6C0D1120" w14:textId="77777777" w:rsidR="006A0E98" w:rsidRPr="002A02A7" w:rsidRDefault="006A0E98" w:rsidP="006A0E98">
      <w:pPr>
        <w:pStyle w:val="PL"/>
      </w:pPr>
    </w:p>
    <w:p w14:paraId="4C56F920" w14:textId="77777777" w:rsidR="006A0E98" w:rsidRPr="002A02A7" w:rsidRDefault="006A0E98" w:rsidP="006A0E98">
      <w:pPr>
        <w:pStyle w:val="PL"/>
      </w:pPr>
      <w:r w:rsidRPr="002A02A7">
        <w:t xml:space="preserve">FeatureSetDownlinkId ::=            </w:t>
      </w:r>
      <w:r w:rsidRPr="002A02A7">
        <w:rPr>
          <w:color w:val="993366"/>
        </w:rPr>
        <w:t>INTEGER</w:t>
      </w:r>
      <w:r w:rsidRPr="002A02A7">
        <w:t xml:space="preserve"> (0..maxDownlinkFeatureSets)</w:t>
      </w:r>
    </w:p>
    <w:p w14:paraId="3FA02E3F" w14:textId="77777777" w:rsidR="006A0E98" w:rsidRPr="002A02A7" w:rsidRDefault="006A0E98" w:rsidP="006A0E98">
      <w:pPr>
        <w:pStyle w:val="PL"/>
      </w:pPr>
    </w:p>
    <w:p w14:paraId="7F1AF6C2" w14:textId="77777777" w:rsidR="006A0E98" w:rsidRPr="00E621CD" w:rsidRDefault="006A0E98" w:rsidP="006A0E98">
      <w:pPr>
        <w:pStyle w:val="PL"/>
        <w:rPr>
          <w:color w:val="808080"/>
        </w:rPr>
      </w:pPr>
      <w:r w:rsidRPr="00E621CD">
        <w:rPr>
          <w:color w:val="808080"/>
        </w:rPr>
        <w:t>-- TAG-FEATURESETDOWNLINKID-STOP</w:t>
      </w:r>
    </w:p>
    <w:p w14:paraId="48796271" w14:textId="77777777" w:rsidR="006A0E98" w:rsidRPr="00E621CD" w:rsidRDefault="006A0E98" w:rsidP="006A0E98">
      <w:pPr>
        <w:pStyle w:val="PL"/>
        <w:rPr>
          <w:color w:val="808080"/>
        </w:rPr>
      </w:pPr>
      <w:r w:rsidRPr="00E621CD">
        <w:rPr>
          <w:color w:val="808080"/>
        </w:rPr>
        <w:t>-- ASN1STOP</w:t>
      </w:r>
    </w:p>
    <w:p w14:paraId="73C26D87" w14:textId="77777777" w:rsidR="006A0E98" w:rsidRPr="00834AED" w:rsidRDefault="006A0E98" w:rsidP="006A0E98"/>
    <w:p w14:paraId="04F0C424" w14:textId="77777777" w:rsidR="006A0E98" w:rsidRPr="00834AED" w:rsidRDefault="006A0E98" w:rsidP="006A0E98">
      <w:pPr>
        <w:pStyle w:val="Heading4"/>
        <w:rPr>
          <w:i/>
          <w:noProof/>
        </w:rPr>
      </w:pPr>
      <w:bookmarkStart w:id="2387" w:name="_Toc46439820"/>
      <w:bookmarkStart w:id="2388" w:name="_Toc46444657"/>
      <w:bookmarkStart w:id="2389" w:name="_Toc46487418"/>
      <w:r w:rsidRPr="00834AED">
        <w:t>–</w:t>
      </w:r>
      <w:r w:rsidRPr="00834AED">
        <w:tab/>
      </w:r>
      <w:r w:rsidRPr="00834AED">
        <w:rPr>
          <w:i/>
          <w:noProof/>
        </w:rPr>
        <w:t>FeatureSetDownlinkPerCC</w:t>
      </w:r>
      <w:bookmarkEnd w:id="2387"/>
      <w:bookmarkEnd w:id="2388"/>
      <w:bookmarkEnd w:id="2389"/>
    </w:p>
    <w:p w14:paraId="23A1425E" w14:textId="77777777" w:rsidR="006A0E98" w:rsidRPr="00834AED" w:rsidRDefault="006A0E98" w:rsidP="006A0E9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7C7BC6D8" w14:textId="77777777" w:rsidR="006A0E98" w:rsidRPr="00834AED" w:rsidRDefault="006A0E98" w:rsidP="006A0E98">
      <w:pPr>
        <w:pStyle w:val="TH"/>
      </w:pPr>
      <w:r w:rsidRPr="00834AED">
        <w:rPr>
          <w:i/>
        </w:rPr>
        <w:t xml:space="preserve">FeatureSetDownlinkPerCC </w:t>
      </w:r>
      <w:r w:rsidRPr="00834AED">
        <w:t>information element</w:t>
      </w:r>
    </w:p>
    <w:p w14:paraId="33883D3D" w14:textId="77777777" w:rsidR="006A0E98" w:rsidRPr="00E621CD" w:rsidRDefault="006A0E98" w:rsidP="006A0E98">
      <w:pPr>
        <w:pStyle w:val="PL"/>
        <w:rPr>
          <w:color w:val="808080"/>
        </w:rPr>
      </w:pPr>
      <w:r w:rsidRPr="00E621CD">
        <w:rPr>
          <w:color w:val="808080"/>
        </w:rPr>
        <w:t>-- ASN1START</w:t>
      </w:r>
    </w:p>
    <w:p w14:paraId="0CA20EE0" w14:textId="77777777" w:rsidR="006A0E98" w:rsidRPr="00E621CD" w:rsidRDefault="006A0E98" w:rsidP="006A0E98">
      <w:pPr>
        <w:pStyle w:val="PL"/>
        <w:rPr>
          <w:color w:val="808080"/>
        </w:rPr>
      </w:pPr>
      <w:r w:rsidRPr="00E621CD">
        <w:rPr>
          <w:color w:val="808080"/>
        </w:rPr>
        <w:t>-- TAG-FEATURESETDOWNLINKPERCC-START</w:t>
      </w:r>
    </w:p>
    <w:p w14:paraId="40216651" w14:textId="77777777" w:rsidR="006A0E98" w:rsidRPr="002A02A7" w:rsidRDefault="006A0E98" w:rsidP="006A0E98">
      <w:pPr>
        <w:pStyle w:val="PL"/>
      </w:pPr>
    </w:p>
    <w:p w14:paraId="5C5EFB14" w14:textId="77777777" w:rsidR="006A0E98" w:rsidRPr="002A02A7" w:rsidRDefault="006A0E98" w:rsidP="006A0E98">
      <w:pPr>
        <w:pStyle w:val="PL"/>
      </w:pPr>
      <w:r w:rsidRPr="002A02A7">
        <w:t xml:space="preserve">FeatureSetDownlinkPerCC ::=         </w:t>
      </w:r>
      <w:r w:rsidRPr="002A02A7">
        <w:rPr>
          <w:color w:val="993366"/>
        </w:rPr>
        <w:t>SEQUENCE</w:t>
      </w:r>
      <w:r w:rsidRPr="002A02A7">
        <w:t xml:space="preserve"> {</w:t>
      </w:r>
    </w:p>
    <w:p w14:paraId="42D31D4F" w14:textId="77777777" w:rsidR="006A0E98" w:rsidRPr="002A02A7" w:rsidRDefault="006A0E98" w:rsidP="006A0E98">
      <w:pPr>
        <w:pStyle w:val="PL"/>
      </w:pPr>
      <w:r w:rsidRPr="002A02A7">
        <w:t xml:space="preserve">    supportedSubcarrierSpacingDL        SubcarrierSpacing,</w:t>
      </w:r>
    </w:p>
    <w:p w14:paraId="381840E2" w14:textId="77777777" w:rsidR="006A0E98" w:rsidRPr="002A02A7" w:rsidRDefault="006A0E98" w:rsidP="006A0E98">
      <w:pPr>
        <w:pStyle w:val="PL"/>
      </w:pPr>
      <w:r w:rsidRPr="002A02A7">
        <w:t xml:space="preserve">    supportedBandwidthDL                SupportedBandwidth,</w:t>
      </w:r>
    </w:p>
    <w:p w14:paraId="157DE822" w14:textId="77777777" w:rsidR="006A0E98" w:rsidRPr="002A02A7" w:rsidRDefault="006A0E98" w:rsidP="006A0E98">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1A3F2583" w14:textId="77777777" w:rsidR="006A0E98" w:rsidRPr="002A02A7" w:rsidRDefault="006A0E98" w:rsidP="006A0E98">
      <w:pPr>
        <w:pStyle w:val="PL"/>
      </w:pPr>
      <w:r w:rsidRPr="002A02A7">
        <w:t xml:space="preserve">    maxNumberMIMO-LayersPDSCH           MIMO-LayersDL                                                           </w:t>
      </w:r>
      <w:r w:rsidRPr="002A02A7">
        <w:rPr>
          <w:color w:val="993366"/>
        </w:rPr>
        <w:t>OPTIONAL</w:t>
      </w:r>
      <w:r w:rsidRPr="002A02A7">
        <w:t>,</w:t>
      </w:r>
    </w:p>
    <w:p w14:paraId="038EDF2C" w14:textId="77777777" w:rsidR="006A0E98" w:rsidRPr="002A02A7" w:rsidRDefault="006A0E98" w:rsidP="006A0E98">
      <w:pPr>
        <w:pStyle w:val="PL"/>
      </w:pPr>
      <w:r w:rsidRPr="002A02A7">
        <w:t xml:space="preserve">    supportedModulationOrderDL          ModulationOrder                                                         </w:t>
      </w:r>
      <w:r w:rsidRPr="002A02A7">
        <w:rPr>
          <w:color w:val="993366"/>
        </w:rPr>
        <w:t>OPTIONAL</w:t>
      </w:r>
    </w:p>
    <w:p w14:paraId="1B144087" w14:textId="77777777" w:rsidR="006A0E98" w:rsidRPr="002A02A7" w:rsidRDefault="006A0E98" w:rsidP="006A0E98">
      <w:pPr>
        <w:pStyle w:val="PL"/>
      </w:pPr>
      <w:r w:rsidRPr="002A02A7">
        <w:t>}</w:t>
      </w:r>
    </w:p>
    <w:p w14:paraId="72FC2E97" w14:textId="77777777" w:rsidR="006A0E98" w:rsidRPr="002A02A7" w:rsidRDefault="006A0E98" w:rsidP="006A0E98">
      <w:pPr>
        <w:pStyle w:val="PL"/>
      </w:pPr>
    </w:p>
    <w:p w14:paraId="4F9455DC" w14:textId="77777777" w:rsidR="006A0E98" w:rsidRPr="00E621CD" w:rsidRDefault="006A0E98" w:rsidP="006A0E98">
      <w:pPr>
        <w:pStyle w:val="PL"/>
        <w:rPr>
          <w:color w:val="808080"/>
        </w:rPr>
      </w:pPr>
      <w:r w:rsidRPr="00E621CD">
        <w:rPr>
          <w:color w:val="808080"/>
        </w:rPr>
        <w:t>-- TAG-FEATURESETDOWNLINKPERCC-STOP</w:t>
      </w:r>
    </w:p>
    <w:p w14:paraId="08AEAE45" w14:textId="77777777" w:rsidR="006A0E98" w:rsidRPr="00E621CD" w:rsidRDefault="006A0E98" w:rsidP="006A0E98">
      <w:pPr>
        <w:pStyle w:val="PL"/>
        <w:rPr>
          <w:color w:val="808080"/>
        </w:rPr>
      </w:pPr>
      <w:r w:rsidRPr="00E621CD">
        <w:rPr>
          <w:color w:val="808080"/>
        </w:rPr>
        <w:t>-- ASN1STOP</w:t>
      </w:r>
    </w:p>
    <w:p w14:paraId="30603C46" w14:textId="77777777" w:rsidR="006A0E98" w:rsidRPr="00834AED" w:rsidRDefault="006A0E98" w:rsidP="006A0E98"/>
    <w:p w14:paraId="76F50D89" w14:textId="77777777" w:rsidR="006A0E98" w:rsidRPr="00834AED" w:rsidRDefault="006A0E98" w:rsidP="006A0E98">
      <w:pPr>
        <w:pStyle w:val="Heading4"/>
      </w:pPr>
      <w:bookmarkStart w:id="2390" w:name="_Toc46439821"/>
      <w:bookmarkStart w:id="2391" w:name="_Toc46444658"/>
      <w:bookmarkStart w:id="2392" w:name="_Toc46487419"/>
      <w:r w:rsidRPr="00834AED">
        <w:t>–</w:t>
      </w:r>
      <w:r w:rsidRPr="00834AED">
        <w:tab/>
      </w:r>
      <w:r w:rsidRPr="00834AED">
        <w:rPr>
          <w:i/>
        </w:rPr>
        <w:t>FeatureSetDownlinkPerCC-Id</w:t>
      </w:r>
      <w:bookmarkEnd w:id="2390"/>
      <w:bookmarkEnd w:id="2391"/>
      <w:bookmarkEnd w:id="2392"/>
    </w:p>
    <w:p w14:paraId="3215453E" w14:textId="77777777" w:rsidR="006A0E98" w:rsidRPr="00834AED" w:rsidRDefault="006A0E98" w:rsidP="006A0E9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50E3AC1" w14:textId="77777777" w:rsidR="006A0E98" w:rsidRPr="00834AED" w:rsidRDefault="006A0E98" w:rsidP="006A0E98">
      <w:pPr>
        <w:pStyle w:val="TH"/>
      </w:pPr>
      <w:r w:rsidRPr="00834AED">
        <w:rPr>
          <w:i/>
        </w:rPr>
        <w:t>FeatureSetDownlinkPerCC-Id</w:t>
      </w:r>
      <w:r w:rsidRPr="00834AED">
        <w:t xml:space="preserve"> information element</w:t>
      </w:r>
    </w:p>
    <w:p w14:paraId="3DF0F925" w14:textId="77777777" w:rsidR="006A0E98" w:rsidRPr="00E621CD" w:rsidRDefault="006A0E98" w:rsidP="006A0E98">
      <w:pPr>
        <w:pStyle w:val="PL"/>
        <w:rPr>
          <w:color w:val="808080"/>
        </w:rPr>
      </w:pPr>
      <w:r w:rsidRPr="00E621CD">
        <w:rPr>
          <w:color w:val="808080"/>
        </w:rPr>
        <w:t>-- ASN1START</w:t>
      </w:r>
    </w:p>
    <w:p w14:paraId="6092E42B" w14:textId="77777777" w:rsidR="006A0E98" w:rsidRPr="00E621CD" w:rsidRDefault="006A0E98" w:rsidP="006A0E98">
      <w:pPr>
        <w:pStyle w:val="PL"/>
        <w:rPr>
          <w:color w:val="808080"/>
        </w:rPr>
      </w:pPr>
      <w:r w:rsidRPr="00E621CD">
        <w:rPr>
          <w:color w:val="808080"/>
        </w:rPr>
        <w:t>-- TAG-FEATURESETDOWNLINKPERCC-ID-START</w:t>
      </w:r>
    </w:p>
    <w:p w14:paraId="7E483CC1" w14:textId="77777777" w:rsidR="006A0E98" w:rsidRPr="002A02A7" w:rsidRDefault="006A0E98" w:rsidP="006A0E98">
      <w:pPr>
        <w:pStyle w:val="PL"/>
      </w:pPr>
    </w:p>
    <w:p w14:paraId="344FB0F9" w14:textId="77777777" w:rsidR="006A0E98" w:rsidRPr="002A02A7" w:rsidRDefault="006A0E98" w:rsidP="006A0E98">
      <w:pPr>
        <w:pStyle w:val="PL"/>
      </w:pPr>
      <w:r w:rsidRPr="002A02A7">
        <w:t xml:space="preserve">FeatureSetDownlinkPerCC-Id ::=      </w:t>
      </w:r>
      <w:r w:rsidRPr="002A02A7">
        <w:rPr>
          <w:color w:val="993366"/>
        </w:rPr>
        <w:t>INTEGER</w:t>
      </w:r>
      <w:r w:rsidRPr="002A02A7">
        <w:t xml:space="preserve"> (1..maxPerCC-FeatureSets)</w:t>
      </w:r>
    </w:p>
    <w:p w14:paraId="704519D8" w14:textId="77777777" w:rsidR="006A0E98" w:rsidRPr="002A02A7" w:rsidRDefault="006A0E98" w:rsidP="006A0E98">
      <w:pPr>
        <w:pStyle w:val="PL"/>
      </w:pPr>
    </w:p>
    <w:p w14:paraId="25FD680F" w14:textId="77777777" w:rsidR="006A0E98" w:rsidRPr="00E621CD" w:rsidRDefault="006A0E98" w:rsidP="006A0E98">
      <w:pPr>
        <w:pStyle w:val="PL"/>
        <w:rPr>
          <w:color w:val="808080"/>
        </w:rPr>
      </w:pPr>
      <w:r w:rsidRPr="00E621CD">
        <w:rPr>
          <w:color w:val="808080"/>
        </w:rPr>
        <w:t>-- TAG-FEATURESETDOWNLINKPERCC-ID-STOP</w:t>
      </w:r>
    </w:p>
    <w:p w14:paraId="058DD335" w14:textId="77777777" w:rsidR="006A0E98" w:rsidRPr="00E621CD" w:rsidRDefault="006A0E98" w:rsidP="006A0E98">
      <w:pPr>
        <w:pStyle w:val="PL"/>
        <w:rPr>
          <w:color w:val="808080"/>
        </w:rPr>
      </w:pPr>
      <w:r w:rsidRPr="00E621CD">
        <w:rPr>
          <w:color w:val="808080"/>
        </w:rPr>
        <w:t>-- ASN1STOP</w:t>
      </w:r>
    </w:p>
    <w:p w14:paraId="2CEC3DDF" w14:textId="77777777" w:rsidR="006A0E98" w:rsidRPr="00834AED" w:rsidRDefault="006A0E98" w:rsidP="006A0E98"/>
    <w:p w14:paraId="7E0E4E87" w14:textId="77777777" w:rsidR="006A0E98" w:rsidRPr="00834AED" w:rsidRDefault="006A0E98" w:rsidP="006A0E98">
      <w:pPr>
        <w:pStyle w:val="Heading4"/>
      </w:pPr>
      <w:bookmarkStart w:id="2393" w:name="_Toc46439822"/>
      <w:bookmarkStart w:id="2394" w:name="_Toc46444659"/>
      <w:bookmarkStart w:id="2395" w:name="_Toc46487420"/>
      <w:r w:rsidRPr="00834AED">
        <w:t>–</w:t>
      </w:r>
      <w:r w:rsidRPr="00834AED">
        <w:tab/>
      </w:r>
      <w:r w:rsidRPr="00834AED">
        <w:rPr>
          <w:i/>
        </w:rPr>
        <w:t>FeatureSetEUTRA-DownlinkId</w:t>
      </w:r>
      <w:bookmarkEnd w:id="2393"/>
      <w:bookmarkEnd w:id="2394"/>
      <w:bookmarkEnd w:id="2395"/>
    </w:p>
    <w:p w14:paraId="05E78BEE" w14:textId="77777777" w:rsidR="006A0E98" w:rsidRPr="00834AED" w:rsidRDefault="006A0E98" w:rsidP="006A0E9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1EEFD8BE" w14:textId="77777777" w:rsidR="006A0E98" w:rsidRPr="00834AED" w:rsidRDefault="006A0E98" w:rsidP="006A0E98">
      <w:pPr>
        <w:pStyle w:val="TH"/>
      </w:pPr>
      <w:r w:rsidRPr="00834AED">
        <w:rPr>
          <w:i/>
        </w:rPr>
        <w:t>FeatureSetEUTRA-DownlinkId</w:t>
      </w:r>
      <w:r w:rsidRPr="00834AED">
        <w:t xml:space="preserve"> information element</w:t>
      </w:r>
    </w:p>
    <w:p w14:paraId="725ABC19" w14:textId="77777777" w:rsidR="006A0E98" w:rsidRPr="00E621CD" w:rsidRDefault="006A0E98" w:rsidP="006A0E98">
      <w:pPr>
        <w:pStyle w:val="PL"/>
        <w:rPr>
          <w:color w:val="808080"/>
        </w:rPr>
      </w:pPr>
      <w:r w:rsidRPr="00E621CD">
        <w:rPr>
          <w:color w:val="808080"/>
        </w:rPr>
        <w:t>-- ASN1START</w:t>
      </w:r>
    </w:p>
    <w:p w14:paraId="1DEF0B70" w14:textId="77777777" w:rsidR="006A0E98" w:rsidRPr="00E621CD" w:rsidRDefault="006A0E98" w:rsidP="006A0E98">
      <w:pPr>
        <w:pStyle w:val="PL"/>
        <w:rPr>
          <w:color w:val="808080"/>
        </w:rPr>
      </w:pPr>
      <w:r w:rsidRPr="00E621CD">
        <w:rPr>
          <w:color w:val="808080"/>
        </w:rPr>
        <w:t>-- TAG-FEATURESETEUTRADOWNLINKID-START</w:t>
      </w:r>
    </w:p>
    <w:p w14:paraId="76968101" w14:textId="77777777" w:rsidR="006A0E98" w:rsidRPr="002A02A7" w:rsidRDefault="006A0E98" w:rsidP="006A0E98">
      <w:pPr>
        <w:pStyle w:val="PL"/>
      </w:pPr>
    </w:p>
    <w:p w14:paraId="06E001D9" w14:textId="77777777" w:rsidR="006A0E98" w:rsidRPr="002A02A7" w:rsidRDefault="006A0E98" w:rsidP="006A0E98">
      <w:pPr>
        <w:pStyle w:val="PL"/>
      </w:pPr>
      <w:r w:rsidRPr="002A02A7">
        <w:t xml:space="preserve">FeatureSetEUTRA-DownlinkId ::=      </w:t>
      </w:r>
      <w:r w:rsidRPr="002A02A7">
        <w:rPr>
          <w:color w:val="993366"/>
        </w:rPr>
        <w:t>INTEGER</w:t>
      </w:r>
      <w:r w:rsidRPr="002A02A7">
        <w:t xml:space="preserve"> (0..maxEUTRA-DL-FeatureSets)</w:t>
      </w:r>
    </w:p>
    <w:p w14:paraId="5AB38652" w14:textId="77777777" w:rsidR="006A0E98" w:rsidRPr="002A02A7" w:rsidRDefault="006A0E98" w:rsidP="006A0E98">
      <w:pPr>
        <w:pStyle w:val="PL"/>
      </w:pPr>
    </w:p>
    <w:p w14:paraId="3434E33D" w14:textId="77777777" w:rsidR="006A0E98" w:rsidRPr="00E621CD" w:rsidRDefault="006A0E98" w:rsidP="006A0E98">
      <w:pPr>
        <w:pStyle w:val="PL"/>
        <w:rPr>
          <w:color w:val="808080"/>
        </w:rPr>
      </w:pPr>
      <w:r w:rsidRPr="00E621CD">
        <w:rPr>
          <w:color w:val="808080"/>
        </w:rPr>
        <w:t>-- TAG-FEATURESETEUTRADOWNLINKID-STOP</w:t>
      </w:r>
    </w:p>
    <w:p w14:paraId="6BFE60C4" w14:textId="77777777" w:rsidR="006A0E98" w:rsidRPr="00E621CD" w:rsidRDefault="006A0E98" w:rsidP="006A0E98">
      <w:pPr>
        <w:pStyle w:val="PL"/>
        <w:rPr>
          <w:color w:val="808080"/>
        </w:rPr>
      </w:pPr>
      <w:r w:rsidRPr="00E621CD">
        <w:rPr>
          <w:color w:val="808080"/>
        </w:rPr>
        <w:t>-- ASN1STOP</w:t>
      </w:r>
    </w:p>
    <w:p w14:paraId="18D33598" w14:textId="77777777" w:rsidR="006A0E98" w:rsidRPr="00834AED" w:rsidRDefault="006A0E98" w:rsidP="006A0E98"/>
    <w:p w14:paraId="79BBBB64" w14:textId="77777777" w:rsidR="006A0E98" w:rsidRPr="00834AED" w:rsidRDefault="006A0E98" w:rsidP="006A0E98">
      <w:pPr>
        <w:pStyle w:val="Heading4"/>
        <w:rPr>
          <w:rFonts w:eastAsia="Malgun Gothic"/>
        </w:rPr>
      </w:pPr>
      <w:bookmarkStart w:id="2396" w:name="_Toc46439823"/>
      <w:bookmarkStart w:id="2397" w:name="_Toc46444660"/>
      <w:bookmarkStart w:id="2398" w:name="_Toc46487421"/>
      <w:r w:rsidRPr="00834AED">
        <w:rPr>
          <w:rFonts w:eastAsia="Malgun Gothic"/>
        </w:rPr>
        <w:t>–</w:t>
      </w:r>
      <w:r w:rsidRPr="00834AED">
        <w:rPr>
          <w:rFonts w:eastAsia="Malgun Gothic"/>
        </w:rPr>
        <w:tab/>
      </w:r>
      <w:r w:rsidRPr="00834AED">
        <w:rPr>
          <w:rFonts w:eastAsia="Malgun Gothic"/>
          <w:i/>
        </w:rPr>
        <w:t>FeatureSetEUTRA-UplinkId</w:t>
      </w:r>
      <w:bookmarkEnd w:id="2396"/>
      <w:bookmarkEnd w:id="2397"/>
      <w:bookmarkEnd w:id="2398"/>
    </w:p>
    <w:p w14:paraId="3210EDDB"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4E81AE38" w14:textId="77777777" w:rsidR="006A0E98" w:rsidRPr="00834AED" w:rsidRDefault="006A0E98" w:rsidP="006A0E9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60057501" w14:textId="77777777" w:rsidR="006A0E98" w:rsidRPr="00E621CD" w:rsidRDefault="006A0E98" w:rsidP="006A0E98">
      <w:pPr>
        <w:pStyle w:val="PL"/>
        <w:rPr>
          <w:color w:val="808080"/>
        </w:rPr>
      </w:pPr>
      <w:r w:rsidRPr="00E621CD">
        <w:rPr>
          <w:color w:val="808080"/>
        </w:rPr>
        <w:t>-- ASN1START</w:t>
      </w:r>
    </w:p>
    <w:p w14:paraId="4C669F53" w14:textId="77777777" w:rsidR="006A0E98" w:rsidRPr="00E621CD" w:rsidRDefault="006A0E98" w:rsidP="006A0E98">
      <w:pPr>
        <w:pStyle w:val="PL"/>
        <w:rPr>
          <w:color w:val="808080"/>
        </w:rPr>
      </w:pPr>
      <w:r w:rsidRPr="00E621CD">
        <w:rPr>
          <w:color w:val="808080"/>
        </w:rPr>
        <w:t>-- TAG-FEATURESETEUTRAUPLINKID-START</w:t>
      </w:r>
    </w:p>
    <w:p w14:paraId="17FB0594" w14:textId="77777777" w:rsidR="006A0E98" w:rsidRPr="002A02A7" w:rsidRDefault="006A0E98" w:rsidP="006A0E98">
      <w:pPr>
        <w:pStyle w:val="PL"/>
      </w:pPr>
    </w:p>
    <w:p w14:paraId="1411AAC0" w14:textId="77777777" w:rsidR="006A0E98" w:rsidRPr="002A02A7" w:rsidRDefault="006A0E98" w:rsidP="006A0E98">
      <w:pPr>
        <w:pStyle w:val="PL"/>
      </w:pPr>
      <w:r w:rsidRPr="002A02A7">
        <w:t xml:space="preserve">FeatureSetEUTRA-UplinkId ::=                    </w:t>
      </w:r>
      <w:r w:rsidRPr="002A02A7">
        <w:rPr>
          <w:color w:val="993366"/>
        </w:rPr>
        <w:t>INTEGER</w:t>
      </w:r>
      <w:r w:rsidRPr="002A02A7">
        <w:t xml:space="preserve"> (0..maxEUTRA-UL-FeatureSets)</w:t>
      </w:r>
    </w:p>
    <w:p w14:paraId="04D05322" w14:textId="77777777" w:rsidR="006A0E98" w:rsidRPr="002A02A7" w:rsidRDefault="006A0E98" w:rsidP="006A0E98">
      <w:pPr>
        <w:pStyle w:val="PL"/>
      </w:pPr>
    </w:p>
    <w:p w14:paraId="4711E87D" w14:textId="77777777" w:rsidR="006A0E98" w:rsidRPr="00E621CD" w:rsidRDefault="006A0E98" w:rsidP="006A0E98">
      <w:pPr>
        <w:pStyle w:val="PL"/>
        <w:rPr>
          <w:color w:val="808080"/>
        </w:rPr>
      </w:pPr>
      <w:r w:rsidRPr="00E621CD">
        <w:rPr>
          <w:color w:val="808080"/>
        </w:rPr>
        <w:t>-- TAG-FEATURESETEUTRAUPLINKID-STOP</w:t>
      </w:r>
    </w:p>
    <w:p w14:paraId="1510D28A" w14:textId="77777777" w:rsidR="006A0E98" w:rsidRPr="00E621CD" w:rsidRDefault="006A0E98" w:rsidP="006A0E98">
      <w:pPr>
        <w:pStyle w:val="PL"/>
        <w:rPr>
          <w:color w:val="808080"/>
        </w:rPr>
      </w:pPr>
      <w:r w:rsidRPr="00E621CD">
        <w:rPr>
          <w:color w:val="808080"/>
        </w:rPr>
        <w:t>-- ASN1STOP</w:t>
      </w:r>
    </w:p>
    <w:p w14:paraId="4169A46A" w14:textId="77777777" w:rsidR="006A0E98" w:rsidRPr="00834AED" w:rsidRDefault="006A0E98" w:rsidP="006A0E98"/>
    <w:p w14:paraId="0CD55DC3" w14:textId="77777777" w:rsidR="006A0E98" w:rsidRPr="00834AED" w:rsidRDefault="006A0E98" w:rsidP="006A0E98">
      <w:pPr>
        <w:pStyle w:val="Heading4"/>
      </w:pPr>
      <w:bookmarkStart w:id="2399" w:name="_Toc46439824"/>
      <w:bookmarkStart w:id="2400" w:name="_Toc46444661"/>
      <w:bookmarkStart w:id="2401" w:name="_Toc46487422"/>
      <w:r w:rsidRPr="00834AED">
        <w:t>–</w:t>
      </w:r>
      <w:r w:rsidRPr="00834AED">
        <w:tab/>
      </w:r>
      <w:r w:rsidRPr="00834AED">
        <w:rPr>
          <w:i/>
        </w:rPr>
        <w:t>FeatureSets</w:t>
      </w:r>
      <w:bookmarkEnd w:id="2399"/>
      <w:bookmarkEnd w:id="2400"/>
      <w:bookmarkEnd w:id="2401"/>
    </w:p>
    <w:p w14:paraId="707AC0DA" w14:textId="77777777" w:rsidR="006A0E98" w:rsidRPr="00834AED" w:rsidRDefault="006A0E98" w:rsidP="006A0E9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3045622F" w14:textId="77777777" w:rsidR="006A0E98" w:rsidRPr="00834AED" w:rsidRDefault="006A0E98" w:rsidP="006A0E9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70D469A2" w14:textId="77777777" w:rsidR="006A0E98" w:rsidRPr="00834AED" w:rsidRDefault="006A0E98" w:rsidP="006A0E9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1FE54D69" w14:textId="77777777" w:rsidR="006A0E98" w:rsidRPr="00834AED" w:rsidRDefault="006A0E98" w:rsidP="006A0E98">
      <w:pPr>
        <w:pStyle w:val="TH"/>
      </w:pPr>
      <w:r w:rsidRPr="00834AED">
        <w:rPr>
          <w:i/>
        </w:rPr>
        <w:t>FeatureSets</w:t>
      </w:r>
      <w:r w:rsidRPr="00834AED">
        <w:t xml:space="preserve"> information element</w:t>
      </w:r>
    </w:p>
    <w:p w14:paraId="3AD77BCD" w14:textId="77777777" w:rsidR="006A0E98" w:rsidRPr="00E621CD" w:rsidRDefault="006A0E98" w:rsidP="006A0E98">
      <w:pPr>
        <w:pStyle w:val="PL"/>
        <w:rPr>
          <w:color w:val="808080"/>
        </w:rPr>
      </w:pPr>
      <w:r w:rsidRPr="00E621CD">
        <w:rPr>
          <w:color w:val="808080"/>
        </w:rPr>
        <w:t>-- ASN1START</w:t>
      </w:r>
    </w:p>
    <w:p w14:paraId="77B54C53" w14:textId="77777777" w:rsidR="006A0E98" w:rsidRPr="00E621CD" w:rsidRDefault="006A0E98" w:rsidP="006A0E98">
      <w:pPr>
        <w:pStyle w:val="PL"/>
        <w:rPr>
          <w:color w:val="808080"/>
        </w:rPr>
      </w:pPr>
      <w:r w:rsidRPr="00E621CD">
        <w:rPr>
          <w:color w:val="808080"/>
        </w:rPr>
        <w:t>-- TAG-FEATURESETS-START</w:t>
      </w:r>
    </w:p>
    <w:p w14:paraId="013DF8BA" w14:textId="77777777" w:rsidR="006A0E98" w:rsidRPr="002A02A7" w:rsidRDefault="006A0E98" w:rsidP="006A0E98">
      <w:pPr>
        <w:pStyle w:val="PL"/>
      </w:pPr>
    </w:p>
    <w:p w14:paraId="417BB2B0" w14:textId="77777777" w:rsidR="006A0E98" w:rsidRPr="002A02A7" w:rsidRDefault="006A0E98" w:rsidP="006A0E98">
      <w:pPr>
        <w:pStyle w:val="PL"/>
      </w:pPr>
      <w:r w:rsidRPr="002A02A7">
        <w:t xml:space="preserve">FeatureSets ::=    </w:t>
      </w:r>
      <w:r w:rsidRPr="002A02A7">
        <w:rPr>
          <w:color w:val="993366"/>
        </w:rPr>
        <w:t>SEQUENCE</w:t>
      </w:r>
      <w:r w:rsidRPr="002A02A7">
        <w:t xml:space="preserve"> {</w:t>
      </w:r>
    </w:p>
    <w:p w14:paraId="4182EFD7" w14:textId="77777777" w:rsidR="006A0E98" w:rsidRPr="002A02A7" w:rsidRDefault="006A0E98" w:rsidP="006A0E98">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5737F19B" w14:textId="77777777" w:rsidR="006A0E98" w:rsidRPr="002A02A7" w:rsidRDefault="006A0E98" w:rsidP="006A0E98">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183CB3BC" w14:textId="77777777" w:rsidR="006A0E98" w:rsidRPr="002A02A7" w:rsidRDefault="006A0E98" w:rsidP="006A0E98">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6BC7E067" w14:textId="77777777" w:rsidR="006A0E98" w:rsidRPr="002A02A7" w:rsidRDefault="006A0E98" w:rsidP="006A0E98">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6DF8B697" w14:textId="77777777" w:rsidR="006A0E98" w:rsidRPr="002A02A7" w:rsidRDefault="006A0E98" w:rsidP="006A0E98">
      <w:pPr>
        <w:pStyle w:val="PL"/>
      </w:pPr>
      <w:r w:rsidRPr="002A02A7">
        <w:t xml:space="preserve">    ...,</w:t>
      </w:r>
    </w:p>
    <w:p w14:paraId="7981C3B3" w14:textId="77777777" w:rsidR="006A0E98" w:rsidRPr="002A02A7" w:rsidRDefault="006A0E98" w:rsidP="006A0E98">
      <w:pPr>
        <w:pStyle w:val="PL"/>
      </w:pPr>
      <w:r w:rsidRPr="002A02A7">
        <w:t xml:space="preserve">    [[</w:t>
      </w:r>
    </w:p>
    <w:p w14:paraId="023DAC2F" w14:textId="77777777" w:rsidR="006A0E98" w:rsidRPr="002A02A7" w:rsidRDefault="006A0E98" w:rsidP="006A0E98">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130327D2" w14:textId="77777777" w:rsidR="006A0E98" w:rsidRPr="002A02A7" w:rsidRDefault="006A0E98" w:rsidP="006A0E98">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7B1B653A" w14:textId="77777777" w:rsidR="006A0E98" w:rsidRPr="002A02A7" w:rsidRDefault="006A0E98" w:rsidP="006A0E98">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65074CEB" w14:textId="77777777" w:rsidR="006A0E98" w:rsidRPr="002A02A7" w:rsidRDefault="006A0E98" w:rsidP="006A0E98">
      <w:pPr>
        <w:pStyle w:val="PL"/>
      </w:pPr>
      <w:r w:rsidRPr="002A02A7">
        <w:t xml:space="preserve">    ]],</w:t>
      </w:r>
    </w:p>
    <w:p w14:paraId="641EAE1B" w14:textId="77777777" w:rsidR="006A0E98" w:rsidRPr="002A02A7" w:rsidRDefault="006A0E98" w:rsidP="006A0E98">
      <w:pPr>
        <w:pStyle w:val="PL"/>
      </w:pPr>
      <w:r w:rsidRPr="002A02A7">
        <w:t xml:space="preserve">    [[</w:t>
      </w:r>
    </w:p>
    <w:p w14:paraId="080A40BE" w14:textId="77777777" w:rsidR="006A0E98" w:rsidRPr="002A02A7" w:rsidRDefault="006A0E98" w:rsidP="006A0E98">
      <w:pPr>
        <w:pStyle w:val="PL"/>
      </w:pPr>
      <w:r w:rsidRPr="002A02A7">
        <w:t xml:space="preserve">    featureSetsDownlink-v15a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a0         </w:t>
      </w:r>
      <w:r w:rsidRPr="002A02A7">
        <w:rPr>
          <w:color w:val="993366"/>
        </w:rPr>
        <w:t>OPTIONAL</w:t>
      </w:r>
    </w:p>
    <w:p w14:paraId="0C6260F7" w14:textId="77777777" w:rsidR="006A0E98" w:rsidRPr="002A02A7" w:rsidRDefault="006A0E98" w:rsidP="006A0E98">
      <w:pPr>
        <w:pStyle w:val="PL"/>
      </w:pPr>
      <w:r w:rsidRPr="002A02A7">
        <w:t xml:space="preserve">    ]],</w:t>
      </w:r>
    </w:p>
    <w:p w14:paraId="352E9017" w14:textId="77777777" w:rsidR="006A0E98" w:rsidRPr="002A02A7" w:rsidRDefault="006A0E98" w:rsidP="006A0E98">
      <w:pPr>
        <w:pStyle w:val="PL"/>
      </w:pPr>
      <w:r w:rsidRPr="002A02A7">
        <w:t xml:space="preserve">    [[</w:t>
      </w:r>
    </w:p>
    <w:p w14:paraId="565A8A36" w14:textId="77777777" w:rsidR="006A0E98" w:rsidRPr="002A02A7" w:rsidRDefault="006A0E98" w:rsidP="006A0E98">
      <w:pPr>
        <w:pStyle w:val="PL"/>
      </w:pPr>
      <w:r w:rsidRPr="002A02A7">
        <w:t xml:space="preserve">    featureSetsDownlink-v161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610         </w:t>
      </w:r>
      <w:r w:rsidRPr="002A02A7">
        <w:rPr>
          <w:color w:val="993366"/>
        </w:rPr>
        <w:t>OPTIONAL</w:t>
      </w:r>
      <w:r w:rsidRPr="002A02A7">
        <w:t>,</w:t>
      </w:r>
    </w:p>
    <w:p w14:paraId="6A751ADF" w14:textId="77777777" w:rsidR="006A0E98" w:rsidRPr="002A02A7" w:rsidRDefault="006A0E98" w:rsidP="006A0E98">
      <w:pPr>
        <w:pStyle w:val="PL"/>
      </w:pPr>
      <w:r w:rsidRPr="002A02A7">
        <w:t xml:space="preserve">    featureSetsUplink-v161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610             </w:t>
      </w:r>
      <w:r w:rsidRPr="002A02A7">
        <w:rPr>
          <w:color w:val="993366"/>
        </w:rPr>
        <w:t>OPTIONAL</w:t>
      </w:r>
    </w:p>
    <w:p w14:paraId="2994D460" w14:textId="77777777" w:rsidR="006A0E98" w:rsidRPr="002A02A7" w:rsidRDefault="006A0E98" w:rsidP="006A0E98">
      <w:pPr>
        <w:pStyle w:val="PL"/>
      </w:pPr>
      <w:r w:rsidRPr="002A02A7">
        <w:t xml:space="preserve">    ]]</w:t>
      </w:r>
    </w:p>
    <w:p w14:paraId="4DA427EA" w14:textId="77777777" w:rsidR="006A0E98" w:rsidRPr="002A02A7" w:rsidRDefault="006A0E98" w:rsidP="006A0E98">
      <w:pPr>
        <w:pStyle w:val="PL"/>
      </w:pPr>
      <w:r w:rsidRPr="002A02A7">
        <w:t>}</w:t>
      </w:r>
    </w:p>
    <w:p w14:paraId="2D9C08F6" w14:textId="77777777" w:rsidR="006A0E98" w:rsidRPr="002A02A7" w:rsidRDefault="006A0E98" w:rsidP="006A0E98">
      <w:pPr>
        <w:pStyle w:val="PL"/>
      </w:pPr>
    </w:p>
    <w:p w14:paraId="56108DBF" w14:textId="77777777" w:rsidR="006A0E98" w:rsidRPr="00E621CD" w:rsidRDefault="006A0E98" w:rsidP="006A0E98">
      <w:pPr>
        <w:pStyle w:val="PL"/>
        <w:rPr>
          <w:color w:val="808080"/>
        </w:rPr>
      </w:pPr>
      <w:r w:rsidRPr="00E621CD">
        <w:rPr>
          <w:color w:val="808080"/>
        </w:rPr>
        <w:t>-- TAG-FEATURESETS-STOP</w:t>
      </w:r>
    </w:p>
    <w:p w14:paraId="541AC40F" w14:textId="77777777" w:rsidR="006A0E98" w:rsidRPr="00E621CD" w:rsidRDefault="006A0E98" w:rsidP="006A0E98">
      <w:pPr>
        <w:pStyle w:val="PL"/>
        <w:rPr>
          <w:color w:val="808080"/>
        </w:rPr>
      </w:pPr>
      <w:r w:rsidRPr="00E621CD">
        <w:rPr>
          <w:color w:val="808080"/>
        </w:rPr>
        <w:t>-- ASN1STOP</w:t>
      </w:r>
    </w:p>
    <w:p w14:paraId="21E04DF7" w14:textId="77777777" w:rsidR="006A0E98" w:rsidRPr="00834AED" w:rsidRDefault="006A0E98" w:rsidP="006A0E98"/>
    <w:p w14:paraId="351BC064" w14:textId="77777777" w:rsidR="006A0E98" w:rsidRPr="00834AED" w:rsidRDefault="006A0E98" w:rsidP="006A0E98">
      <w:pPr>
        <w:pStyle w:val="Heading4"/>
      </w:pPr>
      <w:bookmarkStart w:id="2402" w:name="_Toc46439825"/>
      <w:bookmarkStart w:id="2403" w:name="_Toc46444662"/>
      <w:bookmarkStart w:id="2404" w:name="_Toc46487423"/>
      <w:r w:rsidRPr="00834AED">
        <w:t>–</w:t>
      </w:r>
      <w:r w:rsidRPr="00834AED">
        <w:tab/>
      </w:r>
      <w:r w:rsidRPr="00834AED">
        <w:rPr>
          <w:i/>
        </w:rPr>
        <w:t>FeatureSetUplink</w:t>
      </w:r>
      <w:bookmarkEnd w:id="2402"/>
      <w:bookmarkEnd w:id="2403"/>
      <w:bookmarkEnd w:id="2404"/>
    </w:p>
    <w:p w14:paraId="04B096FF" w14:textId="77777777" w:rsidR="006A0E98" w:rsidRPr="00834AED" w:rsidRDefault="006A0E98" w:rsidP="006A0E9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059D5FE0" w14:textId="77777777" w:rsidR="006A0E98" w:rsidRPr="00834AED" w:rsidRDefault="006A0E98" w:rsidP="006A0E98">
      <w:pPr>
        <w:pStyle w:val="TH"/>
      </w:pPr>
      <w:r w:rsidRPr="00834AED">
        <w:rPr>
          <w:i/>
        </w:rPr>
        <w:t>FeatureSetUplink</w:t>
      </w:r>
      <w:r w:rsidRPr="00834AED">
        <w:t xml:space="preserve"> information element</w:t>
      </w:r>
    </w:p>
    <w:p w14:paraId="0173C070" w14:textId="77777777" w:rsidR="006A0E98" w:rsidRPr="00E621CD" w:rsidRDefault="006A0E98" w:rsidP="006A0E98">
      <w:pPr>
        <w:pStyle w:val="PL"/>
        <w:rPr>
          <w:color w:val="808080"/>
        </w:rPr>
      </w:pPr>
      <w:r w:rsidRPr="00E621CD">
        <w:rPr>
          <w:color w:val="808080"/>
        </w:rPr>
        <w:t>-- ASN1START</w:t>
      </w:r>
    </w:p>
    <w:p w14:paraId="50AA34AB" w14:textId="77777777" w:rsidR="006A0E98" w:rsidRPr="00E621CD" w:rsidRDefault="006A0E98" w:rsidP="006A0E98">
      <w:pPr>
        <w:pStyle w:val="PL"/>
        <w:rPr>
          <w:color w:val="808080"/>
        </w:rPr>
      </w:pPr>
      <w:r w:rsidRPr="00E621CD">
        <w:rPr>
          <w:color w:val="808080"/>
        </w:rPr>
        <w:t>-- TAG-FEATURESETUPLINK-START</w:t>
      </w:r>
    </w:p>
    <w:p w14:paraId="2CB375DD" w14:textId="77777777" w:rsidR="006A0E98" w:rsidRPr="002A02A7" w:rsidRDefault="006A0E98" w:rsidP="006A0E98">
      <w:pPr>
        <w:pStyle w:val="PL"/>
      </w:pPr>
    </w:p>
    <w:p w14:paraId="7BBD7A3F" w14:textId="77777777" w:rsidR="006A0E98" w:rsidRPr="002A02A7" w:rsidRDefault="006A0E98" w:rsidP="006A0E98">
      <w:pPr>
        <w:pStyle w:val="PL"/>
      </w:pPr>
      <w:r w:rsidRPr="002A02A7">
        <w:t xml:space="preserve">FeatureSetUplink ::=                </w:t>
      </w:r>
      <w:r w:rsidRPr="002A02A7">
        <w:rPr>
          <w:color w:val="993366"/>
        </w:rPr>
        <w:t>SEQUENCE</w:t>
      </w:r>
      <w:r w:rsidRPr="002A02A7">
        <w:t xml:space="preserve"> {</w:t>
      </w:r>
    </w:p>
    <w:p w14:paraId="2F07B05C" w14:textId="77777777" w:rsidR="006A0E98" w:rsidRPr="002A02A7" w:rsidRDefault="006A0E98" w:rsidP="006A0E98">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55057B6F" w14:textId="77777777" w:rsidR="006A0E98" w:rsidRPr="002A02A7" w:rsidRDefault="006A0E98" w:rsidP="006A0E98">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4E5D2C23" w14:textId="77777777" w:rsidR="006A0E98" w:rsidRPr="002A02A7" w:rsidRDefault="006A0E98" w:rsidP="006A0E98">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67731A3F" w14:textId="77777777" w:rsidR="006A0E98" w:rsidRPr="002A02A7" w:rsidRDefault="006A0E98" w:rsidP="006A0E98">
      <w:pPr>
        <w:pStyle w:val="PL"/>
      </w:pPr>
      <w:r w:rsidRPr="002A02A7">
        <w:t xml:space="preserve">    intraBandFreqSeparationUL           FreqSeparationClass                                                     </w:t>
      </w:r>
      <w:r w:rsidRPr="002A02A7">
        <w:rPr>
          <w:color w:val="993366"/>
        </w:rPr>
        <w:t>OPTIONAL</w:t>
      </w:r>
      <w:r w:rsidRPr="002A02A7">
        <w:t>,</w:t>
      </w:r>
    </w:p>
    <w:p w14:paraId="45C2D36E" w14:textId="77777777" w:rsidR="006A0E98" w:rsidRPr="002A02A7" w:rsidRDefault="006A0E98" w:rsidP="006A0E98">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5E35F60E" w14:textId="77777777" w:rsidR="006A0E98" w:rsidRPr="002A02A7" w:rsidRDefault="006A0E98" w:rsidP="006A0E98">
      <w:pPr>
        <w:pStyle w:val="PL"/>
      </w:pPr>
      <w:r w:rsidRPr="002A02A7">
        <w:t xml:space="preserve">    dummy1                              DummyI                                                                  </w:t>
      </w:r>
      <w:r w:rsidRPr="002A02A7">
        <w:rPr>
          <w:color w:val="993366"/>
        </w:rPr>
        <w:t>OPTIONAL</w:t>
      </w:r>
      <w:r w:rsidRPr="002A02A7">
        <w:t>,</w:t>
      </w:r>
    </w:p>
    <w:p w14:paraId="572D61C8" w14:textId="77777777" w:rsidR="006A0E98" w:rsidRPr="002A02A7" w:rsidRDefault="006A0E98" w:rsidP="006A0E98">
      <w:pPr>
        <w:pStyle w:val="PL"/>
      </w:pPr>
      <w:r w:rsidRPr="002A02A7">
        <w:t xml:space="preserve">    supportedSRS-Resources              SRS-Resources                                                           </w:t>
      </w:r>
      <w:r w:rsidRPr="002A02A7">
        <w:rPr>
          <w:color w:val="993366"/>
        </w:rPr>
        <w:t>OPTIONAL</w:t>
      </w:r>
      <w:r w:rsidRPr="002A02A7">
        <w:t>,</w:t>
      </w:r>
    </w:p>
    <w:p w14:paraId="030D28AD" w14:textId="77777777" w:rsidR="006A0E98" w:rsidRPr="002A02A7" w:rsidRDefault="006A0E98" w:rsidP="006A0E98">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2ADE215B" w14:textId="77777777" w:rsidR="006A0E98" w:rsidRPr="002A02A7" w:rsidRDefault="006A0E98" w:rsidP="006A0E98">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6B275DB" w14:textId="77777777" w:rsidR="006A0E98" w:rsidRPr="002A02A7" w:rsidRDefault="006A0E98" w:rsidP="006A0E98">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7601C37" w14:textId="77777777" w:rsidR="006A0E98" w:rsidRPr="002A02A7" w:rsidRDefault="006A0E98" w:rsidP="006A0E98">
      <w:pPr>
        <w:pStyle w:val="PL"/>
      </w:pPr>
      <w:r w:rsidRPr="002A02A7">
        <w:t xml:space="preserve">    pusch-ProcessingType1-DifferentTB-PerSlot </w:t>
      </w:r>
      <w:r w:rsidRPr="002A02A7">
        <w:rPr>
          <w:color w:val="993366"/>
        </w:rPr>
        <w:t>SEQUENCE</w:t>
      </w:r>
      <w:r w:rsidRPr="002A02A7">
        <w:t xml:space="preserve"> {</w:t>
      </w:r>
    </w:p>
    <w:p w14:paraId="2D2732AA" w14:textId="77777777" w:rsidR="006A0E98" w:rsidRPr="002A02A7" w:rsidRDefault="006A0E98" w:rsidP="006A0E98">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53CF5E93" w14:textId="77777777" w:rsidR="006A0E98" w:rsidRPr="002A02A7" w:rsidRDefault="006A0E98" w:rsidP="006A0E98">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556C1DCB" w14:textId="77777777" w:rsidR="006A0E98" w:rsidRPr="002A02A7" w:rsidRDefault="006A0E98" w:rsidP="006A0E98">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FBFE045" w14:textId="77777777" w:rsidR="006A0E98" w:rsidRPr="002A02A7" w:rsidRDefault="006A0E98" w:rsidP="006A0E98">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6F0B83A4" w14:textId="77777777" w:rsidR="006A0E98" w:rsidRPr="002A02A7" w:rsidRDefault="006A0E98" w:rsidP="006A0E98">
      <w:pPr>
        <w:pStyle w:val="PL"/>
      </w:pPr>
      <w:r w:rsidRPr="002A02A7">
        <w:t xml:space="preserve">    }                                                                                                           </w:t>
      </w:r>
      <w:r w:rsidRPr="002A02A7">
        <w:rPr>
          <w:color w:val="993366"/>
        </w:rPr>
        <w:t>OPTIONAL</w:t>
      </w:r>
      <w:r w:rsidRPr="002A02A7">
        <w:t>,</w:t>
      </w:r>
    </w:p>
    <w:p w14:paraId="27C61CD8" w14:textId="77777777" w:rsidR="006A0E98" w:rsidRPr="002A02A7" w:rsidRDefault="006A0E98" w:rsidP="006A0E98">
      <w:pPr>
        <w:pStyle w:val="PL"/>
      </w:pPr>
      <w:r w:rsidRPr="002A02A7">
        <w:t xml:space="preserve">    dummy2                               DummyF                                                                 </w:t>
      </w:r>
      <w:r w:rsidRPr="002A02A7">
        <w:rPr>
          <w:color w:val="993366"/>
        </w:rPr>
        <w:t>OPTIONAL</w:t>
      </w:r>
    </w:p>
    <w:p w14:paraId="764D6474" w14:textId="77777777" w:rsidR="006A0E98" w:rsidRPr="002A02A7" w:rsidRDefault="006A0E98" w:rsidP="006A0E98">
      <w:pPr>
        <w:pStyle w:val="PL"/>
      </w:pPr>
      <w:r w:rsidRPr="002A02A7">
        <w:t>}</w:t>
      </w:r>
    </w:p>
    <w:p w14:paraId="1213BC1E" w14:textId="77777777" w:rsidR="006A0E98" w:rsidRPr="002A02A7" w:rsidRDefault="006A0E98" w:rsidP="006A0E98">
      <w:pPr>
        <w:pStyle w:val="PL"/>
      </w:pPr>
    </w:p>
    <w:p w14:paraId="1A2475AF" w14:textId="77777777" w:rsidR="006A0E98" w:rsidRPr="002A02A7" w:rsidRDefault="006A0E98" w:rsidP="006A0E98">
      <w:pPr>
        <w:pStyle w:val="PL"/>
      </w:pPr>
      <w:r w:rsidRPr="002A02A7">
        <w:t xml:space="preserve">FeatureSetUplink-v1540 ::=           </w:t>
      </w:r>
      <w:r w:rsidRPr="002A02A7">
        <w:rPr>
          <w:color w:val="993366"/>
        </w:rPr>
        <w:t>SEQUENCE</w:t>
      </w:r>
      <w:r w:rsidRPr="002A02A7">
        <w:t xml:space="preserve"> {</w:t>
      </w:r>
    </w:p>
    <w:p w14:paraId="03C3898D" w14:textId="77777777" w:rsidR="006A0E98" w:rsidRPr="002A02A7" w:rsidRDefault="006A0E98" w:rsidP="006A0E98">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7F80AAEE" w14:textId="77777777" w:rsidR="006A0E98" w:rsidRPr="002A02A7" w:rsidRDefault="006A0E98" w:rsidP="006A0E98">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062A5BF5" w14:textId="77777777" w:rsidR="006A0E98" w:rsidRPr="002A02A7" w:rsidRDefault="006A0E98" w:rsidP="006A0E98">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22168445" w14:textId="77777777" w:rsidR="006A0E98" w:rsidRPr="002A02A7" w:rsidRDefault="006A0E98" w:rsidP="006A0E98">
      <w:pPr>
        <w:pStyle w:val="PL"/>
      </w:pPr>
      <w:r w:rsidRPr="002A02A7">
        <w:t xml:space="preserve">    pusch-ProcessingType2                </w:t>
      </w:r>
      <w:r w:rsidRPr="002A02A7">
        <w:rPr>
          <w:color w:val="993366"/>
        </w:rPr>
        <w:t>SEQUENCE</w:t>
      </w:r>
      <w:r w:rsidRPr="002A02A7">
        <w:t xml:space="preserve"> {</w:t>
      </w:r>
    </w:p>
    <w:p w14:paraId="54DD22BB" w14:textId="77777777" w:rsidR="006A0E98" w:rsidRPr="002A02A7" w:rsidRDefault="006A0E98" w:rsidP="006A0E98">
      <w:pPr>
        <w:pStyle w:val="PL"/>
      </w:pPr>
      <w:r w:rsidRPr="002A02A7">
        <w:t xml:space="preserve">        scs-15kHz                            ProcessingParameters                       </w:t>
      </w:r>
      <w:r w:rsidRPr="002A02A7">
        <w:rPr>
          <w:color w:val="993366"/>
        </w:rPr>
        <w:t>OPTIONAL</w:t>
      </w:r>
      <w:r w:rsidRPr="002A02A7">
        <w:t>,</w:t>
      </w:r>
    </w:p>
    <w:p w14:paraId="428A4DB4" w14:textId="77777777" w:rsidR="006A0E98" w:rsidRPr="002A02A7" w:rsidRDefault="006A0E98" w:rsidP="006A0E98">
      <w:pPr>
        <w:pStyle w:val="PL"/>
      </w:pPr>
      <w:r w:rsidRPr="002A02A7">
        <w:t xml:space="preserve">        scs-30kHz                            ProcessingParameters                       </w:t>
      </w:r>
      <w:r w:rsidRPr="002A02A7">
        <w:rPr>
          <w:color w:val="993366"/>
        </w:rPr>
        <w:t>OPTIONAL</w:t>
      </w:r>
      <w:r w:rsidRPr="002A02A7">
        <w:t>,</w:t>
      </w:r>
    </w:p>
    <w:p w14:paraId="4ED3D033" w14:textId="77777777" w:rsidR="006A0E98" w:rsidRPr="002A02A7" w:rsidRDefault="006A0E98" w:rsidP="006A0E98">
      <w:pPr>
        <w:pStyle w:val="PL"/>
      </w:pPr>
      <w:r w:rsidRPr="002A02A7">
        <w:t xml:space="preserve">        scs-60kHz                            ProcessingParameters                       </w:t>
      </w:r>
      <w:r w:rsidRPr="002A02A7">
        <w:rPr>
          <w:color w:val="993366"/>
        </w:rPr>
        <w:t>OPTIONAL</w:t>
      </w:r>
    </w:p>
    <w:p w14:paraId="2EE71E41" w14:textId="77777777" w:rsidR="006A0E98" w:rsidRPr="002A02A7" w:rsidRDefault="006A0E98" w:rsidP="006A0E98">
      <w:pPr>
        <w:pStyle w:val="PL"/>
      </w:pPr>
      <w:r w:rsidRPr="002A02A7">
        <w:t xml:space="preserve">    }                                                                               </w:t>
      </w:r>
      <w:r w:rsidRPr="002A02A7">
        <w:rPr>
          <w:color w:val="993366"/>
        </w:rPr>
        <w:t>OPTIONAL</w:t>
      </w:r>
      <w:r w:rsidRPr="002A02A7">
        <w:t>,</w:t>
      </w:r>
    </w:p>
    <w:p w14:paraId="73806266" w14:textId="77777777" w:rsidR="006A0E98" w:rsidRPr="002A02A7" w:rsidRDefault="006A0E98" w:rsidP="006A0E98">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F4BEB80" w14:textId="77777777" w:rsidR="006A0E98" w:rsidRPr="002A02A7" w:rsidRDefault="006A0E98" w:rsidP="006A0E98">
      <w:pPr>
        <w:pStyle w:val="PL"/>
      </w:pPr>
      <w:r w:rsidRPr="002A02A7">
        <w:t>}</w:t>
      </w:r>
    </w:p>
    <w:p w14:paraId="3E965E7F" w14:textId="77777777" w:rsidR="006A0E98" w:rsidRPr="002A02A7" w:rsidRDefault="006A0E98" w:rsidP="006A0E98">
      <w:pPr>
        <w:pStyle w:val="PL"/>
      </w:pPr>
    </w:p>
    <w:p w14:paraId="29B4158A" w14:textId="77777777" w:rsidR="006A0E98" w:rsidRPr="002A02A7" w:rsidRDefault="006A0E98" w:rsidP="006A0E98">
      <w:pPr>
        <w:pStyle w:val="PL"/>
      </w:pPr>
      <w:r w:rsidRPr="002A02A7">
        <w:t xml:space="preserve">FeatureSetUplink-v1610 ::=       </w:t>
      </w:r>
      <w:r w:rsidRPr="002A02A7">
        <w:rPr>
          <w:color w:val="993366"/>
        </w:rPr>
        <w:t>SEQUENCE</w:t>
      </w:r>
      <w:r w:rsidRPr="002A02A7">
        <w:t xml:space="preserve"> {</w:t>
      </w:r>
    </w:p>
    <w:p w14:paraId="7CAB1C15" w14:textId="77777777" w:rsidR="006A0E98" w:rsidRPr="00E621CD" w:rsidRDefault="006A0E98" w:rsidP="006A0E98">
      <w:pPr>
        <w:pStyle w:val="PL"/>
        <w:rPr>
          <w:color w:val="808080"/>
        </w:rPr>
      </w:pPr>
      <w:r w:rsidRPr="002A02A7">
        <w:t xml:space="preserve">    </w:t>
      </w:r>
      <w:r w:rsidRPr="00E621CD">
        <w:rPr>
          <w:color w:val="808080"/>
        </w:rPr>
        <w:t>-- R1 11-5: PUsCH repetition Type B</w:t>
      </w:r>
    </w:p>
    <w:p w14:paraId="4B61405F" w14:textId="77777777" w:rsidR="006A0E98" w:rsidRPr="002A02A7" w:rsidRDefault="006A0E98" w:rsidP="006A0E98">
      <w:pPr>
        <w:pStyle w:val="PL"/>
      </w:pPr>
      <w:r w:rsidRPr="002A02A7">
        <w:t xml:space="preserve">    pusch-RepetitionTypeB-r16        </w:t>
      </w:r>
      <w:r w:rsidRPr="002A02A7">
        <w:rPr>
          <w:color w:val="993366"/>
        </w:rPr>
        <w:t>SEQUENCE</w:t>
      </w:r>
      <w:r w:rsidRPr="002A02A7">
        <w:t xml:space="preserve"> {</w:t>
      </w:r>
    </w:p>
    <w:p w14:paraId="6CEF6855" w14:textId="77777777" w:rsidR="006A0E98" w:rsidRPr="002A02A7" w:rsidRDefault="006A0E98" w:rsidP="006A0E98">
      <w:pPr>
        <w:pStyle w:val="PL"/>
      </w:pPr>
      <w:r w:rsidRPr="002A02A7">
        <w:t xml:space="preserve">        maxNumberPUSCH-Tx-r16            </w:t>
      </w:r>
      <w:r w:rsidRPr="002A02A7">
        <w:rPr>
          <w:color w:val="993366"/>
        </w:rPr>
        <w:t>ENUMERATED</w:t>
      </w:r>
      <w:r w:rsidRPr="002A02A7">
        <w:t xml:space="preserve"> {n2, n3, n4, n7, n8, n12},</w:t>
      </w:r>
    </w:p>
    <w:p w14:paraId="37826D54" w14:textId="77777777" w:rsidR="006A0E98" w:rsidRPr="002A02A7" w:rsidRDefault="006A0E98" w:rsidP="006A0E98">
      <w:pPr>
        <w:pStyle w:val="PL"/>
      </w:pPr>
      <w:r w:rsidRPr="002A02A7">
        <w:t xml:space="preserve">        hoppingScheme-r16                </w:t>
      </w:r>
      <w:r w:rsidRPr="002A02A7">
        <w:rPr>
          <w:color w:val="993366"/>
        </w:rPr>
        <w:t>ENUMERATED</w:t>
      </w:r>
      <w:r w:rsidRPr="002A02A7">
        <w:t xml:space="preserve"> {interSlotHopping, interRepetitionHopping, both}</w:t>
      </w:r>
    </w:p>
    <w:p w14:paraId="21A91173" w14:textId="77777777" w:rsidR="006A0E98" w:rsidRPr="002A02A7" w:rsidRDefault="006A0E98" w:rsidP="006A0E98">
      <w:pPr>
        <w:pStyle w:val="PL"/>
      </w:pPr>
      <w:r w:rsidRPr="002A02A7">
        <w:t xml:space="preserve">    }                                                                              </w:t>
      </w:r>
      <w:r w:rsidRPr="002A02A7">
        <w:rPr>
          <w:color w:val="993366"/>
        </w:rPr>
        <w:t>OPTIONAL</w:t>
      </w:r>
      <w:r w:rsidRPr="002A02A7">
        <w:t>,</w:t>
      </w:r>
    </w:p>
    <w:p w14:paraId="6E0F2BC3" w14:textId="77777777" w:rsidR="006A0E98" w:rsidRPr="00E621CD" w:rsidRDefault="006A0E98" w:rsidP="006A0E98">
      <w:pPr>
        <w:pStyle w:val="PL"/>
        <w:rPr>
          <w:color w:val="808080"/>
        </w:rPr>
      </w:pPr>
      <w:r w:rsidRPr="002A02A7">
        <w:t xml:space="preserve">    </w:t>
      </w:r>
      <w:r w:rsidRPr="00E621CD">
        <w:rPr>
          <w:color w:val="808080"/>
        </w:rPr>
        <w:t>-- R1 11-7: UL cancelation scheme for self-carrier</w:t>
      </w:r>
    </w:p>
    <w:p w14:paraId="570EC083" w14:textId="77777777" w:rsidR="006A0E98" w:rsidRPr="002A02A7" w:rsidRDefault="006A0E98" w:rsidP="006A0E98">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6BFC5859" w14:textId="77777777" w:rsidR="006A0E98" w:rsidRPr="00E621CD" w:rsidRDefault="006A0E98" w:rsidP="006A0E98">
      <w:pPr>
        <w:pStyle w:val="PL"/>
        <w:rPr>
          <w:color w:val="808080"/>
        </w:rPr>
      </w:pPr>
      <w:r w:rsidRPr="002A02A7">
        <w:t xml:space="preserve">    </w:t>
      </w:r>
      <w:r w:rsidRPr="00E621CD">
        <w:rPr>
          <w:color w:val="808080"/>
        </w:rPr>
        <w:t>-- R1 11-7a: UL cancelation scheme for cross-carrier</w:t>
      </w:r>
    </w:p>
    <w:p w14:paraId="4AD64AB6" w14:textId="77777777" w:rsidR="006A0E98" w:rsidRPr="002A02A7" w:rsidRDefault="006A0E98" w:rsidP="006A0E98">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19FD160A"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The maximum number of SRS resources in one SRS resource set with usage set to 'codebook' for Mode 2</w:t>
      </w:r>
    </w:p>
    <w:p w14:paraId="1D434305" w14:textId="77777777" w:rsidR="006A0E98" w:rsidRPr="002A02A7" w:rsidRDefault="006A0E98" w:rsidP="006A0E98">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386ED1F0" w14:textId="77777777" w:rsidR="006A0E98" w:rsidRPr="002A02A7" w:rsidRDefault="006A0E98" w:rsidP="006A0E98">
      <w:pPr>
        <w:pStyle w:val="PL"/>
      </w:pPr>
    </w:p>
    <w:p w14:paraId="0E78A3BB"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452DF19C" w14:textId="77777777" w:rsidR="006A0E98" w:rsidRPr="002A02A7" w:rsidRDefault="006A0E98" w:rsidP="006A0E98">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0E9ABBC0"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61217290"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5B34F8E5"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1A3D4954"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p>
    <w:p w14:paraId="3C32D0B7" w14:textId="77777777" w:rsidR="006A0E98" w:rsidRPr="002A02A7" w:rsidRDefault="006A0E98" w:rsidP="006A0E98">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047DD4FA" w14:textId="77777777" w:rsidR="006A0E98" w:rsidRPr="002A02A7" w:rsidRDefault="006A0E98" w:rsidP="006A0E98">
      <w:pPr>
        <w:pStyle w:val="PL"/>
      </w:pPr>
    </w:p>
    <w:p w14:paraId="6A601BC9"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0416EB3B" w14:textId="77777777" w:rsidR="006A0E98" w:rsidRPr="002A02A7" w:rsidRDefault="006A0E98" w:rsidP="006A0E98">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7E4AD78C"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183C2101"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55CAE2AD"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6366F358"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p>
    <w:p w14:paraId="7F925167" w14:textId="77777777" w:rsidR="006A0E98" w:rsidRPr="002A02A7" w:rsidRDefault="006A0E98" w:rsidP="006A0E98">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2B49E5D7" w14:textId="77777777" w:rsidR="006A0E98" w:rsidRPr="002A02A7" w:rsidRDefault="006A0E98" w:rsidP="006A0E98">
      <w:pPr>
        <w:pStyle w:val="PL"/>
      </w:pPr>
      <w:r w:rsidRPr="002A02A7">
        <w:t xml:space="preserve">    supportedSRS-PosResources-r16              SRS-AllPosResources-r16                                          </w:t>
      </w:r>
      <w:r w:rsidRPr="002A02A7">
        <w:rPr>
          <w:color w:val="993366"/>
        </w:rPr>
        <w:t>OPTIONAL</w:t>
      </w:r>
    </w:p>
    <w:p w14:paraId="4D0321AD" w14:textId="77777777" w:rsidR="006A0E98" w:rsidRPr="002A02A7" w:rsidRDefault="006A0E98" w:rsidP="006A0E98">
      <w:pPr>
        <w:pStyle w:val="PL"/>
      </w:pPr>
      <w:r w:rsidRPr="002A02A7">
        <w:t>}</w:t>
      </w:r>
    </w:p>
    <w:p w14:paraId="0C2FC903" w14:textId="77777777" w:rsidR="006A0E98" w:rsidRPr="002A02A7" w:rsidRDefault="006A0E98" w:rsidP="006A0E98">
      <w:pPr>
        <w:pStyle w:val="PL"/>
      </w:pPr>
    </w:p>
    <w:p w14:paraId="203F1F6E" w14:textId="77777777" w:rsidR="006A0E98" w:rsidRPr="002A02A7" w:rsidRDefault="006A0E98" w:rsidP="006A0E98">
      <w:pPr>
        <w:pStyle w:val="PL"/>
      </w:pPr>
      <w:r w:rsidRPr="002A02A7">
        <w:t xml:space="preserve">SRS-AllPosResources-r16 ::=                </w:t>
      </w:r>
      <w:r w:rsidRPr="002A02A7">
        <w:rPr>
          <w:color w:val="993366"/>
        </w:rPr>
        <w:t>SEQUENCE</w:t>
      </w:r>
      <w:r w:rsidRPr="002A02A7">
        <w:t xml:space="preserve"> {</w:t>
      </w:r>
    </w:p>
    <w:p w14:paraId="30A5804D" w14:textId="77777777" w:rsidR="006A0E98" w:rsidRPr="002A02A7" w:rsidRDefault="006A0E98" w:rsidP="006A0E98">
      <w:pPr>
        <w:pStyle w:val="PL"/>
      </w:pPr>
      <w:r w:rsidRPr="002A02A7">
        <w:t xml:space="preserve">    srs-PosResources-r16                       SRS-PosResources-r16,</w:t>
      </w:r>
    </w:p>
    <w:p w14:paraId="5837CC6F" w14:textId="77777777" w:rsidR="006A0E98" w:rsidRPr="002A02A7" w:rsidRDefault="006A0E98" w:rsidP="006A0E98">
      <w:pPr>
        <w:pStyle w:val="PL"/>
      </w:pPr>
      <w:r w:rsidRPr="002A02A7">
        <w:t xml:space="preserve">    srs-PosResourceAP-r16                      SRS-PosResourceAP-r16                 </w:t>
      </w:r>
      <w:r w:rsidRPr="002A02A7">
        <w:rPr>
          <w:color w:val="993366"/>
        </w:rPr>
        <w:t>OPTIONAL</w:t>
      </w:r>
      <w:r w:rsidRPr="002A02A7">
        <w:t>,</w:t>
      </w:r>
    </w:p>
    <w:p w14:paraId="6FAA9C95" w14:textId="77777777" w:rsidR="006A0E98" w:rsidRPr="002A02A7" w:rsidRDefault="006A0E98" w:rsidP="006A0E98">
      <w:pPr>
        <w:pStyle w:val="PL"/>
      </w:pPr>
      <w:r w:rsidRPr="002A02A7">
        <w:t xml:space="preserve">    srs-PosResourceSP-r16                      SRS-PosResourceSP-r16                 </w:t>
      </w:r>
      <w:r w:rsidRPr="002A02A7">
        <w:rPr>
          <w:color w:val="993366"/>
        </w:rPr>
        <w:t>OPTIONAL</w:t>
      </w:r>
    </w:p>
    <w:p w14:paraId="7F45ED4C" w14:textId="77777777" w:rsidR="006A0E98" w:rsidRPr="002A02A7" w:rsidRDefault="006A0E98" w:rsidP="006A0E98">
      <w:pPr>
        <w:pStyle w:val="PL"/>
      </w:pPr>
      <w:r w:rsidRPr="002A02A7">
        <w:t xml:space="preserve">} </w:t>
      </w:r>
    </w:p>
    <w:p w14:paraId="38AD6F7A" w14:textId="77777777" w:rsidR="006A0E98" w:rsidRPr="002A02A7" w:rsidRDefault="006A0E98" w:rsidP="006A0E98">
      <w:pPr>
        <w:pStyle w:val="PL"/>
      </w:pPr>
    </w:p>
    <w:p w14:paraId="709A6054" w14:textId="77777777" w:rsidR="006A0E98" w:rsidRPr="002A02A7" w:rsidRDefault="006A0E98" w:rsidP="006A0E98">
      <w:pPr>
        <w:pStyle w:val="PL"/>
      </w:pPr>
      <w:bookmarkStart w:id="2405" w:name="_Hlk42895291"/>
      <w:r w:rsidRPr="002A02A7">
        <w:t xml:space="preserve">SRS-PosResources-r16 ::=                       </w:t>
      </w:r>
      <w:r w:rsidRPr="002A02A7">
        <w:rPr>
          <w:color w:val="993366"/>
        </w:rPr>
        <w:t>SEQUENCE</w:t>
      </w:r>
      <w:r w:rsidRPr="002A02A7">
        <w:t xml:space="preserve"> {</w:t>
      </w:r>
    </w:p>
    <w:p w14:paraId="6D6E5B84" w14:textId="77777777" w:rsidR="006A0E98" w:rsidRPr="002A02A7" w:rsidRDefault="006A0E98" w:rsidP="006A0E98">
      <w:pPr>
        <w:pStyle w:val="PL"/>
      </w:pPr>
      <w:r w:rsidRPr="002A02A7">
        <w:t xml:space="preserve">    maxNumberSRS-PosResourceSetPerBWP-r16                </w:t>
      </w:r>
      <w:r w:rsidRPr="002A02A7">
        <w:rPr>
          <w:color w:val="993366"/>
        </w:rPr>
        <w:t>ENUMERATED</w:t>
      </w:r>
      <w:r w:rsidRPr="002A02A7">
        <w:t xml:space="preserve"> {n1, n2, n4, n8, n12, n16},</w:t>
      </w:r>
    </w:p>
    <w:p w14:paraId="3DB9D176" w14:textId="77777777" w:rsidR="006A0E98" w:rsidRPr="002A02A7" w:rsidRDefault="006A0E98" w:rsidP="006A0E98">
      <w:pPr>
        <w:pStyle w:val="PL"/>
      </w:pPr>
      <w:r w:rsidRPr="002A02A7">
        <w:t xml:space="preserve">    maxNumberSRS-PosResourcesPerBWP-r16                  </w:t>
      </w:r>
      <w:r w:rsidRPr="002A02A7">
        <w:rPr>
          <w:color w:val="993366"/>
        </w:rPr>
        <w:t>ENUMERATED</w:t>
      </w:r>
      <w:r w:rsidRPr="002A02A7">
        <w:t xml:space="preserve"> {n1, n2, n4, n8, n16, n32, n64},</w:t>
      </w:r>
    </w:p>
    <w:p w14:paraId="1CA5751C" w14:textId="77777777" w:rsidR="006A0E98" w:rsidRPr="002A02A7" w:rsidRDefault="006A0E98" w:rsidP="006A0E98">
      <w:pPr>
        <w:pStyle w:val="PL"/>
      </w:pPr>
      <w:r w:rsidRPr="002A02A7">
        <w:t xml:space="preserve">    maxNumberSRS-ResourcesPerBWP-PerSlot-r16             </w:t>
      </w:r>
      <w:r w:rsidRPr="002A02A7">
        <w:rPr>
          <w:color w:val="993366"/>
        </w:rPr>
        <w:t>ENUMERATED</w:t>
      </w:r>
      <w:r w:rsidRPr="002A02A7">
        <w:t xml:space="preserve"> {n1, n2, n3, n4, n5, n6, n8, n10, n12, n14},</w:t>
      </w:r>
    </w:p>
    <w:p w14:paraId="128A7377" w14:textId="77777777" w:rsidR="006A0E98" w:rsidRPr="002A02A7" w:rsidRDefault="006A0E98" w:rsidP="006A0E98">
      <w:pPr>
        <w:pStyle w:val="PL"/>
      </w:pPr>
      <w:r w:rsidRPr="002A02A7">
        <w:t xml:space="preserve">    maxNumberPeriodicSRS-PosResourcesPerBWP-r16          </w:t>
      </w:r>
      <w:r w:rsidRPr="002A02A7">
        <w:rPr>
          <w:color w:val="993366"/>
        </w:rPr>
        <w:t>ENUMERATED</w:t>
      </w:r>
      <w:r w:rsidRPr="002A02A7">
        <w:t xml:space="preserve"> {n1, n2, n4, n8, n16, n32, n64},</w:t>
      </w:r>
    </w:p>
    <w:p w14:paraId="647C49DC" w14:textId="77777777" w:rsidR="006A0E98" w:rsidRPr="002A02A7" w:rsidRDefault="006A0E98" w:rsidP="006A0E98">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0F2A6E84" w14:textId="77777777" w:rsidR="006A0E98" w:rsidRPr="002A02A7" w:rsidRDefault="006A0E98" w:rsidP="006A0E98">
      <w:pPr>
        <w:pStyle w:val="PL"/>
      </w:pPr>
      <w:r w:rsidRPr="002A02A7">
        <w:t>}</w:t>
      </w:r>
    </w:p>
    <w:bookmarkEnd w:id="2405"/>
    <w:p w14:paraId="69DE7F83" w14:textId="77777777" w:rsidR="006A0E98" w:rsidRPr="002A02A7" w:rsidRDefault="006A0E98" w:rsidP="006A0E98">
      <w:pPr>
        <w:pStyle w:val="PL"/>
      </w:pPr>
    </w:p>
    <w:p w14:paraId="17CEC253" w14:textId="77777777" w:rsidR="006A0E98" w:rsidRPr="002A02A7" w:rsidRDefault="006A0E98" w:rsidP="006A0E98">
      <w:pPr>
        <w:pStyle w:val="PL"/>
      </w:pPr>
      <w:r w:rsidRPr="002A02A7">
        <w:t xml:space="preserve">SRS-PosResourceAP-r16 ::=                </w:t>
      </w:r>
      <w:r w:rsidRPr="002A02A7">
        <w:rPr>
          <w:color w:val="993366"/>
        </w:rPr>
        <w:t>SEQUENCE</w:t>
      </w:r>
      <w:r w:rsidRPr="002A02A7">
        <w:t xml:space="preserve"> {</w:t>
      </w:r>
    </w:p>
    <w:p w14:paraId="720195AF" w14:textId="77777777" w:rsidR="006A0E98" w:rsidRPr="002A02A7" w:rsidRDefault="006A0E98" w:rsidP="006A0E98">
      <w:pPr>
        <w:pStyle w:val="PL"/>
      </w:pPr>
      <w:r w:rsidRPr="002A02A7">
        <w:t xml:space="preserve">    maxNumberAP-SRS-PosResourcesPerBWP-r16         </w:t>
      </w:r>
      <w:r w:rsidRPr="002A02A7">
        <w:rPr>
          <w:color w:val="993366"/>
        </w:rPr>
        <w:t>ENUMERATED</w:t>
      </w:r>
      <w:r w:rsidRPr="002A02A7">
        <w:t xml:space="preserve"> {n1, n2, n4, n8, n16, n32, n64},</w:t>
      </w:r>
    </w:p>
    <w:p w14:paraId="41D848DE" w14:textId="77777777" w:rsidR="006A0E98" w:rsidRPr="002A02A7" w:rsidRDefault="006A0E98" w:rsidP="006A0E98">
      <w:pPr>
        <w:pStyle w:val="PL"/>
      </w:pPr>
      <w:r w:rsidRPr="002A02A7">
        <w:t xml:space="preserve">    maxNumberAP-SRS-PosResourcesPerBWP-PerSlot-r16 </w:t>
      </w:r>
      <w:r w:rsidRPr="002A02A7">
        <w:rPr>
          <w:color w:val="993366"/>
        </w:rPr>
        <w:t>ENUMERATED</w:t>
      </w:r>
      <w:r w:rsidRPr="002A02A7">
        <w:t xml:space="preserve"> {n1, n2, n3, n4, n5, n6, n8, n10, n12, n14}</w:t>
      </w:r>
    </w:p>
    <w:p w14:paraId="217054E0" w14:textId="77777777" w:rsidR="006A0E98" w:rsidRPr="002A02A7" w:rsidRDefault="006A0E98" w:rsidP="006A0E98">
      <w:pPr>
        <w:pStyle w:val="PL"/>
      </w:pPr>
      <w:r w:rsidRPr="002A02A7">
        <w:t>}</w:t>
      </w:r>
    </w:p>
    <w:p w14:paraId="6D74E240" w14:textId="77777777" w:rsidR="006A0E98" w:rsidRPr="002A02A7" w:rsidRDefault="006A0E98" w:rsidP="006A0E98">
      <w:pPr>
        <w:pStyle w:val="PL"/>
      </w:pPr>
    </w:p>
    <w:p w14:paraId="38189907" w14:textId="77777777" w:rsidR="006A0E98" w:rsidRPr="002A02A7" w:rsidRDefault="006A0E98" w:rsidP="006A0E98">
      <w:pPr>
        <w:pStyle w:val="PL"/>
      </w:pPr>
      <w:r w:rsidRPr="002A02A7">
        <w:t xml:space="preserve">SRS-PosResourceSP-r16 ::=                       </w:t>
      </w:r>
      <w:r w:rsidRPr="002A02A7">
        <w:rPr>
          <w:color w:val="993366"/>
        </w:rPr>
        <w:t>SEQUENCE</w:t>
      </w:r>
      <w:r w:rsidRPr="002A02A7">
        <w:t xml:space="preserve"> {</w:t>
      </w:r>
    </w:p>
    <w:p w14:paraId="22B36B0D" w14:textId="77777777" w:rsidR="006A0E98" w:rsidRPr="002A02A7" w:rsidRDefault="006A0E98" w:rsidP="006A0E98">
      <w:pPr>
        <w:pStyle w:val="PL"/>
      </w:pPr>
      <w:r w:rsidRPr="002A02A7">
        <w:t xml:space="preserve">    maxNumberSP-SRS-PosResourcesPerBWP-r16               </w:t>
      </w:r>
      <w:r w:rsidRPr="002A02A7">
        <w:rPr>
          <w:color w:val="993366"/>
        </w:rPr>
        <w:t>ENUMERATED</w:t>
      </w:r>
      <w:r w:rsidRPr="002A02A7">
        <w:t xml:space="preserve"> {n1, n2, n4, n8, n16, n32, n64},</w:t>
      </w:r>
    </w:p>
    <w:p w14:paraId="581E8C77" w14:textId="77777777" w:rsidR="006A0E98" w:rsidRPr="002A02A7" w:rsidRDefault="006A0E98" w:rsidP="006A0E98">
      <w:pPr>
        <w:pStyle w:val="PL"/>
      </w:pPr>
      <w:r w:rsidRPr="002A02A7">
        <w:t xml:space="preserve">    maxNumberSP-SRS-PosResourcesPerBWP-PerSlot-r16       </w:t>
      </w:r>
      <w:r w:rsidRPr="002A02A7">
        <w:rPr>
          <w:color w:val="993366"/>
        </w:rPr>
        <w:t>ENUMERATED</w:t>
      </w:r>
      <w:r w:rsidRPr="002A02A7">
        <w:t xml:space="preserve"> {n1, n2, n3, n4, n5, n6, n8, n10, n12, n14}</w:t>
      </w:r>
    </w:p>
    <w:p w14:paraId="26FF9AA8" w14:textId="77777777" w:rsidR="006A0E98" w:rsidRPr="002A02A7" w:rsidRDefault="006A0E98" w:rsidP="006A0E98">
      <w:pPr>
        <w:pStyle w:val="PL"/>
      </w:pPr>
      <w:r w:rsidRPr="002A02A7">
        <w:t>}</w:t>
      </w:r>
    </w:p>
    <w:p w14:paraId="36DCE850" w14:textId="77777777" w:rsidR="006A0E98" w:rsidRPr="002A02A7" w:rsidRDefault="006A0E98" w:rsidP="006A0E98">
      <w:pPr>
        <w:pStyle w:val="PL"/>
      </w:pPr>
    </w:p>
    <w:p w14:paraId="53C91144" w14:textId="77777777" w:rsidR="006A0E98" w:rsidRPr="002A02A7" w:rsidRDefault="006A0E98" w:rsidP="006A0E98">
      <w:pPr>
        <w:pStyle w:val="PL"/>
      </w:pPr>
      <w:r w:rsidRPr="002A02A7">
        <w:t xml:space="preserve">SRS-Resources ::=                           </w:t>
      </w:r>
      <w:r w:rsidRPr="002A02A7">
        <w:rPr>
          <w:color w:val="993366"/>
        </w:rPr>
        <w:t>SEQUENCE</w:t>
      </w:r>
      <w:r w:rsidRPr="002A02A7">
        <w:t xml:space="preserve"> {</w:t>
      </w:r>
    </w:p>
    <w:p w14:paraId="63A82D20" w14:textId="77777777" w:rsidR="006A0E98" w:rsidRPr="002A02A7" w:rsidRDefault="006A0E98" w:rsidP="006A0E98">
      <w:pPr>
        <w:pStyle w:val="PL"/>
      </w:pPr>
      <w:r w:rsidRPr="002A02A7">
        <w:t xml:space="preserve">    maxNumberAperiodicSRS-PerBWP                </w:t>
      </w:r>
      <w:r w:rsidRPr="002A02A7">
        <w:rPr>
          <w:color w:val="993366"/>
        </w:rPr>
        <w:t>ENUMERATED</w:t>
      </w:r>
      <w:r w:rsidRPr="002A02A7">
        <w:t xml:space="preserve"> {n1, n2, n4, n8, n16},</w:t>
      </w:r>
    </w:p>
    <w:p w14:paraId="45D81325" w14:textId="77777777" w:rsidR="006A0E98" w:rsidRPr="002A02A7" w:rsidRDefault="006A0E98" w:rsidP="006A0E98">
      <w:pPr>
        <w:pStyle w:val="PL"/>
      </w:pPr>
      <w:r w:rsidRPr="002A02A7">
        <w:t xml:space="preserve">    maxNumberAperiodicSRS-PerBWP-PerSlot        </w:t>
      </w:r>
      <w:r w:rsidRPr="002A02A7">
        <w:rPr>
          <w:color w:val="993366"/>
        </w:rPr>
        <w:t>INTEGER</w:t>
      </w:r>
      <w:r w:rsidRPr="002A02A7">
        <w:t xml:space="preserve"> (1..6),</w:t>
      </w:r>
    </w:p>
    <w:p w14:paraId="0D634936" w14:textId="77777777" w:rsidR="006A0E98" w:rsidRPr="002A02A7" w:rsidRDefault="006A0E98" w:rsidP="006A0E98">
      <w:pPr>
        <w:pStyle w:val="PL"/>
      </w:pPr>
      <w:r w:rsidRPr="002A02A7">
        <w:t xml:space="preserve">    maxNumberPeriodicSRS-PerBWP                 </w:t>
      </w:r>
      <w:r w:rsidRPr="002A02A7">
        <w:rPr>
          <w:color w:val="993366"/>
        </w:rPr>
        <w:t>ENUMERATED</w:t>
      </w:r>
      <w:r w:rsidRPr="002A02A7">
        <w:t xml:space="preserve"> {n1, n2, n4, n8, n16},</w:t>
      </w:r>
    </w:p>
    <w:p w14:paraId="34FC5D22" w14:textId="77777777" w:rsidR="006A0E98" w:rsidRPr="002A02A7" w:rsidRDefault="006A0E98" w:rsidP="006A0E98">
      <w:pPr>
        <w:pStyle w:val="PL"/>
      </w:pPr>
      <w:r w:rsidRPr="002A02A7">
        <w:t xml:space="preserve">    maxNumberPeriodicSRS-PerBWP-PerSlot         </w:t>
      </w:r>
      <w:r w:rsidRPr="002A02A7">
        <w:rPr>
          <w:color w:val="993366"/>
        </w:rPr>
        <w:t>INTEGER</w:t>
      </w:r>
      <w:r w:rsidRPr="002A02A7">
        <w:t xml:space="preserve"> (1..6),</w:t>
      </w:r>
    </w:p>
    <w:p w14:paraId="508DA3E3" w14:textId="77777777" w:rsidR="006A0E98" w:rsidRPr="002A02A7" w:rsidRDefault="006A0E98" w:rsidP="006A0E98">
      <w:pPr>
        <w:pStyle w:val="PL"/>
      </w:pPr>
      <w:r w:rsidRPr="002A02A7">
        <w:t xml:space="preserve">    maxNumberSemiPersistentSRS-PerBWP           </w:t>
      </w:r>
      <w:r w:rsidRPr="002A02A7">
        <w:rPr>
          <w:color w:val="993366"/>
        </w:rPr>
        <w:t>ENUMERATED</w:t>
      </w:r>
      <w:r w:rsidRPr="002A02A7">
        <w:t xml:space="preserve"> {n1, n2, n4, n8, n16},</w:t>
      </w:r>
    </w:p>
    <w:p w14:paraId="64D520B1" w14:textId="77777777" w:rsidR="006A0E98" w:rsidRPr="002A02A7" w:rsidRDefault="006A0E98" w:rsidP="006A0E98">
      <w:pPr>
        <w:pStyle w:val="PL"/>
      </w:pPr>
      <w:r w:rsidRPr="002A02A7">
        <w:t xml:space="preserve">    maxNumberSemiPersistentSRS-PerBWP-PerSlot   </w:t>
      </w:r>
      <w:r w:rsidRPr="002A02A7">
        <w:rPr>
          <w:color w:val="993366"/>
        </w:rPr>
        <w:t>INTEGER</w:t>
      </w:r>
      <w:r w:rsidRPr="002A02A7">
        <w:t xml:space="preserve"> (1..6),</w:t>
      </w:r>
    </w:p>
    <w:p w14:paraId="5F540F59" w14:textId="77777777" w:rsidR="006A0E98" w:rsidRPr="002A02A7" w:rsidRDefault="006A0E98" w:rsidP="006A0E98">
      <w:pPr>
        <w:pStyle w:val="PL"/>
      </w:pPr>
      <w:r w:rsidRPr="002A02A7">
        <w:t xml:space="preserve">    maxNumberSRS-Ports-PerResource              </w:t>
      </w:r>
      <w:r w:rsidRPr="002A02A7">
        <w:rPr>
          <w:color w:val="993366"/>
        </w:rPr>
        <w:t>ENUMERATED</w:t>
      </w:r>
      <w:r w:rsidRPr="002A02A7">
        <w:t xml:space="preserve"> {n1, n2, n4}</w:t>
      </w:r>
    </w:p>
    <w:p w14:paraId="36DDBC7F" w14:textId="77777777" w:rsidR="006A0E98" w:rsidRPr="002A02A7" w:rsidRDefault="006A0E98" w:rsidP="006A0E98">
      <w:pPr>
        <w:pStyle w:val="PL"/>
      </w:pPr>
      <w:r w:rsidRPr="002A02A7">
        <w:t>}</w:t>
      </w:r>
    </w:p>
    <w:p w14:paraId="739534F1" w14:textId="77777777" w:rsidR="006A0E98" w:rsidRPr="002A02A7" w:rsidRDefault="006A0E98" w:rsidP="006A0E98">
      <w:pPr>
        <w:pStyle w:val="PL"/>
      </w:pPr>
    </w:p>
    <w:p w14:paraId="3E1CF577" w14:textId="77777777" w:rsidR="006A0E98" w:rsidRPr="002A02A7" w:rsidRDefault="006A0E98" w:rsidP="006A0E98">
      <w:pPr>
        <w:pStyle w:val="PL"/>
      </w:pPr>
      <w:r w:rsidRPr="002A02A7">
        <w:t xml:space="preserve">DummyF ::=                                  </w:t>
      </w:r>
      <w:r w:rsidRPr="002A02A7">
        <w:rPr>
          <w:color w:val="993366"/>
        </w:rPr>
        <w:t>SEQUENCE</w:t>
      </w:r>
      <w:r w:rsidRPr="002A02A7">
        <w:t xml:space="preserve"> {</w:t>
      </w:r>
    </w:p>
    <w:p w14:paraId="7801B011" w14:textId="77777777" w:rsidR="006A0E98" w:rsidRPr="002A02A7" w:rsidRDefault="006A0E98" w:rsidP="006A0E98">
      <w:pPr>
        <w:pStyle w:val="PL"/>
      </w:pPr>
      <w:r w:rsidRPr="002A02A7">
        <w:t xml:space="preserve">    maxNumberPeriodicCSI-ReportPerBWP           </w:t>
      </w:r>
      <w:r w:rsidRPr="002A02A7">
        <w:rPr>
          <w:color w:val="993366"/>
        </w:rPr>
        <w:t>INTEGER</w:t>
      </w:r>
      <w:r w:rsidRPr="002A02A7">
        <w:t xml:space="preserve"> (1..4),</w:t>
      </w:r>
    </w:p>
    <w:p w14:paraId="73CC7435" w14:textId="77777777" w:rsidR="006A0E98" w:rsidRPr="002A02A7" w:rsidRDefault="006A0E98" w:rsidP="006A0E98">
      <w:pPr>
        <w:pStyle w:val="PL"/>
      </w:pPr>
      <w:r w:rsidRPr="002A02A7">
        <w:t xml:space="preserve">    maxNumberAperiodicCSI-ReportPerBWP          </w:t>
      </w:r>
      <w:r w:rsidRPr="002A02A7">
        <w:rPr>
          <w:color w:val="993366"/>
        </w:rPr>
        <w:t>INTEGER</w:t>
      </w:r>
      <w:r w:rsidRPr="002A02A7">
        <w:t xml:space="preserve"> (1..4),</w:t>
      </w:r>
    </w:p>
    <w:p w14:paraId="05931529" w14:textId="77777777" w:rsidR="006A0E98" w:rsidRPr="002A02A7" w:rsidRDefault="006A0E98" w:rsidP="006A0E98">
      <w:pPr>
        <w:pStyle w:val="PL"/>
      </w:pPr>
      <w:r w:rsidRPr="002A02A7">
        <w:t xml:space="preserve">    maxNumberSemiPersistentCSI-ReportPerBWP     </w:t>
      </w:r>
      <w:r w:rsidRPr="002A02A7">
        <w:rPr>
          <w:color w:val="993366"/>
        </w:rPr>
        <w:t>INTEGER</w:t>
      </w:r>
      <w:r w:rsidRPr="002A02A7">
        <w:t xml:space="preserve"> (0..4),</w:t>
      </w:r>
    </w:p>
    <w:p w14:paraId="769F7BC4" w14:textId="77777777" w:rsidR="006A0E98" w:rsidRPr="002A02A7" w:rsidRDefault="006A0E98" w:rsidP="006A0E98">
      <w:pPr>
        <w:pStyle w:val="PL"/>
      </w:pPr>
      <w:r w:rsidRPr="002A02A7">
        <w:t xml:space="preserve">    simultaneousCSI-ReportsAllCC                </w:t>
      </w:r>
      <w:r w:rsidRPr="002A02A7">
        <w:rPr>
          <w:color w:val="993366"/>
        </w:rPr>
        <w:t>INTEGER</w:t>
      </w:r>
      <w:r w:rsidRPr="002A02A7">
        <w:t xml:space="preserve"> (5..32)</w:t>
      </w:r>
    </w:p>
    <w:p w14:paraId="5F5BFF0B" w14:textId="77777777" w:rsidR="006A0E98" w:rsidRPr="002A02A7" w:rsidRDefault="006A0E98" w:rsidP="006A0E98">
      <w:pPr>
        <w:pStyle w:val="PL"/>
      </w:pPr>
      <w:r w:rsidRPr="002A02A7">
        <w:t>}</w:t>
      </w:r>
    </w:p>
    <w:p w14:paraId="6754381D" w14:textId="77777777" w:rsidR="006A0E98" w:rsidRPr="002A02A7" w:rsidRDefault="006A0E98" w:rsidP="006A0E98">
      <w:pPr>
        <w:pStyle w:val="PL"/>
      </w:pPr>
    </w:p>
    <w:p w14:paraId="24F998B0" w14:textId="77777777" w:rsidR="006A0E98" w:rsidRPr="00E621CD" w:rsidRDefault="006A0E98" w:rsidP="006A0E98">
      <w:pPr>
        <w:pStyle w:val="PL"/>
        <w:rPr>
          <w:color w:val="808080"/>
        </w:rPr>
      </w:pPr>
      <w:r w:rsidRPr="00E621CD">
        <w:rPr>
          <w:color w:val="808080"/>
        </w:rPr>
        <w:t>-- TAG-FEATURESETUPLINK-STOP</w:t>
      </w:r>
    </w:p>
    <w:p w14:paraId="16635DD9" w14:textId="77777777" w:rsidR="006A0E98" w:rsidRPr="00E621CD" w:rsidRDefault="006A0E98" w:rsidP="006A0E98">
      <w:pPr>
        <w:pStyle w:val="PL"/>
        <w:rPr>
          <w:color w:val="808080"/>
        </w:rPr>
      </w:pPr>
      <w:r w:rsidRPr="00E621CD">
        <w:rPr>
          <w:color w:val="808080"/>
        </w:rPr>
        <w:t>-- ASN1STOP</w:t>
      </w:r>
    </w:p>
    <w:p w14:paraId="7D1413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4BB96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37C635" w14:textId="77777777" w:rsidR="006A0E98" w:rsidRPr="00834AED" w:rsidRDefault="006A0E98" w:rsidP="00F563E8">
            <w:pPr>
              <w:pStyle w:val="TAH"/>
              <w:rPr>
                <w:rFonts w:eastAsia="Malgun Gothic"/>
                <w:szCs w:val="22"/>
                <w:lang w:eastAsia="sv-SE"/>
              </w:rPr>
            </w:pPr>
            <w:r w:rsidRPr="00834AED">
              <w:rPr>
                <w:rFonts w:eastAsia="Malgun Gothic"/>
                <w:i/>
                <w:szCs w:val="22"/>
                <w:lang w:eastAsia="sv-SE"/>
              </w:rPr>
              <w:t xml:space="preserve">FeatureSetUplink </w:t>
            </w:r>
            <w:r w:rsidRPr="00834AED">
              <w:rPr>
                <w:rFonts w:eastAsia="Malgun Gothic"/>
                <w:szCs w:val="22"/>
                <w:lang w:eastAsia="sv-SE"/>
              </w:rPr>
              <w:t>field descriptions</w:t>
            </w:r>
          </w:p>
        </w:tc>
      </w:tr>
      <w:tr w:rsidR="006A0E98" w:rsidRPr="00834AED" w14:paraId="781A7B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8E5AE1" w14:textId="77777777" w:rsidR="006A0E98" w:rsidRPr="00834AED" w:rsidRDefault="006A0E98" w:rsidP="00F563E8">
            <w:pPr>
              <w:pStyle w:val="TAL"/>
              <w:rPr>
                <w:rFonts w:eastAsia="Malgun Gothic"/>
                <w:szCs w:val="22"/>
                <w:lang w:eastAsia="sv-SE"/>
              </w:rPr>
            </w:pPr>
            <w:r w:rsidRPr="00834AED">
              <w:rPr>
                <w:rFonts w:eastAsia="Malgun Gothic"/>
                <w:b/>
                <w:i/>
                <w:szCs w:val="22"/>
                <w:lang w:eastAsia="sv-SE"/>
              </w:rPr>
              <w:t>crossCarrierScheduling-OtherSCS</w:t>
            </w:r>
          </w:p>
          <w:p w14:paraId="2F415304" w14:textId="77777777" w:rsidR="006A0E98" w:rsidRPr="00834AED" w:rsidRDefault="006A0E98" w:rsidP="00F563E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6A0E98" w:rsidRPr="00834AED" w14:paraId="68BD34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C158E" w14:textId="77777777" w:rsidR="006A0E98" w:rsidRPr="00834AED" w:rsidRDefault="006A0E98" w:rsidP="00F563E8">
            <w:pPr>
              <w:pStyle w:val="TAL"/>
              <w:rPr>
                <w:rFonts w:eastAsia="Malgun Gothic"/>
                <w:szCs w:val="22"/>
                <w:lang w:eastAsia="sv-SE"/>
              </w:rPr>
            </w:pPr>
            <w:r w:rsidRPr="00834AED">
              <w:rPr>
                <w:rFonts w:eastAsia="Malgun Gothic"/>
                <w:b/>
                <w:i/>
                <w:szCs w:val="22"/>
                <w:lang w:eastAsia="sv-SE"/>
              </w:rPr>
              <w:t>featureSetListPerUplinkCC</w:t>
            </w:r>
          </w:p>
          <w:p w14:paraId="09A3B757" w14:textId="77777777" w:rsidR="006A0E98" w:rsidRPr="00834AED" w:rsidRDefault="006A0E98" w:rsidP="00F563E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3D9075A3" w14:textId="77777777" w:rsidR="006A0E98" w:rsidRPr="00834AED" w:rsidRDefault="006A0E98" w:rsidP="006A0E98"/>
    <w:p w14:paraId="69FDD1B8" w14:textId="77777777" w:rsidR="006A0E98" w:rsidRPr="00834AED" w:rsidRDefault="006A0E98" w:rsidP="006A0E98">
      <w:pPr>
        <w:pStyle w:val="Heading4"/>
        <w:rPr>
          <w:rFonts w:eastAsia="Malgun Gothic"/>
        </w:rPr>
      </w:pPr>
      <w:bookmarkStart w:id="2406" w:name="_Toc46439826"/>
      <w:bookmarkStart w:id="2407" w:name="_Toc46444663"/>
      <w:bookmarkStart w:id="2408" w:name="_Toc46487424"/>
      <w:r w:rsidRPr="00834AED">
        <w:rPr>
          <w:rFonts w:eastAsia="Malgun Gothic"/>
        </w:rPr>
        <w:t>–</w:t>
      </w:r>
      <w:r w:rsidRPr="00834AED">
        <w:rPr>
          <w:rFonts w:eastAsia="Malgun Gothic"/>
        </w:rPr>
        <w:tab/>
      </w:r>
      <w:r w:rsidRPr="00834AED">
        <w:rPr>
          <w:rFonts w:eastAsia="Malgun Gothic"/>
          <w:i/>
        </w:rPr>
        <w:t>FeatureSetUplinkId</w:t>
      </w:r>
      <w:bookmarkEnd w:id="2406"/>
      <w:bookmarkEnd w:id="2407"/>
      <w:bookmarkEnd w:id="2408"/>
    </w:p>
    <w:p w14:paraId="49636213"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04B651C4" w14:textId="77777777" w:rsidR="006A0E98" w:rsidRPr="00834AED" w:rsidRDefault="006A0E98" w:rsidP="006A0E98">
      <w:pPr>
        <w:pStyle w:val="TH"/>
        <w:rPr>
          <w:rFonts w:eastAsia="Malgun Gothic"/>
        </w:rPr>
      </w:pPr>
      <w:r w:rsidRPr="00834AED">
        <w:rPr>
          <w:rFonts w:eastAsia="Malgun Gothic"/>
          <w:i/>
        </w:rPr>
        <w:t>FeatureSetUplinkId</w:t>
      </w:r>
      <w:r w:rsidRPr="00834AED">
        <w:rPr>
          <w:rFonts w:eastAsia="Malgun Gothic"/>
        </w:rPr>
        <w:t xml:space="preserve"> information element</w:t>
      </w:r>
    </w:p>
    <w:p w14:paraId="616B7E07" w14:textId="77777777" w:rsidR="006A0E98" w:rsidRPr="00E621CD" w:rsidRDefault="006A0E98" w:rsidP="006A0E98">
      <w:pPr>
        <w:pStyle w:val="PL"/>
        <w:rPr>
          <w:color w:val="808080"/>
        </w:rPr>
      </w:pPr>
      <w:r w:rsidRPr="00E621CD">
        <w:rPr>
          <w:color w:val="808080"/>
        </w:rPr>
        <w:t>-- ASN1START</w:t>
      </w:r>
    </w:p>
    <w:p w14:paraId="73CECABA" w14:textId="77777777" w:rsidR="006A0E98" w:rsidRPr="00E621CD" w:rsidRDefault="006A0E98" w:rsidP="006A0E98">
      <w:pPr>
        <w:pStyle w:val="PL"/>
        <w:rPr>
          <w:color w:val="808080"/>
        </w:rPr>
      </w:pPr>
      <w:r w:rsidRPr="00E621CD">
        <w:rPr>
          <w:color w:val="808080"/>
        </w:rPr>
        <w:t>-- TAG-FEATURESETUPLINKID-START</w:t>
      </w:r>
    </w:p>
    <w:p w14:paraId="5F4428E5" w14:textId="77777777" w:rsidR="006A0E98" w:rsidRPr="002A02A7" w:rsidRDefault="006A0E98" w:rsidP="006A0E98">
      <w:pPr>
        <w:pStyle w:val="PL"/>
      </w:pPr>
    </w:p>
    <w:p w14:paraId="54E1C59D" w14:textId="77777777" w:rsidR="006A0E98" w:rsidRPr="002A02A7" w:rsidRDefault="006A0E98" w:rsidP="006A0E98">
      <w:pPr>
        <w:pStyle w:val="PL"/>
      </w:pPr>
      <w:r w:rsidRPr="002A02A7">
        <w:t xml:space="preserve">FeatureSetUplinkId ::=                  </w:t>
      </w:r>
      <w:r w:rsidRPr="002A02A7">
        <w:rPr>
          <w:color w:val="993366"/>
        </w:rPr>
        <w:t>INTEGER</w:t>
      </w:r>
      <w:r w:rsidRPr="002A02A7">
        <w:t xml:space="preserve"> (0..maxUplinkFeatureSets)</w:t>
      </w:r>
    </w:p>
    <w:p w14:paraId="7466EB81" w14:textId="77777777" w:rsidR="006A0E98" w:rsidRPr="002A02A7" w:rsidRDefault="006A0E98" w:rsidP="006A0E98">
      <w:pPr>
        <w:pStyle w:val="PL"/>
      </w:pPr>
    </w:p>
    <w:p w14:paraId="2B659B0B" w14:textId="77777777" w:rsidR="006A0E98" w:rsidRPr="00E621CD" w:rsidRDefault="006A0E98" w:rsidP="006A0E98">
      <w:pPr>
        <w:pStyle w:val="PL"/>
        <w:rPr>
          <w:color w:val="808080"/>
        </w:rPr>
      </w:pPr>
      <w:r w:rsidRPr="00E621CD">
        <w:rPr>
          <w:color w:val="808080"/>
        </w:rPr>
        <w:t>-- TAG-FEATURESETUPLINKID-STOP</w:t>
      </w:r>
    </w:p>
    <w:p w14:paraId="73F9AD1D" w14:textId="77777777" w:rsidR="006A0E98" w:rsidRPr="00E621CD" w:rsidRDefault="006A0E98" w:rsidP="006A0E98">
      <w:pPr>
        <w:pStyle w:val="PL"/>
        <w:rPr>
          <w:color w:val="808080"/>
        </w:rPr>
      </w:pPr>
      <w:r w:rsidRPr="00E621CD">
        <w:rPr>
          <w:color w:val="808080"/>
        </w:rPr>
        <w:t>-- ASN1STOP</w:t>
      </w:r>
    </w:p>
    <w:p w14:paraId="4C73339C" w14:textId="77777777" w:rsidR="006A0E98" w:rsidRPr="00834AED" w:rsidRDefault="006A0E98" w:rsidP="006A0E98"/>
    <w:p w14:paraId="7A8FCE18" w14:textId="77777777" w:rsidR="006A0E98" w:rsidRPr="00834AED" w:rsidRDefault="006A0E98" w:rsidP="006A0E98">
      <w:pPr>
        <w:pStyle w:val="Heading4"/>
        <w:rPr>
          <w:i/>
          <w:noProof/>
        </w:rPr>
      </w:pPr>
      <w:bookmarkStart w:id="2409" w:name="_Toc46439827"/>
      <w:bookmarkStart w:id="2410" w:name="_Toc46444664"/>
      <w:bookmarkStart w:id="2411" w:name="_Toc46487425"/>
      <w:r w:rsidRPr="00834AED">
        <w:t>–</w:t>
      </w:r>
      <w:r w:rsidRPr="00834AED">
        <w:tab/>
      </w:r>
      <w:r w:rsidRPr="00834AED">
        <w:rPr>
          <w:i/>
          <w:noProof/>
        </w:rPr>
        <w:t>FeatureSetUplinkPerCC</w:t>
      </w:r>
      <w:bookmarkEnd w:id="2409"/>
      <w:bookmarkEnd w:id="2410"/>
      <w:bookmarkEnd w:id="2411"/>
    </w:p>
    <w:p w14:paraId="79E27A88" w14:textId="77777777" w:rsidR="006A0E98" w:rsidRPr="00834AED" w:rsidRDefault="006A0E98" w:rsidP="006A0E9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0083B184" w14:textId="77777777" w:rsidR="006A0E98" w:rsidRPr="00834AED" w:rsidRDefault="006A0E98" w:rsidP="006A0E98">
      <w:pPr>
        <w:pStyle w:val="TH"/>
      </w:pPr>
      <w:r w:rsidRPr="00834AED">
        <w:rPr>
          <w:i/>
        </w:rPr>
        <w:t xml:space="preserve">FeatureSetUplinkPerCC </w:t>
      </w:r>
      <w:r w:rsidRPr="00834AED">
        <w:t>information element</w:t>
      </w:r>
    </w:p>
    <w:p w14:paraId="573DBD0A" w14:textId="77777777" w:rsidR="006A0E98" w:rsidRPr="00E621CD" w:rsidRDefault="006A0E98" w:rsidP="006A0E98">
      <w:pPr>
        <w:pStyle w:val="PL"/>
        <w:rPr>
          <w:color w:val="808080"/>
        </w:rPr>
      </w:pPr>
      <w:r w:rsidRPr="00E621CD">
        <w:rPr>
          <w:color w:val="808080"/>
        </w:rPr>
        <w:t>-- ASN1START</w:t>
      </w:r>
    </w:p>
    <w:p w14:paraId="768A094A" w14:textId="77777777" w:rsidR="006A0E98" w:rsidRPr="00E621CD" w:rsidRDefault="006A0E98" w:rsidP="006A0E98">
      <w:pPr>
        <w:pStyle w:val="PL"/>
        <w:rPr>
          <w:color w:val="808080"/>
        </w:rPr>
      </w:pPr>
      <w:r w:rsidRPr="00E621CD">
        <w:rPr>
          <w:color w:val="808080"/>
        </w:rPr>
        <w:t>-- TAG-FEATURESETUPLINKPERCC-START</w:t>
      </w:r>
    </w:p>
    <w:p w14:paraId="28934D53" w14:textId="77777777" w:rsidR="006A0E98" w:rsidRPr="002A02A7" w:rsidRDefault="006A0E98" w:rsidP="006A0E98">
      <w:pPr>
        <w:pStyle w:val="PL"/>
      </w:pPr>
    </w:p>
    <w:p w14:paraId="360A434B" w14:textId="77777777" w:rsidR="006A0E98" w:rsidRPr="002A02A7" w:rsidRDefault="006A0E98" w:rsidP="006A0E98">
      <w:pPr>
        <w:pStyle w:val="PL"/>
      </w:pPr>
      <w:r w:rsidRPr="002A02A7">
        <w:t xml:space="preserve">FeatureSetUplinkPerCC ::=               </w:t>
      </w:r>
      <w:r w:rsidRPr="002A02A7">
        <w:rPr>
          <w:color w:val="993366"/>
        </w:rPr>
        <w:t>SEQUENCE</w:t>
      </w:r>
      <w:r w:rsidRPr="002A02A7">
        <w:t xml:space="preserve"> {</w:t>
      </w:r>
    </w:p>
    <w:p w14:paraId="42C45B6E" w14:textId="77777777" w:rsidR="006A0E98" w:rsidRPr="002A02A7" w:rsidRDefault="006A0E98" w:rsidP="006A0E98">
      <w:pPr>
        <w:pStyle w:val="PL"/>
      </w:pPr>
      <w:r w:rsidRPr="002A02A7">
        <w:t xml:space="preserve">    supportedSubcarrierSpacingUL            SubcarrierSpacing,</w:t>
      </w:r>
    </w:p>
    <w:p w14:paraId="01F453DF" w14:textId="77777777" w:rsidR="006A0E98" w:rsidRPr="002A02A7" w:rsidRDefault="006A0E98" w:rsidP="006A0E98">
      <w:pPr>
        <w:pStyle w:val="PL"/>
      </w:pPr>
      <w:r w:rsidRPr="002A02A7">
        <w:t xml:space="preserve">    supportedBandwidthUL                    SupportedBandwidth,</w:t>
      </w:r>
    </w:p>
    <w:p w14:paraId="15423B60" w14:textId="77777777" w:rsidR="006A0E98" w:rsidRPr="002A02A7" w:rsidRDefault="006A0E98" w:rsidP="006A0E98">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8EC8F8C" w14:textId="77777777" w:rsidR="006A0E98" w:rsidRPr="002A02A7" w:rsidRDefault="006A0E98" w:rsidP="006A0E98">
      <w:pPr>
        <w:pStyle w:val="PL"/>
      </w:pPr>
      <w:r w:rsidRPr="002A02A7">
        <w:t xml:space="preserve">    mimo-CB-PUSCH                           </w:t>
      </w:r>
      <w:r w:rsidRPr="002A02A7">
        <w:rPr>
          <w:color w:val="993366"/>
        </w:rPr>
        <w:t>SEQUENCE</w:t>
      </w:r>
      <w:r w:rsidRPr="002A02A7">
        <w:t xml:space="preserve"> {</w:t>
      </w:r>
    </w:p>
    <w:p w14:paraId="164BA4C9" w14:textId="77777777" w:rsidR="006A0E98" w:rsidRPr="002A02A7" w:rsidRDefault="006A0E98" w:rsidP="006A0E98">
      <w:pPr>
        <w:pStyle w:val="PL"/>
      </w:pPr>
      <w:r w:rsidRPr="002A02A7">
        <w:t xml:space="preserve">        maxNumberMIMO-LayersCB-PUSCH            MIMO-LayersUL                               </w:t>
      </w:r>
      <w:r w:rsidRPr="002A02A7">
        <w:rPr>
          <w:color w:val="993366"/>
        </w:rPr>
        <w:t>OPTIONAL</w:t>
      </w:r>
      <w:r w:rsidRPr="002A02A7">
        <w:t>,</w:t>
      </w:r>
    </w:p>
    <w:p w14:paraId="6EFD6BF6" w14:textId="77777777" w:rsidR="006A0E98" w:rsidRPr="002A02A7" w:rsidRDefault="006A0E98" w:rsidP="006A0E98">
      <w:pPr>
        <w:pStyle w:val="PL"/>
      </w:pPr>
      <w:r w:rsidRPr="002A02A7">
        <w:t xml:space="preserve">        maxNumberSRS-ResourcePerSet             </w:t>
      </w:r>
      <w:r w:rsidRPr="002A02A7">
        <w:rPr>
          <w:color w:val="993366"/>
        </w:rPr>
        <w:t>INTEGER</w:t>
      </w:r>
      <w:r w:rsidRPr="002A02A7">
        <w:t xml:space="preserve"> (1..2)</w:t>
      </w:r>
    </w:p>
    <w:p w14:paraId="0B23BE5F" w14:textId="77777777" w:rsidR="006A0E98" w:rsidRPr="002A02A7" w:rsidRDefault="006A0E98" w:rsidP="006A0E98">
      <w:pPr>
        <w:pStyle w:val="PL"/>
      </w:pPr>
      <w:r w:rsidRPr="002A02A7">
        <w:t xml:space="preserve">    }                                                                                   </w:t>
      </w:r>
      <w:r w:rsidRPr="002A02A7">
        <w:rPr>
          <w:color w:val="993366"/>
        </w:rPr>
        <w:t>OPTIONAL</w:t>
      </w:r>
      <w:r w:rsidRPr="002A02A7">
        <w:t>,</w:t>
      </w:r>
    </w:p>
    <w:p w14:paraId="754AFBAE" w14:textId="77777777" w:rsidR="006A0E98" w:rsidRPr="002A02A7" w:rsidRDefault="006A0E98" w:rsidP="006A0E98">
      <w:pPr>
        <w:pStyle w:val="PL"/>
      </w:pPr>
      <w:r w:rsidRPr="002A02A7">
        <w:t xml:space="preserve">    maxNumberMIMO-LayersNonCB-PUSCH         MIMO-LayersUL                               </w:t>
      </w:r>
      <w:r w:rsidRPr="002A02A7">
        <w:rPr>
          <w:color w:val="993366"/>
        </w:rPr>
        <w:t>OPTIONAL</w:t>
      </w:r>
      <w:r w:rsidRPr="002A02A7">
        <w:t>,</w:t>
      </w:r>
    </w:p>
    <w:p w14:paraId="58A632C1" w14:textId="77777777" w:rsidR="006A0E98" w:rsidRPr="002A02A7" w:rsidRDefault="006A0E98" w:rsidP="006A0E98">
      <w:pPr>
        <w:pStyle w:val="PL"/>
      </w:pPr>
      <w:r w:rsidRPr="002A02A7">
        <w:t xml:space="preserve">    supportedModulationOrderUL              ModulationOrder                             </w:t>
      </w:r>
      <w:r w:rsidRPr="002A02A7">
        <w:rPr>
          <w:color w:val="993366"/>
        </w:rPr>
        <w:t>OPTIONAL</w:t>
      </w:r>
    </w:p>
    <w:p w14:paraId="7AF5E95B" w14:textId="77777777" w:rsidR="006A0E98" w:rsidRPr="002A02A7" w:rsidRDefault="006A0E98" w:rsidP="006A0E98">
      <w:pPr>
        <w:pStyle w:val="PL"/>
      </w:pPr>
      <w:r w:rsidRPr="002A02A7">
        <w:t>}</w:t>
      </w:r>
    </w:p>
    <w:p w14:paraId="470640B1" w14:textId="77777777" w:rsidR="006A0E98" w:rsidRPr="002A02A7" w:rsidRDefault="006A0E98" w:rsidP="006A0E98">
      <w:pPr>
        <w:pStyle w:val="PL"/>
      </w:pPr>
      <w:r w:rsidRPr="002A02A7">
        <w:t xml:space="preserve">FeatureSetUplinkPerCC-v1540 ::=       </w:t>
      </w:r>
      <w:r w:rsidRPr="002A02A7">
        <w:rPr>
          <w:color w:val="993366"/>
        </w:rPr>
        <w:t>SEQUENCE</w:t>
      </w:r>
      <w:r w:rsidRPr="002A02A7">
        <w:t xml:space="preserve"> {</w:t>
      </w:r>
    </w:p>
    <w:p w14:paraId="55ECB139" w14:textId="77777777" w:rsidR="006A0E98" w:rsidRPr="002A02A7" w:rsidRDefault="006A0E98" w:rsidP="006A0E98">
      <w:pPr>
        <w:pStyle w:val="PL"/>
      </w:pPr>
      <w:r w:rsidRPr="002A02A7">
        <w:t xml:space="preserve">    mimo-NonCB-PUSCH                      </w:t>
      </w:r>
      <w:r w:rsidRPr="002A02A7">
        <w:rPr>
          <w:color w:val="993366"/>
        </w:rPr>
        <w:t>SEQUENCE</w:t>
      </w:r>
      <w:r w:rsidRPr="002A02A7">
        <w:t xml:space="preserve"> {</w:t>
      </w:r>
    </w:p>
    <w:p w14:paraId="7457B943" w14:textId="77777777" w:rsidR="006A0E98" w:rsidRPr="002A02A7" w:rsidRDefault="006A0E98" w:rsidP="006A0E98">
      <w:pPr>
        <w:pStyle w:val="PL"/>
      </w:pPr>
      <w:r w:rsidRPr="002A02A7">
        <w:t xml:space="preserve">        maxNumberSRS-ResourcePerSet           </w:t>
      </w:r>
      <w:r w:rsidRPr="002A02A7">
        <w:rPr>
          <w:color w:val="993366"/>
        </w:rPr>
        <w:t>INTEGER</w:t>
      </w:r>
      <w:r w:rsidRPr="002A02A7">
        <w:t xml:space="preserve"> (1..4),</w:t>
      </w:r>
    </w:p>
    <w:p w14:paraId="646B2C35" w14:textId="77777777" w:rsidR="006A0E98" w:rsidRPr="002A02A7" w:rsidRDefault="006A0E98" w:rsidP="006A0E98">
      <w:pPr>
        <w:pStyle w:val="PL"/>
      </w:pPr>
      <w:r w:rsidRPr="002A02A7">
        <w:t xml:space="preserve">        maxNumberSimultaneousSRS-ResourceTx   </w:t>
      </w:r>
      <w:r w:rsidRPr="002A02A7">
        <w:rPr>
          <w:color w:val="993366"/>
        </w:rPr>
        <w:t>INTEGER</w:t>
      </w:r>
      <w:r w:rsidRPr="002A02A7">
        <w:t xml:space="preserve"> (1..4)</w:t>
      </w:r>
    </w:p>
    <w:p w14:paraId="7E8BEA9B" w14:textId="77777777" w:rsidR="006A0E98" w:rsidRPr="002A02A7" w:rsidRDefault="006A0E98" w:rsidP="006A0E98">
      <w:pPr>
        <w:pStyle w:val="PL"/>
      </w:pPr>
      <w:r w:rsidRPr="002A02A7">
        <w:t xml:space="preserve">    } </w:t>
      </w:r>
      <w:r w:rsidRPr="002A02A7">
        <w:rPr>
          <w:color w:val="993366"/>
        </w:rPr>
        <w:t>OPTIONAL</w:t>
      </w:r>
    </w:p>
    <w:p w14:paraId="58B43817" w14:textId="77777777" w:rsidR="006A0E98" w:rsidRPr="002A02A7" w:rsidRDefault="006A0E98" w:rsidP="006A0E98">
      <w:pPr>
        <w:pStyle w:val="PL"/>
      </w:pPr>
      <w:r w:rsidRPr="002A02A7">
        <w:t>}</w:t>
      </w:r>
    </w:p>
    <w:p w14:paraId="14D8A6E5" w14:textId="77777777" w:rsidR="006A0E98" w:rsidRPr="002A02A7" w:rsidRDefault="006A0E98" w:rsidP="006A0E98">
      <w:pPr>
        <w:pStyle w:val="PL"/>
      </w:pPr>
    </w:p>
    <w:p w14:paraId="56875F2E" w14:textId="77777777" w:rsidR="006A0E98" w:rsidRPr="00E621CD" w:rsidRDefault="006A0E98" w:rsidP="006A0E98">
      <w:pPr>
        <w:pStyle w:val="PL"/>
        <w:rPr>
          <w:color w:val="808080"/>
        </w:rPr>
      </w:pPr>
      <w:r w:rsidRPr="00E621CD">
        <w:rPr>
          <w:color w:val="808080"/>
        </w:rPr>
        <w:t>-- TAG-FEATURESETUPLINKPERCC-STOP</w:t>
      </w:r>
    </w:p>
    <w:p w14:paraId="225B4633" w14:textId="77777777" w:rsidR="006A0E98" w:rsidRPr="00E621CD" w:rsidRDefault="006A0E98" w:rsidP="006A0E98">
      <w:pPr>
        <w:pStyle w:val="PL"/>
        <w:rPr>
          <w:color w:val="808080"/>
        </w:rPr>
      </w:pPr>
      <w:r w:rsidRPr="00E621CD">
        <w:rPr>
          <w:color w:val="808080"/>
        </w:rPr>
        <w:t>-- ASN1STOP</w:t>
      </w:r>
    </w:p>
    <w:p w14:paraId="22A0C7E1" w14:textId="77777777" w:rsidR="006A0E98" w:rsidRPr="00834AED" w:rsidRDefault="006A0E98" w:rsidP="006A0E98"/>
    <w:p w14:paraId="0D20C2CE" w14:textId="77777777" w:rsidR="006A0E98" w:rsidRPr="00834AED" w:rsidRDefault="006A0E98" w:rsidP="006A0E98">
      <w:pPr>
        <w:pStyle w:val="Heading4"/>
      </w:pPr>
      <w:bookmarkStart w:id="2412" w:name="_Toc46439828"/>
      <w:bookmarkStart w:id="2413" w:name="_Toc46444665"/>
      <w:bookmarkStart w:id="2414" w:name="_Toc46487426"/>
      <w:r w:rsidRPr="00834AED">
        <w:t>–</w:t>
      </w:r>
      <w:r w:rsidRPr="00834AED">
        <w:tab/>
      </w:r>
      <w:r w:rsidRPr="00834AED">
        <w:rPr>
          <w:i/>
        </w:rPr>
        <w:t>FeatureSetUplinkPerCC-Id</w:t>
      </w:r>
      <w:bookmarkEnd w:id="2412"/>
      <w:bookmarkEnd w:id="2413"/>
      <w:bookmarkEnd w:id="2414"/>
    </w:p>
    <w:p w14:paraId="3CDE17ED" w14:textId="77777777" w:rsidR="006A0E98" w:rsidRPr="00834AED" w:rsidRDefault="006A0E98" w:rsidP="006A0E9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2F48B6B1" w14:textId="77777777" w:rsidR="006A0E98" w:rsidRPr="00834AED" w:rsidRDefault="006A0E98" w:rsidP="006A0E98">
      <w:pPr>
        <w:pStyle w:val="TH"/>
      </w:pPr>
      <w:r w:rsidRPr="00834AED">
        <w:rPr>
          <w:i/>
        </w:rPr>
        <w:t>FeatureSetUplinkPerCC-Id</w:t>
      </w:r>
      <w:r w:rsidRPr="00834AED">
        <w:t xml:space="preserve"> information element</w:t>
      </w:r>
    </w:p>
    <w:p w14:paraId="139564BE" w14:textId="77777777" w:rsidR="006A0E98" w:rsidRPr="00E621CD" w:rsidRDefault="006A0E98" w:rsidP="006A0E98">
      <w:pPr>
        <w:pStyle w:val="PL"/>
        <w:rPr>
          <w:color w:val="808080"/>
        </w:rPr>
      </w:pPr>
      <w:r w:rsidRPr="00E621CD">
        <w:rPr>
          <w:color w:val="808080"/>
        </w:rPr>
        <w:t>-- ASN1START</w:t>
      </w:r>
    </w:p>
    <w:p w14:paraId="65468897" w14:textId="77777777" w:rsidR="006A0E98" w:rsidRPr="00E621CD" w:rsidRDefault="006A0E98" w:rsidP="006A0E98">
      <w:pPr>
        <w:pStyle w:val="PL"/>
        <w:rPr>
          <w:color w:val="808080"/>
        </w:rPr>
      </w:pPr>
      <w:r w:rsidRPr="00E621CD">
        <w:rPr>
          <w:color w:val="808080"/>
        </w:rPr>
        <w:t>-- TAG-FEATURESETUPLINKPERCC-ID-START</w:t>
      </w:r>
    </w:p>
    <w:p w14:paraId="5DF2F234" w14:textId="77777777" w:rsidR="006A0E98" w:rsidRPr="002A02A7" w:rsidRDefault="006A0E98" w:rsidP="006A0E98">
      <w:pPr>
        <w:pStyle w:val="PL"/>
      </w:pPr>
    </w:p>
    <w:p w14:paraId="4C429D91" w14:textId="77777777" w:rsidR="006A0E98" w:rsidRPr="002A02A7" w:rsidRDefault="006A0E98" w:rsidP="006A0E98">
      <w:pPr>
        <w:pStyle w:val="PL"/>
      </w:pPr>
      <w:r w:rsidRPr="002A02A7">
        <w:t xml:space="preserve">FeatureSetUplinkPerCC-Id ::=            </w:t>
      </w:r>
      <w:r w:rsidRPr="002A02A7">
        <w:rPr>
          <w:color w:val="993366"/>
        </w:rPr>
        <w:t>INTEGER</w:t>
      </w:r>
      <w:r w:rsidRPr="002A02A7">
        <w:t xml:space="preserve"> (1..maxPerCC-FeatureSets)</w:t>
      </w:r>
    </w:p>
    <w:p w14:paraId="32A39400" w14:textId="77777777" w:rsidR="006A0E98" w:rsidRPr="002A02A7" w:rsidRDefault="006A0E98" w:rsidP="006A0E98">
      <w:pPr>
        <w:pStyle w:val="PL"/>
      </w:pPr>
    </w:p>
    <w:p w14:paraId="4871930D" w14:textId="77777777" w:rsidR="006A0E98" w:rsidRPr="00E621CD" w:rsidRDefault="006A0E98" w:rsidP="006A0E98">
      <w:pPr>
        <w:pStyle w:val="PL"/>
        <w:rPr>
          <w:color w:val="808080"/>
        </w:rPr>
      </w:pPr>
      <w:r w:rsidRPr="00E621CD">
        <w:rPr>
          <w:color w:val="808080"/>
        </w:rPr>
        <w:t>-- TAG-FEATURESETUPLINKPERCC-ID-STOP</w:t>
      </w:r>
    </w:p>
    <w:p w14:paraId="48232566" w14:textId="77777777" w:rsidR="006A0E98" w:rsidRPr="00E621CD" w:rsidRDefault="006A0E98" w:rsidP="006A0E98">
      <w:pPr>
        <w:pStyle w:val="PL"/>
        <w:rPr>
          <w:color w:val="808080"/>
        </w:rPr>
      </w:pPr>
      <w:r w:rsidRPr="00E621CD">
        <w:rPr>
          <w:color w:val="808080"/>
        </w:rPr>
        <w:t>-- ASN1STOP</w:t>
      </w:r>
    </w:p>
    <w:p w14:paraId="075EA56E" w14:textId="77777777" w:rsidR="006A0E98" w:rsidRPr="00834AED" w:rsidRDefault="006A0E98" w:rsidP="006A0E98"/>
    <w:p w14:paraId="54FD2B9A" w14:textId="77777777" w:rsidR="006A0E98" w:rsidRPr="00834AED" w:rsidRDefault="006A0E98" w:rsidP="006A0E98">
      <w:pPr>
        <w:pStyle w:val="Heading4"/>
      </w:pPr>
      <w:bookmarkStart w:id="2415" w:name="_Toc46439829"/>
      <w:bookmarkStart w:id="2416" w:name="_Toc46444666"/>
      <w:bookmarkStart w:id="2417" w:name="_Toc46487427"/>
      <w:r w:rsidRPr="00834AED">
        <w:t>–</w:t>
      </w:r>
      <w:r w:rsidRPr="00834AED">
        <w:tab/>
      </w:r>
      <w:r w:rsidRPr="00834AED">
        <w:rPr>
          <w:i/>
          <w:noProof/>
        </w:rPr>
        <w:t>FreqBandIndicatorEUTRA</w:t>
      </w:r>
      <w:bookmarkEnd w:id="2415"/>
      <w:bookmarkEnd w:id="2416"/>
      <w:bookmarkEnd w:id="2417"/>
    </w:p>
    <w:p w14:paraId="0F7E8718" w14:textId="77777777" w:rsidR="006A0E98" w:rsidRPr="00E621CD" w:rsidRDefault="006A0E98" w:rsidP="006A0E98">
      <w:pPr>
        <w:pStyle w:val="PL"/>
        <w:rPr>
          <w:color w:val="808080"/>
        </w:rPr>
      </w:pPr>
      <w:r w:rsidRPr="00E621CD">
        <w:rPr>
          <w:color w:val="808080"/>
        </w:rPr>
        <w:t>-- ASN1START</w:t>
      </w:r>
    </w:p>
    <w:p w14:paraId="04115686" w14:textId="77777777" w:rsidR="006A0E98" w:rsidRPr="00E621CD" w:rsidRDefault="006A0E98" w:rsidP="006A0E98">
      <w:pPr>
        <w:pStyle w:val="PL"/>
        <w:rPr>
          <w:color w:val="808080"/>
        </w:rPr>
      </w:pPr>
      <w:r w:rsidRPr="00E621CD">
        <w:rPr>
          <w:color w:val="808080"/>
        </w:rPr>
        <w:t>-- TAG-FREQBANDINDICATOREUTRA-START</w:t>
      </w:r>
    </w:p>
    <w:p w14:paraId="28310C00" w14:textId="77777777" w:rsidR="006A0E98" w:rsidRPr="002A02A7" w:rsidRDefault="006A0E98" w:rsidP="006A0E98">
      <w:pPr>
        <w:pStyle w:val="PL"/>
      </w:pPr>
    </w:p>
    <w:p w14:paraId="7CA6341D" w14:textId="77777777" w:rsidR="006A0E98" w:rsidRPr="002A02A7" w:rsidRDefault="006A0E98" w:rsidP="006A0E98">
      <w:pPr>
        <w:pStyle w:val="PL"/>
      </w:pPr>
      <w:r w:rsidRPr="002A02A7">
        <w:t xml:space="preserve">FreqBandIndicatorEUTRA ::=  </w:t>
      </w:r>
      <w:r w:rsidRPr="002A02A7">
        <w:rPr>
          <w:color w:val="993366"/>
        </w:rPr>
        <w:t>INTEGER</w:t>
      </w:r>
      <w:r w:rsidRPr="002A02A7">
        <w:t xml:space="preserve"> (1..maxBandsEUTRA)</w:t>
      </w:r>
    </w:p>
    <w:p w14:paraId="0F2A2DC1" w14:textId="77777777" w:rsidR="006A0E98" w:rsidRPr="002A02A7" w:rsidRDefault="006A0E98" w:rsidP="006A0E98">
      <w:pPr>
        <w:pStyle w:val="PL"/>
      </w:pPr>
    </w:p>
    <w:p w14:paraId="602A0A45" w14:textId="77777777" w:rsidR="006A0E98" w:rsidRPr="00E621CD" w:rsidRDefault="006A0E98" w:rsidP="006A0E98">
      <w:pPr>
        <w:pStyle w:val="PL"/>
        <w:rPr>
          <w:color w:val="808080"/>
        </w:rPr>
      </w:pPr>
      <w:r w:rsidRPr="00E621CD">
        <w:rPr>
          <w:color w:val="808080"/>
        </w:rPr>
        <w:t>-- TAG-FREQBANDINDICATOREUTRA-STOP</w:t>
      </w:r>
    </w:p>
    <w:p w14:paraId="47D8EC02" w14:textId="77777777" w:rsidR="006A0E98" w:rsidRPr="00E621CD" w:rsidRDefault="006A0E98" w:rsidP="006A0E98">
      <w:pPr>
        <w:pStyle w:val="PL"/>
        <w:rPr>
          <w:color w:val="808080"/>
        </w:rPr>
      </w:pPr>
      <w:r w:rsidRPr="00E621CD">
        <w:rPr>
          <w:color w:val="808080"/>
        </w:rPr>
        <w:t>-- ASN1STOP</w:t>
      </w:r>
    </w:p>
    <w:p w14:paraId="67E2D4A0" w14:textId="77777777" w:rsidR="006A0E98" w:rsidRPr="00834AED" w:rsidRDefault="006A0E98" w:rsidP="006A0E98"/>
    <w:p w14:paraId="0403FE68" w14:textId="77777777" w:rsidR="006A0E98" w:rsidRPr="00834AED" w:rsidRDefault="006A0E98" w:rsidP="006A0E98">
      <w:pPr>
        <w:pStyle w:val="Heading4"/>
      </w:pPr>
      <w:bookmarkStart w:id="2418" w:name="_Toc46439830"/>
      <w:bookmarkStart w:id="2419" w:name="_Toc46444667"/>
      <w:bookmarkStart w:id="2420" w:name="_Toc46487428"/>
      <w:r w:rsidRPr="00834AED">
        <w:t>–</w:t>
      </w:r>
      <w:r w:rsidRPr="00834AED">
        <w:tab/>
      </w:r>
      <w:r w:rsidRPr="00834AED">
        <w:rPr>
          <w:i/>
          <w:noProof/>
        </w:rPr>
        <w:t>FreqBandList</w:t>
      </w:r>
      <w:bookmarkEnd w:id="2418"/>
      <w:bookmarkEnd w:id="2419"/>
      <w:bookmarkEnd w:id="2420"/>
    </w:p>
    <w:p w14:paraId="28438E0F" w14:textId="77777777" w:rsidR="006A0E98" w:rsidRPr="00834AED" w:rsidRDefault="006A0E98" w:rsidP="006A0E98">
      <w:r w:rsidRPr="00834AED">
        <w:t xml:space="preserve">The IE </w:t>
      </w:r>
      <w:r w:rsidRPr="00834AED">
        <w:rPr>
          <w:i/>
        </w:rPr>
        <w:t>FreqBandList</w:t>
      </w:r>
      <w:r w:rsidRPr="00834AED">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42ADAAB8" w14:textId="77777777" w:rsidR="006A0E98" w:rsidRPr="00834AED" w:rsidRDefault="006A0E98" w:rsidP="006A0E98">
      <w:pPr>
        <w:pStyle w:val="TH"/>
      </w:pPr>
      <w:r w:rsidRPr="00834AED">
        <w:rPr>
          <w:bCs/>
          <w:i/>
          <w:iCs/>
        </w:rPr>
        <w:t>FreqBandList</w:t>
      </w:r>
      <w:r w:rsidRPr="00834AED">
        <w:t xml:space="preserve"> information element</w:t>
      </w:r>
    </w:p>
    <w:p w14:paraId="1B7B2372" w14:textId="77777777" w:rsidR="006A0E98" w:rsidRPr="00E621CD" w:rsidRDefault="006A0E98" w:rsidP="006A0E98">
      <w:pPr>
        <w:pStyle w:val="PL"/>
        <w:rPr>
          <w:color w:val="808080"/>
        </w:rPr>
      </w:pPr>
      <w:r w:rsidRPr="00E621CD">
        <w:rPr>
          <w:color w:val="808080"/>
        </w:rPr>
        <w:t>-- ASN1START</w:t>
      </w:r>
    </w:p>
    <w:p w14:paraId="5E0B94A5" w14:textId="77777777" w:rsidR="006A0E98" w:rsidRPr="00E621CD" w:rsidRDefault="006A0E98" w:rsidP="006A0E98">
      <w:pPr>
        <w:pStyle w:val="PL"/>
        <w:rPr>
          <w:color w:val="808080"/>
        </w:rPr>
      </w:pPr>
      <w:r w:rsidRPr="00E621CD">
        <w:rPr>
          <w:color w:val="808080"/>
        </w:rPr>
        <w:t>-- TAG-FREQBANDLIST-START</w:t>
      </w:r>
    </w:p>
    <w:p w14:paraId="7D525BAC" w14:textId="77777777" w:rsidR="006A0E98" w:rsidRPr="002A02A7" w:rsidRDefault="006A0E98" w:rsidP="006A0E98">
      <w:pPr>
        <w:pStyle w:val="PL"/>
      </w:pPr>
    </w:p>
    <w:p w14:paraId="5B93DE9A" w14:textId="77777777" w:rsidR="006A0E98" w:rsidRPr="002A02A7" w:rsidRDefault="006A0E98" w:rsidP="006A0E98">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52CFA35E" w14:textId="77777777" w:rsidR="006A0E98" w:rsidRPr="002A02A7" w:rsidRDefault="006A0E98" w:rsidP="006A0E98">
      <w:pPr>
        <w:pStyle w:val="PL"/>
      </w:pPr>
    </w:p>
    <w:p w14:paraId="02BB3CCC" w14:textId="77777777" w:rsidR="006A0E98" w:rsidRPr="002A02A7" w:rsidRDefault="006A0E98" w:rsidP="006A0E98">
      <w:pPr>
        <w:pStyle w:val="PL"/>
      </w:pPr>
      <w:r w:rsidRPr="002A02A7">
        <w:t xml:space="preserve">FreqBandInformation ::=         </w:t>
      </w:r>
      <w:r w:rsidRPr="002A02A7">
        <w:rPr>
          <w:color w:val="993366"/>
        </w:rPr>
        <w:t>CHOICE</w:t>
      </w:r>
      <w:r w:rsidRPr="002A02A7">
        <w:t xml:space="preserve"> {</w:t>
      </w:r>
    </w:p>
    <w:p w14:paraId="641803F2" w14:textId="77777777" w:rsidR="006A0E98" w:rsidRPr="002A02A7" w:rsidRDefault="006A0E98" w:rsidP="006A0E98">
      <w:pPr>
        <w:pStyle w:val="PL"/>
      </w:pPr>
      <w:r w:rsidRPr="002A02A7">
        <w:t xml:space="preserve">    bandInformationEUTRA            FreqBandInformationEUTRA,</w:t>
      </w:r>
    </w:p>
    <w:p w14:paraId="085C50B5" w14:textId="77777777" w:rsidR="006A0E98" w:rsidRPr="002A02A7" w:rsidRDefault="006A0E98" w:rsidP="006A0E98">
      <w:pPr>
        <w:pStyle w:val="PL"/>
      </w:pPr>
      <w:r w:rsidRPr="002A02A7">
        <w:t xml:space="preserve">    bandInformationNR               FreqBandInformationNR</w:t>
      </w:r>
    </w:p>
    <w:p w14:paraId="5890E88C" w14:textId="77777777" w:rsidR="006A0E98" w:rsidRPr="002A02A7" w:rsidRDefault="006A0E98" w:rsidP="006A0E98">
      <w:pPr>
        <w:pStyle w:val="PL"/>
      </w:pPr>
      <w:r w:rsidRPr="002A02A7">
        <w:t>}</w:t>
      </w:r>
    </w:p>
    <w:p w14:paraId="4A3636EC" w14:textId="77777777" w:rsidR="006A0E98" w:rsidRPr="002A02A7" w:rsidRDefault="006A0E98" w:rsidP="006A0E98">
      <w:pPr>
        <w:pStyle w:val="PL"/>
      </w:pPr>
    </w:p>
    <w:p w14:paraId="1CE5E370" w14:textId="77777777" w:rsidR="006A0E98" w:rsidRPr="002A02A7" w:rsidRDefault="006A0E98" w:rsidP="006A0E98">
      <w:pPr>
        <w:pStyle w:val="PL"/>
      </w:pPr>
      <w:r w:rsidRPr="002A02A7">
        <w:t xml:space="preserve">FreqBandInformationEUTRA ::=    </w:t>
      </w:r>
      <w:r w:rsidRPr="002A02A7">
        <w:rPr>
          <w:color w:val="993366"/>
        </w:rPr>
        <w:t>SEQUENCE</w:t>
      </w:r>
      <w:r w:rsidRPr="002A02A7">
        <w:t xml:space="preserve"> {</w:t>
      </w:r>
    </w:p>
    <w:p w14:paraId="3A530226" w14:textId="77777777" w:rsidR="006A0E98" w:rsidRPr="002A02A7" w:rsidRDefault="006A0E98" w:rsidP="006A0E98">
      <w:pPr>
        <w:pStyle w:val="PL"/>
      </w:pPr>
      <w:r w:rsidRPr="002A02A7">
        <w:t xml:space="preserve">    bandEUTRA                       FreqBandIndicatorEUTRA,</w:t>
      </w:r>
    </w:p>
    <w:p w14:paraId="1D864A11" w14:textId="77777777" w:rsidR="006A0E98" w:rsidRPr="00E621CD" w:rsidRDefault="006A0E98" w:rsidP="006A0E98">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43D434FC" w14:textId="77777777" w:rsidR="006A0E98" w:rsidRPr="00E621CD" w:rsidRDefault="006A0E98" w:rsidP="006A0E98">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3F0173F9" w14:textId="77777777" w:rsidR="006A0E98" w:rsidRPr="002A02A7" w:rsidRDefault="006A0E98" w:rsidP="006A0E98">
      <w:pPr>
        <w:pStyle w:val="PL"/>
      </w:pPr>
      <w:r w:rsidRPr="002A02A7">
        <w:t>}</w:t>
      </w:r>
    </w:p>
    <w:p w14:paraId="35CAFBC9" w14:textId="77777777" w:rsidR="006A0E98" w:rsidRPr="002A02A7" w:rsidRDefault="006A0E98" w:rsidP="006A0E98">
      <w:pPr>
        <w:pStyle w:val="PL"/>
      </w:pPr>
    </w:p>
    <w:p w14:paraId="472A302D" w14:textId="77777777" w:rsidR="006A0E98" w:rsidRPr="002A02A7" w:rsidRDefault="006A0E98" w:rsidP="006A0E98">
      <w:pPr>
        <w:pStyle w:val="PL"/>
      </w:pPr>
      <w:r w:rsidRPr="002A02A7">
        <w:t xml:space="preserve">FreqBandInformationNR ::=       </w:t>
      </w:r>
      <w:r w:rsidRPr="002A02A7">
        <w:rPr>
          <w:color w:val="993366"/>
        </w:rPr>
        <w:t>SEQUENCE</w:t>
      </w:r>
      <w:r w:rsidRPr="002A02A7">
        <w:t xml:space="preserve"> {</w:t>
      </w:r>
    </w:p>
    <w:p w14:paraId="3887063D" w14:textId="77777777" w:rsidR="006A0E98" w:rsidRPr="002A02A7" w:rsidRDefault="006A0E98" w:rsidP="006A0E98">
      <w:pPr>
        <w:pStyle w:val="PL"/>
      </w:pPr>
      <w:r w:rsidRPr="002A02A7">
        <w:t xml:space="preserve">    bandNR                          FreqBandIndicatorNR,</w:t>
      </w:r>
    </w:p>
    <w:p w14:paraId="2F072E79" w14:textId="77777777" w:rsidR="006A0E98" w:rsidRPr="00E621CD" w:rsidRDefault="006A0E98" w:rsidP="006A0E98">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418EA968" w14:textId="77777777" w:rsidR="006A0E98" w:rsidRPr="00E621CD" w:rsidRDefault="006A0E98" w:rsidP="006A0E98">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1905BF45" w14:textId="77777777" w:rsidR="006A0E98" w:rsidRPr="00E621CD" w:rsidRDefault="006A0E98" w:rsidP="006A0E98">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C876E4B" w14:textId="77777777" w:rsidR="006A0E98" w:rsidRPr="00E621CD" w:rsidRDefault="006A0E98" w:rsidP="006A0E98">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29EFDE0" w14:textId="77777777" w:rsidR="006A0E98" w:rsidRPr="002A02A7" w:rsidRDefault="006A0E98" w:rsidP="006A0E98">
      <w:pPr>
        <w:pStyle w:val="PL"/>
      </w:pPr>
      <w:r w:rsidRPr="002A02A7">
        <w:t>}</w:t>
      </w:r>
    </w:p>
    <w:p w14:paraId="687E50EA" w14:textId="77777777" w:rsidR="006A0E98" w:rsidRPr="002A02A7" w:rsidRDefault="006A0E98" w:rsidP="006A0E98">
      <w:pPr>
        <w:pStyle w:val="PL"/>
      </w:pPr>
    </w:p>
    <w:p w14:paraId="50F31958" w14:textId="77777777" w:rsidR="006A0E98" w:rsidRPr="002A02A7" w:rsidRDefault="006A0E98" w:rsidP="006A0E98">
      <w:pPr>
        <w:pStyle w:val="PL"/>
      </w:pPr>
      <w:r w:rsidRPr="002A02A7">
        <w:t xml:space="preserve">AggregatedBandwidth ::=         </w:t>
      </w:r>
      <w:r w:rsidRPr="002A02A7">
        <w:rPr>
          <w:color w:val="993366"/>
        </w:rPr>
        <w:t>ENUMERATED</w:t>
      </w:r>
      <w:r w:rsidRPr="002A02A7">
        <w:t xml:space="preserve"> {mhz50, mhz100, mhz150, mhz200, mhz250, mhz300, mhz350,</w:t>
      </w:r>
    </w:p>
    <w:p w14:paraId="192013DF" w14:textId="77777777" w:rsidR="006A0E98" w:rsidRPr="002A02A7" w:rsidRDefault="006A0E98" w:rsidP="006A0E98">
      <w:pPr>
        <w:pStyle w:val="PL"/>
      </w:pPr>
      <w:r w:rsidRPr="002A02A7">
        <w:t xml:space="preserve">                                            mhz400, mhz450, mhz500, mhz550, mhz600, mhz650, mhz700, mhz750, mhz800}</w:t>
      </w:r>
    </w:p>
    <w:p w14:paraId="7EA70FC0" w14:textId="77777777" w:rsidR="006A0E98" w:rsidRPr="002A02A7" w:rsidRDefault="006A0E98" w:rsidP="006A0E98">
      <w:pPr>
        <w:pStyle w:val="PL"/>
      </w:pPr>
    </w:p>
    <w:p w14:paraId="6A142C5D" w14:textId="77777777" w:rsidR="006A0E98" w:rsidRPr="00E621CD" w:rsidRDefault="006A0E98" w:rsidP="006A0E98">
      <w:pPr>
        <w:pStyle w:val="PL"/>
        <w:rPr>
          <w:color w:val="808080"/>
        </w:rPr>
      </w:pPr>
      <w:r w:rsidRPr="00E621CD">
        <w:rPr>
          <w:color w:val="808080"/>
        </w:rPr>
        <w:t>-- TAG-FREQBANDLIST-STOP</w:t>
      </w:r>
    </w:p>
    <w:p w14:paraId="22F6D01E" w14:textId="77777777" w:rsidR="006A0E98" w:rsidRPr="00E621CD" w:rsidRDefault="006A0E98" w:rsidP="006A0E98">
      <w:pPr>
        <w:pStyle w:val="PL"/>
        <w:rPr>
          <w:color w:val="808080"/>
        </w:rPr>
      </w:pPr>
      <w:r w:rsidRPr="00E621CD">
        <w:rPr>
          <w:color w:val="808080"/>
        </w:rPr>
        <w:t>-- ASN1STOP</w:t>
      </w:r>
    </w:p>
    <w:p w14:paraId="719ACAB0" w14:textId="77777777" w:rsidR="006A0E98" w:rsidRPr="00834AED" w:rsidRDefault="006A0E98" w:rsidP="006A0E98"/>
    <w:p w14:paraId="5A5EC031" w14:textId="77777777" w:rsidR="006A0E98" w:rsidRPr="00834AED" w:rsidRDefault="006A0E98" w:rsidP="006A0E98">
      <w:pPr>
        <w:pStyle w:val="Heading4"/>
        <w:rPr>
          <w:noProof/>
        </w:rPr>
      </w:pPr>
      <w:bookmarkStart w:id="2421" w:name="_Toc46439831"/>
      <w:bookmarkStart w:id="2422" w:name="_Toc46444668"/>
      <w:bookmarkStart w:id="2423" w:name="_Toc46487429"/>
      <w:r w:rsidRPr="00834AED">
        <w:t>–</w:t>
      </w:r>
      <w:r w:rsidRPr="00834AED">
        <w:tab/>
      </w:r>
      <w:r w:rsidRPr="00834AED">
        <w:rPr>
          <w:i/>
          <w:noProof/>
        </w:rPr>
        <w:t>FreqSeparationClass</w:t>
      </w:r>
      <w:bookmarkEnd w:id="2421"/>
      <w:bookmarkEnd w:id="2422"/>
      <w:bookmarkEnd w:id="2423"/>
    </w:p>
    <w:p w14:paraId="7FFFF42F" w14:textId="77777777" w:rsidR="006A0E98" w:rsidRPr="00834AED" w:rsidRDefault="006A0E98" w:rsidP="006A0E9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1947ADDB" w14:textId="77777777" w:rsidR="006A0E98" w:rsidRPr="00834AED" w:rsidRDefault="006A0E98" w:rsidP="006A0E98">
      <w:pPr>
        <w:pStyle w:val="TH"/>
      </w:pPr>
      <w:r w:rsidRPr="00834AED">
        <w:rPr>
          <w:i/>
        </w:rPr>
        <w:t>FreqSeparationClass</w:t>
      </w:r>
      <w:r w:rsidRPr="00834AED">
        <w:t xml:space="preserve"> information element</w:t>
      </w:r>
    </w:p>
    <w:p w14:paraId="6DE56AEB" w14:textId="77777777" w:rsidR="006A0E98" w:rsidRPr="00E621CD" w:rsidRDefault="006A0E98" w:rsidP="006A0E98">
      <w:pPr>
        <w:pStyle w:val="PL"/>
        <w:rPr>
          <w:color w:val="808080"/>
        </w:rPr>
      </w:pPr>
      <w:r w:rsidRPr="00E621CD">
        <w:rPr>
          <w:color w:val="808080"/>
        </w:rPr>
        <w:t>-- ASN1START</w:t>
      </w:r>
    </w:p>
    <w:p w14:paraId="1543BAB3" w14:textId="77777777" w:rsidR="006A0E98" w:rsidRPr="00E621CD" w:rsidRDefault="006A0E98" w:rsidP="006A0E98">
      <w:pPr>
        <w:pStyle w:val="PL"/>
        <w:rPr>
          <w:color w:val="808080"/>
        </w:rPr>
      </w:pPr>
      <w:r w:rsidRPr="00E621CD">
        <w:rPr>
          <w:color w:val="808080"/>
        </w:rPr>
        <w:t>-- TAG-FREQSEPARATIONCLASS-START</w:t>
      </w:r>
    </w:p>
    <w:p w14:paraId="625E2C48" w14:textId="77777777" w:rsidR="006A0E98" w:rsidRPr="002A02A7" w:rsidRDefault="006A0E98" w:rsidP="006A0E98">
      <w:pPr>
        <w:pStyle w:val="PL"/>
      </w:pPr>
    </w:p>
    <w:p w14:paraId="51D5BC64" w14:textId="77777777" w:rsidR="006A0E98" w:rsidRPr="002A02A7" w:rsidRDefault="006A0E98" w:rsidP="006A0E98">
      <w:pPr>
        <w:pStyle w:val="PL"/>
      </w:pPr>
      <w:r w:rsidRPr="002A02A7">
        <w:t xml:space="preserve">FreqSeparationClass ::= </w:t>
      </w:r>
      <w:r w:rsidRPr="002A02A7">
        <w:rPr>
          <w:color w:val="993366"/>
        </w:rPr>
        <w:t>ENUMERATED</w:t>
      </w:r>
      <w:r w:rsidRPr="002A02A7">
        <w:t xml:space="preserve"> {c1, c2, c3, ...}</w:t>
      </w:r>
    </w:p>
    <w:p w14:paraId="0FA93A4C" w14:textId="77777777" w:rsidR="006A0E98" w:rsidRPr="002A02A7" w:rsidRDefault="006A0E98" w:rsidP="006A0E98">
      <w:pPr>
        <w:pStyle w:val="PL"/>
      </w:pPr>
    </w:p>
    <w:p w14:paraId="6A2E33A6" w14:textId="77777777" w:rsidR="006A0E98" w:rsidRPr="00E621CD" w:rsidRDefault="006A0E98" w:rsidP="006A0E98">
      <w:pPr>
        <w:pStyle w:val="PL"/>
        <w:rPr>
          <w:color w:val="808080"/>
        </w:rPr>
      </w:pPr>
      <w:r w:rsidRPr="00E621CD">
        <w:rPr>
          <w:color w:val="808080"/>
        </w:rPr>
        <w:t>-- TAG-FREQSEPARATIONCLASS-STOP</w:t>
      </w:r>
    </w:p>
    <w:p w14:paraId="0980506F" w14:textId="77777777" w:rsidR="006A0E98" w:rsidRPr="00E621CD" w:rsidRDefault="006A0E98" w:rsidP="006A0E98">
      <w:pPr>
        <w:pStyle w:val="PL"/>
        <w:rPr>
          <w:color w:val="808080"/>
        </w:rPr>
      </w:pPr>
      <w:r w:rsidRPr="00E621CD">
        <w:rPr>
          <w:color w:val="808080"/>
        </w:rPr>
        <w:t>-- ASN1STOP</w:t>
      </w:r>
    </w:p>
    <w:p w14:paraId="1A9A5FBC" w14:textId="77777777" w:rsidR="006A0E98" w:rsidRPr="00834AED" w:rsidRDefault="006A0E98" w:rsidP="006A0E98">
      <w:pPr>
        <w:rPr>
          <w:rFonts w:eastAsiaTheme="minorEastAsia"/>
        </w:rPr>
      </w:pPr>
    </w:p>
    <w:p w14:paraId="2F57659F" w14:textId="77777777" w:rsidR="006A0E98" w:rsidRPr="00834AED" w:rsidRDefault="006A0E98" w:rsidP="006A0E98">
      <w:pPr>
        <w:pStyle w:val="Heading4"/>
      </w:pPr>
      <w:bookmarkStart w:id="2424" w:name="_Toc46439832"/>
      <w:bookmarkStart w:id="2425" w:name="_Toc46444669"/>
      <w:bookmarkStart w:id="2426" w:name="_Toc46487430"/>
      <w:r w:rsidRPr="00834AED">
        <w:t>–</w:t>
      </w:r>
      <w:r w:rsidRPr="00834AED">
        <w:tab/>
      </w:r>
      <w:r w:rsidRPr="00834AED">
        <w:rPr>
          <w:i/>
          <w:iCs/>
        </w:rPr>
        <w:t>HighSpeedParameters</w:t>
      </w:r>
      <w:bookmarkEnd w:id="2424"/>
      <w:bookmarkEnd w:id="2425"/>
      <w:bookmarkEnd w:id="2426"/>
    </w:p>
    <w:p w14:paraId="46E252B0" w14:textId="77777777" w:rsidR="006A0E98" w:rsidRPr="00834AED" w:rsidRDefault="006A0E98" w:rsidP="006A0E98">
      <w:r w:rsidRPr="00834AED">
        <w:t xml:space="preserve">The IE </w:t>
      </w:r>
      <w:r w:rsidRPr="00834AED">
        <w:rPr>
          <w:i/>
        </w:rPr>
        <w:t xml:space="preserve">HighSpeedParameters </w:t>
      </w:r>
      <w:r w:rsidRPr="00834AED">
        <w:t>is used to convey capabilities related to high speed scenarios.</w:t>
      </w:r>
    </w:p>
    <w:p w14:paraId="738B002D" w14:textId="77777777" w:rsidR="006A0E98" w:rsidRPr="00834AED" w:rsidRDefault="006A0E98" w:rsidP="006A0E98">
      <w:pPr>
        <w:pStyle w:val="TH"/>
      </w:pPr>
      <w:r w:rsidRPr="00834AED">
        <w:rPr>
          <w:i/>
          <w:iCs/>
        </w:rPr>
        <w:t>HighSpeedParameters</w:t>
      </w:r>
      <w:r w:rsidRPr="00834AED">
        <w:t xml:space="preserve"> information element</w:t>
      </w:r>
    </w:p>
    <w:p w14:paraId="3692C12C" w14:textId="77777777" w:rsidR="006A0E98" w:rsidRPr="00E621CD" w:rsidRDefault="006A0E98" w:rsidP="006A0E98">
      <w:pPr>
        <w:pStyle w:val="PL"/>
        <w:rPr>
          <w:color w:val="808080"/>
        </w:rPr>
      </w:pPr>
      <w:r w:rsidRPr="00E621CD">
        <w:rPr>
          <w:color w:val="808080"/>
        </w:rPr>
        <w:t>-- ASN1START</w:t>
      </w:r>
    </w:p>
    <w:p w14:paraId="37099485" w14:textId="77777777" w:rsidR="006A0E98" w:rsidRPr="00E621CD" w:rsidRDefault="006A0E98" w:rsidP="006A0E98">
      <w:pPr>
        <w:pStyle w:val="PL"/>
        <w:rPr>
          <w:color w:val="808080"/>
        </w:rPr>
      </w:pPr>
      <w:r w:rsidRPr="00E621CD">
        <w:rPr>
          <w:color w:val="808080"/>
        </w:rPr>
        <w:t>-- TAG-HIGHSPEEDPARAMETERS-START</w:t>
      </w:r>
    </w:p>
    <w:p w14:paraId="05937C80" w14:textId="77777777" w:rsidR="006A0E98" w:rsidRPr="002A02A7" w:rsidRDefault="006A0E98" w:rsidP="006A0E98">
      <w:pPr>
        <w:pStyle w:val="PL"/>
      </w:pPr>
    </w:p>
    <w:p w14:paraId="061BE73C" w14:textId="77777777" w:rsidR="006A0E98" w:rsidRPr="002A02A7" w:rsidRDefault="006A0E98" w:rsidP="006A0E98">
      <w:pPr>
        <w:pStyle w:val="PL"/>
      </w:pPr>
      <w:r w:rsidRPr="002A02A7">
        <w:t xml:space="preserve">HighSpeedParameters-r16 ::= </w:t>
      </w:r>
      <w:r w:rsidRPr="002A02A7">
        <w:rPr>
          <w:color w:val="993366"/>
        </w:rPr>
        <w:t>SEQUENCE</w:t>
      </w:r>
      <w:r w:rsidRPr="002A02A7">
        <w:t xml:space="preserve"> {</w:t>
      </w:r>
    </w:p>
    <w:p w14:paraId="7782AD21" w14:textId="77777777" w:rsidR="006A0E98" w:rsidRPr="002A02A7" w:rsidRDefault="006A0E98" w:rsidP="006A0E98">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6B38BE00" w14:textId="77777777" w:rsidR="006A0E98" w:rsidRPr="002A02A7" w:rsidRDefault="006A0E98" w:rsidP="006A0E98">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7ADDFF4E" w14:textId="77777777" w:rsidR="006A0E98" w:rsidRPr="002A02A7" w:rsidRDefault="006A0E98" w:rsidP="006A0E98">
      <w:pPr>
        <w:pStyle w:val="PL"/>
      </w:pPr>
      <w:r w:rsidRPr="002A02A7">
        <w:t>}</w:t>
      </w:r>
    </w:p>
    <w:p w14:paraId="31985689" w14:textId="77777777" w:rsidR="006A0E98" w:rsidRPr="002A02A7" w:rsidRDefault="006A0E98" w:rsidP="006A0E98">
      <w:pPr>
        <w:pStyle w:val="PL"/>
      </w:pPr>
    </w:p>
    <w:p w14:paraId="3C3CA1B5" w14:textId="77777777" w:rsidR="006A0E98" w:rsidRPr="00E621CD" w:rsidRDefault="006A0E98" w:rsidP="006A0E98">
      <w:pPr>
        <w:pStyle w:val="PL"/>
        <w:rPr>
          <w:color w:val="808080"/>
        </w:rPr>
      </w:pPr>
      <w:r w:rsidRPr="00E621CD">
        <w:rPr>
          <w:color w:val="808080"/>
        </w:rPr>
        <w:t>-- TAG-HIGHSPEEDPARAMETERS-STOP</w:t>
      </w:r>
    </w:p>
    <w:p w14:paraId="7D1471B8" w14:textId="77777777" w:rsidR="006A0E98" w:rsidRPr="00E621CD" w:rsidRDefault="006A0E98" w:rsidP="006A0E98">
      <w:pPr>
        <w:pStyle w:val="PL"/>
        <w:rPr>
          <w:color w:val="808080"/>
        </w:rPr>
      </w:pPr>
      <w:r w:rsidRPr="00E621CD">
        <w:rPr>
          <w:color w:val="808080"/>
        </w:rPr>
        <w:t>-- ASN1STOP</w:t>
      </w:r>
    </w:p>
    <w:p w14:paraId="145B9F4D" w14:textId="77777777" w:rsidR="006A0E98" w:rsidRPr="00834AED" w:rsidRDefault="006A0E98" w:rsidP="006A0E98"/>
    <w:p w14:paraId="19FAFF67" w14:textId="77777777" w:rsidR="006A0E98" w:rsidRPr="00834AED" w:rsidRDefault="006A0E98" w:rsidP="006A0E98">
      <w:pPr>
        <w:pStyle w:val="Heading4"/>
        <w:rPr>
          <w:noProof/>
        </w:rPr>
      </w:pPr>
      <w:bookmarkStart w:id="2427" w:name="_Toc46439833"/>
      <w:bookmarkStart w:id="2428" w:name="_Toc46444670"/>
      <w:bookmarkStart w:id="2429" w:name="_Toc46487431"/>
      <w:r w:rsidRPr="00834AED">
        <w:t>–</w:t>
      </w:r>
      <w:r w:rsidRPr="00834AED">
        <w:tab/>
      </w:r>
      <w:r w:rsidRPr="00834AED">
        <w:rPr>
          <w:i/>
          <w:noProof/>
        </w:rPr>
        <w:t>IMS-Parameters</w:t>
      </w:r>
      <w:bookmarkEnd w:id="2427"/>
      <w:bookmarkEnd w:id="2428"/>
      <w:bookmarkEnd w:id="2429"/>
    </w:p>
    <w:p w14:paraId="4D24CF42" w14:textId="77777777" w:rsidR="006A0E98" w:rsidRPr="00834AED" w:rsidRDefault="006A0E98" w:rsidP="006A0E98">
      <w:r w:rsidRPr="00834AED">
        <w:t xml:space="preserve">The IE </w:t>
      </w:r>
      <w:r w:rsidRPr="00834AED">
        <w:rPr>
          <w:i/>
        </w:rPr>
        <w:t>IMS-Parameters</w:t>
      </w:r>
      <w:r w:rsidRPr="00834AED">
        <w:t xml:space="preserve"> is used to convery capabilities related to IMS.</w:t>
      </w:r>
    </w:p>
    <w:p w14:paraId="183003B3" w14:textId="77777777" w:rsidR="006A0E98" w:rsidRPr="00834AED" w:rsidRDefault="006A0E98" w:rsidP="006A0E98">
      <w:pPr>
        <w:pStyle w:val="TH"/>
      </w:pPr>
      <w:r w:rsidRPr="00834AED">
        <w:rPr>
          <w:i/>
        </w:rPr>
        <w:t>IMS-Parameters</w:t>
      </w:r>
      <w:r w:rsidRPr="00834AED">
        <w:t xml:space="preserve"> information element</w:t>
      </w:r>
    </w:p>
    <w:p w14:paraId="050AB303" w14:textId="77777777" w:rsidR="006A0E98" w:rsidRPr="00E621CD" w:rsidRDefault="006A0E98" w:rsidP="006A0E98">
      <w:pPr>
        <w:pStyle w:val="PL"/>
        <w:rPr>
          <w:color w:val="808080"/>
        </w:rPr>
      </w:pPr>
      <w:r w:rsidRPr="00E621CD">
        <w:rPr>
          <w:color w:val="808080"/>
        </w:rPr>
        <w:t>-- ASN1START</w:t>
      </w:r>
    </w:p>
    <w:p w14:paraId="06822A6C" w14:textId="77777777" w:rsidR="006A0E98" w:rsidRPr="00E621CD" w:rsidRDefault="006A0E98" w:rsidP="006A0E98">
      <w:pPr>
        <w:pStyle w:val="PL"/>
        <w:rPr>
          <w:color w:val="808080"/>
        </w:rPr>
      </w:pPr>
      <w:r w:rsidRPr="00E621CD">
        <w:rPr>
          <w:color w:val="808080"/>
        </w:rPr>
        <w:t>-- TAG-IMS-PARAMETERS-START</w:t>
      </w:r>
    </w:p>
    <w:p w14:paraId="4AA22AC7" w14:textId="77777777" w:rsidR="006A0E98" w:rsidRPr="002A02A7" w:rsidRDefault="006A0E98" w:rsidP="006A0E98">
      <w:pPr>
        <w:pStyle w:val="PL"/>
      </w:pPr>
    </w:p>
    <w:p w14:paraId="4A500150" w14:textId="77777777" w:rsidR="006A0E98" w:rsidRPr="002A02A7" w:rsidRDefault="006A0E98" w:rsidP="006A0E98">
      <w:pPr>
        <w:pStyle w:val="PL"/>
      </w:pPr>
      <w:r w:rsidRPr="002A02A7">
        <w:t xml:space="preserve">IMS-Parameters ::=         </w:t>
      </w:r>
      <w:r w:rsidRPr="002A02A7">
        <w:rPr>
          <w:color w:val="993366"/>
        </w:rPr>
        <w:t>SEQUENCE</w:t>
      </w:r>
      <w:r w:rsidRPr="002A02A7">
        <w:t xml:space="preserve"> {</w:t>
      </w:r>
    </w:p>
    <w:p w14:paraId="7A4F3EEA" w14:textId="77777777" w:rsidR="006A0E98" w:rsidRPr="002A02A7" w:rsidRDefault="006A0E98" w:rsidP="006A0E98">
      <w:pPr>
        <w:pStyle w:val="PL"/>
      </w:pPr>
      <w:r w:rsidRPr="002A02A7">
        <w:t xml:space="preserve">    ims-ParametersCommon       IMS-ParametersCommon                  </w:t>
      </w:r>
      <w:r w:rsidRPr="002A02A7">
        <w:rPr>
          <w:color w:val="993366"/>
        </w:rPr>
        <w:t>OPTIONAL</w:t>
      </w:r>
      <w:r w:rsidRPr="002A02A7">
        <w:t>,</w:t>
      </w:r>
    </w:p>
    <w:p w14:paraId="4D2D8394" w14:textId="77777777" w:rsidR="006A0E98" w:rsidRPr="002A02A7" w:rsidRDefault="006A0E98" w:rsidP="006A0E98">
      <w:pPr>
        <w:pStyle w:val="PL"/>
      </w:pPr>
      <w:r w:rsidRPr="002A02A7">
        <w:t xml:space="preserve">    ims-ParametersFRX-Diff     IMS-ParametersFRX-Diff                </w:t>
      </w:r>
      <w:r w:rsidRPr="002A02A7">
        <w:rPr>
          <w:color w:val="993366"/>
        </w:rPr>
        <w:t>OPTIONAL</w:t>
      </w:r>
      <w:r w:rsidRPr="002A02A7">
        <w:t>,</w:t>
      </w:r>
    </w:p>
    <w:p w14:paraId="661DA63F" w14:textId="77777777" w:rsidR="006A0E98" w:rsidRPr="002A02A7" w:rsidRDefault="006A0E98" w:rsidP="006A0E98">
      <w:pPr>
        <w:pStyle w:val="PL"/>
      </w:pPr>
      <w:r w:rsidRPr="002A02A7">
        <w:t xml:space="preserve">    ...</w:t>
      </w:r>
    </w:p>
    <w:p w14:paraId="1A7FA4CB" w14:textId="77777777" w:rsidR="006A0E98" w:rsidRPr="002A02A7" w:rsidRDefault="006A0E98" w:rsidP="006A0E98">
      <w:pPr>
        <w:pStyle w:val="PL"/>
      </w:pPr>
      <w:r w:rsidRPr="002A02A7">
        <w:t>}</w:t>
      </w:r>
    </w:p>
    <w:p w14:paraId="2DE1B46C" w14:textId="77777777" w:rsidR="006A0E98" w:rsidRPr="002A02A7" w:rsidRDefault="006A0E98" w:rsidP="006A0E98">
      <w:pPr>
        <w:pStyle w:val="PL"/>
      </w:pPr>
    </w:p>
    <w:p w14:paraId="46D3614F" w14:textId="77777777" w:rsidR="006A0E98" w:rsidRPr="002A02A7" w:rsidRDefault="006A0E98" w:rsidP="006A0E98">
      <w:pPr>
        <w:pStyle w:val="PL"/>
      </w:pPr>
      <w:r w:rsidRPr="002A02A7">
        <w:rPr>
          <w:rFonts w:eastAsia="Yu Mincho"/>
        </w:rPr>
        <w:t xml:space="preserve">IMS-ParametersCommon ::=   </w:t>
      </w:r>
      <w:r w:rsidRPr="002A02A7">
        <w:rPr>
          <w:color w:val="993366"/>
        </w:rPr>
        <w:t>SEQUENCE</w:t>
      </w:r>
      <w:r w:rsidRPr="002A02A7">
        <w:t xml:space="preserve"> {</w:t>
      </w:r>
    </w:p>
    <w:p w14:paraId="3648F7E1" w14:textId="77777777" w:rsidR="006A0E98" w:rsidRPr="002A02A7" w:rsidRDefault="006A0E98" w:rsidP="006A0E98">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285A46F6" w14:textId="77777777" w:rsidR="006A0E98" w:rsidRPr="002A02A7" w:rsidRDefault="006A0E98" w:rsidP="006A0E98">
      <w:pPr>
        <w:pStyle w:val="PL"/>
        <w:rPr>
          <w:rFonts w:eastAsia="Yu Mincho"/>
        </w:rPr>
      </w:pPr>
      <w:r w:rsidRPr="002A02A7">
        <w:rPr>
          <w:rFonts w:eastAsia="Yu Mincho"/>
        </w:rPr>
        <w:t xml:space="preserve">    ...,</w:t>
      </w:r>
    </w:p>
    <w:p w14:paraId="2A610523" w14:textId="77777777" w:rsidR="006A0E98" w:rsidRPr="002A02A7" w:rsidRDefault="006A0E98" w:rsidP="006A0E98">
      <w:pPr>
        <w:pStyle w:val="PL"/>
        <w:rPr>
          <w:rFonts w:eastAsia="Yu Mincho"/>
        </w:rPr>
      </w:pPr>
      <w:r w:rsidRPr="002A02A7">
        <w:rPr>
          <w:rFonts w:eastAsia="Yu Mincho"/>
        </w:rPr>
        <w:t xml:space="preserve">    [[</w:t>
      </w:r>
    </w:p>
    <w:p w14:paraId="670EEB46" w14:textId="77777777" w:rsidR="006A0E98" w:rsidRPr="002A02A7" w:rsidRDefault="006A0E98" w:rsidP="006A0E98">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4264DB49" w14:textId="77777777" w:rsidR="006A0E98" w:rsidRPr="002A02A7" w:rsidRDefault="006A0E98" w:rsidP="006A0E98">
      <w:pPr>
        <w:pStyle w:val="PL"/>
        <w:rPr>
          <w:rFonts w:eastAsia="Yu Mincho"/>
        </w:rPr>
      </w:pPr>
      <w:r w:rsidRPr="002A02A7">
        <w:rPr>
          <w:rFonts w:eastAsia="Yu Mincho"/>
        </w:rPr>
        <w:t xml:space="preserve">    ]],</w:t>
      </w:r>
    </w:p>
    <w:p w14:paraId="323D46DA" w14:textId="77777777" w:rsidR="006A0E98" w:rsidRPr="002A02A7" w:rsidRDefault="006A0E98" w:rsidP="006A0E98">
      <w:pPr>
        <w:pStyle w:val="PL"/>
        <w:rPr>
          <w:rFonts w:eastAsia="Yu Mincho"/>
        </w:rPr>
      </w:pPr>
      <w:r w:rsidRPr="002A02A7">
        <w:rPr>
          <w:rFonts w:eastAsia="Yu Mincho"/>
        </w:rPr>
        <w:t xml:space="preserve">    [[</w:t>
      </w:r>
    </w:p>
    <w:p w14:paraId="73D3F009" w14:textId="77777777" w:rsidR="006A0E98" w:rsidRPr="002A02A7" w:rsidRDefault="006A0E98" w:rsidP="006A0E98">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24AC771E" w14:textId="77777777" w:rsidR="006A0E98" w:rsidRPr="002A02A7" w:rsidRDefault="006A0E98" w:rsidP="006A0E98">
      <w:pPr>
        <w:pStyle w:val="PL"/>
        <w:rPr>
          <w:rFonts w:eastAsia="Yu Mincho"/>
        </w:rPr>
      </w:pPr>
      <w:r w:rsidRPr="002A02A7">
        <w:rPr>
          <w:rFonts w:eastAsia="Yu Mincho"/>
        </w:rPr>
        <w:t xml:space="preserve">    ]]</w:t>
      </w:r>
    </w:p>
    <w:p w14:paraId="07627878" w14:textId="77777777" w:rsidR="006A0E98" w:rsidRPr="002A02A7" w:rsidRDefault="006A0E98" w:rsidP="006A0E98">
      <w:pPr>
        <w:pStyle w:val="PL"/>
        <w:rPr>
          <w:rFonts w:eastAsia="Yu Mincho"/>
        </w:rPr>
      </w:pPr>
      <w:r w:rsidRPr="002A02A7">
        <w:rPr>
          <w:rFonts w:eastAsia="Yu Mincho"/>
        </w:rPr>
        <w:t>}</w:t>
      </w:r>
    </w:p>
    <w:p w14:paraId="67B43A68" w14:textId="77777777" w:rsidR="006A0E98" w:rsidRPr="002A02A7" w:rsidRDefault="006A0E98" w:rsidP="006A0E98">
      <w:pPr>
        <w:pStyle w:val="PL"/>
        <w:rPr>
          <w:rFonts w:eastAsia="Yu Mincho"/>
        </w:rPr>
      </w:pPr>
    </w:p>
    <w:p w14:paraId="08318512" w14:textId="77777777" w:rsidR="006A0E98" w:rsidRPr="002A02A7" w:rsidRDefault="006A0E98" w:rsidP="006A0E98">
      <w:pPr>
        <w:pStyle w:val="PL"/>
      </w:pPr>
      <w:r w:rsidRPr="002A02A7">
        <w:rPr>
          <w:rFonts w:eastAsia="Yu Mincho"/>
        </w:rPr>
        <w:t xml:space="preserve">IMS-ParametersFRX-Diff ::= </w:t>
      </w:r>
      <w:r w:rsidRPr="002A02A7">
        <w:rPr>
          <w:color w:val="993366"/>
        </w:rPr>
        <w:t>SEQUENCE</w:t>
      </w:r>
      <w:r w:rsidRPr="002A02A7">
        <w:t xml:space="preserve"> {</w:t>
      </w:r>
    </w:p>
    <w:p w14:paraId="6ECABC7B" w14:textId="77777777" w:rsidR="006A0E98" w:rsidRPr="002A02A7" w:rsidRDefault="006A0E98" w:rsidP="006A0E98">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72ADBCAE" w14:textId="77777777" w:rsidR="006A0E98" w:rsidRPr="002A02A7" w:rsidRDefault="006A0E98" w:rsidP="006A0E98">
      <w:pPr>
        <w:pStyle w:val="PL"/>
      </w:pPr>
      <w:r w:rsidRPr="002A02A7">
        <w:t xml:space="preserve">    ...</w:t>
      </w:r>
    </w:p>
    <w:p w14:paraId="0E2C651C" w14:textId="77777777" w:rsidR="006A0E98" w:rsidRPr="002A02A7" w:rsidRDefault="006A0E98" w:rsidP="006A0E98">
      <w:pPr>
        <w:pStyle w:val="PL"/>
      </w:pPr>
      <w:r w:rsidRPr="002A02A7">
        <w:t>}</w:t>
      </w:r>
    </w:p>
    <w:p w14:paraId="582FAD6D" w14:textId="77777777" w:rsidR="006A0E98" w:rsidRPr="002A02A7" w:rsidRDefault="006A0E98" w:rsidP="006A0E98">
      <w:pPr>
        <w:pStyle w:val="PL"/>
      </w:pPr>
    </w:p>
    <w:p w14:paraId="381D08AA" w14:textId="77777777" w:rsidR="006A0E98" w:rsidRPr="00E621CD" w:rsidRDefault="006A0E98" w:rsidP="006A0E98">
      <w:pPr>
        <w:pStyle w:val="PL"/>
        <w:rPr>
          <w:color w:val="808080"/>
        </w:rPr>
      </w:pPr>
      <w:r w:rsidRPr="00E621CD">
        <w:rPr>
          <w:color w:val="808080"/>
        </w:rPr>
        <w:t>-- TAG-IMS-PARAMETERS-STOP</w:t>
      </w:r>
    </w:p>
    <w:p w14:paraId="4CE221F9" w14:textId="77777777" w:rsidR="006A0E98" w:rsidRPr="00E621CD" w:rsidRDefault="006A0E98" w:rsidP="006A0E98">
      <w:pPr>
        <w:pStyle w:val="PL"/>
        <w:rPr>
          <w:color w:val="808080"/>
        </w:rPr>
      </w:pPr>
      <w:r w:rsidRPr="00E621CD">
        <w:rPr>
          <w:color w:val="808080"/>
        </w:rPr>
        <w:t>-- ASN1STOP</w:t>
      </w:r>
    </w:p>
    <w:p w14:paraId="1A3E1A7C" w14:textId="77777777" w:rsidR="006A0E98" w:rsidRPr="00834AED" w:rsidRDefault="006A0E98" w:rsidP="006A0E98"/>
    <w:p w14:paraId="5B8AD665" w14:textId="77777777" w:rsidR="006A0E98" w:rsidRPr="00834AED" w:rsidRDefault="006A0E98" w:rsidP="006A0E98">
      <w:pPr>
        <w:pStyle w:val="Heading4"/>
      </w:pPr>
      <w:bookmarkStart w:id="2430" w:name="_Toc46439834"/>
      <w:bookmarkStart w:id="2431" w:name="_Toc46444671"/>
      <w:bookmarkStart w:id="2432" w:name="_Toc46487432"/>
      <w:r w:rsidRPr="00834AED">
        <w:t>–</w:t>
      </w:r>
      <w:r w:rsidRPr="00834AED">
        <w:tab/>
      </w:r>
      <w:r w:rsidRPr="00834AED">
        <w:rPr>
          <w:i/>
        </w:rPr>
        <w:t>InterRAT-Parameters</w:t>
      </w:r>
      <w:bookmarkEnd w:id="2430"/>
      <w:bookmarkEnd w:id="2431"/>
      <w:bookmarkEnd w:id="2432"/>
    </w:p>
    <w:p w14:paraId="784FC83D" w14:textId="77777777" w:rsidR="006A0E98" w:rsidRPr="00834AED" w:rsidRDefault="006A0E98" w:rsidP="006A0E98">
      <w:r w:rsidRPr="00834AED">
        <w:t xml:space="preserve">The IE </w:t>
      </w:r>
      <w:r w:rsidRPr="00834AED">
        <w:rPr>
          <w:i/>
        </w:rPr>
        <w:t>InterRAT-Parameters</w:t>
      </w:r>
      <w:r w:rsidRPr="00834AED">
        <w:t xml:space="preserve"> is used convey UE capabilities related to the other RATs.</w:t>
      </w:r>
    </w:p>
    <w:p w14:paraId="27C1CD6A" w14:textId="77777777" w:rsidR="006A0E98" w:rsidRPr="00834AED" w:rsidRDefault="006A0E98" w:rsidP="006A0E98">
      <w:pPr>
        <w:pStyle w:val="TH"/>
      </w:pPr>
      <w:r w:rsidRPr="00834AED">
        <w:rPr>
          <w:i/>
        </w:rPr>
        <w:t>InterRAT-Parameters</w:t>
      </w:r>
      <w:r w:rsidRPr="00834AED">
        <w:t xml:space="preserve"> information element</w:t>
      </w:r>
    </w:p>
    <w:p w14:paraId="50F21BB8" w14:textId="77777777" w:rsidR="006A0E98" w:rsidRPr="00E621CD" w:rsidRDefault="006A0E98" w:rsidP="006A0E98">
      <w:pPr>
        <w:pStyle w:val="PL"/>
        <w:rPr>
          <w:color w:val="808080"/>
        </w:rPr>
      </w:pPr>
      <w:r w:rsidRPr="00E621CD">
        <w:rPr>
          <w:color w:val="808080"/>
        </w:rPr>
        <w:t>-- ASN1START</w:t>
      </w:r>
    </w:p>
    <w:p w14:paraId="731E553B" w14:textId="77777777" w:rsidR="006A0E98" w:rsidRPr="00E621CD" w:rsidRDefault="006A0E98" w:rsidP="006A0E98">
      <w:pPr>
        <w:pStyle w:val="PL"/>
        <w:rPr>
          <w:color w:val="808080"/>
        </w:rPr>
      </w:pPr>
      <w:r w:rsidRPr="00E621CD">
        <w:rPr>
          <w:color w:val="808080"/>
        </w:rPr>
        <w:t>-- TAG-INTERRAT-PARAMETERS-START</w:t>
      </w:r>
    </w:p>
    <w:p w14:paraId="6DB8AE25" w14:textId="77777777" w:rsidR="006A0E98" w:rsidRPr="002A02A7" w:rsidRDefault="006A0E98" w:rsidP="006A0E98">
      <w:pPr>
        <w:pStyle w:val="PL"/>
      </w:pPr>
    </w:p>
    <w:p w14:paraId="60FDA911" w14:textId="77777777" w:rsidR="006A0E98" w:rsidRPr="002A02A7" w:rsidRDefault="006A0E98" w:rsidP="006A0E98">
      <w:pPr>
        <w:pStyle w:val="PL"/>
      </w:pPr>
      <w:r w:rsidRPr="002A02A7">
        <w:t xml:space="preserve">InterRAT-Parameters ::=             </w:t>
      </w:r>
      <w:r w:rsidRPr="002A02A7">
        <w:rPr>
          <w:color w:val="993366"/>
        </w:rPr>
        <w:t>SEQUENCE</w:t>
      </w:r>
      <w:r w:rsidRPr="002A02A7">
        <w:t xml:space="preserve"> {</w:t>
      </w:r>
    </w:p>
    <w:p w14:paraId="7E4BD31B" w14:textId="77777777" w:rsidR="006A0E98" w:rsidRPr="002A02A7" w:rsidRDefault="006A0E98" w:rsidP="006A0E98">
      <w:pPr>
        <w:pStyle w:val="PL"/>
      </w:pPr>
      <w:r w:rsidRPr="002A02A7">
        <w:t xml:space="preserve">    eutra                               EUTRA-Parameters                </w:t>
      </w:r>
      <w:r w:rsidRPr="002A02A7">
        <w:rPr>
          <w:color w:val="993366"/>
        </w:rPr>
        <w:t>OPTIONAL</w:t>
      </w:r>
      <w:r w:rsidRPr="002A02A7">
        <w:t>,</w:t>
      </w:r>
    </w:p>
    <w:p w14:paraId="3DEE9C29" w14:textId="77777777" w:rsidR="006A0E98" w:rsidRPr="002A02A7" w:rsidRDefault="006A0E98" w:rsidP="006A0E98">
      <w:pPr>
        <w:pStyle w:val="PL"/>
      </w:pPr>
      <w:r w:rsidRPr="002A02A7">
        <w:t xml:space="preserve">    ...,</w:t>
      </w:r>
    </w:p>
    <w:p w14:paraId="05E9935C" w14:textId="77777777" w:rsidR="006A0E98" w:rsidRPr="002A02A7" w:rsidRDefault="006A0E98" w:rsidP="006A0E98">
      <w:pPr>
        <w:pStyle w:val="PL"/>
      </w:pPr>
      <w:r w:rsidRPr="002A02A7">
        <w:t xml:space="preserve">    [[</w:t>
      </w:r>
    </w:p>
    <w:p w14:paraId="6CC6E851" w14:textId="77777777" w:rsidR="006A0E98" w:rsidRPr="002A02A7" w:rsidRDefault="006A0E98" w:rsidP="006A0E98">
      <w:pPr>
        <w:pStyle w:val="PL"/>
      </w:pPr>
      <w:r w:rsidRPr="002A02A7">
        <w:t xml:space="preserve">    utra-FDD-r16                        UTRA-FDD-Parameters-r16         </w:t>
      </w:r>
      <w:r w:rsidRPr="002A02A7">
        <w:rPr>
          <w:color w:val="993366"/>
        </w:rPr>
        <w:t>OPTIONAL</w:t>
      </w:r>
    </w:p>
    <w:p w14:paraId="25CB5899" w14:textId="77777777" w:rsidR="006A0E98" w:rsidRPr="002A02A7" w:rsidRDefault="006A0E98" w:rsidP="006A0E98">
      <w:pPr>
        <w:pStyle w:val="PL"/>
      </w:pPr>
      <w:r w:rsidRPr="002A02A7">
        <w:t xml:space="preserve">    ]]</w:t>
      </w:r>
    </w:p>
    <w:p w14:paraId="0512B216" w14:textId="77777777" w:rsidR="006A0E98" w:rsidRPr="002A02A7" w:rsidRDefault="006A0E98" w:rsidP="006A0E98">
      <w:pPr>
        <w:pStyle w:val="PL"/>
      </w:pPr>
    </w:p>
    <w:p w14:paraId="3946BAED" w14:textId="77777777" w:rsidR="006A0E98" w:rsidRPr="002A02A7" w:rsidRDefault="006A0E98" w:rsidP="006A0E98">
      <w:pPr>
        <w:pStyle w:val="PL"/>
      </w:pPr>
      <w:r w:rsidRPr="002A02A7">
        <w:t>}</w:t>
      </w:r>
    </w:p>
    <w:p w14:paraId="697DF421" w14:textId="77777777" w:rsidR="006A0E98" w:rsidRPr="002A02A7" w:rsidRDefault="006A0E98" w:rsidP="006A0E98">
      <w:pPr>
        <w:pStyle w:val="PL"/>
      </w:pPr>
    </w:p>
    <w:p w14:paraId="200B949F" w14:textId="77777777" w:rsidR="006A0E98" w:rsidRPr="002A02A7" w:rsidRDefault="006A0E98" w:rsidP="006A0E98">
      <w:pPr>
        <w:pStyle w:val="PL"/>
      </w:pPr>
      <w:r w:rsidRPr="002A02A7">
        <w:t xml:space="preserve">EUTRA-Parameters ::=                </w:t>
      </w:r>
      <w:r w:rsidRPr="002A02A7">
        <w:rPr>
          <w:color w:val="993366"/>
        </w:rPr>
        <w:t>SEQUENCE</w:t>
      </w:r>
      <w:r w:rsidRPr="002A02A7">
        <w:t xml:space="preserve"> {</w:t>
      </w:r>
    </w:p>
    <w:p w14:paraId="77514A2F" w14:textId="77777777" w:rsidR="006A0E98" w:rsidRPr="002A02A7" w:rsidRDefault="006A0E98" w:rsidP="006A0E98">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0497F6A6" w14:textId="77777777" w:rsidR="006A0E98" w:rsidRPr="002A02A7" w:rsidRDefault="006A0E98" w:rsidP="006A0E98">
      <w:pPr>
        <w:pStyle w:val="PL"/>
      </w:pPr>
      <w:r w:rsidRPr="002A02A7">
        <w:t xml:space="preserve">    eutra-ParametersCommon              EUTRA-ParametersCommon                                      </w:t>
      </w:r>
      <w:r w:rsidRPr="002A02A7">
        <w:rPr>
          <w:color w:val="993366"/>
        </w:rPr>
        <w:t>OPTIONAL</w:t>
      </w:r>
      <w:r w:rsidRPr="002A02A7">
        <w:t>,</w:t>
      </w:r>
    </w:p>
    <w:p w14:paraId="54DDDE4C" w14:textId="77777777" w:rsidR="006A0E98" w:rsidRPr="002A02A7" w:rsidRDefault="006A0E98" w:rsidP="006A0E98">
      <w:pPr>
        <w:pStyle w:val="PL"/>
      </w:pPr>
      <w:r w:rsidRPr="002A02A7">
        <w:t xml:space="preserve">    eutra-ParametersXDD-Diff            EUTRA-ParametersXDD-Diff                                    </w:t>
      </w:r>
      <w:r w:rsidRPr="002A02A7">
        <w:rPr>
          <w:color w:val="993366"/>
        </w:rPr>
        <w:t>OPTIONAL</w:t>
      </w:r>
      <w:r w:rsidRPr="002A02A7">
        <w:t>,</w:t>
      </w:r>
    </w:p>
    <w:p w14:paraId="5EA5F8F4" w14:textId="77777777" w:rsidR="006A0E98" w:rsidRPr="002A02A7" w:rsidRDefault="006A0E98" w:rsidP="006A0E98">
      <w:pPr>
        <w:pStyle w:val="PL"/>
      </w:pPr>
      <w:r w:rsidRPr="002A02A7">
        <w:t xml:space="preserve">    ...</w:t>
      </w:r>
    </w:p>
    <w:p w14:paraId="204C7F56" w14:textId="77777777" w:rsidR="006A0E98" w:rsidRPr="002A02A7" w:rsidRDefault="006A0E98" w:rsidP="006A0E98">
      <w:pPr>
        <w:pStyle w:val="PL"/>
      </w:pPr>
      <w:r w:rsidRPr="002A02A7">
        <w:t>}</w:t>
      </w:r>
    </w:p>
    <w:p w14:paraId="31BDBFCA" w14:textId="77777777" w:rsidR="006A0E98" w:rsidRPr="002A02A7" w:rsidRDefault="006A0E98" w:rsidP="006A0E98">
      <w:pPr>
        <w:pStyle w:val="PL"/>
      </w:pPr>
    </w:p>
    <w:p w14:paraId="57736F0A" w14:textId="77777777" w:rsidR="006A0E98" w:rsidRPr="002A02A7" w:rsidRDefault="006A0E98" w:rsidP="006A0E98">
      <w:pPr>
        <w:pStyle w:val="PL"/>
      </w:pPr>
      <w:r w:rsidRPr="002A02A7">
        <w:t xml:space="preserve">EUTRA-ParametersCommon ::=      </w:t>
      </w:r>
      <w:r w:rsidRPr="002A02A7">
        <w:rPr>
          <w:color w:val="993366"/>
        </w:rPr>
        <w:t>SEQUENCE</w:t>
      </w:r>
      <w:r w:rsidRPr="002A02A7">
        <w:t xml:space="preserve"> {</w:t>
      </w:r>
    </w:p>
    <w:p w14:paraId="0277B77E" w14:textId="77777777" w:rsidR="006A0E98" w:rsidRPr="002A02A7" w:rsidRDefault="006A0E98" w:rsidP="006A0E98">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45C6FC9E" w14:textId="77777777" w:rsidR="006A0E98" w:rsidRPr="002A02A7" w:rsidRDefault="006A0E98" w:rsidP="006A0E98">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7DD61ACE" w14:textId="77777777" w:rsidR="006A0E98" w:rsidRPr="002A02A7" w:rsidRDefault="006A0E98" w:rsidP="006A0E98">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19CF46C7" w14:textId="77777777" w:rsidR="006A0E98" w:rsidRPr="002A02A7" w:rsidRDefault="006A0E98" w:rsidP="006A0E98">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3FDAF02C" w14:textId="77777777" w:rsidR="006A0E98" w:rsidRPr="002A02A7" w:rsidRDefault="006A0E98" w:rsidP="006A0E98">
      <w:pPr>
        <w:pStyle w:val="PL"/>
      </w:pPr>
      <w:r w:rsidRPr="002A02A7">
        <w:t xml:space="preserve">    ...,</w:t>
      </w:r>
    </w:p>
    <w:p w14:paraId="4D3CA472" w14:textId="77777777" w:rsidR="006A0E98" w:rsidRPr="002A02A7" w:rsidRDefault="006A0E98" w:rsidP="006A0E98">
      <w:pPr>
        <w:pStyle w:val="PL"/>
      </w:pPr>
      <w:r w:rsidRPr="002A02A7">
        <w:t xml:space="preserve">    [[ </w:t>
      </w:r>
    </w:p>
    <w:p w14:paraId="2A7D88CD" w14:textId="77777777" w:rsidR="006A0E98" w:rsidRPr="002A02A7" w:rsidRDefault="006A0E98" w:rsidP="006A0E98">
      <w:pPr>
        <w:pStyle w:val="PL"/>
      </w:pPr>
      <w:r w:rsidRPr="002A02A7">
        <w:t xml:space="preserve">    ne-DC                               </w:t>
      </w:r>
      <w:r w:rsidRPr="002A02A7">
        <w:rPr>
          <w:color w:val="993366"/>
        </w:rPr>
        <w:t>ENUMERATED</w:t>
      </w:r>
      <w:r w:rsidRPr="002A02A7">
        <w:t xml:space="preserve"> {supported}          </w:t>
      </w:r>
      <w:r w:rsidRPr="002A02A7">
        <w:rPr>
          <w:color w:val="993366"/>
        </w:rPr>
        <w:t>OPTIONAL</w:t>
      </w:r>
    </w:p>
    <w:p w14:paraId="2CF5DCB7" w14:textId="77777777" w:rsidR="006A0E98" w:rsidRPr="002A02A7" w:rsidRDefault="006A0E98" w:rsidP="006A0E98">
      <w:pPr>
        <w:pStyle w:val="PL"/>
        <w:rPr>
          <w:rFonts w:eastAsia="SimSun"/>
        </w:rPr>
      </w:pPr>
      <w:r w:rsidRPr="002A02A7">
        <w:t xml:space="preserve">    ]]</w:t>
      </w:r>
      <w:r w:rsidRPr="002A02A7">
        <w:rPr>
          <w:rFonts w:eastAsia="SimSun"/>
        </w:rPr>
        <w:t>,</w:t>
      </w:r>
    </w:p>
    <w:p w14:paraId="6F2133D1" w14:textId="77777777" w:rsidR="006A0E98" w:rsidRPr="002A02A7" w:rsidRDefault="006A0E98" w:rsidP="006A0E98">
      <w:pPr>
        <w:pStyle w:val="PL"/>
        <w:rPr>
          <w:rFonts w:eastAsia="SimSun"/>
        </w:rPr>
      </w:pPr>
      <w:r w:rsidRPr="002A02A7">
        <w:t xml:space="preserve">    [[</w:t>
      </w:r>
    </w:p>
    <w:p w14:paraId="67CDC2DF" w14:textId="77777777" w:rsidR="006A0E98" w:rsidRPr="002A02A7" w:rsidRDefault="006A0E98" w:rsidP="006A0E98">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5BB9DF38" w14:textId="77777777" w:rsidR="006A0E98" w:rsidRPr="002A02A7" w:rsidRDefault="006A0E98" w:rsidP="006A0E98">
      <w:pPr>
        <w:pStyle w:val="PL"/>
      </w:pPr>
      <w:r w:rsidRPr="002A02A7">
        <w:t xml:space="preserve">    ]]</w:t>
      </w:r>
    </w:p>
    <w:p w14:paraId="04B54B01" w14:textId="77777777" w:rsidR="006A0E98" w:rsidRPr="002A02A7" w:rsidRDefault="006A0E98" w:rsidP="006A0E98">
      <w:pPr>
        <w:pStyle w:val="PL"/>
      </w:pPr>
      <w:r w:rsidRPr="002A02A7">
        <w:t>}</w:t>
      </w:r>
    </w:p>
    <w:p w14:paraId="3A0B08CE" w14:textId="77777777" w:rsidR="006A0E98" w:rsidRPr="002A02A7" w:rsidRDefault="006A0E98" w:rsidP="006A0E98">
      <w:pPr>
        <w:pStyle w:val="PL"/>
      </w:pPr>
    </w:p>
    <w:p w14:paraId="545D9D74" w14:textId="77777777" w:rsidR="006A0E98" w:rsidRPr="002A02A7" w:rsidRDefault="006A0E98" w:rsidP="006A0E98">
      <w:pPr>
        <w:pStyle w:val="PL"/>
      </w:pPr>
      <w:r w:rsidRPr="002A02A7">
        <w:t xml:space="preserve">EUTRA-ParametersXDD-Diff ::=        </w:t>
      </w:r>
      <w:r w:rsidRPr="002A02A7">
        <w:rPr>
          <w:color w:val="993366"/>
        </w:rPr>
        <w:t>SEQUENCE</w:t>
      </w:r>
      <w:r w:rsidRPr="002A02A7">
        <w:t xml:space="preserve"> {</w:t>
      </w:r>
    </w:p>
    <w:p w14:paraId="266E4415" w14:textId="77777777" w:rsidR="006A0E98" w:rsidRPr="002A02A7" w:rsidRDefault="006A0E98" w:rsidP="006A0E98">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6F36A468" w14:textId="77777777" w:rsidR="006A0E98" w:rsidRPr="002A02A7" w:rsidRDefault="006A0E98" w:rsidP="006A0E98">
      <w:pPr>
        <w:pStyle w:val="PL"/>
      </w:pPr>
      <w:r w:rsidRPr="002A02A7">
        <w:t xml:space="preserve">    ...</w:t>
      </w:r>
    </w:p>
    <w:p w14:paraId="1E4E0E43" w14:textId="77777777" w:rsidR="006A0E98" w:rsidRPr="002A02A7" w:rsidRDefault="006A0E98" w:rsidP="006A0E98">
      <w:pPr>
        <w:pStyle w:val="PL"/>
      </w:pPr>
      <w:r w:rsidRPr="002A02A7">
        <w:t>}</w:t>
      </w:r>
    </w:p>
    <w:p w14:paraId="3385EA25" w14:textId="77777777" w:rsidR="006A0E98" w:rsidRPr="002A02A7" w:rsidRDefault="006A0E98" w:rsidP="006A0E98">
      <w:pPr>
        <w:pStyle w:val="PL"/>
      </w:pPr>
    </w:p>
    <w:p w14:paraId="3374640F" w14:textId="77777777" w:rsidR="006A0E98" w:rsidRPr="002A02A7" w:rsidRDefault="006A0E98" w:rsidP="006A0E98">
      <w:pPr>
        <w:pStyle w:val="PL"/>
      </w:pPr>
      <w:r w:rsidRPr="002A02A7">
        <w:t xml:space="preserve">UTRA-FDD-Parameters-r16 ::=                </w:t>
      </w:r>
      <w:r w:rsidRPr="002A02A7">
        <w:rPr>
          <w:color w:val="993366"/>
        </w:rPr>
        <w:t>SEQUENCE</w:t>
      </w:r>
      <w:r w:rsidRPr="002A02A7">
        <w:t xml:space="preserve"> {</w:t>
      </w:r>
    </w:p>
    <w:p w14:paraId="132F6C64" w14:textId="77777777" w:rsidR="006A0E98" w:rsidRPr="002A02A7" w:rsidRDefault="006A0E98" w:rsidP="006A0E98">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1D5E031C" w14:textId="77777777" w:rsidR="006A0E98" w:rsidRPr="002A02A7" w:rsidRDefault="006A0E98" w:rsidP="006A0E98">
      <w:pPr>
        <w:pStyle w:val="PL"/>
      </w:pPr>
      <w:r w:rsidRPr="002A02A7">
        <w:t xml:space="preserve">    ...</w:t>
      </w:r>
    </w:p>
    <w:p w14:paraId="3AAA074A" w14:textId="77777777" w:rsidR="006A0E98" w:rsidRPr="002A02A7" w:rsidRDefault="006A0E98" w:rsidP="006A0E98">
      <w:pPr>
        <w:pStyle w:val="PL"/>
      </w:pPr>
      <w:r w:rsidRPr="002A02A7">
        <w:t>}</w:t>
      </w:r>
    </w:p>
    <w:p w14:paraId="27E66B9D" w14:textId="77777777" w:rsidR="006A0E98" w:rsidRPr="002A02A7" w:rsidRDefault="006A0E98" w:rsidP="006A0E98">
      <w:pPr>
        <w:pStyle w:val="PL"/>
      </w:pPr>
    </w:p>
    <w:p w14:paraId="4DBB35AF" w14:textId="77777777" w:rsidR="006A0E98" w:rsidRPr="002A02A7" w:rsidRDefault="006A0E98" w:rsidP="006A0E98">
      <w:pPr>
        <w:pStyle w:val="PL"/>
      </w:pPr>
      <w:r w:rsidRPr="002A02A7">
        <w:t xml:space="preserve">SupportedBandUTRA-FDD-r16 ::=           </w:t>
      </w:r>
      <w:r w:rsidRPr="002A02A7">
        <w:rPr>
          <w:color w:val="993366"/>
        </w:rPr>
        <w:t>ENUMERATED</w:t>
      </w:r>
      <w:r w:rsidRPr="002A02A7">
        <w:t xml:space="preserve"> {</w:t>
      </w:r>
    </w:p>
    <w:p w14:paraId="220757A3" w14:textId="77777777" w:rsidR="006A0E98" w:rsidRPr="002A02A7" w:rsidRDefault="006A0E98" w:rsidP="006A0E98">
      <w:pPr>
        <w:pStyle w:val="PL"/>
      </w:pPr>
      <w:r w:rsidRPr="002A02A7">
        <w:t xml:space="preserve">                                            bandI, bandII, bandIII, bandIV, bandV, bandVI,</w:t>
      </w:r>
    </w:p>
    <w:p w14:paraId="0EB9D29F" w14:textId="77777777" w:rsidR="006A0E98" w:rsidRPr="002A02A7" w:rsidRDefault="006A0E98" w:rsidP="006A0E98">
      <w:pPr>
        <w:pStyle w:val="PL"/>
      </w:pPr>
      <w:r w:rsidRPr="002A02A7">
        <w:t xml:space="preserve">                                            bandVII, bandVIII, bandIX, bandX, bandXI,</w:t>
      </w:r>
    </w:p>
    <w:p w14:paraId="09D1DF67" w14:textId="77777777" w:rsidR="006A0E98" w:rsidRPr="002A02A7" w:rsidRDefault="006A0E98" w:rsidP="006A0E98">
      <w:pPr>
        <w:pStyle w:val="PL"/>
      </w:pPr>
      <w:r w:rsidRPr="002A02A7">
        <w:t xml:space="preserve">                                            bandXII, bandXIII, bandXIV, bandXV, bandXVI,</w:t>
      </w:r>
    </w:p>
    <w:p w14:paraId="53742A63" w14:textId="77777777" w:rsidR="006A0E98" w:rsidRPr="002A02A7" w:rsidRDefault="006A0E98" w:rsidP="006A0E98">
      <w:pPr>
        <w:pStyle w:val="PL"/>
      </w:pPr>
      <w:r w:rsidRPr="002A02A7">
        <w:t xml:space="preserve">                                            bandXVII, bandXVIII, bandXIX, bandXX,</w:t>
      </w:r>
    </w:p>
    <w:p w14:paraId="2A8B0C1B" w14:textId="77777777" w:rsidR="006A0E98" w:rsidRPr="002A02A7" w:rsidRDefault="006A0E98" w:rsidP="006A0E98">
      <w:pPr>
        <w:pStyle w:val="PL"/>
      </w:pPr>
      <w:r w:rsidRPr="002A02A7">
        <w:t xml:space="preserve">                                            bandXXI, bandXXII, bandXXIII, bandXXIV,</w:t>
      </w:r>
    </w:p>
    <w:p w14:paraId="335C301E" w14:textId="77777777" w:rsidR="006A0E98" w:rsidRPr="002A02A7" w:rsidRDefault="006A0E98" w:rsidP="006A0E98">
      <w:pPr>
        <w:pStyle w:val="PL"/>
      </w:pPr>
      <w:r w:rsidRPr="002A02A7">
        <w:t xml:space="preserve">                                            bandXXV, bandXXVI, bandXXVII, bandXXVIII,</w:t>
      </w:r>
    </w:p>
    <w:p w14:paraId="72AEAD3C" w14:textId="77777777" w:rsidR="006A0E98" w:rsidRPr="002A02A7" w:rsidRDefault="006A0E98" w:rsidP="006A0E98">
      <w:pPr>
        <w:pStyle w:val="PL"/>
      </w:pPr>
      <w:r w:rsidRPr="002A02A7">
        <w:t xml:space="preserve">                                            bandXXIX, bandXXX, bandXXXI, bandXXXII}</w:t>
      </w:r>
    </w:p>
    <w:p w14:paraId="3238DBCC" w14:textId="77777777" w:rsidR="006A0E98" w:rsidRPr="002A02A7" w:rsidRDefault="006A0E98" w:rsidP="006A0E98">
      <w:pPr>
        <w:pStyle w:val="PL"/>
      </w:pPr>
    </w:p>
    <w:p w14:paraId="4A54E478" w14:textId="77777777" w:rsidR="006A0E98" w:rsidRPr="00E621CD" w:rsidRDefault="006A0E98" w:rsidP="006A0E98">
      <w:pPr>
        <w:pStyle w:val="PL"/>
        <w:rPr>
          <w:color w:val="808080"/>
        </w:rPr>
      </w:pPr>
      <w:r w:rsidRPr="00E621CD">
        <w:rPr>
          <w:color w:val="808080"/>
        </w:rPr>
        <w:t>-- TAG-INTERRAT-PARAMETERS-STOP</w:t>
      </w:r>
    </w:p>
    <w:p w14:paraId="35CDB4BF" w14:textId="77777777" w:rsidR="006A0E98" w:rsidRPr="00E621CD" w:rsidRDefault="006A0E98" w:rsidP="006A0E98">
      <w:pPr>
        <w:pStyle w:val="PL"/>
        <w:rPr>
          <w:color w:val="808080"/>
        </w:rPr>
      </w:pPr>
      <w:r w:rsidRPr="00E621CD">
        <w:rPr>
          <w:color w:val="808080"/>
        </w:rPr>
        <w:t>-- ASN1STOP</w:t>
      </w:r>
    </w:p>
    <w:p w14:paraId="2F9BE578" w14:textId="77777777" w:rsidR="006A0E98" w:rsidRPr="00834AED" w:rsidRDefault="006A0E98" w:rsidP="006A0E98"/>
    <w:p w14:paraId="0ABEFD85" w14:textId="77777777" w:rsidR="006A0E98" w:rsidRPr="00834AED" w:rsidRDefault="006A0E98" w:rsidP="006A0E98">
      <w:pPr>
        <w:pStyle w:val="Heading4"/>
        <w:rPr>
          <w:rFonts w:eastAsia="Malgun Gothic"/>
        </w:rPr>
      </w:pPr>
      <w:bookmarkStart w:id="2433" w:name="_Toc46439835"/>
      <w:bookmarkStart w:id="2434" w:name="_Toc46444672"/>
      <w:bookmarkStart w:id="2435" w:name="_Toc46487433"/>
      <w:r w:rsidRPr="00834AED">
        <w:rPr>
          <w:rFonts w:eastAsia="Malgun Gothic"/>
        </w:rPr>
        <w:t>–</w:t>
      </w:r>
      <w:r w:rsidRPr="00834AED">
        <w:rPr>
          <w:rFonts w:eastAsia="Malgun Gothic"/>
        </w:rPr>
        <w:tab/>
      </w:r>
      <w:r w:rsidRPr="00834AED">
        <w:rPr>
          <w:rFonts w:eastAsia="Malgun Gothic"/>
          <w:i/>
        </w:rPr>
        <w:t>MAC-Parameters</w:t>
      </w:r>
      <w:bookmarkEnd w:id="2433"/>
      <w:bookmarkEnd w:id="2434"/>
      <w:bookmarkEnd w:id="2435"/>
    </w:p>
    <w:p w14:paraId="5C109162"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02A6540B" w14:textId="77777777" w:rsidR="006A0E98" w:rsidRPr="00834AED" w:rsidRDefault="006A0E98" w:rsidP="006A0E98">
      <w:pPr>
        <w:pStyle w:val="TH"/>
        <w:rPr>
          <w:rFonts w:eastAsia="Malgun Gothic"/>
        </w:rPr>
      </w:pPr>
      <w:r w:rsidRPr="00834AED">
        <w:rPr>
          <w:rFonts w:eastAsia="Malgun Gothic"/>
          <w:i/>
        </w:rPr>
        <w:t>MAC-Parameters</w:t>
      </w:r>
      <w:r w:rsidRPr="00834AED">
        <w:rPr>
          <w:rFonts w:eastAsia="Malgun Gothic"/>
        </w:rPr>
        <w:t xml:space="preserve"> information element</w:t>
      </w:r>
    </w:p>
    <w:p w14:paraId="41F2CBA4" w14:textId="77777777" w:rsidR="006A0E98" w:rsidRPr="00E621CD" w:rsidRDefault="006A0E98" w:rsidP="006A0E98">
      <w:pPr>
        <w:pStyle w:val="PL"/>
        <w:rPr>
          <w:color w:val="808080"/>
        </w:rPr>
      </w:pPr>
      <w:r w:rsidRPr="00E621CD">
        <w:rPr>
          <w:color w:val="808080"/>
        </w:rPr>
        <w:t>-- ASN1START</w:t>
      </w:r>
    </w:p>
    <w:p w14:paraId="1A7B1B6A" w14:textId="77777777" w:rsidR="006A0E98" w:rsidRPr="00E621CD" w:rsidRDefault="006A0E98" w:rsidP="006A0E98">
      <w:pPr>
        <w:pStyle w:val="PL"/>
        <w:rPr>
          <w:color w:val="808080"/>
        </w:rPr>
      </w:pPr>
      <w:r w:rsidRPr="00E621CD">
        <w:rPr>
          <w:color w:val="808080"/>
        </w:rPr>
        <w:t>-- TAG-MAC-PARAMETERS-START</w:t>
      </w:r>
    </w:p>
    <w:p w14:paraId="7FD76AE6" w14:textId="77777777" w:rsidR="006A0E98" w:rsidRPr="002A02A7" w:rsidRDefault="006A0E98" w:rsidP="006A0E98">
      <w:pPr>
        <w:pStyle w:val="PL"/>
      </w:pPr>
    </w:p>
    <w:p w14:paraId="062CFF01" w14:textId="77777777" w:rsidR="006A0E98" w:rsidRPr="002A02A7" w:rsidRDefault="006A0E98" w:rsidP="006A0E98">
      <w:pPr>
        <w:pStyle w:val="PL"/>
      </w:pPr>
      <w:r w:rsidRPr="002A02A7">
        <w:t xml:space="preserve">MAC-Parameters ::= </w:t>
      </w:r>
      <w:r w:rsidRPr="002A02A7">
        <w:rPr>
          <w:color w:val="993366"/>
        </w:rPr>
        <w:t>SEQUENCE</w:t>
      </w:r>
      <w:r w:rsidRPr="002A02A7">
        <w:t xml:space="preserve"> {</w:t>
      </w:r>
    </w:p>
    <w:p w14:paraId="073F902D" w14:textId="77777777" w:rsidR="006A0E98" w:rsidRPr="002A02A7" w:rsidRDefault="006A0E98" w:rsidP="006A0E98">
      <w:pPr>
        <w:pStyle w:val="PL"/>
      </w:pPr>
      <w:r w:rsidRPr="002A02A7">
        <w:t xml:space="preserve">    mac-ParametersCommon            MAC-ParametersCommon        </w:t>
      </w:r>
      <w:r w:rsidRPr="002A02A7">
        <w:rPr>
          <w:color w:val="993366"/>
        </w:rPr>
        <w:t>OPTIONAL</w:t>
      </w:r>
      <w:r w:rsidRPr="002A02A7">
        <w:t>,</w:t>
      </w:r>
    </w:p>
    <w:p w14:paraId="2C8AB46A" w14:textId="77777777" w:rsidR="006A0E98" w:rsidRPr="002A02A7" w:rsidRDefault="006A0E98" w:rsidP="006A0E98">
      <w:pPr>
        <w:pStyle w:val="PL"/>
      </w:pPr>
      <w:r w:rsidRPr="002A02A7">
        <w:t xml:space="preserve">    mac-ParametersXDD-Diff          MAC-ParametersXDD-Diff      </w:t>
      </w:r>
      <w:r w:rsidRPr="002A02A7">
        <w:rPr>
          <w:color w:val="993366"/>
        </w:rPr>
        <w:t>OPTIONAL</w:t>
      </w:r>
    </w:p>
    <w:p w14:paraId="60380479" w14:textId="77777777" w:rsidR="006A0E98" w:rsidRPr="002A02A7" w:rsidRDefault="006A0E98" w:rsidP="006A0E98">
      <w:pPr>
        <w:pStyle w:val="PL"/>
      </w:pPr>
      <w:r w:rsidRPr="002A02A7">
        <w:t>}</w:t>
      </w:r>
    </w:p>
    <w:p w14:paraId="6010781D" w14:textId="77777777" w:rsidR="006A0E98" w:rsidRPr="002A02A7" w:rsidRDefault="006A0E98" w:rsidP="006A0E98">
      <w:pPr>
        <w:pStyle w:val="PL"/>
      </w:pPr>
    </w:p>
    <w:p w14:paraId="72DCC86C" w14:textId="77777777" w:rsidR="006A0E98" w:rsidRPr="002A02A7" w:rsidRDefault="006A0E98" w:rsidP="006A0E98">
      <w:pPr>
        <w:pStyle w:val="PL"/>
      </w:pPr>
      <w:r w:rsidRPr="002A02A7">
        <w:t xml:space="preserve">MAC-Parameters-v1610 ::= </w:t>
      </w:r>
      <w:r w:rsidRPr="002A02A7">
        <w:rPr>
          <w:color w:val="993366"/>
        </w:rPr>
        <w:t>SEQUENCE</w:t>
      </w:r>
      <w:r w:rsidRPr="002A02A7">
        <w:t xml:space="preserve"> {</w:t>
      </w:r>
    </w:p>
    <w:p w14:paraId="1B01D9E9" w14:textId="77777777" w:rsidR="006A0E98" w:rsidRPr="002A02A7" w:rsidRDefault="006A0E98" w:rsidP="006A0E98">
      <w:pPr>
        <w:pStyle w:val="PL"/>
      </w:pPr>
      <w:r w:rsidRPr="002A02A7">
        <w:t xml:space="preserve">    mac-ParametersFRX-Diff-r16      MAC-ParametersFRX-Diff-r16  </w:t>
      </w:r>
      <w:r w:rsidRPr="002A02A7">
        <w:rPr>
          <w:color w:val="993366"/>
        </w:rPr>
        <w:t>OPTIONAL</w:t>
      </w:r>
    </w:p>
    <w:p w14:paraId="31119118" w14:textId="77777777" w:rsidR="006A0E98" w:rsidRPr="002A02A7" w:rsidRDefault="006A0E98" w:rsidP="006A0E98">
      <w:pPr>
        <w:pStyle w:val="PL"/>
      </w:pPr>
      <w:r w:rsidRPr="002A02A7">
        <w:t>}</w:t>
      </w:r>
    </w:p>
    <w:p w14:paraId="09F80A35" w14:textId="77777777" w:rsidR="006A0E98" w:rsidRPr="002A02A7" w:rsidRDefault="006A0E98" w:rsidP="006A0E98">
      <w:pPr>
        <w:pStyle w:val="PL"/>
      </w:pPr>
    </w:p>
    <w:p w14:paraId="0BAC477C" w14:textId="77777777" w:rsidR="006A0E98" w:rsidRPr="002A02A7" w:rsidRDefault="006A0E98" w:rsidP="006A0E98">
      <w:pPr>
        <w:pStyle w:val="PL"/>
      </w:pPr>
      <w:r w:rsidRPr="002A02A7">
        <w:t xml:space="preserve">MAC-ParametersCommon ::=    </w:t>
      </w:r>
      <w:r w:rsidRPr="002A02A7">
        <w:rPr>
          <w:color w:val="993366"/>
        </w:rPr>
        <w:t>SEQUENCE</w:t>
      </w:r>
      <w:r w:rsidRPr="002A02A7">
        <w:t xml:space="preserve"> {</w:t>
      </w:r>
    </w:p>
    <w:p w14:paraId="6B3F044F" w14:textId="77777777" w:rsidR="006A0E98" w:rsidRPr="002A02A7" w:rsidRDefault="006A0E98" w:rsidP="006A0E98">
      <w:pPr>
        <w:pStyle w:val="PL"/>
      </w:pPr>
      <w:r w:rsidRPr="002A02A7">
        <w:t xml:space="preserve">    lcp-Restriction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B95479A" w14:textId="77777777" w:rsidR="006A0E98" w:rsidRPr="002A02A7" w:rsidRDefault="006A0E98" w:rsidP="006A0E98">
      <w:pPr>
        <w:pStyle w:val="PL"/>
      </w:pPr>
      <w:r w:rsidRPr="002A02A7">
        <w:t xml:space="preserve">    dummy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E8D75B" w14:textId="77777777" w:rsidR="006A0E98" w:rsidRPr="002A02A7" w:rsidRDefault="006A0E98" w:rsidP="006A0E98">
      <w:pPr>
        <w:pStyle w:val="PL"/>
      </w:pPr>
      <w:r w:rsidRPr="002A02A7">
        <w:t xml:space="preserve">    lch-ToSCellRestriction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79A9400" w14:textId="77777777" w:rsidR="006A0E98" w:rsidRPr="002A02A7" w:rsidRDefault="006A0E98" w:rsidP="006A0E98">
      <w:pPr>
        <w:pStyle w:val="PL"/>
      </w:pPr>
      <w:r w:rsidRPr="002A02A7">
        <w:t xml:space="preserve">    ...,</w:t>
      </w:r>
    </w:p>
    <w:p w14:paraId="002CAAF5" w14:textId="77777777" w:rsidR="006A0E98" w:rsidRPr="002A02A7" w:rsidRDefault="006A0E98" w:rsidP="006A0E98">
      <w:pPr>
        <w:pStyle w:val="PL"/>
      </w:pPr>
      <w:r w:rsidRPr="002A02A7">
        <w:t xml:space="preserve">    [[</w:t>
      </w:r>
    </w:p>
    <w:p w14:paraId="4CA71C4B" w14:textId="77777777" w:rsidR="006A0E98" w:rsidRPr="002A02A7" w:rsidRDefault="006A0E98" w:rsidP="006A0E98">
      <w:pPr>
        <w:pStyle w:val="PL"/>
      </w:pPr>
      <w:r w:rsidRPr="002A02A7">
        <w:t xml:space="preserve">    recommendedBitRat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1F5584B" w14:textId="77777777" w:rsidR="006A0E98" w:rsidRPr="002A02A7" w:rsidRDefault="006A0E98" w:rsidP="006A0E98">
      <w:pPr>
        <w:pStyle w:val="PL"/>
      </w:pPr>
      <w:r w:rsidRPr="002A02A7">
        <w:t xml:space="preserve">    recommendedBitRateQuery   </w:t>
      </w:r>
      <w:r>
        <w:t xml:space="preserve">        </w:t>
      </w:r>
      <w:r w:rsidRPr="002A02A7">
        <w:t xml:space="preserve">      </w:t>
      </w:r>
      <w:r w:rsidRPr="002A02A7">
        <w:rPr>
          <w:color w:val="993366"/>
        </w:rPr>
        <w:t>ENUMERATED</w:t>
      </w:r>
      <w:r w:rsidRPr="002A02A7">
        <w:t xml:space="preserve"> {supported}      </w:t>
      </w:r>
      <w:r w:rsidRPr="002A02A7">
        <w:rPr>
          <w:color w:val="993366"/>
        </w:rPr>
        <w:t>OPTIONAL</w:t>
      </w:r>
    </w:p>
    <w:p w14:paraId="7C48FE73" w14:textId="77777777" w:rsidR="006A0E98" w:rsidRPr="002A02A7" w:rsidRDefault="006A0E98" w:rsidP="006A0E98">
      <w:pPr>
        <w:pStyle w:val="PL"/>
      </w:pPr>
      <w:r w:rsidRPr="002A02A7">
        <w:t xml:space="preserve">    ]],</w:t>
      </w:r>
    </w:p>
    <w:p w14:paraId="17566D61" w14:textId="77777777" w:rsidR="006A0E98" w:rsidRPr="002A02A7" w:rsidRDefault="006A0E98" w:rsidP="006A0E98">
      <w:pPr>
        <w:pStyle w:val="PL"/>
      </w:pPr>
      <w:r w:rsidRPr="002A02A7">
        <w:t xml:space="preserve">    [[</w:t>
      </w:r>
    </w:p>
    <w:p w14:paraId="69AECF6B" w14:textId="77777777" w:rsidR="006A0E98" w:rsidRPr="002A02A7" w:rsidRDefault="006A0E98" w:rsidP="006A0E98">
      <w:pPr>
        <w:pStyle w:val="PL"/>
      </w:pPr>
      <w:r w:rsidRPr="002A02A7">
        <w:t xml:space="preserve">    recommendedBitRateMultiplier-r16 </w:t>
      </w:r>
      <w:r>
        <w:t xml:space="preserve">        </w:t>
      </w:r>
      <w:r w:rsidRPr="002A02A7">
        <w:rPr>
          <w:color w:val="993366"/>
        </w:rPr>
        <w:t>ENUMERATED</w:t>
      </w:r>
      <w:r w:rsidRPr="002A02A7">
        <w:t xml:space="preserve"> {supported}     </w:t>
      </w:r>
      <w:r w:rsidRPr="002A02A7">
        <w:rPr>
          <w:color w:val="993366"/>
        </w:rPr>
        <w:t>OPTIONAL</w:t>
      </w:r>
      <w:r w:rsidRPr="002A02A7">
        <w:t>,</w:t>
      </w:r>
    </w:p>
    <w:p w14:paraId="72582A03" w14:textId="77777777" w:rsidR="006A0E98" w:rsidRPr="002A02A7" w:rsidRDefault="006A0E98" w:rsidP="006A0E98">
      <w:pPr>
        <w:pStyle w:val="PL"/>
      </w:pPr>
      <w:r w:rsidRPr="002A02A7">
        <w:t xml:space="preserve">    secondaryDRX-Group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B50B5BE" w14:textId="77777777" w:rsidR="006A0E98" w:rsidRPr="002A02A7" w:rsidRDefault="006A0E98" w:rsidP="006A0E98">
      <w:pPr>
        <w:pStyle w:val="PL"/>
      </w:pPr>
      <w:r w:rsidRPr="002A02A7">
        <w:t xml:space="preserve">    preEmptiveBSR-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90F38" w14:textId="77777777" w:rsidR="006A0E98" w:rsidRPr="002A02A7" w:rsidRDefault="006A0E98" w:rsidP="006A0E98">
      <w:pPr>
        <w:pStyle w:val="PL"/>
      </w:pPr>
      <w:r w:rsidRPr="002A02A7">
        <w:t xml:space="preserve">    autonomousTransmiss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DA99EFA" w14:textId="77777777" w:rsidR="006A0E98" w:rsidRPr="002A02A7" w:rsidRDefault="006A0E98" w:rsidP="006A0E98">
      <w:pPr>
        <w:pStyle w:val="PL"/>
      </w:pPr>
      <w:r w:rsidRPr="002A02A7">
        <w:t xml:space="preserve">    lch-PriorityBasedPrioritiz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F44A92B" w14:textId="77777777" w:rsidR="006A0E98" w:rsidRPr="002A02A7" w:rsidRDefault="006A0E98" w:rsidP="006A0E98">
      <w:pPr>
        <w:pStyle w:val="PL"/>
      </w:pPr>
      <w:r w:rsidRPr="002A02A7">
        <w:t xml:space="preserve">    lch-ToConfiguredGrantMapping-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81ADA59" w14:textId="77777777" w:rsidR="006A0E98" w:rsidRPr="002A02A7" w:rsidRDefault="006A0E98" w:rsidP="006A0E98">
      <w:pPr>
        <w:pStyle w:val="PL"/>
      </w:pPr>
      <w:r w:rsidRPr="002A02A7">
        <w:t xml:space="preserve">    lch-ToGrantPriorityRestric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9374866" w14:textId="77777777" w:rsidR="006A0E98" w:rsidRPr="002A02A7" w:rsidRDefault="006A0E98" w:rsidP="006A0E98">
      <w:pPr>
        <w:pStyle w:val="PL"/>
      </w:pPr>
      <w:r w:rsidRPr="002A02A7">
        <w:t xml:space="preserve">    singlePHR-P-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8E13025" w14:textId="77777777" w:rsidR="006A0E98" w:rsidRPr="002A02A7" w:rsidRDefault="006A0E98" w:rsidP="006A0E98">
      <w:pPr>
        <w:pStyle w:val="PL"/>
      </w:pPr>
      <w:r w:rsidRPr="002A02A7">
        <w:t xml:space="preserve">    ul-LBT-FailureDetectionRecovery-r16 </w:t>
      </w:r>
      <w:r>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p>
    <w:p w14:paraId="6200D308" w14:textId="77777777" w:rsidR="006A0E98" w:rsidRPr="002A02A7" w:rsidRDefault="006A0E98" w:rsidP="006A0E98">
      <w:pPr>
        <w:pStyle w:val="PL"/>
      </w:pPr>
      <w:r w:rsidRPr="002A02A7">
        <w:t xml:space="preserve">    ]]</w:t>
      </w:r>
    </w:p>
    <w:p w14:paraId="54ACC0B5" w14:textId="77777777" w:rsidR="006A0E98" w:rsidRPr="002A02A7" w:rsidRDefault="006A0E98" w:rsidP="006A0E98">
      <w:pPr>
        <w:pStyle w:val="PL"/>
      </w:pPr>
      <w:r w:rsidRPr="002A02A7">
        <w:t>}</w:t>
      </w:r>
    </w:p>
    <w:p w14:paraId="0269C1B0" w14:textId="77777777" w:rsidR="006A0E98" w:rsidRPr="002A02A7" w:rsidRDefault="006A0E98" w:rsidP="006A0E98">
      <w:pPr>
        <w:pStyle w:val="PL"/>
      </w:pPr>
    </w:p>
    <w:p w14:paraId="2E383FED" w14:textId="77777777" w:rsidR="006A0E98" w:rsidRPr="002A02A7" w:rsidRDefault="006A0E98" w:rsidP="006A0E98">
      <w:pPr>
        <w:pStyle w:val="PL"/>
      </w:pPr>
      <w:r w:rsidRPr="002A02A7">
        <w:t xml:space="preserve">MAC-ParametersFRX-Diff-r16 ::=  </w:t>
      </w:r>
      <w:r w:rsidRPr="002A02A7">
        <w:rPr>
          <w:color w:val="993366"/>
        </w:rPr>
        <w:t>SEQUENCE</w:t>
      </w:r>
      <w:r w:rsidRPr="002A02A7">
        <w:t xml:space="preserve"> {</w:t>
      </w:r>
    </w:p>
    <w:p w14:paraId="3EF92969" w14:textId="77777777" w:rsidR="006A0E98" w:rsidRPr="002A02A7" w:rsidRDefault="006A0E98" w:rsidP="006A0E98">
      <w:pPr>
        <w:pStyle w:val="PL"/>
      </w:pPr>
      <w:r w:rsidRPr="002A02A7">
        <w:t xml:space="preserve">    directMCG-SCellActiv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7B68878" w14:textId="77777777" w:rsidR="006A0E98" w:rsidRPr="002A02A7" w:rsidRDefault="006A0E98" w:rsidP="006A0E98">
      <w:pPr>
        <w:pStyle w:val="PL"/>
      </w:pPr>
      <w:r w:rsidRPr="002A02A7">
        <w:t xml:space="preserve">    directMCG-SCellActivationResume-r16 </w:t>
      </w:r>
      <w:r>
        <w:t xml:space="preserve">    </w:t>
      </w:r>
      <w:r w:rsidRPr="002A02A7">
        <w:rPr>
          <w:color w:val="993366"/>
        </w:rPr>
        <w:t>ENUMERATED</w:t>
      </w:r>
      <w:r w:rsidRPr="002A02A7">
        <w:t xml:space="preserve"> {supported}      </w:t>
      </w:r>
      <w:r w:rsidRPr="002A02A7">
        <w:rPr>
          <w:color w:val="993366"/>
        </w:rPr>
        <w:t>OPTIONAL</w:t>
      </w:r>
      <w:r w:rsidRPr="002A02A7">
        <w:t>,</w:t>
      </w:r>
    </w:p>
    <w:p w14:paraId="309E4FF1" w14:textId="77777777" w:rsidR="006A0E98" w:rsidRPr="002A02A7" w:rsidRDefault="006A0E98" w:rsidP="006A0E98">
      <w:pPr>
        <w:pStyle w:val="PL"/>
      </w:pPr>
      <w:r w:rsidRPr="002A02A7">
        <w:t xml:space="preserve">    directSCG-SCellActiv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46D9D34" w14:textId="77777777" w:rsidR="006A0E98" w:rsidRPr="002A02A7" w:rsidRDefault="006A0E98" w:rsidP="006A0E98">
      <w:pPr>
        <w:pStyle w:val="PL"/>
      </w:pPr>
      <w:r w:rsidRPr="002A02A7">
        <w:t xml:space="preserve">    directSCG-SCellActivationResume-r16</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34A6C3" w14:textId="77777777" w:rsidR="006A0E98" w:rsidRPr="00E621CD" w:rsidRDefault="006A0E98" w:rsidP="006A0E98">
      <w:pPr>
        <w:pStyle w:val="PL"/>
        <w:rPr>
          <w:color w:val="808080"/>
        </w:rPr>
      </w:pPr>
      <w:r w:rsidRPr="002A02A7">
        <w:t xml:space="preserve">    </w:t>
      </w:r>
      <w:r w:rsidRPr="00E621CD">
        <w:rPr>
          <w:color w:val="808080"/>
        </w:rPr>
        <w:t>-- R1 19-1: DRX Adaptation</w:t>
      </w:r>
    </w:p>
    <w:p w14:paraId="4AEE5CA2" w14:textId="77777777" w:rsidR="006A0E98" w:rsidRPr="002A02A7" w:rsidRDefault="006A0E98" w:rsidP="006A0E98">
      <w:pPr>
        <w:pStyle w:val="PL"/>
      </w:pPr>
      <w:r w:rsidRPr="002A02A7">
        <w:t xml:space="preserve">    drx-Adaptation-r16          </w:t>
      </w:r>
      <w:r w:rsidRPr="002A02A7">
        <w:rPr>
          <w:color w:val="993366"/>
        </w:rPr>
        <w:t>SEQUENCE</w:t>
      </w:r>
      <w:r w:rsidRPr="002A02A7">
        <w:t xml:space="preserve"> {</w:t>
      </w:r>
    </w:p>
    <w:p w14:paraId="35648BDE" w14:textId="77777777" w:rsidR="006A0E98" w:rsidRPr="002A02A7" w:rsidRDefault="006A0E98" w:rsidP="006A0E98">
      <w:pPr>
        <w:pStyle w:val="PL"/>
      </w:pPr>
      <w:r w:rsidRPr="002A02A7">
        <w:t xml:space="preserve">        licensedBand-r16            MinTimeGap-r16      </w:t>
      </w:r>
      <w:r>
        <w:t xml:space="preserve">   </w:t>
      </w:r>
      <w:r w:rsidRPr="002A02A7">
        <w:t xml:space="preserve">           </w:t>
      </w:r>
      <w:r>
        <w:t xml:space="preserve">  </w:t>
      </w:r>
      <w:r w:rsidRPr="002A02A7">
        <w:rPr>
          <w:color w:val="993366"/>
        </w:rPr>
        <w:t>OPTIONAL</w:t>
      </w:r>
      <w:r w:rsidRPr="002A02A7">
        <w:t>,</w:t>
      </w:r>
    </w:p>
    <w:p w14:paraId="6D569565" w14:textId="77777777" w:rsidR="006A0E98" w:rsidRPr="002A02A7" w:rsidRDefault="006A0E98" w:rsidP="006A0E98">
      <w:pPr>
        <w:pStyle w:val="PL"/>
      </w:pPr>
      <w:r w:rsidRPr="002A02A7">
        <w:t xml:space="preserve">    unlicensedBand-r16              MinTimeGap-r16              </w:t>
      </w:r>
      <w:r>
        <w:t xml:space="preserve">   </w:t>
      </w:r>
      <w:r w:rsidRPr="002A02A7">
        <w:t xml:space="preserve">   </w:t>
      </w:r>
      <w:r>
        <w:t xml:space="preserve"> </w:t>
      </w:r>
      <w:r w:rsidRPr="002A02A7">
        <w:t xml:space="preserve"> </w:t>
      </w:r>
      <w:r w:rsidRPr="002A02A7">
        <w:rPr>
          <w:color w:val="993366"/>
        </w:rPr>
        <w:t>OPTIONAL</w:t>
      </w:r>
    </w:p>
    <w:p w14:paraId="2DAE240D" w14:textId="77777777" w:rsidR="006A0E98" w:rsidRPr="002A02A7" w:rsidRDefault="006A0E98" w:rsidP="006A0E98">
      <w:pPr>
        <w:pStyle w:val="PL"/>
      </w:pPr>
      <w:r w:rsidRPr="002A02A7">
        <w:t xml:space="preserve">    }                                                              </w:t>
      </w:r>
      <w:r>
        <w:t xml:space="preserve">    </w:t>
      </w:r>
      <w:r w:rsidRPr="002A02A7">
        <w:t xml:space="preserve"> </w:t>
      </w:r>
      <w:r w:rsidRPr="002A02A7">
        <w:rPr>
          <w:color w:val="993366"/>
        </w:rPr>
        <w:t>OPTIONAL</w:t>
      </w:r>
      <w:r w:rsidRPr="002A02A7">
        <w:t>,</w:t>
      </w:r>
    </w:p>
    <w:p w14:paraId="0CA9D0FB" w14:textId="77777777" w:rsidR="006A0E98" w:rsidRPr="002A02A7" w:rsidRDefault="006A0E98" w:rsidP="006A0E98">
      <w:pPr>
        <w:pStyle w:val="PL"/>
      </w:pPr>
      <w:r w:rsidRPr="002A02A7">
        <w:t xml:space="preserve">    ...</w:t>
      </w:r>
    </w:p>
    <w:p w14:paraId="69C2E0E2" w14:textId="77777777" w:rsidR="006A0E98" w:rsidRPr="002A02A7" w:rsidRDefault="006A0E98" w:rsidP="006A0E98">
      <w:pPr>
        <w:pStyle w:val="PL"/>
      </w:pPr>
      <w:r w:rsidRPr="002A02A7">
        <w:t>}</w:t>
      </w:r>
    </w:p>
    <w:p w14:paraId="743A24AD" w14:textId="77777777" w:rsidR="006A0E98" w:rsidRPr="002A02A7" w:rsidRDefault="006A0E98" w:rsidP="006A0E98">
      <w:pPr>
        <w:pStyle w:val="PL"/>
      </w:pPr>
    </w:p>
    <w:p w14:paraId="759DF43C" w14:textId="77777777" w:rsidR="006A0E98" w:rsidRPr="002A02A7" w:rsidRDefault="006A0E98" w:rsidP="006A0E98">
      <w:pPr>
        <w:pStyle w:val="PL"/>
      </w:pPr>
      <w:r w:rsidRPr="002A02A7">
        <w:t xml:space="preserve">MAC-ParametersXDD-Diff ::=  </w:t>
      </w:r>
      <w:r w:rsidRPr="002A02A7">
        <w:rPr>
          <w:color w:val="993366"/>
        </w:rPr>
        <w:t>SEQUENCE</w:t>
      </w:r>
      <w:r w:rsidRPr="002A02A7">
        <w:t xml:space="preserve"> {</w:t>
      </w:r>
    </w:p>
    <w:p w14:paraId="47AF9782" w14:textId="77777777" w:rsidR="006A0E98" w:rsidRPr="002A02A7" w:rsidRDefault="006A0E98" w:rsidP="006A0E98">
      <w:pPr>
        <w:pStyle w:val="PL"/>
      </w:pPr>
      <w:r w:rsidRPr="002A02A7">
        <w:t xml:space="preserve">    skipUplinkTxDynamic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6543DDA" w14:textId="77777777" w:rsidR="006A0E98" w:rsidRPr="002A02A7" w:rsidRDefault="006A0E98" w:rsidP="006A0E98">
      <w:pPr>
        <w:pStyle w:val="PL"/>
      </w:pPr>
      <w:r w:rsidRPr="002A02A7">
        <w:t xml:space="preserve">    logicalChannelSR-DelayTimer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D5B60D" w14:textId="77777777" w:rsidR="006A0E98" w:rsidRPr="002A02A7" w:rsidRDefault="006A0E98" w:rsidP="006A0E98">
      <w:pPr>
        <w:pStyle w:val="PL"/>
      </w:pPr>
      <w:r w:rsidRPr="002A02A7">
        <w:t xml:space="preserve">    longDRX-Cycl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B5F31B" w14:textId="77777777" w:rsidR="006A0E98" w:rsidRPr="002A02A7" w:rsidRDefault="006A0E98" w:rsidP="006A0E98">
      <w:pPr>
        <w:pStyle w:val="PL"/>
      </w:pPr>
      <w:r w:rsidRPr="002A02A7">
        <w:t xml:space="preserve">    shortDRX-Cycl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43C193D" w14:textId="77777777" w:rsidR="006A0E98" w:rsidRPr="002A02A7" w:rsidRDefault="006A0E98" w:rsidP="006A0E98">
      <w:pPr>
        <w:pStyle w:val="PL"/>
      </w:pPr>
      <w:r w:rsidRPr="002A02A7">
        <w:t xml:space="preserve">    multipleSR-Configurations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0A12F79" w14:textId="77777777" w:rsidR="006A0E98" w:rsidRPr="002A02A7" w:rsidRDefault="006A0E98" w:rsidP="006A0E98">
      <w:pPr>
        <w:pStyle w:val="PL"/>
      </w:pPr>
      <w:r w:rsidRPr="002A02A7">
        <w:t xml:space="preserve">    multipleConfiguredGrants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2A7079B" w14:textId="77777777" w:rsidR="006A0E98" w:rsidRPr="002A02A7" w:rsidRDefault="006A0E98" w:rsidP="006A0E98">
      <w:pPr>
        <w:pStyle w:val="PL"/>
      </w:pPr>
      <w:r w:rsidRPr="002A02A7">
        <w:t xml:space="preserve">    ...</w:t>
      </w:r>
    </w:p>
    <w:p w14:paraId="5CDB8632" w14:textId="77777777" w:rsidR="006A0E98" w:rsidRPr="002A02A7" w:rsidRDefault="006A0E98" w:rsidP="006A0E98">
      <w:pPr>
        <w:pStyle w:val="PL"/>
      </w:pPr>
      <w:r w:rsidRPr="002A02A7">
        <w:t>}</w:t>
      </w:r>
    </w:p>
    <w:p w14:paraId="6CB8118B" w14:textId="77777777" w:rsidR="006A0E98" w:rsidRPr="002A02A7" w:rsidRDefault="006A0E98" w:rsidP="006A0E98">
      <w:pPr>
        <w:pStyle w:val="PL"/>
      </w:pPr>
    </w:p>
    <w:p w14:paraId="6C85E91F" w14:textId="77777777" w:rsidR="006A0E98" w:rsidRPr="002A02A7" w:rsidRDefault="006A0E98" w:rsidP="006A0E98">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684D2C31" w14:textId="77777777" w:rsidR="006A0E98" w:rsidRPr="002A02A7" w:rsidRDefault="006A0E98" w:rsidP="006A0E98">
      <w:pPr>
        <w:pStyle w:val="PL"/>
        <w:rPr>
          <w:rFonts w:eastAsiaTheme="minorEastAsia"/>
        </w:rPr>
      </w:pPr>
      <w:r w:rsidRPr="002A02A7">
        <w:t xml:space="preserve">    </w:t>
      </w:r>
      <w:r w:rsidRPr="002A02A7">
        <w:rPr>
          <w:rFonts w:eastAsiaTheme="minorEastAsia"/>
        </w:rPr>
        <w:t>scs-15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73A53D39" w14:textId="77777777" w:rsidR="006A0E98" w:rsidRPr="002A02A7" w:rsidRDefault="006A0E98" w:rsidP="006A0E98">
      <w:pPr>
        <w:pStyle w:val="PL"/>
        <w:rPr>
          <w:rFonts w:eastAsiaTheme="minorEastAsia"/>
        </w:rPr>
      </w:pPr>
      <w:r w:rsidRPr="002A02A7">
        <w:t xml:space="preserve">    </w:t>
      </w:r>
      <w:r w:rsidRPr="002A02A7">
        <w:rPr>
          <w:rFonts w:eastAsiaTheme="minorEastAsia"/>
        </w:rPr>
        <w:t>scs-3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252AA35A" w14:textId="77777777" w:rsidR="006A0E98" w:rsidRPr="002A02A7" w:rsidRDefault="006A0E98" w:rsidP="006A0E98">
      <w:pPr>
        <w:pStyle w:val="PL"/>
        <w:rPr>
          <w:rFonts w:eastAsiaTheme="minorEastAsia"/>
        </w:rPr>
      </w:pPr>
      <w:r w:rsidRPr="002A02A7">
        <w:t xml:space="preserve">    </w:t>
      </w:r>
      <w:r w:rsidRPr="002A02A7">
        <w:rPr>
          <w:rFonts w:eastAsiaTheme="minorEastAsia"/>
        </w:rPr>
        <w:t>scs-6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6FC9800B" w14:textId="77777777" w:rsidR="006A0E98" w:rsidRPr="002A02A7" w:rsidRDefault="006A0E98" w:rsidP="006A0E98">
      <w:pPr>
        <w:pStyle w:val="PL"/>
        <w:rPr>
          <w:rFonts w:eastAsiaTheme="minorEastAsia"/>
        </w:rPr>
      </w:pPr>
      <w:r w:rsidRPr="002A02A7">
        <w:t xml:space="preserve">    </w:t>
      </w:r>
      <w:r w:rsidRPr="002A02A7">
        <w:rPr>
          <w:rFonts w:eastAsiaTheme="minorEastAsia"/>
        </w:rPr>
        <w:t>scs-12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204229B9" w14:textId="77777777" w:rsidR="006A0E98" w:rsidRPr="002A02A7" w:rsidRDefault="006A0E98" w:rsidP="006A0E98">
      <w:pPr>
        <w:pStyle w:val="PL"/>
      </w:pPr>
      <w:r w:rsidRPr="002A02A7">
        <w:rPr>
          <w:rFonts w:eastAsiaTheme="minorEastAsia"/>
        </w:rPr>
        <w:t>}</w:t>
      </w:r>
    </w:p>
    <w:p w14:paraId="25475E46" w14:textId="77777777" w:rsidR="006A0E98" w:rsidRPr="002A02A7" w:rsidRDefault="006A0E98" w:rsidP="006A0E98">
      <w:pPr>
        <w:pStyle w:val="PL"/>
      </w:pPr>
    </w:p>
    <w:p w14:paraId="3DF86285" w14:textId="77777777" w:rsidR="006A0E98" w:rsidRPr="00E621CD" w:rsidRDefault="006A0E98" w:rsidP="006A0E98">
      <w:pPr>
        <w:pStyle w:val="PL"/>
        <w:rPr>
          <w:color w:val="808080"/>
        </w:rPr>
      </w:pPr>
      <w:r w:rsidRPr="00E621CD">
        <w:rPr>
          <w:color w:val="808080"/>
        </w:rPr>
        <w:t>-- TAG-MAC-PARAMETERS-STOP</w:t>
      </w:r>
    </w:p>
    <w:p w14:paraId="7CE85FE7" w14:textId="77777777" w:rsidR="006A0E98" w:rsidRPr="00E621CD" w:rsidRDefault="006A0E98" w:rsidP="006A0E98">
      <w:pPr>
        <w:pStyle w:val="PL"/>
        <w:rPr>
          <w:color w:val="808080"/>
        </w:rPr>
      </w:pPr>
      <w:r w:rsidRPr="00E621CD">
        <w:rPr>
          <w:color w:val="808080"/>
        </w:rPr>
        <w:t>-- ASN1STOP</w:t>
      </w:r>
    </w:p>
    <w:p w14:paraId="79B42E14" w14:textId="77777777" w:rsidR="006A0E98" w:rsidRPr="00834AED" w:rsidRDefault="006A0E98" w:rsidP="006A0E98"/>
    <w:p w14:paraId="1058BD90" w14:textId="77777777" w:rsidR="006A0E98" w:rsidRPr="00834AED" w:rsidRDefault="006A0E98" w:rsidP="006A0E98">
      <w:pPr>
        <w:pStyle w:val="Heading4"/>
        <w:rPr>
          <w:rFonts w:eastAsia="Malgun Gothic"/>
        </w:rPr>
      </w:pPr>
      <w:bookmarkStart w:id="2436" w:name="_Toc46439836"/>
      <w:bookmarkStart w:id="2437" w:name="_Toc46444673"/>
      <w:bookmarkStart w:id="2438" w:name="_Toc46487434"/>
      <w:r w:rsidRPr="00834AED">
        <w:rPr>
          <w:rFonts w:eastAsia="Malgun Gothic"/>
        </w:rPr>
        <w:t>–</w:t>
      </w:r>
      <w:r w:rsidRPr="00834AED">
        <w:rPr>
          <w:rFonts w:eastAsia="Malgun Gothic"/>
        </w:rPr>
        <w:tab/>
      </w:r>
      <w:r w:rsidRPr="00834AED">
        <w:rPr>
          <w:rFonts w:eastAsia="Malgun Gothic"/>
          <w:i/>
        </w:rPr>
        <w:t>MeasAndMobParameters</w:t>
      </w:r>
      <w:bookmarkEnd w:id="2436"/>
      <w:bookmarkEnd w:id="2437"/>
      <w:bookmarkEnd w:id="2438"/>
    </w:p>
    <w:p w14:paraId="376D0060"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6BB42C27" w14:textId="77777777" w:rsidR="006A0E98" w:rsidRPr="00834AED" w:rsidRDefault="006A0E98" w:rsidP="006A0E9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7A0EC6BB" w14:textId="77777777" w:rsidR="006A0E98" w:rsidRPr="00E621CD" w:rsidRDefault="006A0E98" w:rsidP="006A0E98">
      <w:pPr>
        <w:pStyle w:val="PL"/>
        <w:rPr>
          <w:color w:val="808080"/>
        </w:rPr>
      </w:pPr>
      <w:r w:rsidRPr="00E621CD">
        <w:rPr>
          <w:color w:val="808080"/>
        </w:rPr>
        <w:t>-- ASN1START</w:t>
      </w:r>
    </w:p>
    <w:p w14:paraId="23EAE9CC" w14:textId="77777777" w:rsidR="006A0E98" w:rsidRPr="00E621CD" w:rsidRDefault="006A0E98" w:rsidP="006A0E98">
      <w:pPr>
        <w:pStyle w:val="PL"/>
        <w:rPr>
          <w:color w:val="808080"/>
        </w:rPr>
      </w:pPr>
      <w:r w:rsidRPr="00E621CD">
        <w:rPr>
          <w:color w:val="808080"/>
        </w:rPr>
        <w:t>-- TAG-MEASANDMOBPARAMETERS-START</w:t>
      </w:r>
    </w:p>
    <w:p w14:paraId="06180650" w14:textId="77777777" w:rsidR="006A0E98" w:rsidRPr="002A02A7" w:rsidRDefault="006A0E98" w:rsidP="006A0E98">
      <w:pPr>
        <w:pStyle w:val="PL"/>
      </w:pPr>
    </w:p>
    <w:p w14:paraId="62B6DE50" w14:textId="77777777" w:rsidR="006A0E98" w:rsidRPr="002A02A7" w:rsidRDefault="006A0E98" w:rsidP="006A0E98">
      <w:pPr>
        <w:pStyle w:val="PL"/>
      </w:pPr>
      <w:r w:rsidRPr="002A02A7">
        <w:t xml:space="preserve">MeasAndMobParameters ::=                    </w:t>
      </w:r>
      <w:r w:rsidRPr="002A02A7">
        <w:rPr>
          <w:color w:val="993366"/>
        </w:rPr>
        <w:t>SEQUENCE</w:t>
      </w:r>
      <w:r w:rsidRPr="002A02A7">
        <w:t xml:space="preserve"> {</w:t>
      </w:r>
    </w:p>
    <w:p w14:paraId="1C7B8632" w14:textId="77777777" w:rsidR="006A0E98" w:rsidRPr="002A02A7" w:rsidRDefault="006A0E98" w:rsidP="006A0E98">
      <w:pPr>
        <w:pStyle w:val="PL"/>
      </w:pPr>
      <w:r w:rsidRPr="002A02A7">
        <w:t xml:space="preserve">    measAndMobParametersCommon              MeasAndMobParametersCommon              </w:t>
      </w:r>
      <w:r w:rsidRPr="002A02A7">
        <w:rPr>
          <w:color w:val="993366"/>
        </w:rPr>
        <w:t>OPTIONAL</w:t>
      </w:r>
      <w:r w:rsidRPr="002A02A7">
        <w:t>,</w:t>
      </w:r>
    </w:p>
    <w:p w14:paraId="49D7EB8E" w14:textId="77777777" w:rsidR="006A0E98" w:rsidRPr="002A02A7" w:rsidRDefault="006A0E98" w:rsidP="006A0E98">
      <w:pPr>
        <w:pStyle w:val="PL"/>
      </w:pPr>
      <w:r w:rsidRPr="002A02A7">
        <w:t xml:space="preserve">    measAndMobParametersXDD-Diff                MeasAndMobParametersXDD-Diff        </w:t>
      </w:r>
      <w:r w:rsidRPr="002A02A7">
        <w:rPr>
          <w:color w:val="993366"/>
        </w:rPr>
        <w:t>OPTIONAL</w:t>
      </w:r>
      <w:r w:rsidRPr="002A02A7">
        <w:t>,</w:t>
      </w:r>
    </w:p>
    <w:p w14:paraId="7B7473AF" w14:textId="77777777" w:rsidR="006A0E98" w:rsidRPr="002A02A7" w:rsidRDefault="006A0E98" w:rsidP="006A0E98">
      <w:pPr>
        <w:pStyle w:val="PL"/>
      </w:pPr>
      <w:r w:rsidRPr="002A02A7">
        <w:t xml:space="preserve">    measAndMobParametersFRX-Diff                MeasAndMobParametersFRX-Diff        </w:t>
      </w:r>
      <w:r w:rsidRPr="002A02A7">
        <w:rPr>
          <w:color w:val="993366"/>
        </w:rPr>
        <w:t>OPTIONAL</w:t>
      </w:r>
    </w:p>
    <w:p w14:paraId="3D86FD41" w14:textId="77777777" w:rsidR="006A0E98" w:rsidRPr="002A02A7" w:rsidRDefault="006A0E98" w:rsidP="006A0E98">
      <w:pPr>
        <w:pStyle w:val="PL"/>
      </w:pPr>
      <w:r w:rsidRPr="002A02A7">
        <w:t>}</w:t>
      </w:r>
    </w:p>
    <w:p w14:paraId="7EAE8A0A" w14:textId="77777777" w:rsidR="006A0E98" w:rsidRPr="002A02A7" w:rsidRDefault="006A0E98" w:rsidP="006A0E98">
      <w:pPr>
        <w:pStyle w:val="PL"/>
      </w:pPr>
    </w:p>
    <w:p w14:paraId="08F2A343" w14:textId="77777777" w:rsidR="006A0E98" w:rsidRPr="002A02A7" w:rsidRDefault="006A0E98" w:rsidP="006A0E98">
      <w:pPr>
        <w:pStyle w:val="PL"/>
      </w:pPr>
      <w:r w:rsidRPr="002A02A7">
        <w:t xml:space="preserve">MeasAndMobParametersCommon ::=          </w:t>
      </w:r>
      <w:r w:rsidRPr="002A02A7">
        <w:rPr>
          <w:color w:val="993366"/>
        </w:rPr>
        <w:t>SEQUENCE</w:t>
      </w:r>
      <w:r w:rsidRPr="002A02A7">
        <w:t xml:space="preserve"> {</w:t>
      </w:r>
    </w:p>
    <w:p w14:paraId="5F6DFE1B" w14:textId="77777777" w:rsidR="006A0E98" w:rsidRPr="002A02A7" w:rsidRDefault="006A0E98" w:rsidP="006A0E98">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9BA3790" w14:textId="77777777" w:rsidR="006A0E98" w:rsidRPr="002A02A7" w:rsidRDefault="006A0E98" w:rsidP="006A0E98">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17F25C6B" w14:textId="77777777" w:rsidR="006A0E98" w:rsidRPr="002A02A7" w:rsidRDefault="006A0E98" w:rsidP="006A0E98">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47D024D3" w14:textId="77777777" w:rsidR="006A0E98" w:rsidRPr="002A02A7" w:rsidRDefault="006A0E98" w:rsidP="006A0E98">
      <w:pPr>
        <w:pStyle w:val="PL"/>
      </w:pPr>
      <w:r w:rsidRPr="002A02A7">
        <w:t xml:space="preserve">    ...,</w:t>
      </w:r>
    </w:p>
    <w:p w14:paraId="17219616" w14:textId="77777777" w:rsidR="006A0E98" w:rsidRPr="002A02A7" w:rsidRDefault="006A0E98" w:rsidP="006A0E98">
      <w:pPr>
        <w:pStyle w:val="PL"/>
      </w:pPr>
      <w:r w:rsidRPr="002A02A7">
        <w:t xml:space="preserve">    [[</w:t>
      </w:r>
    </w:p>
    <w:p w14:paraId="7E877EE3" w14:textId="77777777" w:rsidR="006A0E98" w:rsidRPr="002A02A7" w:rsidRDefault="006A0E98" w:rsidP="006A0E98">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F1BD3CF" w14:textId="77777777" w:rsidR="006A0E98" w:rsidRPr="002A02A7" w:rsidRDefault="006A0E98" w:rsidP="006A0E98">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59998417" w14:textId="77777777" w:rsidR="006A0E98" w:rsidRPr="002A02A7" w:rsidRDefault="006A0E98" w:rsidP="006A0E98">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716D42AA" w14:textId="77777777" w:rsidR="006A0E98" w:rsidRPr="002A02A7" w:rsidRDefault="006A0E98" w:rsidP="006A0E98">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07A36B92" w14:textId="77777777" w:rsidR="006A0E98" w:rsidRPr="002A02A7" w:rsidRDefault="006A0E98" w:rsidP="006A0E98">
      <w:pPr>
        <w:pStyle w:val="PL"/>
      </w:pPr>
      <w:r w:rsidRPr="002A02A7">
        <w:t xml:space="preserve">    ]],</w:t>
      </w:r>
    </w:p>
    <w:p w14:paraId="2362849A" w14:textId="77777777" w:rsidR="006A0E98" w:rsidRPr="002A02A7" w:rsidRDefault="006A0E98" w:rsidP="006A0E98">
      <w:pPr>
        <w:pStyle w:val="PL"/>
      </w:pPr>
      <w:r w:rsidRPr="002A02A7">
        <w:t xml:space="preserve">    [[</w:t>
      </w:r>
    </w:p>
    <w:p w14:paraId="1585C324" w14:textId="77777777" w:rsidR="006A0E98" w:rsidRPr="002A02A7" w:rsidRDefault="006A0E98" w:rsidP="006A0E98">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479C0296" w14:textId="77777777" w:rsidR="006A0E98" w:rsidRPr="002A02A7" w:rsidRDefault="006A0E98" w:rsidP="006A0E98">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471C0B69" w14:textId="77777777" w:rsidR="006A0E98" w:rsidRPr="002A02A7" w:rsidRDefault="006A0E98" w:rsidP="006A0E98">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19EE8999" w14:textId="77777777" w:rsidR="006A0E98" w:rsidRPr="002A02A7" w:rsidRDefault="006A0E98" w:rsidP="006A0E98">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6F216CE0" w14:textId="77777777" w:rsidR="006A0E98" w:rsidRPr="002A02A7" w:rsidRDefault="006A0E98" w:rsidP="006A0E98">
      <w:pPr>
        <w:pStyle w:val="PL"/>
      </w:pPr>
      <w:r w:rsidRPr="002A02A7">
        <w:t xml:space="preserve">    ]],</w:t>
      </w:r>
    </w:p>
    <w:p w14:paraId="705AB35A" w14:textId="77777777" w:rsidR="006A0E98" w:rsidRPr="002A02A7" w:rsidRDefault="006A0E98" w:rsidP="006A0E98">
      <w:pPr>
        <w:pStyle w:val="PL"/>
      </w:pPr>
      <w:r w:rsidRPr="002A02A7">
        <w:t xml:space="preserve">    [[</w:t>
      </w:r>
    </w:p>
    <w:p w14:paraId="629F65C6" w14:textId="77777777" w:rsidR="006A0E98" w:rsidRPr="002A02A7" w:rsidRDefault="006A0E98" w:rsidP="006A0E98">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1810544B" w14:textId="77777777" w:rsidR="006A0E98" w:rsidRPr="002A02A7" w:rsidRDefault="006A0E98" w:rsidP="006A0E98">
      <w:pPr>
        <w:pStyle w:val="PL"/>
      </w:pPr>
      <w:r w:rsidRPr="002A02A7">
        <w:t xml:space="preserve">    ]],</w:t>
      </w:r>
    </w:p>
    <w:p w14:paraId="457E8249" w14:textId="77777777" w:rsidR="006A0E98" w:rsidRPr="002A02A7" w:rsidRDefault="006A0E98" w:rsidP="006A0E98">
      <w:pPr>
        <w:pStyle w:val="PL"/>
      </w:pPr>
      <w:r w:rsidRPr="002A02A7">
        <w:t xml:space="preserve">    [[</w:t>
      </w:r>
    </w:p>
    <w:p w14:paraId="2158F779" w14:textId="77777777" w:rsidR="006A0E98" w:rsidRPr="002A02A7" w:rsidRDefault="006A0E98" w:rsidP="006A0E98">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6D1AA556" w14:textId="77777777" w:rsidR="006A0E98" w:rsidRPr="002A02A7" w:rsidRDefault="006A0E98" w:rsidP="006A0E98">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3245BFEA" w14:textId="77777777" w:rsidR="006A0E98" w:rsidRPr="002A02A7" w:rsidRDefault="006A0E98" w:rsidP="006A0E98">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38E04E99" w14:textId="77777777" w:rsidR="006A0E98" w:rsidRPr="002A02A7" w:rsidRDefault="006A0E98" w:rsidP="006A0E98">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10340E37" w14:textId="77777777" w:rsidR="006A0E98" w:rsidRPr="002A02A7" w:rsidRDefault="006A0E98" w:rsidP="006A0E98">
      <w:pPr>
        <w:pStyle w:val="PL"/>
      </w:pPr>
      <w:r w:rsidRPr="002A02A7">
        <w:t xml:space="preserve">    ]],</w:t>
      </w:r>
    </w:p>
    <w:p w14:paraId="38120429" w14:textId="77777777" w:rsidR="006A0E98" w:rsidRPr="002A02A7" w:rsidRDefault="006A0E98" w:rsidP="006A0E98">
      <w:pPr>
        <w:pStyle w:val="PL"/>
      </w:pPr>
      <w:r w:rsidRPr="002A02A7">
        <w:t xml:space="preserve">    [[</w:t>
      </w:r>
    </w:p>
    <w:p w14:paraId="26366ADE" w14:textId="77777777" w:rsidR="006A0E98" w:rsidRPr="002A02A7" w:rsidRDefault="006A0E98" w:rsidP="006A0E98">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Pr="002A02A7">
        <w:t>,</w:t>
      </w:r>
    </w:p>
    <w:p w14:paraId="10AE958D" w14:textId="77777777" w:rsidR="006A0E98" w:rsidRPr="002A02A7" w:rsidRDefault="006A0E98" w:rsidP="006A0E98">
      <w:pPr>
        <w:pStyle w:val="PL"/>
      </w:pPr>
      <w:r w:rsidRPr="002A02A7">
        <w:t xml:space="preserve">    condHandoverParametersCommon-r16        </w:t>
      </w:r>
      <w:r w:rsidRPr="002A02A7">
        <w:rPr>
          <w:color w:val="993366"/>
        </w:rPr>
        <w:t>SEQUENCE</w:t>
      </w:r>
      <w:r w:rsidRPr="002A02A7">
        <w:t xml:space="preserve"> {</w:t>
      </w:r>
    </w:p>
    <w:p w14:paraId="14ABFFF7" w14:textId="77777777" w:rsidR="006A0E98" w:rsidRPr="002A02A7" w:rsidRDefault="006A0E98" w:rsidP="006A0E98">
      <w:pPr>
        <w:pStyle w:val="PL"/>
      </w:pPr>
      <w:bookmarkStart w:id="2439"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258773FC" w14:textId="77777777" w:rsidR="006A0E98" w:rsidRPr="002A02A7" w:rsidRDefault="006A0E98" w:rsidP="006A0E98">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58794870" w14:textId="77777777" w:rsidR="006A0E98" w:rsidRPr="002A02A7" w:rsidRDefault="006A0E98" w:rsidP="006A0E98">
      <w:pPr>
        <w:pStyle w:val="PL"/>
      </w:pPr>
      <w:r w:rsidRPr="002A02A7">
        <w:t xml:space="preserve">    }                                                                               </w:t>
      </w:r>
      <w:r w:rsidRPr="002A02A7">
        <w:rPr>
          <w:color w:val="993366"/>
        </w:rPr>
        <w:t>OPTIONAL</w:t>
      </w:r>
      <w:r w:rsidRPr="002A02A7">
        <w:t>,</w:t>
      </w:r>
    </w:p>
    <w:bookmarkEnd w:id="2439"/>
    <w:p w14:paraId="3FDCCBE0" w14:textId="77777777" w:rsidR="006A0E98" w:rsidRPr="002A02A7" w:rsidRDefault="006A0E98" w:rsidP="006A0E98">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14862C64" w14:textId="77777777" w:rsidR="006A0E98" w:rsidRPr="002A02A7" w:rsidRDefault="006A0E98" w:rsidP="006A0E98">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7A61ADE6" w14:textId="77777777" w:rsidR="006A0E98" w:rsidRPr="002A02A7" w:rsidRDefault="006A0E98" w:rsidP="006A0E98">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594BE4" w14:textId="77777777" w:rsidR="006A0E98" w:rsidRPr="002A02A7" w:rsidRDefault="006A0E98" w:rsidP="006A0E98">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4CC11CB4" w14:textId="77777777" w:rsidR="006A0E98" w:rsidRPr="002A02A7" w:rsidRDefault="006A0E98" w:rsidP="006A0E98">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7770C0B" w14:textId="77777777" w:rsidR="006A0E98" w:rsidRPr="002A02A7" w:rsidRDefault="006A0E98" w:rsidP="006A0E98">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1D15D5FE" w14:textId="77777777" w:rsidR="006A0E98" w:rsidRPr="002A02A7" w:rsidRDefault="006A0E98" w:rsidP="006A0E98">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69BF3C80" w14:textId="77777777" w:rsidR="006A0E98" w:rsidRPr="002A02A7" w:rsidRDefault="006A0E98" w:rsidP="006A0E98">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6880E26C" w14:textId="77777777" w:rsidR="006A0E98" w:rsidRPr="002A02A7" w:rsidRDefault="006A0E98" w:rsidP="006A0E98">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337B46F7" w14:textId="77777777" w:rsidR="006A0E98" w:rsidRPr="002A02A7" w:rsidRDefault="006A0E98" w:rsidP="006A0E98">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1B5E43A1" w14:textId="77777777" w:rsidR="006A0E98" w:rsidRPr="002A02A7" w:rsidRDefault="006A0E98" w:rsidP="006A0E98">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p>
    <w:p w14:paraId="0A553F6C" w14:textId="77777777" w:rsidR="006A0E98" w:rsidRPr="002A02A7" w:rsidRDefault="006A0E98" w:rsidP="006A0E98">
      <w:pPr>
        <w:pStyle w:val="PL"/>
      </w:pPr>
      <w:r w:rsidRPr="002A02A7">
        <w:t xml:space="preserve">    ]]</w:t>
      </w:r>
    </w:p>
    <w:p w14:paraId="036ED41A" w14:textId="77777777" w:rsidR="006A0E98" w:rsidRPr="002A02A7" w:rsidRDefault="006A0E98" w:rsidP="006A0E98">
      <w:pPr>
        <w:pStyle w:val="PL"/>
      </w:pPr>
    </w:p>
    <w:p w14:paraId="4DCB8FF5" w14:textId="77777777" w:rsidR="006A0E98" w:rsidRPr="002A02A7" w:rsidRDefault="006A0E98" w:rsidP="006A0E98">
      <w:pPr>
        <w:pStyle w:val="PL"/>
      </w:pPr>
      <w:r w:rsidRPr="002A02A7">
        <w:t>}</w:t>
      </w:r>
    </w:p>
    <w:p w14:paraId="155E91C8" w14:textId="77777777" w:rsidR="006A0E98" w:rsidRPr="002A02A7" w:rsidRDefault="006A0E98" w:rsidP="006A0E98">
      <w:pPr>
        <w:pStyle w:val="PL"/>
      </w:pPr>
    </w:p>
    <w:p w14:paraId="680B6F15" w14:textId="77777777" w:rsidR="006A0E98" w:rsidRPr="002A02A7" w:rsidRDefault="006A0E98" w:rsidP="006A0E98">
      <w:pPr>
        <w:pStyle w:val="PL"/>
      </w:pPr>
      <w:r w:rsidRPr="002A02A7">
        <w:t xml:space="preserve">MeasAndMobParametersXDD-Diff ::=            </w:t>
      </w:r>
      <w:r w:rsidRPr="002A02A7">
        <w:rPr>
          <w:color w:val="993366"/>
        </w:rPr>
        <w:t>SEQUENCE</w:t>
      </w:r>
      <w:r w:rsidRPr="002A02A7">
        <w:t xml:space="preserve"> {</w:t>
      </w:r>
    </w:p>
    <w:p w14:paraId="19B17922" w14:textId="77777777" w:rsidR="006A0E98" w:rsidRPr="002A02A7" w:rsidRDefault="006A0E98" w:rsidP="006A0E98">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4880D489" w14:textId="77777777" w:rsidR="006A0E98" w:rsidRPr="002A02A7" w:rsidRDefault="006A0E98" w:rsidP="006A0E98">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116654AE" w14:textId="77777777" w:rsidR="006A0E98" w:rsidRPr="002A02A7" w:rsidRDefault="006A0E98" w:rsidP="006A0E98">
      <w:pPr>
        <w:pStyle w:val="PL"/>
      </w:pPr>
      <w:r w:rsidRPr="002A02A7">
        <w:t xml:space="preserve">    ...,</w:t>
      </w:r>
    </w:p>
    <w:p w14:paraId="1DCB4093" w14:textId="77777777" w:rsidR="006A0E98" w:rsidRPr="002A02A7" w:rsidRDefault="006A0E98" w:rsidP="006A0E98">
      <w:pPr>
        <w:pStyle w:val="PL"/>
      </w:pPr>
      <w:r w:rsidRPr="002A02A7">
        <w:t xml:space="preserve">    [[</w:t>
      </w:r>
    </w:p>
    <w:p w14:paraId="19790512" w14:textId="77777777" w:rsidR="006A0E98" w:rsidRPr="002A02A7" w:rsidRDefault="006A0E98" w:rsidP="006A0E98">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52C449D2" w14:textId="77777777" w:rsidR="006A0E98" w:rsidRPr="002A02A7" w:rsidRDefault="006A0E98" w:rsidP="006A0E98">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4F50E5AA" w14:textId="77777777" w:rsidR="006A0E98" w:rsidRPr="002A02A7" w:rsidRDefault="006A0E98" w:rsidP="006A0E98">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6D878592" w14:textId="77777777" w:rsidR="006A0E98" w:rsidRPr="002A02A7" w:rsidRDefault="006A0E98" w:rsidP="006A0E98">
      <w:pPr>
        <w:pStyle w:val="PL"/>
      </w:pPr>
      <w:r w:rsidRPr="002A02A7">
        <w:t xml:space="preserve">    ]],</w:t>
      </w:r>
    </w:p>
    <w:p w14:paraId="031C1194" w14:textId="77777777" w:rsidR="006A0E98" w:rsidRPr="002A02A7" w:rsidRDefault="006A0E98" w:rsidP="006A0E98">
      <w:pPr>
        <w:pStyle w:val="PL"/>
      </w:pPr>
      <w:r w:rsidRPr="002A02A7">
        <w:t xml:space="preserve">    [[</w:t>
      </w:r>
    </w:p>
    <w:p w14:paraId="66DAFEA7" w14:textId="77777777" w:rsidR="006A0E98" w:rsidRPr="002A02A7" w:rsidRDefault="006A0E98" w:rsidP="006A0E98">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7A684D18" w14:textId="77777777" w:rsidR="006A0E98" w:rsidRPr="002A02A7" w:rsidRDefault="006A0E98" w:rsidP="006A0E98">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0E628F4D" w14:textId="77777777" w:rsidR="006A0E98" w:rsidRPr="002A02A7" w:rsidRDefault="006A0E98" w:rsidP="006A0E98">
      <w:pPr>
        <w:pStyle w:val="PL"/>
      </w:pPr>
      <w:r w:rsidRPr="002A02A7">
        <w:t xml:space="preserve">    ]],</w:t>
      </w:r>
    </w:p>
    <w:p w14:paraId="762040EE" w14:textId="77777777" w:rsidR="006A0E98" w:rsidRPr="002A02A7" w:rsidRDefault="006A0E98" w:rsidP="006A0E98">
      <w:pPr>
        <w:pStyle w:val="PL"/>
      </w:pPr>
      <w:r w:rsidRPr="002A02A7">
        <w:t xml:space="preserve">    [[</w:t>
      </w:r>
    </w:p>
    <w:p w14:paraId="4E67E0FF" w14:textId="77777777" w:rsidR="006A0E98" w:rsidRPr="002A02A7" w:rsidRDefault="006A0E98" w:rsidP="006A0E98">
      <w:pPr>
        <w:pStyle w:val="PL"/>
      </w:pPr>
      <w:r w:rsidRPr="002A02A7">
        <w:t xml:space="preserve">    condHandoverParametersXDD-Diff-r16  </w:t>
      </w:r>
      <w:r w:rsidRPr="002A02A7">
        <w:rPr>
          <w:color w:val="993366"/>
        </w:rPr>
        <w:t>SEQUENCE</w:t>
      </w:r>
      <w:r w:rsidRPr="002A02A7">
        <w:t xml:space="preserve"> {</w:t>
      </w:r>
    </w:p>
    <w:p w14:paraId="022F7E44" w14:textId="77777777" w:rsidR="006A0E98" w:rsidRPr="002A02A7" w:rsidRDefault="006A0E98" w:rsidP="006A0E98">
      <w:pPr>
        <w:pStyle w:val="PL"/>
      </w:pPr>
      <w:r w:rsidRPr="002A02A7">
        <w:t xml:space="preserve">        condHandover-r16                    </w:t>
      </w:r>
      <w:r w:rsidRPr="002A02A7">
        <w:rPr>
          <w:color w:val="993366"/>
        </w:rPr>
        <w:t>ENUMERATED</w:t>
      </w:r>
      <w:r w:rsidRPr="002A02A7">
        <w:t xml:space="preserve"> {supported}                  </w:t>
      </w:r>
      <w:r w:rsidRPr="002A02A7">
        <w:rPr>
          <w:color w:val="993366"/>
        </w:rPr>
        <w:t>OPTIONAL</w:t>
      </w:r>
      <w:r w:rsidRPr="002A02A7">
        <w:t>,</w:t>
      </w:r>
    </w:p>
    <w:p w14:paraId="730BB232" w14:textId="77777777" w:rsidR="006A0E98" w:rsidRPr="002A02A7" w:rsidRDefault="006A0E98" w:rsidP="006A0E98">
      <w:pPr>
        <w:pStyle w:val="PL"/>
      </w:pPr>
      <w:r w:rsidRPr="002A02A7">
        <w:t xml:space="preserve">        condHandoverFailure-r16             </w:t>
      </w:r>
      <w:r w:rsidRPr="002A02A7">
        <w:rPr>
          <w:color w:val="993366"/>
        </w:rPr>
        <w:t>ENUMERATED</w:t>
      </w:r>
      <w:r w:rsidRPr="002A02A7">
        <w:t xml:space="preserve"> {supported}                  </w:t>
      </w:r>
      <w:r w:rsidRPr="002A02A7">
        <w:rPr>
          <w:color w:val="993366"/>
        </w:rPr>
        <w:t>OPTIONAL</w:t>
      </w:r>
      <w:r w:rsidRPr="002A02A7">
        <w:t>,</w:t>
      </w:r>
    </w:p>
    <w:p w14:paraId="22C00A8D" w14:textId="77777777" w:rsidR="006A0E98" w:rsidRPr="002A02A7" w:rsidRDefault="006A0E98" w:rsidP="006A0E98">
      <w:pPr>
        <w:pStyle w:val="PL"/>
      </w:pPr>
      <w:r w:rsidRPr="002A02A7">
        <w:t xml:space="preserve">        condHandoverTwoTriggerEvents-r16    </w:t>
      </w:r>
      <w:r w:rsidRPr="002A02A7">
        <w:rPr>
          <w:color w:val="993366"/>
        </w:rPr>
        <w:t>ENUMERATED</w:t>
      </w:r>
      <w:r w:rsidRPr="002A02A7">
        <w:t xml:space="preserve"> {supported}                  </w:t>
      </w:r>
      <w:r w:rsidRPr="002A02A7">
        <w:rPr>
          <w:color w:val="993366"/>
        </w:rPr>
        <w:t>OPTIONAL</w:t>
      </w:r>
    </w:p>
    <w:p w14:paraId="3C617A4C" w14:textId="77777777" w:rsidR="006A0E98" w:rsidRPr="002A02A7" w:rsidRDefault="006A0E98" w:rsidP="006A0E98">
      <w:pPr>
        <w:pStyle w:val="PL"/>
      </w:pPr>
      <w:r w:rsidRPr="002A02A7">
        <w:t xml:space="preserve">    }                                                                               </w:t>
      </w:r>
      <w:r w:rsidRPr="002A02A7">
        <w:rPr>
          <w:color w:val="993366"/>
        </w:rPr>
        <w:t>OPTIONAL</w:t>
      </w:r>
      <w:r w:rsidRPr="002A02A7">
        <w:t>,</w:t>
      </w:r>
    </w:p>
    <w:p w14:paraId="029D7C7F" w14:textId="77777777" w:rsidR="006A0E98" w:rsidRPr="002A02A7" w:rsidRDefault="006A0E98" w:rsidP="006A0E98">
      <w:pPr>
        <w:pStyle w:val="PL"/>
      </w:pPr>
      <w:r w:rsidRPr="002A02A7">
        <w:t xml:space="preserve">    pcellT312-r16                       </w:t>
      </w:r>
      <w:r w:rsidRPr="002A02A7">
        <w:rPr>
          <w:color w:val="993366"/>
        </w:rPr>
        <w:t>ENUMERATED</w:t>
      </w:r>
      <w:r w:rsidRPr="002A02A7">
        <w:t xml:space="preserve"> {supported}                      </w:t>
      </w:r>
      <w:r w:rsidRPr="002A02A7">
        <w:rPr>
          <w:color w:val="993366"/>
        </w:rPr>
        <w:t>OPTIONAL</w:t>
      </w:r>
      <w:r w:rsidRPr="002A02A7">
        <w:t>,</w:t>
      </w:r>
    </w:p>
    <w:p w14:paraId="6EBDC12B" w14:textId="77777777" w:rsidR="006A0E98" w:rsidRPr="002A02A7" w:rsidRDefault="006A0E98" w:rsidP="006A0E98">
      <w:pPr>
        <w:pStyle w:val="PL"/>
      </w:pPr>
      <w:r w:rsidRPr="002A02A7">
        <w:t xml:space="preserve">    handoverIntraF-IAB-r16              </w:t>
      </w:r>
      <w:r w:rsidRPr="002A02A7">
        <w:rPr>
          <w:color w:val="993366"/>
        </w:rPr>
        <w:t>ENUMERATED</w:t>
      </w:r>
      <w:r w:rsidRPr="002A02A7">
        <w:t xml:space="preserve"> {supported}                      </w:t>
      </w:r>
      <w:r w:rsidRPr="002A02A7">
        <w:rPr>
          <w:color w:val="993366"/>
        </w:rPr>
        <w:t>OPTIONAL</w:t>
      </w:r>
      <w:r w:rsidRPr="002A02A7">
        <w:t>,</w:t>
      </w:r>
    </w:p>
    <w:p w14:paraId="00A86ED6" w14:textId="77777777" w:rsidR="006A0E98" w:rsidRPr="002A02A7" w:rsidRDefault="006A0E98" w:rsidP="006A0E98">
      <w:pPr>
        <w:pStyle w:val="PL"/>
      </w:pPr>
      <w:r w:rsidRPr="002A02A7">
        <w:t xml:space="preserve">    eutra-AutonomousGaps-r16            </w:t>
      </w:r>
      <w:r w:rsidRPr="002A02A7">
        <w:rPr>
          <w:color w:val="993366"/>
        </w:rPr>
        <w:t>ENUMERATED</w:t>
      </w:r>
      <w:r w:rsidRPr="002A02A7">
        <w:t xml:space="preserve"> {supported}                      </w:t>
      </w:r>
      <w:r w:rsidRPr="002A02A7">
        <w:rPr>
          <w:color w:val="993366"/>
        </w:rPr>
        <w:t>OPTIONAL</w:t>
      </w:r>
      <w:r w:rsidRPr="002A02A7">
        <w:t>,</w:t>
      </w:r>
    </w:p>
    <w:p w14:paraId="58B0B4A0" w14:textId="77777777" w:rsidR="006A0E98" w:rsidRPr="002A02A7" w:rsidRDefault="006A0E98" w:rsidP="006A0E98">
      <w:pPr>
        <w:pStyle w:val="PL"/>
      </w:pPr>
      <w:r w:rsidRPr="002A02A7">
        <w:t xml:space="preserve">    eutra-AutonomousGapsNEDC-r16        </w:t>
      </w:r>
      <w:r w:rsidRPr="002A02A7">
        <w:rPr>
          <w:color w:val="993366"/>
        </w:rPr>
        <w:t>ENUMERATED</w:t>
      </w:r>
      <w:r w:rsidRPr="002A02A7">
        <w:t xml:space="preserve"> {supported}                      </w:t>
      </w:r>
      <w:r w:rsidRPr="002A02A7">
        <w:rPr>
          <w:color w:val="993366"/>
        </w:rPr>
        <w:t>OPTIONAL</w:t>
      </w:r>
      <w:r w:rsidRPr="002A02A7">
        <w:t>,</w:t>
      </w:r>
    </w:p>
    <w:p w14:paraId="0E0E3067" w14:textId="77777777" w:rsidR="006A0E98" w:rsidRPr="002A02A7" w:rsidRDefault="006A0E98" w:rsidP="006A0E98">
      <w:pPr>
        <w:pStyle w:val="PL"/>
      </w:pPr>
      <w:r w:rsidRPr="002A02A7">
        <w:t xml:space="preserve">    eutra-AutonomousGapsNRDC-r16        </w:t>
      </w:r>
      <w:r w:rsidRPr="002A02A7">
        <w:rPr>
          <w:color w:val="993366"/>
        </w:rPr>
        <w:t>ENUMERATED</w:t>
      </w:r>
      <w:r w:rsidRPr="002A02A7">
        <w:t xml:space="preserve"> {supported}                      </w:t>
      </w:r>
      <w:r w:rsidRPr="002A02A7">
        <w:rPr>
          <w:color w:val="993366"/>
        </w:rPr>
        <w:t>OPTIONAL</w:t>
      </w:r>
      <w:r w:rsidRPr="002A02A7">
        <w:t>,</w:t>
      </w:r>
    </w:p>
    <w:p w14:paraId="516388ED" w14:textId="77777777" w:rsidR="006A0E98" w:rsidRPr="002A02A7" w:rsidRDefault="006A0E98" w:rsidP="006A0E98">
      <w:pPr>
        <w:pStyle w:val="PL"/>
      </w:pPr>
      <w:r w:rsidRPr="002A02A7">
        <w:t xml:space="preserve">    nr-AutonomousGaps-r16               </w:t>
      </w:r>
      <w:r w:rsidRPr="002A02A7">
        <w:rPr>
          <w:color w:val="993366"/>
        </w:rPr>
        <w:t>ENUMERATED</w:t>
      </w:r>
      <w:r w:rsidRPr="002A02A7">
        <w:t xml:space="preserve"> {supported}                      </w:t>
      </w:r>
      <w:r w:rsidRPr="002A02A7">
        <w:rPr>
          <w:color w:val="993366"/>
        </w:rPr>
        <w:t>OPTIONAL</w:t>
      </w:r>
      <w:r w:rsidRPr="002A02A7">
        <w:t>,</w:t>
      </w:r>
    </w:p>
    <w:p w14:paraId="7288DE10" w14:textId="77777777" w:rsidR="006A0E98" w:rsidRPr="002A02A7" w:rsidRDefault="006A0E98" w:rsidP="006A0E98">
      <w:pPr>
        <w:pStyle w:val="PL"/>
      </w:pPr>
      <w:r w:rsidRPr="002A02A7">
        <w:t xml:space="preserve">    nr-AutonomousGaps-ENDC-r16          </w:t>
      </w:r>
      <w:r w:rsidRPr="002A02A7">
        <w:rPr>
          <w:color w:val="993366"/>
        </w:rPr>
        <w:t>ENUMERATED</w:t>
      </w:r>
      <w:r w:rsidRPr="002A02A7">
        <w:t xml:space="preserve"> {supported}                      </w:t>
      </w:r>
      <w:r w:rsidRPr="002A02A7">
        <w:rPr>
          <w:color w:val="993366"/>
        </w:rPr>
        <w:t>OPTIONAL</w:t>
      </w:r>
      <w:r w:rsidRPr="002A02A7">
        <w:t>,</w:t>
      </w:r>
    </w:p>
    <w:p w14:paraId="07BBF038" w14:textId="77777777" w:rsidR="006A0E98" w:rsidRPr="002A02A7" w:rsidRDefault="006A0E98" w:rsidP="006A0E98">
      <w:pPr>
        <w:pStyle w:val="PL"/>
      </w:pPr>
      <w:r w:rsidRPr="002A02A7">
        <w:t xml:space="preserve">    nr-AutonomousGapsNEDC-r16           </w:t>
      </w:r>
      <w:r w:rsidRPr="002A02A7">
        <w:rPr>
          <w:color w:val="993366"/>
        </w:rPr>
        <w:t>ENUMERATED</w:t>
      </w:r>
      <w:r w:rsidRPr="002A02A7">
        <w:t xml:space="preserve"> {supported}                      </w:t>
      </w:r>
      <w:r w:rsidRPr="002A02A7">
        <w:rPr>
          <w:color w:val="993366"/>
        </w:rPr>
        <w:t>OPTIONAL</w:t>
      </w:r>
      <w:r w:rsidRPr="002A02A7">
        <w:t>,</w:t>
      </w:r>
    </w:p>
    <w:p w14:paraId="4FFB571B" w14:textId="77777777" w:rsidR="006A0E98" w:rsidRPr="002A02A7" w:rsidRDefault="006A0E98" w:rsidP="006A0E98">
      <w:pPr>
        <w:pStyle w:val="PL"/>
      </w:pPr>
      <w:r w:rsidRPr="002A02A7">
        <w:t xml:space="preserve">    nr-AutonomousGapsNRDC-r16           </w:t>
      </w:r>
      <w:r w:rsidRPr="002A02A7">
        <w:rPr>
          <w:color w:val="993366"/>
        </w:rPr>
        <w:t>ENUMERATED</w:t>
      </w:r>
      <w:r w:rsidRPr="002A02A7">
        <w:t xml:space="preserve"> {supported}                      </w:t>
      </w:r>
      <w:r w:rsidRPr="002A02A7">
        <w:rPr>
          <w:color w:val="993366"/>
        </w:rPr>
        <w:t>OPTIONAL</w:t>
      </w:r>
      <w:r w:rsidRPr="002A02A7">
        <w:t>,</w:t>
      </w:r>
    </w:p>
    <w:p w14:paraId="78497A93" w14:textId="77777777" w:rsidR="006A0E98" w:rsidRPr="002A02A7" w:rsidRDefault="006A0E98" w:rsidP="006A0E98">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35F05C74" w14:textId="77777777" w:rsidR="006A0E98" w:rsidRPr="002A02A7" w:rsidRDefault="006A0E98" w:rsidP="006A0E98">
      <w:pPr>
        <w:pStyle w:val="PL"/>
      </w:pPr>
      <w:r w:rsidRPr="002A02A7">
        <w:t xml:space="preserve">    ]]</w:t>
      </w:r>
    </w:p>
    <w:p w14:paraId="61179C24" w14:textId="77777777" w:rsidR="006A0E98" w:rsidRPr="002A02A7" w:rsidRDefault="006A0E98" w:rsidP="006A0E98">
      <w:pPr>
        <w:pStyle w:val="PL"/>
      </w:pPr>
    </w:p>
    <w:p w14:paraId="61CDEE4A" w14:textId="77777777" w:rsidR="006A0E98" w:rsidRPr="002A02A7" w:rsidRDefault="006A0E98" w:rsidP="006A0E98">
      <w:pPr>
        <w:pStyle w:val="PL"/>
      </w:pPr>
      <w:r w:rsidRPr="002A02A7">
        <w:t>}</w:t>
      </w:r>
    </w:p>
    <w:p w14:paraId="343B6539" w14:textId="77777777" w:rsidR="006A0E98" w:rsidRPr="002A02A7" w:rsidRDefault="006A0E98" w:rsidP="006A0E98">
      <w:pPr>
        <w:pStyle w:val="PL"/>
      </w:pPr>
    </w:p>
    <w:p w14:paraId="65A71B77" w14:textId="77777777" w:rsidR="006A0E98" w:rsidRPr="002A02A7" w:rsidRDefault="006A0E98" w:rsidP="006A0E98">
      <w:pPr>
        <w:pStyle w:val="PL"/>
      </w:pPr>
      <w:r w:rsidRPr="002A02A7">
        <w:t xml:space="preserve">MeasAndMobParametersFRX-Diff ::=            </w:t>
      </w:r>
      <w:r w:rsidRPr="002A02A7">
        <w:rPr>
          <w:color w:val="993366"/>
        </w:rPr>
        <w:t>SEQUENCE</w:t>
      </w:r>
      <w:r w:rsidRPr="002A02A7">
        <w:t xml:space="preserve"> {</w:t>
      </w:r>
    </w:p>
    <w:p w14:paraId="56D58350" w14:textId="77777777" w:rsidR="006A0E98" w:rsidRPr="002A02A7" w:rsidRDefault="006A0E98" w:rsidP="006A0E98">
      <w:pPr>
        <w:pStyle w:val="PL"/>
      </w:pPr>
      <w:r w:rsidRPr="002A02A7">
        <w:t xml:space="preserve">    ss-SINR-Meas                                    </w:t>
      </w:r>
      <w:r w:rsidRPr="002A02A7">
        <w:rPr>
          <w:color w:val="993366"/>
        </w:rPr>
        <w:t>ENUMERATED</w:t>
      </w:r>
      <w:r w:rsidRPr="002A02A7">
        <w:t xml:space="preserve"> {supported}              </w:t>
      </w:r>
      <w:r w:rsidRPr="002A02A7">
        <w:rPr>
          <w:color w:val="993366"/>
        </w:rPr>
        <w:t>OPTIONAL</w:t>
      </w:r>
      <w:r w:rsidRPr="002A02A7">
        <w:t>,</w:t>
      </w:r>
    </w:p>
    <w:p w14:paraId="581B8128" w14:textId="77777777" w:rsidR="006A0E98" w:rsidRPr="002A02A7" w:rsidRDefault="006A0E98" w:rsidP="006A0E98">
      <w:pPr>
        <w:pStyle w:val="PL"/>
      </w:pPr>
      <w:r w:rsidRPr="002A02A7">
        <w:t xml:space="preserve">    csi-RSRP-AndRSRQ-MeasWithSSB                    </w:t>
      </w:r>
      <w:r w:rsidRPr="002A02A7">
        <w:rPr>
          <w:color w:val="993366"/>
        </w:rPr>
        <w:t>ENUMERATED</w:t>
      </w:r>
      <w:r w:rsidRPr="002A02A7">
        <w:t xml:space="preserve"> {supported}              </w:t>
      </w:r>
      <w:r w:rsidRPr="002A02A7">
        <w:rPr>
          <w:color w:val="993366"/>
        </w:rPr>
        <w:t>OPTIONAL</w:t>
      </w:r>
      <w:r w:rsidRPr="002A02A7">
        <w:t>,</w:t>
      </w:r>
    </w:p>
    <w:p w14:paraId="3236C75B" w14:textId="77777777" w:rsidR="006A0E98" w:rsidRPr="002A02A7" w:rsidRDefault="006A0E98" w:rsidP="006A0E98">
      <w:pPr>
        <w:pStyle w:val="PL"/>
      </w:pPr>
      <w:r w:rsidRPr="002A02A7">
        <w:t xml:space="preserve">    csi-RSRP-AndRSRQ-MeasWithoutSSB                 </w:t>
      </w:r>
      <w:r w:rsidRPr="002A02A7">
        <w:rPr>
          <w:color w:val="993366"/>
        </w:rPr>
        <w:t>ENUMERATED</w:t>
      </w:r>
      <w:r w:rsidRPr="002A02A7">
        <w:t xml:space="preserve"> {supported}              </w:t>
      </w:r>
      <w:r w:rsidRPr="002A02A7">
        <w:rPr>
          <w:color w:val="993366"/>
        </w:rPr>
        <w:t>OPTIONAL</w:t>
      </w:r>
      <w:r w:rsidRPr="002A02A7">
        <w:t>,</w:t>
      </w:r>
    </w:p>
    <w:p w14:paraId="7A8AB024" w14:textId="77777777" w:rsidR="006A0E98" w:rsidRPr="002A02A7" w:rsidRDefault="006A0E98" w:rsidP="006A0E98">
      <w:pPr>
        <w:pStyle w:val="PL"/>
      </w:pPr>
      <w:r w:rsidRPr="002A02A7">
        <w:t xml:space="preserve">    csi-SINR-Meas                                   </w:t>
      </w:r>
      <w:r w:rsidRPr="002A02A7">
        <w:rPr>
          <w:color w:val="993366"/>
        </w:rPr>
        <w:t>ENUMERATED</w:t>
      </w:r>
      <w:r w:rsidRPr="002A02A7">
        <w:t xml:space="preserve"> {supported}              </w:t>
      </w:r>
      <w:r w:rsidRPr="002A02A7">
        <w:rPr>
          <w:color w:val="993366"/>
        </w:rPr>
        <w:t>OPTIONAL</w:t>
      </w:r>
      <w:r w:rsidRPr="002A02A7">
        <w:t>,</w:t>
      </w:r>
    </w:p>
    <w:p w14:paraId="35945D39" w14:textId="77777777" w:rsidR="006A0E98" w:rsidRPr="002A02A7" w:rsidRDefault="006A0E98" w:rsidP="006A0E98">
      <w:pPr>
        <w:pStyle w:val="PL"/>
      </w:pPr>
      <w:r w:rsidRPr="002A02A7">
        <w:t xml:space="preserve">    csi-RS-RLM                                      </w:t>
      </w:r>
      <w:r w:rsidRPr="002A02A7">
        <w:rPr>
          <w:color w:val="993366"/>
        </w:rPr>
        <w:t>ENUMERATED</w:t>
      </w:r>
      <w:r w:rsidRPr="002A02A7">
        <w:t xml:space="preserve"> {supported}              </w:t>
      </w:r>
      <w:r w:rsidRPr="002A02A7">
        <w:rPr>
          <w:color w:val="993366"/>
        </w:rPr>
        <w:t>OPTIONAL</w:t>
      </w:r>
      <w:r w:rsidRPr="002A02A7">
        <w:t>,</w:t>
      </w:r>
    </w:p>
    <w:p w14:paraId="17C92F32" w14:textId="77777777" w:rsidR="006A0E98" w:rsidRPr="002A02A7" w:rsidRDefault="006A0E98" w:rsidP="006A0E98">
      <w:pPr>
        <w:pStyle w:val="PL"/>
      </w:pPr>
      <w:r w:rsidRPr="002A02A7">
        <w:t xml:space="preserve">    ...,</w:t>
      </w:r>
    </w:p>
    <w:p w14:paraId="1C2462B0" w14:textId="77777777" w:rsidR="006A0E98" w:rsidRPr="002A02A7" w:rsidRDefault="006A0E98" w:rsidP="006A0E98">
      <w:pPr>
        <w:pStyle w:val="PL"/>
      </w:pPr>
      <w:r w:rsidRPr="002A02A7">
        <w:t xml:space="preserve">    [[</w:t>
      </w:r>
    </w:p>
    <w:p w14:paraId="3AEAC564" w14:textId="77777777" w:rsidR="006A0E98" w:rsidRPr="002A02A7" w:rsidRDefault="006A0E98" w:rsidP="006A0E98">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5BA363CB" w14:textId="77777777" w:rsidR="006A0E98" w:rsidRPr="002A02A7" w:rsidRDefault="006A0E98" w:rsidP="006A0E98">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2638541D" w14:textId="77777777" w:rsidR="006A0E98" w:rsidRPr="002A02A7" w:rsidRDefault="006A0E98" w:rsidP="006A0E98">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59FFAF8E" w14:textId="77777777" w:rsidR="006A0E98" w:rsidRPr="002A02A7" w:rsidRDefault="006A0E98" w:rsidP="006A0E98">
      <w:pPr>
        <w:pStyle w:val="PL"/>
      </w:pPr>
      <w:r w:rsidRPr="002A02A7">
        <w:t xml:space="preserve">    ]],</w:t>
      </w:r>
    </w:p>
    <w:p w14:paraId="40FEBE51" w14:textId="77777777" w:rsidR="006A0E98" w:rsidRPr="002A02A7" w:rsidRDefault="006A0E98" w:rsidP="006A0E98">
      <w:pPr>
        <w:pStyle w:val="PL"/>
      </w:pPr>
      <w:r w:rsidRPr="002A02A7">
        <w:t xml:space="preserve">    [[</w:t>
      </w:r>
    </w:p>
    <w:p w14:paraId="07D7FA34" w14:textId="77777777" w:rsidR="006A0E98" w:rsidRPr="002A02A7" w:rsidRDefault="006A0E98" w:rsidP="006A0E98">
      <w:pPr>
        <w:pStyle w:val="PL"/>
      </w:pPr>
      <w:r w:rsidRPr="002A02A7">
        <w:t xml:space="preserve">    maxNumberResource-CSI-RS-RLM                    </w:t>
      </w:r>
      <w:r w:rsidRPr="002A02A7">
        <w:rPr>
          <w:color w:val="993366"/>
        </w:rPr>
        <w:t>ENUMERATED</w:t>
      </w:r>
      <w:r w:rsidRPr="002A02A7">
        <w:t xml:space="preserve"> {n2, n4, n6, n8}         </w:t>
      </w:r>
      <w:r w:rsidRPr="002A02A7">
        <w:rPr>
          <w:color w:val="993366"/>
        </w:rPr>
        <w:t>OPTIONAL</w:t>
      </w:r>
    </w:p>
    <w:p w14:paraId="03A64907" w14:textId="77777777" w:rsidR="006A0E98" w:rsidRPr="002A02A7" w:rsidRDefault="006A0E98" w:rsidP="006A0E98">
      <w:pPr>
        <w:pStyle w:val="PL"/>
      </w:pPr>
      <w:r w:rsidRPr="002A02A7">
        <w:t xml:space="preserve">    ]],</w:t>
      </w:r>
    </w:p>
    <w:p w14:paraId="1D4C447F" w14:textId="77777777" w:rsidR="006A0E98" w:rsidRPr="002A02A7" w:rsidRDefault="006A0E98" w:rsidP="006A0E98">
      <w:pPr>
        <w:pStyle w:val="PL"/>
      </w:pPr>
      <w:r w:rsidRPr="002A02A7">
        <w:t xml:space="preserve">    [[</w:t>
      </w:r>
    </w:p>
    <w:p w14:paraId="11EC8366" w14:textId="77777777" w:rsidR="006A0E98" w:rsidRPr="002A02A7" w:rsidRDefault="006A0E98" w:rsidP="006A0E98">
      <w:pPr>
        <w:pStyle w:val="PL"/>
      </w:pPr>
      <w:r w:rsidRPr="002A02A7">
        <w:t xml:space="preserve">    simultaneousRxDataSSB-DiffNumerology            </w:t>
      </w:r>
      <w:r w:rsidRPr="002A02A7">
        <w:rPr>
          <w:color w:val="993366"/>
        </w:rPr>
        <w:t>ENUMERATED</w:t>
      </w:r>
      <w:r w:rsidRPr="002A02A7">
        <w:t xml:space="preserve"> {supported}              </w:t>
      </w:r>
      <w:r w:rsidRPr="002A02A7">
        <w:rPr>
          <w:color w:val="993366"/>
        </w:rPr>
        <w:t>OPTIONAL</w:t>
      </w:r>
    </w:p>
    <w:p w14:paraId="39798991" w14:textId="77777777" w:rsidR="006A0E98" w:rsidRPr="002A02A7" w:rsidRDefault="006A0E98" w:rsidP="006A0E98">
      <w:pPr>
        <w:pStyle w:val="PL"/>
      </w:pPr>
      <w:r w:rsidRPr="002A02A7">
        <w:t xml:space="preserve">    ]],</w:t>
      </w:r>
    </w:p>
    <w:p w14:paraId="069F4B48" w14:textId="77777777" w:rsidR="006A0E98" w:rsidRPr="002A02A7" w:rsidRDefault="006A0E98" w:rsidP="006A0E98">
      <w:pPr>
        <w:pStyle w:val="PL"/>
      </w:pPr>
      <w:r w:rsidRPr="002A02A7">
        <w:t xml:space="preserve">    [[</w:t>
      </w:r>
    </w:p>
    <w:p w14:paraId="2817C733" w14:textId="77777777" w:rsidR="006A0E98" w:rsidRPr="002A02A7" w:rsidRDefault="006A0E98" w:rsidP="006A0E98">
      <w:pPr>
        <w:pStyle w:val="PL"/>
      </w:pPr>
      <w:r w:rsidRPr="002A02A7">
        <w:t xml:space="preserve">    nr-AutonomousGaps-r16                           </w:t>
      </w:r>
      <w:r w:rsidRPr="002A02A7">
        <w:rPr>
          <w:color w:val="993366"/>
        </w:rPr>
        <w:t>ENUMERATED</w:t>
      </w:r>
      <w:r w:rsidRPr="002A02A7">
        <w:t xml:space="preserve"> {supported}              </w:t>
      </w:r>
      <w:r w:rsidRPr="002A02A7">
        <w:rPr>
          <w:color w:val="993366"/>
        </w:rPr>
        <w:t>OPTIONAL</w:t>
      </w:r>
      <w:r w:rsidRPr="002A02A7">
        <w:t>,</w:t>
      </w:r>
    </w:p>
    <w:p w14:paraId="3341B24A" w14:textId="77777777" w:rsidR="006A0E98" w:rsidRPr="002A02A7" w:rsidRDefault="006A0E98" w:rsidP="006A0E98">
      <w:pPr>
        <w:pStyle w:val="PL"/>
      </w:pPr>
      <w:r w:rsidRPr="002A02A7">
        <w:t xml:space="preserve">    nr-AutonomousGaps-ENDC-r16                      </w:t>
      </w:r>
      <w:r w:rsidRPr="002A02A7">
        <w:rPr>
          <w:color w:val="993366"/>
        </w:rPr>
        <w:t>ENUMERATED</w:t>
      </w:r>
      <w:r w:rsidRPr="002A02A7">
        <w:t xml:space="preserve"> {supported}              </w:t>
      </w:r>
      <w:r w:rsidRPr="002A02A7">
        <w:rPr>
          <w:color w:val="993366"/>
        </w:rPr>
        <w:t>OPTIONAL</w:t>
      </w:r>
      <w:r w:rsidRPr="002A02A7">
        <w:t>,</w:t>
      </w:r>
    </w:p>
    <w:p w14:paraId="7A6194A6" w14:textId="77777777" w:rsidR="006A0E98" w:rsidRPr="002A02A7" w:rsidRDefault="006A0E98" w:rsidP="006A0E98">
      <w:pPr>
        <w:pStyle w:val="PL"/>
      </w:pPr>
      <w:r w:rsidRPr="002A02A7">
        <w:t xml:space="preserve">    handoverUTRA-FDD-r16                            </w:t>
      </w:r>
      <w:r w:rsidRPr="002A02A7">
        <w:rPr>
          <w:color w:val="993366"/>
        </w:rPr>
        <w:t>ENUMERATED</w:t>
      </w:r>
      <w:r w:rsidRPr="002A02A7">
        <w:t xml:space="preserve"> {supported}              </w:t>
      </w:r>
      <w:r w:rsidRPr="002A02A7">
        <w:rPr>
          <w:color w:val="993366"/>
        </w:rPr>
        <w:t>OPTIONAL</w:t>
      </w:r>
      <w:r w:rsidRPr="002A02A7">
        <w:t>,</w:t>
      </w:r>
    </w:p>
    <w:p w14:paraId="0C90A75C" w14:textId="77777777" w:rsidR="006A0E98" w:rsidRPr="002A02A7" w:rsidRDefault="006A0E98" w:rsidP="006A0E98">
      <w:pPr>
        <w:pStyle w:val="PL"/>
      </w:pPr>
      <w:r w:rsidRPr="002A02A7">
        <w:t xml:space="preserve">    cli-RSSI-Meas-r16                               </w:t>
      </w:r>
      <w:r w:rsidRPr="002A02A7">
        <w:rPr>
          <w:color w:val="993366"/>
        </w:rPr>
        <w:t>ENUMERATED</w:t>
      </w:r>
      <w:r w:rsidRPr="002A02A7">
        <w:t xml:space="preserve"> {supported}              </w:t>
      </w:r>
      <w:r w:rsidRPr="002A02A7">
        <w:rPr>
          <w:color w:val="993366"/>
        </w:rPr>
        <w:t>OPTIONAL</w:t>
      </w:r>
      <w:r w:rsidRPr="002A02A7">
        <w:t>,</w:t>
      </w:r>
    </w:p>
    <w:p w14:paraId="24711C10" w14:textId="77777777" w:rsidR="006A0E98" w:rsidRPr="002A02A7" w:rsidRDefault="006A0E98" w:rsidP="006A0E98">
      <w:pPr>
        <w:pStyle w:val="PL"/>
      </w:pPr>
      <w:r w:rsidRPr="002A02A7">
        <w:t xml:space="preserve">    cli</w:t>
      </w:r>
      <w:r w:rsidRPr="002A02A7">
        <w:rPr>
          <w:rFonts w:eastAsia="Malgun Gothic"/>
        </w:rPr>
        <w:t>-SRS-RSRP-Mea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4E48AA" w14:textId="77777777" w:rsidR="006A0E98" w:rsidRPr="002A02A7" w:rsidRDefault="006A0E98" w:rsidP="006A0E98">
      <w:pPr>
        <w:pStyle w:val="PL"/>
      </w:pPr>
      <w:r w:rsidRPr="002A02A7">
        <w:t xml:space="preserve">    condHandoverParametersFRX-Diff-r16              </w:t>
      </w:r>
      <w:r w:rsidRPr="002A02A7">
        <w:rPr>
          <w:color w:val="993366"/>
        </w:rPr>
        <w:t>SEQUENCE</w:t>
      </w:r>
      <w:r w:rsidRPr="002A02A7">
        <w:t xml:space="preserve"> {</w:t>
      </w:r>
    </w:p>
    <w:p w14:paraId="304653BC" w14:textId="77777777" w:rsidR="006A0E98" w:rsidRPr="002A02A7" w:rsidRDefault="006A0E98" w:rsidP="006A0E98">
      <w:pPr>
        <w:pStyle w:val="PL"/>
      </w:pPr>
      <w:r w:rsidRPr="002A02A7">
        <w:t xml:space="preserve">        condHandover-r16                                </w:t>
      </w:r>
      <w:r w:rsidRPr="002A02A7">
        <w:rPr>
          <w:color w:val="993366"/>
        </w:rPr>
        <w:t>ENUMERATED</w:t>
      </w:r>
      <w:r w:rsidRPr="002A02A7">
        <w:t xml:space="preserve"> {supported}          </w:t>
      </w:r>
      <w:r w:rsidRPr="002A02A7">
        <w:rPr>
          <w:color w:val="993366"/>
        </w:rPr>
        <w:t>OPTIONAL</w:t>
      </w:r>
      <w:r w:rsidRPr="002A02A7">
        <w:t>,</w:t>
      </w:r>
    </w:p>
    <w:p w14:paraId="1507330F" w14:textId="77777777" w:rsidR="006A0E98" w:rsidRPr="002A02A7" w:rsidRDefault="006A0E98" w:rsidP="006A0E98">
      <w:pPr>
        <w:pStyle w:val="PL"/>
      </w:pPr>
      <w:r w:rsidRPr="002A02A7">
        <w:t xml:space="preserve">        condHandoverFailure-r16                         </w:t>
      </w:r>
      <w:r w:rsidRPr="002A02A7">
        <w:rPr>
          <w:color w:val="993366"/>
        </w:rPr>
        <w:t>ENUMERATED</w:t>
      </w:r>
      <w:r w:rsidRPr="002A02A7">
        <w:t xml:space="preserve"> {supported}          </w:t>
      </w:r>
      <w:r w:rsidRPr="002A02A7">
        <w:rPr>
          <w:color w:val="993366"/>
        </w:rPr>
        <w:t>OPTIONAL</w:t>
      </w:r>
      <w:r w:rsidRPr="002A02A7">
        <w:t>,</w:t>
      </w:r>
    </w:p>
    <w:p w14:paraId="503E7F2B" w14:textId="77777777" w:rsidR="006A0E98" w:rsidRPr="002A02A7" w:rsidRDefault="006A0E98" w:rsidP="006A0E98">
      <w:pPr>
        <w:pStyle w:val="PL"/>
      </w:pPr>
      <w:r w:rsidRPr="002A02A7">
        <w:t xml:space="preserve">        condHandoverTwoTriggerEvents-r16                </w:t>
      </w:r>
      <w:r w:rsidRPr="002A02A7">
        <w:rPr>
          <w:color w:val="993366"/>
        </w:rPr>
        <w:t>ENUMERATED</w:t>
      </w:r>
      <w:r w:rsidRPr="002A02A7">
        <w:t xml:space="preserve"> {supported}          </w:t>
      </w:r>
      <w:r w:rsidRPr="002A02A7">
        <w:rPr>
          <w:color w:val="993366"/>
        </w:rPr>
        <w:t>OPTIONAL</w:t>
      </w:r>
    </w:p>
    <w:p w14:paraId="08A181B8" w14:textId="77777777" w:rsidR="006A0E98" w:rsidRPr="002A02A7" w:rsidRDefault="006A0E98" w:rsidP="006A0E98">
      <w:pPr>
        <w:pStyle w:val="PL"/>
      </w:pPr>
      <w:r w:rsidRPr="002A02A7">
        <w:t xml:space="preserve">    }                                                                                   </w:t>
      </w:r>
      <w:r w:rsidRPr="002A02A7">
        <w:rPr>
          <w:color w:val="993366"/>
        </w:rPr>
        <w:t>OPTIONAL</w:t>
      </w:r>
      <w:r w:rsidRPr="002A02A7">
        <w:t>,</w:t>
      </w:r>
    </w:p>
    <w:p w14:paraId="36FA354E" w14:textId="77777777" w:rsidR="006A0E98" w:rsidRPr="002A02A7" w:rsidRDefault="006A0E98" w:rsidP="006A0E98">
      <w:pPr>
        <w:pStyle w:val="PL"/>
      </w:pPr>
      <w:r w:rsidRPr="002A02A7">
        <w:t xml:space="preserve">    pcellT312-r16                                   </w:t>
      </w:r>
      <w:r w:rsidRPr="002A02A7">
        <w:rPr>
          <w:color w:val="993366"/>
        </w:rPr>
        <w:t>ENUMERATED</w:t>
      </w:r>
      <w:r w:rsidRPr="002A02A7">
        <w:t xml:space="preserve"> {supported}              </w:t>
      </w:r>
      <w:r w:rsidRPr="002A02A7">
        <w:rPr>
          <w:color w:val="993366"/>
        </w:rPr>
        <w:t>OPTIONAL</w:t>
      </w:r>
      <w:r w:rsidRPr="002A02A7">
        <w:t>,</w:t>
      </w:r>
    </w:p>
    <w:p w14:paraId="37DBB36C" w14:textId="77777777" w:rsidR="006A0E98" w:rsidRPr="002A02A7" w:rsidRDefault="006A0E98" w:rsidP="006A0E98">
      <w:pPr>
        <w:pStyle w:val="PL"/>
      </w:pPr>
      <w:r w:rsidRPr="002A02A7">
        <w:t xml:space="preserve">    interFrequencyMeas-Nogap-r16                    </w:t>
      </w:r>
      <w:r w:rsidRPr="002A02A7">
        <w:rPr>
          <w:color w:val="993366"/>
        </w:rPr>
        <w:t>ENUMERATED</w:t>
      </w:r>
      <w:r w:rsidRPr="002A02A7">
        <w:t xml:space="preserve"> {supported}              </w:t>
      </w:r>
      <w:r w:rsidRPr="002A02A7">
        <w:rPr>
          <w:color w:val="993366"/>
        </w:rPr>
        <w:t>OPTIONAL</w:t>
      </w:r>
      <w:r w:rsidRPr="002A02A7">
        <w:t>,</w:t>
      </w:r>
    </w:p>
    <w:p w14:paraId="027F1805" w14:textId="77777777" w:rsidR="006A0E98" w:rsidRPr="002A02A7" w:rsidRDefault="006A0E98" w:rsidP="006A0E98">
      <w:pPr>
        <w:pStyle w:val="PL"/>
      </w:pPr>
      <w:r w:rsidRPr="002A02A7">
        <w:t xml:space="preserve">    simultaneousRxDataSSB-DiffNumerology-Inter-r16 </w:t>
      </w:r>
      <w:r>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r w:rsidRPr="002A02A7">
        <w:t>,</w:t>
      </w:r>
    </w:p>
    <w:p w14:paraId="60C92CDD" w14:textId="77777777" w:rsidR="006A0E98" w:rsidRPr="002A02A7" w:rsidRDefault="006A0E98" w:rsidP="006A0E98">
      <w:pPr>
        <w:pStyle w:val="PL"/>
      </w:pPr>
      <w:r w:rsidRPr="002A02A7">
        <w:t xml:space="preserve">    handoverIntraF-IAB-r16                          </w:t>
      </w:r>
      <w:r w:rsidRPr="002A02A7">
        <w:rPr>
          <w:color w:val="993366"/>
        </w:rPr>
        <w:t>ENUMERATED</w:t>
      </w:r>
      <w:r w:rsidRPr="002A02A7">
        <w:t xml:space="preserve"> {supported}              </w:t>
      </w:r>
      <w:r w:rsidRPr="002A02A7">
        <w:rPr>
          <w:color w:val="993366"/>
        </w:rPr>
        <w:t>OPTIONAL</w:t>
      </w:r>
      <w:r w:rsidRPr="002A02A7">
        <w:t>,</w:t>
      </w:r>
    </w:p>
    <w:p w14:paraId="20CB0B35" w14:textId="77777777" w:rsidR="006A0E98" w:rsidRPr="002A02A7" w:rsidRDefault="006A0E98" w:rsidP="006A0E98">
      <w:pPr>
        <w:pStyle w:val="PL"/>
      </w:pPr>
      <w:r w:rsidRPr="002A02A7">
        <w:t xml:space="preserve">    idleInactiveNR-MeasReport-r16                   </w:t>
      </w:r>
      <w:r w:rsidRPr="002A02A7">
        <w:rPr>
          <w:color w:val="993366"/>
        </w:rPr>
        <w:t>ENUMERATED</w:t>
      </w:r>
      <w:r w:rsidRPr="002A02A7">
        <w:t xml:space="preserve"> {supported}              </w:t>
      </w:r>
      <w:r w:rsidRPr="002A02A7">
        <w:rPr>
          <w:color w:val="993366"/>
        </w:rPr>
        <w:t>OPTIONAL</w:t>
      </w:r>
    </w:p>
    <w:p w14:paraId="2879B078" w14:textId="77777777" w:rsidR="006A0E98" w:rsidRPr="002A02A7" w:rsidRDefault="006A0E98" w:rsidP="006A0E98">
      <w:pPr>
        <w:pStyle w:val="PL"/>
      </w:pPr>
      <w:r w:rsidRPr="002A02A7">
        <w:t xml:space="preserve">    ]]</w:t>
      </w:r>
    </w:p>
    <w:p w14:paraId="5F73B89E" w14:textId="77777777" w:rsidR="006A0E98" w:rsidRPr="002A02A7" w:rsidRDefault="006A0E98" w:rsidP="006A0E98">
      <w:pPr>
        <w:pStyle w:val="PL"/>
      </w:pPr>
      <w:r w:rsidRPr="002A02A7">
        <w:t>}</w:t>
      </w:r>
    </w:p>
    <w:p w14:paraId="757E7B1C" w14:textId="77777777" w:rsidR="006A0E98" w:rsidRPr="002A02A7" w:rsidRDefault="006A0E98" w:rsidP="006A0E98">
      <w:pPr>
        <w:pStyle w:val="PL"/>
      </w:pPr>
    </w:p>
    <w:p w14:paraId="1045C8BA" w14:textId="77777777" w:rsidR="006A0E98" w:rsidRPr="00E621CD" w:rsidRDefault="006A0E98" w:rsidP="006A0E98">
      <w:pPr>
        <w:pStyle w:val="PL"/>
        <w:rPr>
          <w:color w:val="808080"/>
        </w:rPr>
      </w:pPr>
      <w:r w:rsidRPr="00E621CD">
        <w:rPr>
          <w:color w:val="808080"/>
        </w:rPr>
        <w:t>-- TAG-MEASANDMOBPARAMETERS-STOP</w:t>
      </w:r>
    </w:p>
    <w:p w14:paraId="60323C3E" w14:textId="77777777" w:rsidR="006A0E98" w:rsidRPr="00E621CD" w:rsidRDefault="006A0E98" w:rsidP="006A0E98">
      <w:pPr>
        <w:pStyle w:val="PL"/>
        <w:rPr>
          <w:rFonts w:eastAsia="Malgun Gothic"/>
          <w:color w:val="808080"/>
        </w:rPr>
      </w:pPr>
      <w:r w:rsidRPr="00E621CD">
        <w:rPr>
          <w:color w:val="808080"/>
        </w:rPr>
        <w:t>-- ASN1STOP</w:t>
      </w:r>
    </w:p>
    <w:p w14:paraId="023E0AF7" w14:textId="77777777" w:rsidR="006A0E98" w:rsidRPr="00834AED" w:rsidRDefault="006A0E98" w:rsidP="006A0E98"/>
    <w:p w14:paraId="2137638C" w14:textId="77777777" w:rsidR="006A0E98" w:rsidRPr="00834AED" w:rsidRDefault="006A0E98" w:rsidP="006A0E98">
      <w:pPr>
        <w:pStyle w:val="Heading4"/>
      </w:pPr>
      <w:bookmarkStart w:id="2440" w:name="_Toc46439837"/>
      <w:bookmarkStart w:id="2441" w:name="_Toc46444674"/>
      <w:bookmarkStart w:id="2442" w:name="_Toc46487435"/>
      <w:r w:rsidRPr="00834AED">
        <w:t>–</w:t>
      </w:r>
      <w:r w:rsidRPr="00834AED">
        <w:tab/>
      </w:r>
      <w:r w:rsidRPr="00834AED">
        <w:rPr>
          <w:i/>
        </w:rPr>
        <w:t>MeasAndMobParametersMRDC</w:t>
      </w:r>
      <w:bookmarkEnd w:id="2440"/>
      <w:bookmarkEnd w:id="2441"/>
      <w:bookmarkEnd w:id="2442"/>
    </w:p>
    <w:p w14:paraId="64F2C614" w14:textId="77777777" w:rsidR="006A0E98" w:rsidRPr="00834AED" w:rsidRDefault="006A0E98" w:rsidP="006A0E98">
      <w:r w:rsidRPr="00834AED">
        <w:t xml:space="preserve">The IE </w:t>
      </w:r>
      <w:r w:rsidRPr="00834AED">
        <w:rPr>
          <w:i/>
        </w:rPr>
        <w:t>MeasAndMobParametersMRDC</w:t>
      </w:r>
      <w:r w:rsidRPr="00834AED">
        <w:t xml:space="preserve"> is used to convey capability parameters related to RRM measurements and RRC mobility.</w:t>
      </w:r>
    </w:p>
    <w:p w14:paraId="50A5E467" w14:textId="77777777" w:rsidR="006A0E98" w:rsidRPr="00834AED" w:rsidRDefault="006A0E98" w:rsidP="006A0E98">
      <w:pPr>
        <w:pStyle w:val="TH"/>
      </w:pPr>
      <w:r w:rsidRPr="00834AED">
        <w:rPr>
          <w:i/>
        </w:rPr>
        <w:t>MeasAndMobParametersMRDC</w:t>
      </w:r>
      <w:r w:rsidRPr="00834AED">
        <w:t xml:space="preserve"> information element</w:t>
      </w:r>
    </w:p>
    <w:p w14:paraId="073815EB" w14:textId="77777777" w:rsidR="006A0E98" w:rsidRPr="00E621CD" w:rsidRDefault="006A0E98" w:rsidP="006A0E98">
      <w:pPr>
        <w:pStyle w:val="PL"/>
        <w:rPr>
          <w:color w:val="808080"/>
        </w:rPr>
      </w:pPr>
      <w:r w:rsidRPr="00E621CD">
        <w:rPr>
          <w:color w:val="808080"/>
        </w:rPr>
        <w:t>-- ASN1START</w:t>
      </w:r>
    </w:p>
    <w:p w14:paraId="0DAD8B53" w14:textId="77777777" w:rsidR="006A0E98" w:rsidRPr="00E621CD" w:rsidRDefault="006A0E98" w:rsidP="006A0E98">
      <w:pPr>
        <w:pStyle w:val="PL"/>
        <w:rPr>
          <w:color w:val="808080"/>
        </w:rPr>
      </w:pPr>
      <w:r w:rsidRPr="00E621CD">
        <w:rPr>
          <w:color w:val="808080"/>
        </w:rPr>
        <w:t>-- TAG-MEASANDMOBPARAMETERSMRDC-START</w:t>
      </w:r>
    </w:p>
    <w:p w14:paraId="55C6B668" w14:textId="77777777" w:rsidR="006A0E98" w:rsidRPr="002A02A7" w:rsidRDefault="006A0E98" w:rsidP="006A0E98">
      <w:pPr>
        <w:pStyle w:val="PL"/>
      </w:pPr>
    </w:p>
    <w:p w14:paraId="4350AA05" w14:textId="77777777" w:rsidR="006A0E98" w:rsidRPr="002A02A7" w:rsidRDefault="006A0E98" w:rsidP="006A0E98">
      <w:pPr>
        <w:pStyle w:val="PL"/>
      </w:pPr>
      <w:r w:rsidRPr="002A02A7">
        <w:t xml:space="preserve">MeasAndMobParametersMRDC ::=            </w:t>
      </w:r>
      <w:r w:rsidRPr="002A02A7">
        <w:rPr>
          <w:color w:val="993366"/>
        </w:rPr>
        <w:t>SEQUENCE</w:t>
      </w:r>
      <w:r w:rsidRPr="002A02A7">
        <w:t xml:space="preserve"> {</w:t>
      </w:r>
    </w:p>
    <w:p w14:paraId="08974D6C" w14:textId="77777777" w:rsidR="006A0E98" w:rsidRPr="002A02A7" w:rsidRDefault="006A0E98" w:rsidP="006A0E98">
      <w:pPr>
        <w:pStyle w:val="PL"/>
      </w:pPr>
      <w:r w:rsidRPr="002A02A7">
        <w:t xml:space="preserve">    measAndMobParametersMRDC-Common         MeasAndMobParametersMRDC-Common                 </w:t>
      </w:r>
      <w:r w:rsidRPr="002A02A7">
        <w:rPr>
          <w:color w:val="993366"/>
        </w:rPr>
        <w:t>OPTIONAL</w:t>
      </w:r>
      <w:r w:rsidRPr="002A02A7">
        <w:t>,</w:t>
      </w:r>
    </w:p>
    <w:p w14:paraId="2F81E647" w14:textId="77777777" w:rsidR="006A0E98" w:rsidRPr="002A02A7" w:rsidRDefault="006A0E98" w:rsidP="006A0E98">
      <w:pPr>
        <w:pStyle w:val="PL"/>
      </w:pPr>
      <w:r w:rsidRPr="002A02A7">
        <w:t xml:space="preserve">    measAndMobParametersMRDC-XDD-Diff       MeasAndMobParametersMRDC-XDD-Diff               </w:t>
      </w:r>
      <w:r w:rsidRPr="002A02A7">
        <w:rPr>
          <w:color w:val="993366"/>
        </w:rPr>
        <w:t>OPTIONAL</w:t>
      </w:r>
      <w:r w:rsidRPr="002A02A7">
        <w:t>,</w:t>
      </w:r>
    </w:p>
    <w:p w14:paraId="256BF48E" w14:textId="77777777" w:rsidR="006A0E98" w:rsidRPr="002A02A7" w:rsidRDefault="006A0E98" w:rsidP="006A0E98">
      <w:pPr>
        <w:pStyle w:val="PL"/>
      </w:pPr>
      <w:r w:rsidRPr="002A02A7">
        <w:t xml:space="preserve">    measAndMobParametersMRDC-FRX-Diff       MeasAndMobParametersMRDC-FRX-Diff               </w:t>
      </w:r>
      <w:r w:rsidRPr="002A02A7">
        <w:rPr>
          <w:color w:val="993366"/>
        </w:rPr>
        <w:t>OPTIONAL</w:t>
      </w:r>
    </w:p>
    <w:p w14:paraId="3991BF5B" w14:textId="77777777" w:rsidR="006A0E98" w:rsidRPr="002A02A7" w:rsidRDefault="006A0E98" w:rsidP="006A0E98">
      <w:pPr>
        <w:pStyle w:val="PL"/>
      </w:pPr>
      <w:r w:rsidRPr="002A02A7">
        <w:t>}</w:t>
      </w:r>
    </w:p>
    <w:p w14:paraId="2766E2BF" w14:textId="77777777" w:rsidR="006A0E98" w:rsidRPr="002A02A7" w:rsidRDefault="006A0E98" w:rsidP="006A0E98">
      <w:pPr>
        <w:pStyle w:val="PL"/>
      </w:pPr>
    </w:p>
    <w:p w14:paraId="31158750" w14:textId="77777777" w:rsidR="006A0E98" w:rsidRPr="002A02A7" w:rsidRDefault="006A0E98" w:rsidP="006A0E98">
      <w:pPr>
        <w:pStyle w:val="PL"/>
      </w:pPr>
      <w:r w:rsidRPr="002A02A7">
        <w:t xml:space="preserve">MeasAndMobParametersMRDC-v1560 ::=      </w:t>
      </w:r>
      <w:r w:rsidRPr="002A02A7">
        <w:rPr>
          <w:color w:val="993366"/>
        </w:rPr>
        <w:t>SEQUENCE</w:t>
      </w:r>
      <w:r w:rsidRPr="002A02A7">
        <w:t xml:space="preserve"> {</w:t>
      </w:r>
    </w:p>
    <w:p w14:paraId="21F4DE4F" w14:textId="77777777" w:rsidR="006A0E98" w:rsidRPr="002A02A7" w:rsidRDefault="006A0E98" w:rsidP="006A0E98">
      <w:pPr>
        <w:pStyle w:val="PL"/>
      </w:pPr>
      <w:r w:rsidRPr="002A02A7">
        <w:t xml:space="preserve">    measAndMobParametersMRDC-XDD-Diff-v1560    MeasAndMobParametersMRDC-XDD-Diff-v1560      </w:t>
      </w:r>
      <w:r w:rsidRPr="002A02A7">
        <w:rPr>
          <w:color w:val="993366"/>
        </w:rPr>
        <w:t>OPTIONAL</w:t>
      </w:r>
    </w:p>
    <w:p w14:paraId="4A0132CC" w14:textId="77777777" w:rsidR="006A0E98" w:rsidRPr="002A02A7" w:rsidRDefault="006A0E98" w:rsidP="006A0E98">
      <w:pPr>
        <w:pStyle w:val="PL"/>
      </w:pPr>
      <w:r w:rsidRPr="002A02A7">
        <w:t>}</w:t>
      </w:r>
    </w:p>
    <w:p w14:paraId="2B069B7F" w14:textId="77777777" w:rsidR="006A0E98" w:rsidRPr="002A02A7" w:rsidRDefault="006A0E98" w:rsidP="006A0E98">
      <w:pPr>
        <w:pStyle w:val="PL"/>
      </w:pPr>
    </w:p>
    <w:p w14:paraId="37881361" w14:textId="77777777" w:rsidR="006A0E98" w:rsidRPr="002A02A7" w:rsidRDefault="006A0E98" w:rsidP="006A0E98">
      <w:pPr>
        <w:pStyle w:val="PL"/>
      </w:pPr>
      <w:r w:rsidRPr="002A02A7">
        <w:t xml:space="preserve">MeasAndMobParametersMRDC-v1610 ::=      </w:t>
      </w:r>
      <w:r w:rsidRPr="002A02A7">
        <w:rPr>
          <w:color w:val="993366"/>
        </w:rPr>
        <w:t>SEQUENCE</w:t>
      </w:r>
      <w:r w:rsidRPr="002A02A7">
        <w:t xml:space="preserve"> {</w:t>
      </w:r>
    </w:p>
    <w:p w14:paraId="7A5C4B93" w14:textId="77777777" w:rsidR="006A0E98" w:rsidRPr="002A02A7" w:rsidRDefault="006A0E98" w:rsidP="006A0E98">
      <w:pPr>
        <w:pStyle w:val="PL"/>
      </w:pPr>
      <w:r w:rsidRPr="002A02A7">
        <w:t xml:space="preserve">    measAndMobParametersMRDC-Common-v1610      MeasAndMobParametersMRDC-Common-v1610        </w:t>
      </w:r>
      <w:r w:rsidRPr="002A02A7">
        <w:rPr>
          <w:color w:val="993366"/>
        </w:rPr>
        <w:t>OPTIONAL</w:t>
      </w:r>
      <w:r w:rsidRPr="002A02A7">
        <w:t>,</w:t>
      </w:r>
    </w:p>
    <w:p w14:paraId="41CC305A" w14:textId="77777777" w:rsidR="006A0E98" w:rsidRPr="002A02A7" w:rsidRDefault="006A0E98" w:rsidP="006A0E98">
      <w:pPr>
        <w:pStyle w:val="PL"/>
      </w:pPr>
      <w:r w:rsidRPr="002A02A7">
        <w:t xml:space="preserve">    measAndMobParametersMRDC-XDD-Diff-v1610    MeasAndMobParametersMRDC-XDD-Diff-v1610      </w:t>
      </w:r>
      <w:r w:rsidRPr="002A02A7">
        <w:rPr>
          <w:color w:val="993366"/>
        </w:rPr>
        <w:t>OPTIONAL</w:t>
      </w:r>
      <w:r w:rsidRPr="002A02A7">
        <w:t>,</w:t>
      </w:r>
    </w:p>
    <w:p w14:paraId="5167C08A" w14:textId="77777777" w:rsidR="006A0E98" w:rsidRPr="002A02A7" w:rsidRDefault="006A0E98" w:rsidP="006A0E98">
      <w:pPr>
        <w:pStyle w:val="PL"/>
      </w:pPr>
      <w:r w:rsidRPr="002A02A7">
        <w:t xml:space="preserve">    measAndMobParametersMRDC-FRX-Diff-v1610    MeasAndMobParametersMRDC-FRX-Diff-v1610      </w:t>
      </w:r>
      <w:r w:rsidRPr="002A02A7">
        <w:rPr>
          <w:color w:val="993366"/>
        </w:rPr>
        <w:t>OPTIONAL</w:t>
      </w:r>
      <w:r w:rsidRPr="002A02A7">
        <w:t>,</w:t>
      </w:r>
    </w:p>
    <w:p w14:paraId="145251CA" w14:textId="77777777" w:rsidR="006A0E98" w:rsidRPr="002A02A7" w:rsidRDefault="006A0E98" w:rsidP="006A0E98">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35187C30" w14:textId="77777777" w:rsidR="006A0E98" w:rsidRPr="002A02A7" w:rsidRDefault="006A0E98" w:rsidP="006A0E98">
      <w:pPr>
        <w:pStyle w:val="PL"/>
      </w:pPr>
      <w:r w:rsidRPr="002A02A7">
        <w:t>}</w:t>
      </w:r>
    </w:p>
    <w:p w14:paraId="0761140F" w14:textId="77777777" w:rsidR="006A0E98" w:rsidRPr="002A02A7" w:rsidRDefault="006A0E98" w:rsidP="006A0E98">
      <w:pPr>
        <w:pStyle w:val="PL"/>
      </w:pPr>
    </w:p>
    <w:p w14:paraId="324B3607" w14:textId="77777777" w:rsidR="006A0E98" w:rsidRPr="002A02A7" w:rsidRDefault="006A0E98" w:rsidP="006A0E98">
      <w:pPr>
        <w:pStyle w:val="PL"/>
      </w:pPr>
      <w:r w:rsidRPr="002A02A7">
        <w:t xml:space="preserve">MeasAndMobParametersMRDC-Common ::=     </w:t>
      </w:r>
      <w:r w:rsidRPr="002A02A7">
        <w:rPr>
          <w:color w:val="993366"/>
        </w:rPr>
        <w:t>SEQUENCE</w:t>
      </w:r>
      <w:r w:rsidRPr="002A02A7">
        <w:t xml:space="preserve"> {</w:t>
      </w:r>
    </w:p>
    <w:p w14:paraId="0A647553" w14:textId="77777777" w:rsidR="006A0E98" w:rsidRPr="002A02A7" w:rsidRDefault="006A0E98" w:rsidP="006A0E98">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p>
    <w:p w14:paraId="4AF5AF44" w14:textId="77777777" w:rsidR="006A0E98" w:rsidRPr="002A02A7" w:rsidRDefault="006A0E98" w:rsidP="006A0E98">
      <w:pPr>
        <w:pStyle w:val="PL"/>
      </w:pPr>
      <w:r w:rsidRPr="002A02A7">
        <w:t>}</w:t>
      </w:r>
    </w:p>
    <w:p w14:paraId="4E51B3CC" w14:textId="77777777" w:rsidR="006A0E98" w:rsidRPr="002A02A7" w:rsidRDefault="006A0E98" w:rsidP="006A0E98">
      <w:pPr>
        <w:pStyle w:val="PL"/>
      </w:pPr>
    </w:p>
    <w:p w14:paraId="2F6B68C2" w14:textId="77777777" w:rsidR="006A0E98" w:rsidRPr="002A02A7" w:rsidRDefault="006A0E98" w:rsidP="006A0E98">
      <w:pPr>
        <w:pStyle w:val="PL"/>
      </w:pPr>
      <w:r w:rsidRPr="002A02A7">
        <w:t xml:space="preserve">MeasAndMobParametersMRDC-Common-v1610 ::=   </w:t>
      </w:r>
      <w:r w:rsidRPr="002A02A7">
        <w:rPr>
          <w:color w:val="993366"/>
        </w:rPr>
        <w:t>SEQUENCE</w:t>
      </w:r>
      <w:r w:rsidRPr="002A02A7">
        <w:t xml:space="preserve"> {</w:t>
      </w:r>
    </w:p>
    <w:p w14:paraId="469EB78A" w14:textId="77777777" w:rsidR="006A0E98" w:rsidRPr="002A02A7" w:rsidRDefault="006A0E98" w:rsidP="006A0E98">
      <w:pPr>
        <w:pStyle w:val="PL"/>
      </w:pPr>
      <w:r w:rsidRPr="002A02A7">
        <w:t xml:space="preserve">    condPSCellChangeParametersCommon-r16        </w:t>
      </w:r>
      <w:r w:rsidRPr="002A02A7">
        <w:rPr>
          <w:color w:val="993366"/>
        </w:rPr>
        <w:t>SEQUENCE</w:t>
      </w:r>
      <w:r w:rsidRPr="002A02A7">
        <w:t xml:space="preserve"> {</w:t>
      </w:r>
    </w:p>
    <w:p w14:paraId="51F3F389" w14:textId="77777777" w:rsidR="006A0E98" w:rsidRPr="002A02A7" w:rsidRDefault="006A0E98" w:rsidP="006A0E98">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16D2B6C6" w14:textId="77777777" w:rsidR="006A0E98" w:rsidRPr="002A02A7" w:rsidRDefault="006A0E98" w:rsidP="006A0E98">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2CBA81E7" w14:textId="77777777" w:rsidR="006A0E98" w:rsidRPr="002A02A7" w:rsidRDefault="006A0E98" w:rsidP="006A0E98">
      <w:pPr>
        <w:pStyle w:val="PL"/>
      </w:pPr>
      <w:r w:rsidRPr="002A02A7">
        <w:t xml:space="preserve">    }                                                                                       </w:t>
      </w:r>
      <w:r w:rsidRPr="002A02A7">
        <w:rPr>
          <w:color w:val="993366"/>
        </w:rPr>
        <w:t>OPTIONAL</w:t>
      </w:r>
    </w:p>
    <w:p w14:paraId="0A1648B2" w14:textId="77777777" w:rsidR="006A0E98" w:rsidRPr="002A02A7" w:rsidRDefault="006A0E98" w:rsidP="006A0E98">
      <w:pPr>
        <w:pStyle w:val="PL"/>
      </w:pPr>
      <w:r w:rsidRPr="002A02A7">
        <w:t>}</w:t>
      </w:r>
    </w:p>
    <w:p w14:paraId="13EF9CF9" w14:textId="77777777" w:rsidR="006A0E98" w:rsidRPr="002A02A7" w:rsidRDefault="006A0E98" w:rsidP="006A0E98">
      <w:pPr>
        <w:pStyle w:val="PL"/>
      </w:pPr>
    </w:p>
    <w:p w14:paraId="6A65BACC" w14:textId="77777777" w:rsidR="006A0E98" w:rsidRPr="002A02A7" w:rsidRDefault="006A0E98" w:rsidP="006A0E98">
      <w:pPr>
        <w:pStyle w:val="PL"/>
      </w:pPr>
      <w:r w:rsidRPr="002A02A7">
        <w:t xml:space="preserve">MeasAndMobParametersMRDC-XDD-Diff ::=   </w:t>
      </w:r>
      <w:r w:rsidRPr="002A02A7">
        <w:rPr>
          <w:color w:val="993366"/>
        </w:rPr>
        <w:t>SEQUENCE</w:t>
      </w:r>
      <w:r w:rsidRPr="002A02A7">
        <w:t xml:space="preserve"> {</w:t>
      </w:r>
    </w:p>
    <w:p w14:paraId="5BBC02BE" w14:textId="77777777" w:rsidR="006A0E98" w:rsidRPr="002A02A7" w:rsidRDefault="006A0E98" w:rsidP="006A0E98">
      <w:pPr>
        <w:pStyle w:val="PL"/>
      </w:pPr>
      <w:r w:rsidRPr="002A02A7">
        <w:t xml:space="preserve">    sftd-MeasPSCell                         </w:t>
      </w:r>
      <w:r w:rsidRPr="002A02A7">
        <w:rPr>
          <w:color w:val="993366"/>
        </w:rPr>
        <w:t>ENUMERATED</w:t>
      </w:r>
      <w:r w:rsidRPr="002A02A7">
        <w:t xml:space="preserve"> {supported}                          </w:t>
      </w:r>
      <w:r w:rsidRPr="002A02A7">
        <w:rPr>
          <w:color w:val="993366"/>
        </w:rPr>
        <w:t>OPTIONAL</w:t>
      </w:r>
      <w:r w:rsidRPr="002A02A7">
        <w:t>,</w:t>
      </w:r>
    </w:p>
    <w:p w14:paraId="56C21CAC" w14:textId="77777777" w:rsidR="006A0E98" w:rsidRPr="002A02A7" w:rsidRDefault="006A0E98" w:rsidP="006A0E98">
      <w:pPr>
        <w:pStyle w:val="PL"/>
      </w:pPr>
      <w:r w:rsidRPr="002A02A7">
        <w:t xml:space="preserve">    sftd-MeasNR-Cell                        </w:t>
      </w:r>
      <w:r w:rsidRPr="002A02A7">
        <w:rPr>
          <w:color w:val="993366"/>
        </w:rPr>
        <w:t>ENUMERATED</w:t>
      </w:r>
      <w:r w:rsidRPr="002A02A7">
        <w:t xml:space="preserve"> {supported}                          </w:t>
      </w:r>
      <w:r w:rsidRPr="002A02A7">
        <w:rPr>
          <w:color w:val="993366"/>
        </w:rPr>
        <w:t>OPTIONAL</w:t>
      </w:r>
    </w:p>
    <w:p w14:paraId="6FD2D0AB" w14:textId="77777777" w:rsidR="006A0E98" w:rsidRPr="002A02A7" w:rsidRDefault="006A0E98" w:rsidP="006A0E98">
      <w:pPr>
        <w:pStyle w:val="PL"/>
      </w:pPr>
      <w:r w:rsidRPr="002A02A7">
        <w:t>}</w:t>
      </w:r>
    </w:p>
    <w:p w14:paraId="059C1654" w14:textId="77777777" w:rsidR="006A0E98" w:rsidRPr="002A02A7" w:rsidRDefault="006A0E98" w:rsidP="006A0E98">
      <w:pPr>
        <w:pStyle w:val="PL"/>
      </w:pPr>
    </w:p>
    <w:p w14:paraId="50113EB3" w14:textId="77777777" w:rsidR="006A0E98" w:rsidRPr="002A02A7" w:rsidRDefault="006A0E98" w:rsidP="006A0E98">
      <w:pPr>
        <w:pStyle w:val="PL"/>
      </w:pPr>
      <w:r w:rsidRPr="002A02A7">
        <w:t xml:space="preserve">MeasAndMobParametersMRDC-XDD-Diff-v1560 ::=    </w:t>
      </w:r>
      <w:r w:rsidRPr="002A02A7">
        <w:rPr>
          <w:color w:val="993366"/>
        </w:rPr>
        <w:t>SEQUENCE</w:t>
      </w:r>
      <w:r w:rsidRPr="002A02A7">
        <w:t xml:space="preserve"> {</w:t>
      </w:r>
    </w:p>
    <w:p w14:paraId="409F3CFB" w14:textId="77777777" w:rsidR="006A0E98" w:rsidRPr="002A02A7" w:rsidRDefault="006A0E98" w:rsidP="006A0E98">
      <w:pPr>
        <w:pStyle w:val="PL"/>
      </w:pPr>
      <w:r w:rsidRPr="002A02A7">
        <w:t xml:space="preserve">    sftd-MeasPSCell-NEDC                           </w:t>
      </w:r>
      <w:r w:rsidRPr="002A02A7">
        <w:rPr>
          <w:color w:val="993366"/>
        </w:rPr>
        <w:t>ENUMERATED</w:t>
      </w:r>
      <w:r w:rsidRPr="002A02A7">
        <w:t xml:space="preserve"> {supported}                   </w:t>
      </w:r>
      <w:r w:rsidRPr="002A02A7">
        <w:rPr>
          <w:color w:val="993366"/>
        </w:rPr>
        <w:t>OPTIONAL</w:t>
      </w:r>
    </w:p>
    <w:p w14:paraId="37F34EDD" w14:textId="77777777" w:rsidR="006A0E98" w:rsidRPr="002A02A7" w:rsidRDefault="006A0E98" w:rsidP="006A0E98">
      <w:pPr>
        <w:pStyle w:val="PL"/>
      </w:pPr>
      <w:r w:rsidRPr="002A02A7">
        <w:t>}</w:t>
      </w:r>
    </w:p>
    <w:p w14:paraId="0C253A6C" w14:textId="77777777" w:rsidR="006A0E98" w:rsidRPr="002A02A7" w:rsidRDefault="006A0E98" w:rsidP="006A0E98">
      <w:pPr>
        <w:pStyle w:val="PL"/>
      </w:pPr>
    </w:p>
    <w:p w14:paraId="0B3EF550" w14:textId="77777777" w:rsidR="006A0E98" w:rsidRPr="002A02A7" w:rsidRDefault="006A0E98" w:rsidP="006A0E98">
      <w:pPr>
        <w:pStyle w:val="PL"/>
      </w:pPr>
      <w:r w:rsidRPr="002A02A7">
        <w:t xml:space="preserve">MeasAndMobParametersMRDC-XDD-Diff-v1610 ::=    </w:t>
      </w:r>
      <w:r w:rsidRPr="002A02A7">
        <w:rPr>
          <w:color w:val="993366"/>
        </w:rPr>
        <w:t>SEQUENCE</w:t>
      </w:r>
      <w:r w:rsidRPr="002A02A7">
        <w:t xml:space="preserve"> {</w:t>
      </w:r>
    </w:p>
    <w:p w14:paraId="0955BAC2" w14:textId="77777777" w:rsidR="006A0E98" w:rsidRPr="002A02A7" w:rsidRDefault="006A0E98" w:rsidP="006A0E98">
      <w:pPr>
        <w:pStyle w:val="PL"/>
      </w:pPr>
      <w:r w:rsidRPr="002A02A7">
        <w:t xml:space="preserve">    condPSCellChangeParametersXDD-Diff-r16         </w:t>
      </w:r>
      <w:r w:rsidRPr="002A02A7">
        <w:rPr>
          <w:color w:val="993366"/>
        </w:rPr>
        <w:t>SEQUENCE</w:t>
      </w:r>
      <w:r w:rsidRPr="002A02A7">
        <w:t xml:space="preserve"> {</w:t>
      </w:r>
    </w:p>
    <w:p w14:paraId="38EA5CE6" w14:textId="77777777" w:rsidR="006A0E98" w:rsidRPr="002A02A7" w:rsidRDefault="006A0E98" w:rsidP="006A0E98">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11FAB4C8" w14:textId="77777777" w:rsidR="006A0E98" w:rsidRPr="002A02A7" w:rsidRDefault="006A0E98" w:rsidP="006A0E98">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59F60C3C" w14:textId="77777777" w:rsidR="006A0E98" w:rsidRPr="002A02A7" w:rsidRDefault="006A0E98" w:rsidP="006A0E98">
      <w:pPr>
        <w:pStyle w:val="PL"/>
      </w:pPr>
      <w:r w:rsidRPr="002A02A7">
        <w:t xml:space="preserve">    }                                                                                       </w:t>
      </w:r>
      <w:r w:rsidRPr="002A02A7">
        <w:rPr>
          <w:color w:val="993366"/>
        </w:rPr>
        <w:t>OPTIONAL</w:t>
      </w:r>
      <w:r w:rsidRPr="002A02A7">
        <w:t>,</w:t>
      </w:r>
    </w:p>
    <w:p w14:paraId="4F4040BF" w14:textId="77777777" w:rsidR="006A0E98" w:rsidRPr="002A02A7" w:rsidRDefault="006A0E98" w:rsidP="006A0E98">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6F00CF41" w14:textId="77777777" w:rsidR="006A0E98" w:rsidRPr="002A02A7" w:rsidRDefault="006A0E98" w:rsidP="006A0E98">
      <w:pPr>
        <w:pStyle w:val="PL"/>
      </w:pPr>
      <w:r w:rsidRPr="002A02A7">
        <w:t>}</w:t>
      </w:r>
    </w:p>
    <w:p w14:paraId="0D1BD1B9" w14:textId="77777777" w:rsidR="006A0E98" w:rsidRPr="002A02A7" w:rsidRDefault="006A0E98" w:rsidP="006A0E98">
      <w:pPr>
        <w:pStyle w:val="PL"/>
      </w:pPr>
    </w:p>
    <w:p w14:paraId="7F496944" w14:textId="77777777" w:rsidR="006A0E98" w:rsidRPr="002A02A7" w:rsidRDefault="006A0E98" w:rsidP="006A0E98">
      <w:pPr>
        <w:pStyle w:val="PL"/>
      </w:pPr>
      <w:r w:rsidRPr="002A02A7">
        <w:t xml:space="preserve">MeasAndMobParametersMRDC-FRX-Diff ::=          </w:t>
      </w:r>
      <w:r w:rsidRPr="002A02A7">
        <w:rPr>
          <w:color w:val="993366"/>
        </w:rPr>
        <w:t>SEQUENCE</w:t>
      </w:r>
      <w:r w:rsidRPr="002A02A7">
        <w:t xml:space="preserve"> {</w:t>
      </w:r>
    </w:p>
    <w:p w14:paraId="3E584559" w14:textId="77777777" w:rsidR="006A0E98" w:rsidRPr="002A02A7" w:rsidRDefault="006A0E98" w:rsidP="006A0E98">
      <w:pPr>
        <w:pStyle w:val="PL"/>
      </w:pPr>
      <w:r w:rsidRPr="002A02A7">
        <w:t xml:space="preserve">    simultaneousRxDataSSB-DiffNumerology           </w:t>
      </w:r>
      <w:r w:rsidRPr="002A02A7">
        <w:rPr>
          <w:color w:val="993366"/>
        </w:rPr>
        <w:t>ENUMERATED</w:t>
      </w:r>
      <w:r w:rsidRPr="002A02A7">
        <w:t xml:space="preserve"> {supported}                   </w:t>
      </w:r>
      <w:r w:rsidRPr="002A02A7">
        <w:rPr>
          <w:color w:val="993366"/>
        </w:rPr>
        <w:t>OPTIONAL</w:t>
      </w:r>
    </w:p>
    <w:p w14:paraId="5B6933AF" w14:textId="77777777" w:rsidR="006A0E98" w:rsidRPr="002A02A7" w:rsidRDefault="006A0E98" w:rsidP="006A0E98">
      <w:pPr>
        <w:pStyle w:val="PL"/>
      </w:pPr>
      <w:r w:rsidRPr="002A02A7">
        <w:t>}</w:t>
      </w:r>
    </w:p>
    <w:p w14:paraId="6DF09DEF" w14:textId="77777777" w:rsidR="006A0E98" w:rsidRPr="002A02A7" w:rsidRDefault="006A0E98" w:rsidP="006A0E98">
      <w:pPr>
        <w:pStyle w:val="PL"/>
      </w:pPr>
    </w:p>
    <w:p w14:paraId="42E7C01A" w14:textId="77777777" w:rsidR="006A0E98" w:rsidRPr="002A02A7" w:rsidRDefault="006A0E98" w:rsidP="006A0E98">
      <w:pPr>
        <w:pStyle w:val="PL"/>
      </w:pPr>
      <w:bookmarkStart w:id="2443" w:name="_Hlk40431516"/>
      <w:r w:rsidRPr="002A02A7">
        <w:t>MeasAndMobParametersMRDC-FRX-Diff</w:t>
      </w:r>
      <w:bookmarkEnd w:id="2443"/>
      <w:r w:rsidRPr="002A02A7">
        <w:t xml:space="preserve">-v1610 ::=    </w:t>
      </w:r>
      <w:r w:rsidRPr="002A02A7">
        <w:rPr>
          <w:color w:val="993366"/>
        </w:rPr>
        <w:t>SEQUENCE</w:t>
      </w:r>
      <w:r w:rsidRPr="002A02A7">
        <w:t xml:space="preserve"> {</w:t>
      </w:r>
    </w:p>
    <w:p w14:paraId="4FC17D09" w14:textId="77777777" w:rsidR="006A0E98" w:rsidRPr="002A02A7" w:rsidRDefault="006A0E98" w:rsidP="006A0E98">
      <w:pPr>
        <w:pStyle w:val="PL"/>
      </w:pPr>
      <w:r w:rsidRPr="002A02A7">
        <w:t xml:space="preserve">    condPSCellChangeParametersFRX-Diff-r16         </w:t>
      </w:r>
      <w:r w:rsidRPr="002A02A7">
        <w:rPr>
          <w:color w:val="993366"/>
        </w:rPr>
        <w:t>SEQUENCE</w:t>
      </w:r>
      <w:r w:rsidRPr="002A02A7">
        <w:t xml:space="preserve"> {</w:t>
      </w:r>
    </w:p>
    <w:p w14:paraId="4CE6A912" w14:textId="77777777" w:rsidR="006A0E98" w:rsidRPr="002A02A7" w:rsidRDefault="006A0E98" w:rsidP="006A0E98">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47F0F978" w14:textId="77777777" w:rsidR="006A0E98" w:rsidRPr="002A02A7" w:rsidRDefault="006A0E98" w:rsidP="006A0E98">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029F59F2" w14:textId="77777777" w:rsidR="006A0E98" w:rsidRPr="002A02A7" w:rsidRDefault="006A0E98" w:rsidP="006A0E98">
      <w:pPr>
        <w:pStyle w:val="PL"/>
      </w:pPr>
      <w:r w:rsidRPr="002A02A7">
        <w:t xml:space="preserve">    }                                                                                       </w:t>
      </w:r>
      <w:r w:rsidRPr="002A02A7">
        <w:rPr>
          <w:color w:val="993366"/>
        </w:rPr>
        <w:t>OPTIONAL</w:t>
      </w:r>
      <w:r w:rsidRPr="002A02A7">
        <w:t>,</w:t>
      </w:r>
    </w:p>
    <w:p w14:paraId="364A5B3A" w14:textId="77777777" w:rsidR="006A0E98" w:rsidRPr="002A02A7" w:rsidRDefault="006A0E98" w:rsidP="006A0E98">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5D9A9065" w14:textId="77777777" w:rsidR="006A0E98" w:rsidRPr="002A02A7" w:rsidRDefault="006A0E98" w:rsidP="006A0E98">
      <w:pPr>
        <w:pStyle w:val="PL"/>
      </w:pPr>
      <w:r w:rsidRPr="002A02A7">
        <w:t>}</w:t>
      </w:r>
    </w:p>
    <w:p w14:paraId="0DA258BF" w14:textId="77777777" w:rsidR="006A0E98" w:rsidRPr="002A02A7" w:rsidRDefault="006A0E98" w:rsidP="006A0E98">
      <w:pPr>
        <w:pStyle w:val="PL"/>
      </w:pPr>
    </w:p>
    <w:p w14:paraId="28335A00" w14:textId="77777777" w:rsidR="006A0E98" w:rsidRPr="00E621CD" w:rsidRDefault="006A0E98" w:rsidP="006A0E98">
      <w:pPr>
        <w:pStyle w:val="PL"/>
        <w:rPr>
          <w:color w:val="808080"/>
        </w:rPr>
      </w:pPr>
      <w:r w:rsidRPr="00E621CD">
        <w:rPr>
          <w:color w:val="808080"/>
        </w:rPr>
        <w:t>-- TAG-MEASANDMOBPARAMETERSMRDC-STOP</w:t>
      </w:r>
    </w:p>
    <w:p w14:paraId="551077D5" w14:textId="77777777" w:rsidR="006A0E98" w:rsidRPr="00E621CD" w:rsidRDefault="006A0E98" w:rsidP="006A0E98">
      <w:pPr>
        <w:pStyle w:val="PL"/>
        <w:rPr>
          <w:color w:val="808080"/>
        </w:rPr>
      </w:pPr>
      <w:r w:rsidRPr="00E621CD">
        <w:rPr>
          <w:color w:val="808080"/>
        </w:rPr>
        <w:t>-- ASN1STOP</w:t>
      </w:r>
    </w:p>
    <w:p w14:paraId="73D20B4E" w14:textId="77777777" w:rsidR="006A0E98" w:rsidRPr="00834AED" w:rsidRDefault="006A0E98" w:rsidP="006A0E98"/>
    <w:p w14:paraId="5C08A2E0" w14:textId="77777777" w:rsidR="006A0E98" w:rsidRPr="00834AED" w:rsidRDefault="006A0E98" w:rsidP="006A0E98">
      <w:pPr>
        <w:pStyle w:val="Heading4"/>
        <w:rPr>
          <w:i/>
          <w:noProof/>
        </w:rPr>
      </w:pPr>
      <w:bookmarkStart w:id="2444" w:name="_Toc46439838"/>
      <w:bookmarkStart w:id="2445" w:name="_Toc46444675"/>
      <w:bookmarkStart w:id="2446" w:name="_Toc46487436"/>
      <w:r w:rsidRPr="00834AED">
        <w:t>–</w:t>
      </w:r>
      <w:r w:rsidRPr="00834AED">
        <w:tab/>
      </w:r>
      <w:r w:rsidRPr="00834AED">
        <w:rPr>
          <w:i/>
          <w:noProof/>
        </w:rPr>
        <w:t>MIMO-Layers</w:t>
      </w:r>
      <w:bookmarkEnd w:id="2444"/>
      <w:bookmarkEnd w:id="2445"/>
      <w:bookmarkEnd w:id="2446"/>
    </w:p>
    <w:p w14:paraId="525D48CF" w14:textId="77777777" w:rsidR="006A0E98" w:rsidRPr="00834AED" w:rsidRDefault="006A0E98" w:rsidP="006A0E98">
      <w:r w:rsidRPr="00834AED">
        <w:t xml:space="preserve">The IE </w:t>
      </w:r>
      <w:r w:rsidRPr="00834AED">
        <w:rPr>
          <w:i/>
        </w:rPr>
        <w:t>MIMO-Layers</w:t>
      </w:r>
      <w:r w:rsidRPr="00834AED">
        <w:t xml:space="preserve"> is used to convey the number of supported MIMO layers.</w:t>
      </w:r>
    </w:p>
    <w:p w14:paraId="5FBF1A71" w14:textId="77777777" w:rsidR="006A0E98" w:rsidRPr="00834AED" w:rsidRDefault="006A0E98" w:rsidP="006A0E98">
      <w:pPr>
        <w:pStyle w:val="TH"/>
      </w:pPr>
      <w:r w:rsidRPr="00834AED">
        <w:rPr>
          <w:i/>
        </w:rPr>
        <w:t>MIMO-Layers</w:t>
      </w:r>
      <w:r w:rsidRPr="00834AED">
        <w:t xml:space="preserve"> information element</w:t>
      </w:r>
    </w:p>
    <w:p w14:paraId="41665ACF" w14:textId="77777777" w:rsidR="006A0E98" w:rsidRPr="00E621CD" w:rsidRDefault="006A0E98" w:rsidP="006A0E98">
      <w:pPr>
        <w:pStyle w:val="PL"/>
        <w:rPr>
          <w:color w:val="808080"/>
        </w:rPr>
      </w:pPr>
      <w:r w:rsidRPr="00E621CD">
        <w:rPr>
          <w:color w:val="808080"/>
        </w:rPr>
        <w:t>-- ASN1START</w:t>
      </w:r>
    </w:p>
    <w:p w14:paraId="0EB69769" w14:textId="77777777" w:rsidR="006A0E98" w:rsidRPr="00E621CD" w:rsidRDefault="006A0E98" w:rsidP="006A0E98">
      <w:pPr>
        <w:pStyle w:val="PL"/>
        <w:rPr>
          <w:color w:val="808080"/>
        </w:rPr>
      </w:pPr>
      <w:r w:rsidRPr="00E621CD">
        <w:rPr>
          <w:color w:val="808080"/>
        </w:rPr>
        <w:t>-- TAG-MIMO-LAYERS-START</w:t>
      </w:r>
    </w:p>
    <w:p w14:paraId="0DDB5351" w14:textId="77777777" w:rsidR="006A0E98" w:rsidRPr="002A02A7" w:rsidRDefault="006A0E98" w:rsidP="006A0E98">
      <w:pPr>
        <w:pStyle w:val="PL"/>
      </w:pPr>
    </w:p>
    <w:p w14:paraId="3217F86F" w14:textId="77777777" w:rsidR="006A0E98" w:rsidRPr="002A02A7" w:rsidRDefault="006A0E98" w:rsidP="006A0E98">
      <w:pPr>
        <w:pStyle w:val="PL"/>
      </w:pPr>
      <w:r w:rsidRPr="002A02A7">
        <w:t xml:space="preserve">MIMO-LayersDL ::=   </w:t>
      </w:r>
      <w:r w:rsidRPr="002A02A7">
        <w:rPr>
          <w:color w:val="993366"/>
        </w:rPr>
        <w:t>ENUMERATED</w:t>
      </w:r>
      <w:r w:rsidRPr="002A02A7">
        <w:t xml:space="preserve"> {twoLayers, fourLayers, eightLayers}</w:t>
      </w:r>
    </w:p>
    <w:p w14:paraId="5CA28207" w14:textId="77777777" w:rsidR="006A0E98" w:rsidRPr="002A02A7" w:rsidRDefault="006A0E98" w:rsidP="006A0E98">
      <w:pPr>
        <w:pStyle w:val="PL"/>
      </w:pPr>
    </w:p>
    <w:p w14:paraId="6163403A" w14:textId="77777777" w:rsidR="006A0E98" w:rsidRPr="002A02A7" w:rsidRDefault="006A0E98" w:rsidP="006A0E98">
      <w:pPr>
        <w:pStyle w:val="PL"/>
      </w:pPr>
      <w:r w:rsidRPr="002A02A7">
        <w:t xml:space="preserve">MIMO-LayersUL ::=   </w:t>
      </w:r>
      <w:r w:rsidRPr="002A02A7">
        <w:rPr>
          <w:color w:val="993366"/>
        </w:rPr>
        <w:t>ENUMERATED</w:t>
      </w:r>
      <w:r w:rsidRPr="002A02A7">
        <w:t xml:space="preserve"> {oneLayer, twoLayers, fourLayers}</w:t>
      </w:r>
    </w:p>
    <w:p w14:paraId="37A3CA50" w14:textId="77777777" w:rsidR="006A0E98" w:rsidRPr="002A02A7" w:rsidRDefault="006A0E98" w:rsidP="006A0E98">
      <w:pPr>
        <w:pStyle w:val="PL"/>
      </w:pPr>
    </w:p>
    <w:p w14:paraId="21951F5A" w14:textId="77777777" w:rsidR="006A0E98" w:rsidRPr="00E621CD" w:rsidRDefault="006A0E98" w:rsidP="006A0E98">
      <w:pPr>
        <w:pStyle w:val="PL"/>
        <w:rPr>
          <w:color w:val="808080"/>
        </w:rPr>
      </w:pPr>
      <w:r w:rsidRPr="00E621CD">
        <w:rPr>
          <w:color w:val="808080"/>
        </w:rPr>
        <w:t>-- TAG-MIMO-LAYERS-STOP</w:t>
      </w:r>
    </w:p>
    <w:p w14:paraId="70E093B0" w14:textId="77777777" w:rsidR="006A0E98" w:rsidRPr="00E621CD" w:rsidRDefault="006A0E98" w:rsidP="006A0E98">
      <w:pPr>
        <w:pStyle w:val="PL"/>
        <w:rPr>
          <w:color w:val="808080"/>
        </w:rPr>
      </w:pPr>
      <w:r w:rsidRPr="00E621CD">
        <w:rPr>
          <w:color w:val="808080"/>
        </w:rPr>
        <w:t>-- ASN1STOP</w:t>
      </w:r>
    </w:p>
    <w:p w14:paraId="728EB887" w14:textId="77777777" w:rsidR="006A0E98" w:rsidRPr="00834AED" w:rsidRDefault="006A0E98" w:rsidP="006A0E98"/>
    <w:p w14:paraId="6849FAF7" w14:textId="77777777" w:rsidR="006A0E98" w:rsidRPr="00834AED" w:rsidRDefault="006A0E98" w:rsidP="006A0E98">
      <w:pPr>
        <w:pStyle w:val="Heading4"/>
      </w:pPr>
      <w:bookmarkStart w:id="2447" w:name="_Toc46439839"/>
      <w:bookmarkStart w:id="2448" w:name="_Toc46444676"/>
      <w:bookmarkStart w:id="2449" w:name="_Toc46487437"/>
      <w:r w:rsidRPr="00834AED">
        <w:t>–</w:t>
      </w:r>
      <w:r w:rsidRPr="00834AED">
        <w:tab/>
      </w:r>
      <w:r w:rsidRPr="00834AED">
        <w:rPr>
          <w:i/>
        </w:rPr>
        <w:t>MIMO-ParametersPerBand</w:t>
      </w:r>
      <w:bookmarkEnd w:id="2447"/>
      <w:bookmarkEnd w:id="2448"/>
      <w:bookmarkEnd w:id="2449"/>
    </w:p>
    <w:p w14:paraId="792DD388" w14:textId="77777777" w:rsidR="006A0E98" w:rsidRPr="00834AED" w:rsidRDefault="006A0E98" w:rsidP="006A0E9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6E1907A2" w14:textId="77777777" w:rsidR="006A0E98" w:rsidRPr="00834AED" w:rsidRDefault="006A0E98" w:rsidP="006A0E98">
      <w:pPr>
        <w:pStyle w:val="TH"/>
      </w:pPr>
      <w:r w:rsidRPr="00834AED">
        <w:rPr>
          <w:i/>
        </w:rPr>
        <w:t>MIMO-ParametersPerBand</w:t>
      </w:r>
      <w:r w:rsidRPr="00834AED">
        <w:t xml:space="preserve"> information element</w:t>
      </w:r>
    </w:p>
    <w:p w14:paraId="5146BC2D" w14:textId="77777777" w:rsidR="006A0E98" w:rsidRPr="00E621CD" w:rsidRDefault="006A0E98" w:rsidP="006A0E98">
      <w:pPr>
        <w:pStyle w:val="PL"/>
        <w:rPr>
          <w:color w:val="808080"/>
        </w:rPr>
      </w:pPr>
      <w:r w:rsidRPr="00E621CD">
        <w:rPr>
          <w:color w:val="808080"/>
        </w:rPr>
        <w:t>-- ASN1START</w:t>
      </w:r>
    </w:p>
    <w:p w14:paraId="21ADDA99" w14:textId="77777777" w:rsidR="006A0E98" w:rsidRPr="00E621CD" w:rsidRDefault="006A0E98" w:rsidP="006A0E98">
      <w:pPr>
        <w:pStyle w:val="PL"/>
        <w:rPr>
          <w:color w:val="808080"/>
        </w:rPr>
      </w:pPr>
      <w:r w:rsidRPr="00E621CD">
        <w:rPr>
          <w:color w:val="808080"/>
        </w:rPr>
        <w:t>-- TAG-MIMO-PARAMETERSPERBAND-START</w:t>
      </w:r>
    </w:p>
    <w:p w14:paraId="25A7E7AA" w14:textId="77777777" w:rsidR="006A0E98" w:rsidRPr="002A02A7" w:rsidRDefault="006A0E98" w:rsidP="006A0E98">
      <w:pPr>
        <w:pStyle w:val="PL"/>
      </w:pPr>
    </w:p>
    <w:p w14:paraId="356F348F" w14:textId="77777777" w:rsidR="006A0E98" w:rsidRPr="002A02A7" w:rsidRDefault="006A0E98" w:rsidP="006A0E98">
      <w:pPr>
        <w:pStyle w:val="PL"/>
      </w:pPr>
      <w:r w:rsidRPr="002A02A7">
        <w:t xml:space="preserve">MIMO-ParametersPerBand ::=          </w:t>
      </w:r>
      <w:r w:rsidRPr="002A02A7">
        <w:rPr>
          <w:color w:val="993366"/>
        </w:rPr>
        <w:t>SEQUENCE</w:t>
      </w:r>
      <w:r w:rsidRPr="002A02A7">
        <w:t xml:space="preserve"> {</w:t>
      </w:r>
    </w:p>
    <w:p w14:paraId="06401696" w14:textId="77777777" w:rsidR="006A0E98" w:rsidRPr="002A02A7" w:rsidRDefault="006A0E98" w:rsidP="006A0E98">
      <w:pPr>
        <w:pStyle w:val="PL"/>
      </w:pPr>
      <w:r w:rsidRPr="002A02A7">
        <w:t xml:space="preserve">    tci-StatePDSCH                      </w:t>
      </w:r>
      <w:r w:rsidRPr="002A02A7">
        <w:rPr>
          <w:color w:val="993366"/>
        </w:rPr>
        <w:t>SEQUENCE</w:t>
      </w:r>
      <w:r w:rsidRPr="002A02A7">
        <w:t xml:space="preserve"> {</w:t>
      </w:r>
    </w:p>
    <w:p w14:paraId="63AF3AA7" w14:textId="77777777" w:rsidR="006A0E98" w:rsidRPr="002A02A7" w:rsidRDefault="006A0E98" w:rsidP="006A0E98">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546A016B" w14:textId="77777777" w:rsidR="006A0E98" w:rsidRPr="002A02A7" w:rsidRDefault="006A0E98" w:rsidP="006A0E98">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01C53D2B" w14:textId="77777777" w:rsidR="006A0E98" w:rsidRPr="002A02A7" w:rsidRDefault="006A0E98" w:rsidP="006A0E98">
      <w:pPr>
        <w:pStyle w:val="PL"/>
      </w:pPr>
      <w:r w:rsidRPr="002A02A7">
        <w:t xml:space="preserve">    }                                                                                                              </w:t>
      </w:r>
      <w:r w:rsidRPr="002A02A7">
        <w:rPr>
          <w:color w:val="993366"/>
        </w:rPr>
        <w:t>OPTIONAL</w:t>
      </w:r>
      <w:r w:rsidRPr="002A02A7">
        <w:t>,</w:t>
      </w:r>
    </w:p>
    <w:p w14:paraId="06C83F31" w14:textId="77777777" w:rsidR="006A0E98" w:rsidRPr="002A02A7" w:rsidRDefault="006A0E98" w:rsidP="006A0E98">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4B2CE07E" w14:textId="77777777" w:rsidR="006A0E98" w:rsidRPr="002A02A7" w:rsidRDefault="006A0E98" w:rsidP="006A0E98">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13AD1A42" w14:textId="77777777" w:rsidR="006A0E98" w:rsidRPr="002A02A7" w:rsidRDefault="006A0E98" w:rsidP="006A0E98">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72D50E05" w14:textId="77777777" w:rsidR="006A0E98" w:rsidRPr="002A02A7" w:rsidRDefault="006A0E98" w:rsidP="006A0E98">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287D0EC" w14:textId="77777777" w:rsidR="006A0E98" w:rsidRPr="002A02A7" w:rsidRDefault="006A0E98" w:rsidP="006A0E98">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5F66D85B" w14:textId="77777777" w:rsidR="006A0E98" w:rsidRPr="002A02A7" w:rsidRDefault="006A0E98" w:rsidP="006A0E98">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0787072F" w14:textId="77777777" w:rsidR="006A0E98" w:rsidRPr="002A02A7" w:rsidRDefault="006A0E98" w:rsidP="006A0E98">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622B4DAB" w14:textId="77777777" w:rsidR="006A0E98" w:rsidRPr="002A02A7" w:rsidRDefault="006A0E98" w:rsidP="006A0E98">
      <w:pPr>
        <w:pStyle w:val="PL"/>
      </w:pPr>
      <w:r w:rsidRPr="002A02A7">
        <w:t xml:space="preserve">    dummy1                                      DummyG                                                             </w:t>
      </w:r>
      <w:r w:rsidRPr="002A02A7">
        <w:rPr>
          <w:color w:val="993366"/>
        </w:rPr>
        <w:t>OPTIONAL</w:t>
      </w:r>
      <w:r w:rsidRPr="002A02A7">
        <w:t>,</w:t>
      </w:r>
    </w:p>
    <w:p w14:paraId="324F90C8" w14:textId="77777777" w:rsidR="006A0E98" w:rsidRPr="002A02A7" w:rsidRDefault="006A0E98" w:rsidP="006A0E98">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31722592" w14:textId="77777777" w:rsidR="006A0E98" w:rsidRPr="002A02A7" w:rsidRDefault="006A0E98" w:rsidP="006A0E98">
      <w:pPr>
        <w:pStyle w:val="PL"/>
      </w:pPr>
      <w:r w:rsidRPr="002A02A7">
        <w:t xml:space="preserve">    maxNumberRxTxBeamSwitchDL                   </w:t>
      </w:r>
      <w:r w:rsidRPr="002A02A7">
        <w:rPr>
          <w:color w:val="993366"/>
        </w:rPr>
        <w:t>SEQUENCE</w:t>
      </w:r>
      <w:r w:rsidRPr="002A02A7">
        <w:t xml:space="preserve"> {</w:t>
      </w:r>
    </w:p>
    <w:p w14:paraId="03180E83" w14:textId="77777777" w:rsidR="006A0E98" w:rsidRPr="002A02A7" w:rsidRDefault="006A0E98" w:rsidP="006A0E98">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4CF15B1B" w14:textId="77777777" w:rsidR="006A0E98" w:rsidRPr="002A02A7" w:rsidRDefault="006A0E98" w:rsidP="006A0E98">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6240F865" w14:textId="77777777" w:rsidR="006A0E98" w:rsidRPr="002A02A7" w:rsidRDefault="006A0E98" w:rsidP="006A0E98">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71862683" w14:textId="77777777" w:rsidR="006A0E98" w:rsidRPr="002A02A7" w:rsidRDefault="006A0E98" w:rsidP="006A0E98">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4280580A" w14:textId="77777777" w:rsidR="006A0E98" w:rsidRPr="002A02A7" w:rsidRDefault="006A0E98" w:rsidP="006A0E98">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0BE5990" w14:textId="77777777" w:rsidR="006A0E98" w:rsidRPr="002A02A7" w:rsidRDefault="006A0E98" w:rsidP="006A0E98">
      <w:pPr>
        <w:pStyle w:val="PL"/>
      </w:pPr>
      <w:r w:rsidRPr="002A02A7">
        <w:t xml:space="preserve">    }                                                                                                              </w:t>
      </w:r>
      <w:r w:rsidRPr="002A02A7">
        <w:rPr>
          <w:color w:val="993366"/>
        </w:rPr>
        <w:t>OPTIONAL</w:t>
      </w:r>
      <w:r w:rsidRPr="002A02A7">
        <w:t>,</w:t>
      </w:r>
    </w:p>
    <w:p w14:paraId="317ED2AA" w14:textId="77777777" w:rsidR="006A0E98" w:rsidRPr="002A02A7" w:rsidRDefault="006A0E98" w:rsidP="006A0E98">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69648611" w14:textId="77777777" w:rsidR="006A0E98" w:rsidRPr="002A02A7" w:rsidRDefault="006A0E98" w:rsidP="006A0E98">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507830DD" w14:textId="77777777" w:rsidR="006A0E98" w:rsidRPr="002A02A7" w:rsidRDefault="006A0E98" w:rsidP="006A0E98">
      <w:pPr>
        <w:pStyle w:val="PL"/>
      </w:pPr>
      <w:r w:rsidRPr="002A02A7">
        <w:t xml:space="preserve">    uplinkBeamManagement                        </w:t>
      </w:r>
      <w:r w:rsidRPr="002A02A7">
        <w:rPr>
          <w:color w:val="993366"/>
        </w:rPr>
        <w:t>SEQUENCE</w:t>
      </w:r>
      <w:r w:rsidRPr="002A02A7">
        <w:t xml:space="preserve"> {</w:t>
      </w:r>
    </w:p>
    <w:p w14:paraId="2DF75D56" w14:textId="77777777" w:rsidR="006A0E98" w:rsidRPr="002A02A7" w:rsidRDefault="006A0E98" w:rsidP="006A0E98">
      <w:pPr>
        <w:pStyle w:val="PL"/>
      </w:pPr>
      <w:r w:rsidRPr="002A02A7">
        <w:t xml:space="preserve">        maxNumberSRS-ResourcePerSet-BM              </w:t>
      </w:r>
      <w:r w:rsidRPr="002A02A7">
        <w:rPr>
          <w:color w:val="993366"/>
        </w:rPr>
        <w:t>ENUMERATED</w:t>
      </w:r>
      <w:r w:rsidRPr="002A02A7">
        <w:t xml:space="preserve"> {n2, n4, n8, n16},</w:t>
      </w:r>
    </w:p>
    <w:p w14:paraId="05C477EC" w14:textId="77777777" w:rsidR="006A0E98" w:rsidRPr="002A02A7" w:rsidRDefault="006A0E98" w:rsidP="006A0E98">
      <w:pPr>
        <w:pStyle w:val="PL"/>
      </w:pPr>
      <w:r w:rsidRPr="002A02A7">
        <w:t xml:space="preserve">        maxNumberSRS-ResourceSet                    </w:t>
      </w:r>
      <w:r w:rsidRPr="002A02A7">
        <w:rPr>
          <w:color w:val="993366"/>
        </w:rPr>
        <w:t>INTEGER</w:t>
      </w:r>
      <w:r w:rsidRPr="002A02A7">
        <w:t xml:space="preserve"> (1..8)</w:t>
      </w:r>
    </w:p>
    <w:p w14:paraId="5D395DBE" w14:textId="77777777" w:rsidR="006A0E98" w:rsidRPr="002A02A7" w:rsidRDefault="006A0E98" w:rsidP="006A0E98">
      <w:pPr>
        <w:pStyle w:val="PL"/>
      </w:pPr>
      <w:r w:rsidRPr="002A02A7">
        <w:t xml:space="preserve">    }                                                                                                              </w:t>
      </w:r>
      <w:r w:rsidRPr="002A02A7">
        <w:rPr>
          <w:color w:val="993366"/>
        </w:rPr>
        <w:t>OPTIONAL</w:t>
      </w:r>
      <w:r w:rsidRPr="002A02A7">
        <w:t>,</w:t>
      </w:r>
    </w:p>
    <w:p w14:paraId="7CCE2706" w14:textId="77777777" w:rsidR="006A0E98" w:rsidRPr="002A02A7" w:rsidRDefault="006A0E98" w:rsidP="006A0E98">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0BBC0BB1" w14:textId="77777777" w:rsidR="006A0E98" w:rsidRPr="002A02A7" w:rsidRDefault="006A0E98" w:rsidP="006A0E98">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4819382D" w14:textId="77777777" w:rsidR="006A0E98" w:rsidRPr="002A02A7" w:rsidRDefault="006A0E98" w:rsidP="006A0E98">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0A8CFD01" w14:textId="77777777" w:rsidR="006A0E98" w:rsidRPr="002A02A7" w:rsidRDefault="006A0E98" w:rsidP="006A0E98">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5DD2BCFE" w14:textId="77777777" w:rsidR="006A0E98" w:rsidRPr="002A02A7" w:rsidRDefault="006A0E98" w:rsidP="006A0E98">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78A94DDD" w14:textId="77777777" w:rsidR="006A0E98" w:rsidRPr="002A02A7" w:rsidRDefault="006A0E98" w:rsidP="006A0E98">
      <w:pPr>
        <w:pStyle w:val="PL"/>
      </w:pPr>
      <w:r w:rsidRPr="002A02A7">
        <w:t xml:space="preserve">    dummy5                              SRS-Resources                                                              </w:t>
      </w:r>
      <w:r w:rsidRPr="002A02A7">
        <w:rPr>
          <w:color w:val="993366"/>
        </w:rPr>
        <w:t>OPTIONAL</w:t>
      </w:r>
      <w:r w:rsidRPr="002A02A7">
        <w:t>,</w:t>
      </w:r>
    </w:p>
    <w:p w14:paraId="121CFF37" w14:textId="77777777" w:rsidR="006A0E98" w:rsidRPr="002A02A7" w:rsidRDefault="006A0E98" w:rsidP="006A0E98">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7D77920E" w14:textId="77777777" w:rsidR="006A0E98" w:rsidRPr="002A02A7" w:rsidRDefault="006A0E98" w:rsidP="006A0E98">
      <w:pPr>
        <w:pStyle w:val="PL"/>
      </w:pPr>
      <w:r w:rsidRPr="002A02A7">
        <w:t xml:space="preserve">    beamReportTiming                    </w:t>
      </w:r>
      <w:r w:rsidRPr="002A02A7">
        <w:rPr>
          <w:color w:val="993366"/>
        </w:rPr>
        <w:t>SEQUENCE</w:t>
      </w:r>
      <w:r w:rsidRPr="002A02A7">
        <w:t xml:space="preserve"> {</w:t>
      </w:r>
    </w:p>
    <w:p w14:paraId="6F2B2250" w14:textId="77777777" w:rsidR="006A0E98" w:rsidRPr="002A02A7" w:rsidRDefault="006A0E98" w:rsidP="006A0E98">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64D04162" w14:textId="77777777" w:rsidR="006A0E98" w:rsidRPr="002A02A7" w:rsidRDefault="006A0E98" w:rsidP="006A0E98">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24694337" w14:textId="77777777" w:rsidR="006A0E98" w:rsidRPr="002A02A7" w:rsidRDefault="006A0E98" w:rsidP="006A0E98">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75445D0F" w14:textId="77777777" w:rsidR="006A0E98" w:rsidRPr="002A02A7" w:rsidRDefault="006A0E98" w:rsidP="006A0E98">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5AB2FE9C" w14:textId="77777777" w:rsidR="006A0E98" w:rsidRPr="002A02A7" w:rsidRDefault="006A0E98" w:rsidP="006A0E98">
      <w:pPr>
        <w:pStyle w:val="PL"/>
      </w:pPr>
      <w:r w:rsidRPr="002A02A7">
        <w:t xml:space="preserve">    }                                                                                                              </w:t>
      </w:r>
      <w:r w:rsidRPr="002A02A7">
        <w:rPr>
          <w:color w:val="993366"/>
        </w:rPr>
        <w:t>OPTIONAL</w:t>
      </w:r>
      <w:r w:rsidRPr="002A02A7">
        <w:t>,</w:t>
      </w:r>
    </w:p>
    <w:p w14:paraId="1FDE91BF" w14:textId="77777777" w:rsidR="006A0E98" w:rsidRPr="002A02A7" w:rsidRDefault="006A0E98" w:rsidP="006A0E98">
      <w:pPr>
        <w:pStyle w:val="PL"/>
      </w:pPr>
      <w:r w:rsidRPr="002A02A7">
        <w:t xml:space="preserve">    ptrs-DensityRecommendationSetDL     </w:t>
      </w:r>
      <w:r w:rsidRPr="002A02A7">
        <w:rPr>
          <w:color w:val="993366"/>
        </w:rPr>
        <w:t>SEQUENCE</w:t>
      </w:r>
      <w:r w:rsidRPr="002A02A7">
        <w:t xml:space="preserve"> {</w:t>
      </w:r>
    </w:p>
    <w:p w14:paraId="388A1584" w14:textId="77777777" w:rsidR="006A0E98" w:rsidRPr="002A02A7" w:rsidRDefault="006A0E98" w:rsidP="006A0E98">
      <w:pPr>
        <w:pStyle w:val="PL"/>
      </w:pPr>
      <w:r w:rsidRPr="002A02A7">
        <w:t xml:space="preserve">        scs-15kHz                           PTRS-DensityRecommendationDL                                               </w:t>
      </w:r>
      <w:r w:rsidRPr="002A02A7">
        <w:rPr>
          <w:color w:val="993366"/>
        </w:rPr>
        <w:t>OPTIONAL</w:t>
      </w:r>
      <w:r w:rsidRPr="002A02A7">
        <w:t>,</w:t>
      </w:r>
    </w:p>
    <w:p w14:paraId="24684D95" w14:textId="77777777" w:rsidR="006A0E98" w:rsidRPr="002A02A7" w:rsidRDefault="006A0E98" w:rsidP="006A0E98">
      <w:pPr>
        <w:pStyle w:val="PL"/>
      </w:pPr>
      <w:r w:rsidRPr="002A02A7">
        <w:t xml:space="preserve">        scs-30kHz                           PTRS-DensityRecommendationDL                                               </w:t>
      </w:r>
      <w:r w:rsidRPr="002A02A7">
        <w:rPr>
          <w:color w:val="993366"/>
        </w:rPr>
        <w:t>OPTIONAL</w:t>
      </w:r>
      <w:r w:rsidRPr="002A02A7">
        <w:t>,</w:t>
      </w:r>
    </w:p>
    <w:p w14:paraId="507524CB" w14:textId="77777777" w:rsidR="006A0E98" w:rsidRPr="002A02A7" w:rsidRDefault="006A0E98" w:rsidP="006A0E98">
      <w:pPr>
        <w:pStyle w:val="PL"/>
      </w:pPr>
      <w:r w:rsidRPr="002A02A7">
        <w:t xml:space="preserve">        scs-60kHz                           PTRS-DensityRecommendationDL                                               </w:t>
      </w:r>
      <w:r w:rsidRPr="002A02A7">
        <w:rPr>
          <w:color w:val="993366"/>
        </w:rPr>
        <w:t>OPTIONAL</w:t>
      </w:r>
      <w:r w:rsidRPr="002A02A7">
        <w:t>,</w:t>
      </w:r>
    </w:p>
    <w:p w14:paraId="39116D84" w14:textId="77777777" w:rsidR="006A0E98" w:rsidRPr="002A02A7" w:rsidRDefault="006A0E98" w:rsidP="006A0E98">
      <w:pPr>
        <w:pStyle w:val="PL"/>
      </w:pPr>
      <w:r w:rsidRPr="002A02A7">
        <w:t xml:space="preserve">        scs-120kHz                          PTRS-DensityRecommendationDL                                               </w:t>
      </w:r>
      <w:r w:rsidRPr="002A02A7">
        <w:rPr>
          <w:color w:val="993366"/>
        </w:rPr>
        <w:t>OPTIONAL</w:t>
      </w:r>
    </w:p>
    <w:p w14:paraId="6CA33EC3" w14:textId="77777777" w:rsidR="006A0E98" w:rsidRPr="002A02A7" w:rsidRDefault="006A0E98" w:rsidP="006A0E98">
      <w:pPr>
        <w:pStyle w:val="PL"/>
      </w:pPr>
      <w:r w:rsidRPr="002A02A7">
        <w:t xml:space="preserve">    }                                                                                                              </w:t>
      </w:r>
      <w:r w:rsidRPr="002A02A7">
        <w:rPr>
          <w:color w:val="993366"/>
        </w:rPr>
        <w:t>OPTIONAL</w:t>
      </w:r>
      <w:r w:rsidRPr="002A02A7">
        <w:t>,</w:t>
      </w:r>
    </w:p>
    <w:p w14:paraId="4DABA890" w14:textId="77777777" w:rsidR="006A0E98" w:rsidRPr="002A02A7" w:rsidRDefault="006A0E98" w:rsidP="006A0E98">
      <w:pPr>
        <w:pStyle w:val="PL"/>
      </w:pPr>
      <w:r w:rsidRPr="002A02A7">
        <w:t xml:space="preserve">    ptrs-DensityRecommendationSetUL     </w:t>
      </w:r>
      <w:r w:rsidRPr="002A02A7">
        <w:rPr>
          <w:color w:val="993366"/>
        </w:rPr>
        <w:t>SEQUENCE</w:t>
      </w:r>
      <w:r w:rsidRPr="002A02A7">
        <w:t xml:space="preserve"> {</w:t>
      </w:r>
    </w:p>
    <w:p w14:paraId="4D6E818A" w14:textId="77777777" w:rsidR="006A0E98" w:rsidRPr="002A02A7" w:rsidRDefault="006A0E98" w:rsidP="006A0E98">
      <w:pPr>
        <w:pStyle w:val="PL"/>
      </w:pPr>
      <w:r w:rsidRPr="002A02A7">
        <w:t xml:space="preserve">        scs-15kHz                           PTRS-DensityRecommendationUL                                               </w:t>
      </w:r>
      <w:r w:rsidRPr="002A02A7">
        <w:rPr>
          <w:color w:val="993366"/>
        </w:rPr>
        <w:t>OPTIONAL</w:t>
      </w:r>
      <w:r w:rsidRPr="002A02A7">
        <w:t>,</w:t>
      </w:r>
    </w:p>
    <w:p w14:paraId="236C742F" w14:textId="77777777" w:rsidR="006A0E98" w:rsidRPr="002A02A7" w:rsidRDefault="006A0E98" w:rsidP="006A0E98">
      <w:pPr>
        <w:pStyle w:val="PL"/>
      </w:pPr>
      <w:r w:rsidRPr="002A02A7">
        <w:t xml:space="preserve">        scs-30kHz                           PTRS-DensityRecommendationUL                                               </w:t>
      </w:r>
      <w:r w:rsidRPr="002A02A7">
        <w:rPr>
          <w:color w:val="993366"/>
        </w:rPr>
        <w:t>OPTIONAL</w:t>
      </w:r>
      <w:r w:rsidRPr="002A02A7">
        <w:t>,</w:t>
      </w:r>
    </w:p>
    <w:p w14:paraId="12B1FBE1" w14:textId="77777777" w:rsidR="006A0E98" w:rsidRPr="002A02A7" w:rsidRDefault="006A0E98" w:rsidP="006A0E98">
      <w:pPr>
        <w:pStyle w:val="PL"/>
      </w:pPr>
      <w:r w:rsidRPr="002A02A7">
        <w:t xml:space="preserve">        scs-60kHz                           PTRS-DensityRecommendationUL                                               </w:t>
      </w:r>
      <w:r w:rsidRPr="002A02A7">
        <w:rPr>
          <w:color w:val="993366"/>
        </w:rPr>
        <w:t>OPTIONAL</w:t>
      </w:r>
      <w:r w:rsidRPr="002A02A7">
        <w:t>,</w:t>
      </w:r>
    </w:p>
    <w:p w14:paraId="5118A12E" w14:textId="77777777" w:rsidR="006A0E98" w:rsidRPr="002A02A7" w:rsidRDefault="006A0E98" w:rsidP="006A0E98">
      <w:pPr>
        <w:pStyle w:val="PL"/>
      </w:pPr>
      <w:r w:rsidRPr="002A02A7">
        <w:t xml:space="preserve">        scs-120kHz                          PTRS-DensityRecommendationUL                                               </w:t>
      </w:r>
      <w:r w:rsidRPr="002A02A7">
        <w:rPr>
          <w:color w:val="993366"/>
        </w:rPr>
        <w:t>OPTIONAL</w:t>
      </w:r>
    </w:p>
    <w:p w14:paraId="38EC55A0" w14:textId="77777777" w:rsidR="006A0E98" w:rsidRPr="002A02A7" w:rsidRDefault="006A0E98" w:rsidP="006A0E98">
      <w:pPr>
        <w:pStyle w:val="PL"/>
      </w:pPr>
      <w:r w:rsidRPr="002A02A7">
        <w:t xml:space="preserve">    }                                                                                                              </w:t>
      </w:r>
      <w:r w:rsidRPr="002A02A7">
        <w:rPr>
          <w:color w:val="993366"/>
        </w:rPr>
        <w:t>OPTIONAL</w:t>
      </w:r>
      <w:r w:rsidRPr="002A02A7">
        <w:t>,</w:t>
      </w:r>
    </w:p>
    <w:p w14:paraId="5D9DB4E3" w14:textId="77777777" w:rsidR="006A0E98" w:rsidRPr="002A02A7" w:rsidRDefault="006A0E98" w:rsidP="006A0E98">
      <w:pPr>
        <w:pStyle w:val="PL"/>
      </w:pPr>
      <w:r w:rsidRPr="002A02A7">
        <w:t xml:space="preserve">    dummy4                              DummyH                                                                     </w:t>
      </w:r>
      <w:r w:rsidRPr="002A02A7">
        <w:rPr>
          <w:color w:val="993366"/>
        </w:rPr>
        <w:t>OPTIONAL</w:t>
      </w:r>
      <w:r w:rsidRPr="002A02A7">
        <w:t>,</w:t>
      </w:r>
    </w:p>
    <w:p w14:paraId="06315989" w14:textId="77777777" w:rsidR="006A0E98" w:rsidRPr="002A02A7" w:rsidRDefault="006A0E98" w:rsidP="006A0E98">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2E4493EB" w14:textId="77777777" w:rsidR="006A0E98" w:rsidRPr="002A02A7" w:rsidRDefault="006A0E98" w:rsidP="006A0E98">
      <w:pPr>
        <w:pStyle w:val="PL"/>
      </w:pPr>
      <w:r w:rsidRPr="002A02A7">
        <w:t xml:space="preserve">    ...,</w:t>
      </w:r>
    </w:p>
    <w:p w14:paraId="17EB6C39" w14:textId="77777777" w:rsidR="006A0E98" w:rsidRPr="002A02A7" w:rsidRDefault="006A0E98" w:rsidP="006A0E98">
      <w:pPr>
        <w:pStyle w:val="PL"/>
      </w:pPr>
      <w:r w:rsidRPr="002A02A7">
        <w:t xml:space="preserve">    [[</w:t>
      </w:r>
    </w:p>
    <w:p w14:paraId="3DA395FB" w14:textId="77777777" w:rsidR="006A0E98" w:rsidRPr="002A02A7" w:rsidRDefault="006A0E98" w:rsidP="006A0E98">
      <w:pPr>
        <w:pStyle w:val="PL"/>
      </w:pPr>
      <w:r w:rsidRPr="002A02A7">
        <w:t xml:space="preserve">    dummy6                              </w:t>
      </w:r>
      <w:r w:rsidRPr="002A02A7">
        <w:rPr>
          <w:color w:val="993366"/>
        </w:rPr>
        <w:t>ENUMERATED</w:t>
      </w:r>
      <w:r w:rsidRPr="002A02A7">
        <w:t xml:space="preserve"> {true}                                                          </w:t>
      </w:r>
      <w:r w:rsidRPr="002A02A7">
        <w:rPr>
          <w:color w:val="993366"/>
        </w:rPr>
        <w:t>OPTIONAL</w:t>
      </w:r>
      <w:r w:rsidRPr="002A02A7">
        <w:t>,</w:t>
      </w:r>
    </w:p>
    <w:p w14:paraId="47BD9EC4" w14:textId="77777777" w:rsidR="006A0E98" w:rsidRPr="002A02A7" w:rsidRDefault="006A0E98" w:rsidP="006A0E98">
      <w:pPr>
        <w:pStyle w:val="PL"/>
      </w:pPr>
      <w:r w:rsidRPr="002A02A7">
        <w:t xml:space="preserve">    beamManagementSSB-CSI-RS            BeamManagementSSB-CSI-RS                                                   </w:t>
      </w:r>
      <w:r w:rsidRPr="002A02A7">
        <w:rPr>
          <w:color w:val="993366"/>
        </w:rPr>
        <w:t>OPTIONAL</w:t>
      </w:r>
      <w:r w:rsidRPr="002A02A7">
        <w:t>,</w:t>
      </w:r>
    </w:p>
    <w:p w14:paraId="5080A436" w14:textId="77777777" w:rsidR="006A0E98" w:rsidRPr="002A02A7" w:rsidRDefault="006A0E98" w:rsidP="006A0E98">
      <w:pPr>
        <w:pStyle w:val="PL"/>
      </w:pPr>
      <w:r w:rsidRPr="002A02A7">
        <w:t xml:space="preserve">    beamSwitchTiming                    </w:t>
      </w:r>
      <w:r w:rsidRPr="002A02A7">
        <w:rPr>
          <w:color w:val="993366"/>
        </w:rPr>
        <w:t>SEQUENCE</w:t>
      </w:r>
      <w:r w:rsidRPr="002A02A7">
        <w:t xml:space="preserve"> {</w:t>
      </w:r>
    </w:p>
    <w:p w14:paraId="722891BE" w14:textId="77777777" w:rsidR="006A0E98" w:rsidRPr="002A02A7" w:rsidRDefault="006A0E98" w:rsidP="006A0E98">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196C15F8" w14:textId="77777777" w:rsidR="006A0E98" w:rsidRPr="002A02A7" w:rsidRDefault="006A0E98" w:rsidP="006A0E98">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62938CF4" w14:textId="77777777" w:rsidR="006A0E98" w:rsidRPr="002A02A7" w:rsidRDefault="006A0E98" w:rsidP="006A0E98">
      <w:pPr>
        <w:pStyle w:val="PL"/>
      </w:pPr>
      <w:r w:rsidRPr="002A02A7">
        <w:t xml:space="preserve">    }                                                                                                              </w:t>
      </w:r>
      <w:r w:rsidRPr="002A02A7">
        <w:rPr>
          <w:color w:val="993366"/>
        </w:rPr>
        <w:t>OPTIONAL</w:t>
      </w:r>
      <w:r w:rsidRPr="002A02A7">
        <w:t>,</w:t>
      </w:r>
    </w:p>
    <w:p w14:paraId="51935FE1" w14:textId="77777777" w:rsidR="006A0E98" w:rsidRPr="002A02A7" w:rsidRDefault="006A0E98" w:rsidP="006A0E98">
      <w:pPr>
        <w:pStyle w:val="PL"/>
      </w:pPr>
      <w:r w:rsidRPr="002A02A7">
        <w:t xml:space="preserve">    codebookParameters                  CodebookParameters                                                         </w:t>
      </w:r>
      <w:r w:rsidRPr="002A02A7">
        <w:rPr>
          <w:color w:val="993366"/>
        </w:rPr>
        <w:t>OPTIONAL</w:t>
      </w:r>
      <w:r w:rsidRPr="002A02A7">
        <w:t>,</w:t>
      </w:r>
    </w:p>
    <w:p w14:paraId="1DD22284" w14:textId="77777777" w:rsidR="006A0E98" w:rsidRPr="002A02A7" w:rsidRDefault="006A0E98" w:rsidP="006A0E98">
      <w:pPr>
        <w:pStyle w:val="PL"/>
      </w:pPr>
      <w:r w:rsidRPr="002A02A7">
        <w:t xml:space="preserve">    csi-RS-IM-ReceptionForFeedback      CSI-RS-IM-ReceptionForFeedback                                             </w:t>
      </w:r>
      <w:r w:rsidRPr="002A02A7">
        <w:rPr>
          <w:color w:val="993366"/>
        </w:rPr>
        <w:t>OPTIONAL</w:t>
      </w:r>
      <w:r w:rsidRPr="002A02A7">
        <w:t>,</w:t>
      </w:r>
    </w:p>
    <w:p w14:paraId="2182EB63" w14:textId="77777777" w:rsidR="006A0E98" w:rsidRPr="002A02A7" w:rsidRDefault="006A0E98" w:rsidP="006A0E98">
      <w:pPr>
        <w:pStyle w:val="PL"/>
      </w:pPr>
      <w:r w:rsidRPr="002A02A7">
        <w:t xml:space="preserve">    csi-RS-ProcFrameworkForSRS          CSI-RS-ProcFrameworkForSRS                                                 </w:t>
      </w:r>
      <w:r w:rsidRPr="002A02A7">
        <w:rPr>
          <w:color w:val="993366"/>
        </w:rPr>
        <w:t>OPTIONAL</w:t>
      </w:r>
      <w:r w:rsidRPr="002A02A7">
        <w:t>,</w:t>
      </w:r>
    </w:p>
    <w:p w14:paraId="368CE8BE" w14:textId="77777777" w:rsidR="006A0E98" w:rsidRPr="002A02A7" w:rsidRDefault="006A0E98" w:rsidP="006A0E98">
      <w:pPr>
        <w:pStyle w:val="PL"/>
      </w:pPr>
      <w:r w:rsidRPr="002A02A7">
        <w:t xml:space="preserve">    csi-ReportFramework                 CSI-ReportFramework                                                        </w:t>
      </w:r>
      <w:r w:rsidRPr="002A02A7">
        <w:rPr>
          <w:color w:val="993366"/>
        </w:rPr>
        <w:t>OPTIONAL</w:t>
      </w:r>
      <w:r w:rsidRPr="002A02A7">
        <w:t>,</w:t>
      </w:r>
    </w:p>
    <w:p w14:paraId="56C98834" w14:textId="77777777" w:rsidR="006A0E98" w:rsidRPr="002A02A7" w:rsidRDefault="006A0E98" w:rsidP="006A0E98">
      <w:pPr>
        <w:pStyle w:val="PL"/>
      </w:pPr>
      <w:r w:rsidRPr="002A02A7">
        <w:t xml:space="preserve">    csi-RS-ForTracking                  CSI-RS-ForTracking                                                         </w:t>
      </w:r>
      <w:r w:rsidRPr="002A02A7">
        <w:rPr>
          <w:color w:val="993366"/>
        </w:rPr>
        <w:t>OPTIONAL</w:t>
      </w:r>
      <w:r w:rsidRPr="002A02A7">
        <w:t>,</w:t>
      </w:r>
    </w:p>
    <w:p w14:paraId="0C7B222A" w14:textId="77777777" w:rsidR="006A0E98" w:rsidRPr="002A02A7" w:rsidRDefault="006A0E98" w:rsidP="006A0E98">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6ADA4E9E" w14:textId="77777777" w:rsidR="006A0E98" w:rsidRPr="002A02A7" w:rsidRDefault="006A0E98" w:rsidP="006A0E98">
      <w:pPr>
        <w:pStyle w:val="PL"/>
      </w:pPr>
      <w:r w:rsidRPr="002A02A7">
        <w:t xml:space="preserve">    spatialRelations                    SpatialRelations                                                           </w:t>
      </w:r>
      <w:r w:rsidRPr="002A02A7">
        <w:rPr>
          <w:color w:val="993366"/>
        </w:rPr>
        <w:t>OPTIONAL</w:t>
      </w:r>
    </w:p>
    <w:p w14:paraId="5406E76D" w14:textId="77777777" w:rsidR="006A0E98" w:rsidRPr="002A02A7" w:rsidRDefault="006A0E98" w:rsidP="006A0E98">
      <w:pPr>
        <w:pStyle w:val="PL"/>
      </w:pPr>
      <w:r w:rsidRPr="002A02A7">
        <w:t xml:space="preserve">    ]],</w:t>
      </w:r>
    </w:p>
    <w:p w14:paraId="27E92D52" w14:textId="77777777" w:rsidR="006A0E98" w:rsidRPr="002A02A7" w:rsidRDefault="006A0E98" w:rsidP="006A0E98">
      <w:pPr>
        <w:pStyle w:val="PL"/>
      </w:pPr>
      <w:r w:rsidRPr="002A02A7">
        <w:t xml:space="preserve">    [[</w:t>
      </w:r>
    </w:p>
    <w:p w14:paraId="377C6BC5"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3B3F3B42" w14:textId="77777777" w:rsidR="006A0E98" w:rsidRPr="002A02A7" w:rsidRDefault="006A0E98" w:rsidP="006A0E98">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03D132E4" w14:textId="77777777" w:rsidR="006A0E98" w:rsidRPr="002A02A7" w:rsidRDefault="006A0E98" w:rsidP="006A0E98">
      <w:pPr>
        <w:pStyle w:val="PL"/>
      </w:pPr>
      <w:r w:rsidRPr="002A02A7">
        <w:t xml:space="preserve">    codebookParametersPerBand-r16       CodebookParameters-v1610                                                   </w:t>
      </w:r>
      <w:r w:rsidRPr="002A02A7">
        <w:rPr>
          <w:color w:val="993366"/>
        </w:rPr>
        <w:t>OPTIONAL</w:t>
      </w:r>
    </w:p>
    <w:p w14:paraId="0B99F520" w14:textId="77777777" w:rsidR="006A0E98" w:rsidRPr="002A02A7" w:rsidRDefault="006A0E98" w:rsidP="006A0E98">
      <w:pPr>
        <w:pStyle w:val="PL"/>
      </w:pPr>
      <w:r w:rsidRPr="002A02A7">
        <w:t xml:space="preserve">    ]]</w:t>
      </w:r>
    </w:p>
    <w:p w14:paraId="2C5D8B1E" w14:textId="77777777" w:rsidR="006A0E98" w:rsidRPr="002A02A7" w:rsidRDefault="006A0E98" w:rsidP="006A0E98">
      <w:pPr>
        <w:pStyle w:val="PL"/>
      </w:pPr>
    </w:p>
    <w:p w14:paraId="1BAEC41C" w14:textId="77777777" w:rsidR="006A0E98" w:rsidRPr="002A02A7" w:rsidRDefault="006A0E98" w:rsidP="006A0E98">
      <w:pPr>
        <w:pStyle w:val="PL"/>
      </w:pPr>
      <w:r w:rsidRPr="002A02A7">
        <w:t>}</w:t>
      </w:r>
    </w:p>
    <w:p w14:paraId="1AA62138" w14:textId="77777777" w:rsidR="006A0E98" w:rsidRPr="002A02A7" w:rsidRDefault="006A0E98" w:rsidP="006A0E98">
      <w:pPr>
        <w:pStyle w:val="PL"/>
      </w:pPr>
    </w:p>
    <w:p w14:paraId="725519E9" w14:textId="77777777" w:rsidR="006A0E98" w:rsidRPr="002A02A7" w:rsidRDefault="006A0E98" w:rsidP="006A0E98">
      <w:pPr>
        <w:pStyle w:val="PL"/>
      </w:pPr>
      <w:r w:rsidRPr="002A02A7">
        <w:t xml:space="preserve">DummyG ::=                          </w:t>
      </w:r>
      <w:r w:rsidRPr="002A02A7">
        <w:rPr>
          <w:color w:val="993366"/>
        </w:rPr>
        <w:t>SEQUENCE</w:t>
      </w:r>
      <w:r w:rsidRPr="002A02A7">
        <w:t xml:space="preserve"> {</w:t>
      </w:r>
    </w:p>
    <w:p w14:paraId="45D0052B" w14:textId="77777777" w:rsidR="006A0E98" w:rsidRPr="002A02A7" w:rsidRDefault="006A0E98" w:rsidP="006A0E98">
      <w:pPr>
        <w:pStyle w:val="PL"/>
      </w:pPr>
      <w:r w:rsidRPr="002A02A7">
        <w:t xml:space="preserve">    maxNumberSSB-CSI-RS-ResourceOneTx   </w:t>
      </w:r>
      <w:r w:rsidRPr="002A02A7">
        <w:rPr>
          <w:color w:val="993366"/>
        </w:rPr>
        <w:t>ENUMERATED</w:t>
      </w:r>
      <w:r w:rsidRPr="002A02A7">
        <w:t xml:space="preserve"> {n8, n16, n32, n64},</w:t>
      </w:r>
    </w:p>
    <w:p w14:paraId="58631078" w14:textId="77777777" w:rsidR="006A0E98" w:rsidRPr="002A02A7" w:rsidRDefault="006A0E98" w:rsidP="006A0E98">
      <w:pPr>
        <w:pStyle w:val="PL"/>
      </w:pPr>
      <w:r w:rsidRPr="002A02A7">
        <w:t xml:space="preserve">    maxNumberSSB-CSI-RS-ResourceTwoTx   </w:t>
      </w:r>
      <w:r w:rsidRPr="002A02A7">
        <w:rPr>
          <w:color w:val="993366"/>
        </w:rPr>
        <w:t>ENUMERATED</w:t>
      </w:r>
      <w:r w:rsidRPr="002A02A7">
        <w:t xml:space="preserve"> {n0, n4, n8, n16, n32, n64},</w:t>
      </w:r>
    </w:p>
    <w:p w14:paraId="6B7BC13B" w14:textId="77777777" w:rsidR="006A0E98" w:rsidRPr="002A02A7" w:rsidRDefault="006A0E98" w:rsidP="006A0E98">
      <w:pPr>
        <w:pStyle w:val="PL"/>
      </w:pPr>
      <w:r w:rsidRPr="002A02A7">
        <w:t xml:space="preserve">    supportedCSI-RS-Density             </w:t>
      </w:r>
      <w:r w:rsidRPr="002A02A7">
        <w:rPr>
          <w:color w:val="993366"/>
        </w:rPr>
        <w:t>ENUMERATED</w:t>
      </w:r>
      <w:r w:rsidRPr="002A02A7">
        <w:t xml:space="preserve"> {one, three, oneAndThree}</w:t>
      </w:r>
    </w:p>
    <w:p w14:paraId="05B0D505" w14:textId="77777777" w:rsidR="006A0E98" w:rsidRPr="002A02A7" w:rsidRDefault="006A0E98" w:rsidP="006A0E98">
      <w:pPr>
        <w:pStyle w:val="PL"/>
      </w:pPr>
      <w:r w:rsidRPr="002A02A7">
        <w:t>}</w:t>
      </w:r>
    </w:p>
    <w:p w14:paraId="6BE8D989" w14:textId="77777777" w:rsidR="006A0E98" w:rsidRPr="002A02A7" w:rsidRDefault="006A0E98" w:rsidP="006A0E98">
      <w:pPr>
        <w:pStyle w:val="PL"/>
      </w:pPr>
    </w:p>
    <w:p w14:paraId="5EEE49DD" w14:textId="77777777" w:rsidR="006A0E98" w:rsidRPr="002A02A7" w:rsidRDefault="006A0E98" w:rsidP="006A0E98">
      <w:pPr>
        <w:pStyle w:val="PL"/>
      </w:pPr>
      <w:r w:rsidRPr="002A02A7">
        <w:t xml:space="preserve">BeamManagementSSB-CSI-RS ::=        </w:t>
      </w:r>
      <w:r w:rsidRPr="002A02A7">
        <w:rPr>
          <w:color w:val="993366"/>
        </w:rPr>
        <w:t>SEQUENCE</w:t>
      </w:r>
      <w:r w:rsidRPr="002A02A7">
        <w:t xml:space="preserve"> {</w:t>
      </w:r>
    </w:p>
    <w:p w14:paraId="76948F1B" w14:textId="77777777" w:rsidR="006A0E98" w:rsidRPr="002A02A7" w:rsidRDefault="006A0E98" w:rsidP="006A0E98">
      <w:pPr>
        <w:pStyle w:val="PL"/>
      </w:pPr>
      <w:r w:rsidRPr="002A02A7">
        <w:t xml:space="preserve">    maxNumberSSB-CSI-RS-ResourceOneTx   </w:t>
      </w:r>
      <w:r w:rsidRPr="002A02A7">
        <w:rPr>
          <w:color w:val="993366"/>
        </w:rPr>
        <w:t>ENUMERATED</w:t>
      </w:r>
      <w:r w:rsidRPr="002A02A7">
        <w:t xml:space="preserve"> {n0, n8, n16, n32, n64},</w:t>
      </w:r>
    </w:p>
    <w:p w14:paraId="3C42E742" w14:textId="77777777" w:rsidR="006A0E98" w:rsidRPr="002A02A7" w:rsidRDefault="006A0E98" w:rsidP="006A0E98">
      <w:pPr>
        <w:pStyle w:val="PL"/>
      </w:pPr>
      <w:r w:rsidRPr="002A02A7">
        <w:t xml:space="preserve">    maxNumberCSI-RS-Resource            </w:t>
      </w:r>
      <w:r w:rsidRPr="002A02A7">
        <w:rPr>
          <w:color w:val="993366"/>
        </w:rPr>
        <w:t>ENUMERATED</w:t>
      </w:r>
      <w:r w:rsidRPr="002A02A7">
        <w:t xml:space="preserve"> {n0, n4, n8, n16, n32, n64},</w:t>
      </w:r>
    </w:p>
    <w:p w14:paraId="6DAEB0E8" w14:textId="77777777" w:rsidR="006A0E98" w:rsidRPr="002A02A7" w:rsidRDefault="006A0E98" w:rsidP="006A0E98">
      <w:pPr>
        <w:pStyle w:val="PL"/>
      </w:pPr>
      <w:r w:rsidRPr="002A02A7">
        <w:t xml:space="preserve">    maxNumberCSI-RS-ResourceTwoTx       </w:t>
      </w:r>
      <w:r w:rsidRPr="002A02A7">
        <w:rPr>
          <w:color w:val="993366"/>
        </w:rPr>
        <w:t>ENUMERATED</w:t>
      </w:r>
      <w:r w:rsidRPr="002A02A7">
        <w:t xml:space="preserve"> {n0, n4, n8, n16, n32, n64},</w:t>
      </w:r>
    </w:p>
    <w:p w14:paraId="61C59DA1" w14:textId="77777777" w:rsidR="006A0E98" w:rsidRPr="002A02A7" w:rsidRDefault="006A0E98" w:rsidP="006A0E98">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753D124F" w14:textId="77777777" w:rsidR="006A0E98" w:rsidRPr="002A02A7" w:rsidRDefault="006A0E98" w:rsidP="006A0E98">
      <w:pPr>
        <w:pStyle w:val="PL"/>
      </w:pPr>
      <w:r w:rsidRPr="002A02A7">
        <w:t xml:space="preserve">    maxNumberAperiodicCSI-RS-Resource   </w:t>
      </w:r>
      <w:r w:rsidRPr="002A02A7">
        <w:rPr>
          <w:color w:val="993366"/>
        </w:rPr>
        <w:t>ENUMERATED</w:t>
      </w:r>
      <w:r w:rsidRPr="002A02A7">
        <w:t xml:space="preserve"> {n0, n1, n4, n8, n16, n32, n64}</w:t>
      </w:r>
    </w:p>
    <w:p w14:paraId="42F46553" w14:textId="77777777" w:rsidR="006A0E98" w:rsidRPr="002A02A7" w:rsidRDefault="006A0E98" w:rsidP="006A0E98">
      <w:pPr>
        <w:pStyle w:val="PL"/>
      </w:pPr>
      <w:r w:rsidRPr="002A02A7">
        <w:t>}</w:t>
      </w:r>
    </w:p>
    <w:p w14:paraId="34DFE81C" w14:textId="77777777" w:rsidR="006A0E98" w:rsidRPr="002A02A7" w:rsidRDefault="006A0E98" w:rsidP="006A0E98">
      <w:pPr>
        <w:pStyle w:val="PL"/>
      </w:pPr>
    </w:p>
    <w:p w14:paraId="0CD8548A" w14:textId="77777777" w:rsidR="006A0E98" w:rsidRPr="002A02A7" w:rsidRDefault="006A0E98" w:rsidP="006A0E98">
      <w:pPr>
        <w:pStyle w:val="PL"/>
      </w:pPr>
      <w:r w:rsidRPr="002A02A7">
        <w:t xml:space="preserve">DummyH ::=                          </w:t>
      </w:r>
      <w:r w:rsidRPr="002A02A7">
        <w:rPr>
          <w:color w:val="993366"/>
        </w:rPr>
        <w:t>SEQUENCE</w:t>
      </w:r>
      <w:r w:rsidRPr="002A02A7">
        <w:t xml:space="preserve"> {</w:t>
      </w:r>
    </w:p>
    <w:p w14:paraId="622FE7DB" w14:textId="77777777" w:rsidR="006A0E98" w:rsidRPr="002A02A7" w:rsidRDefault="006A0E98" w:rsidP="006A0E98">
      <w:pPr>
        <w:pStyle w:val="PL"/>
      </w:pPr>
      <w:r w:rsidRPr="002A02A7">
        <w:t xml:space="preserve">    burstLength                         </w:t>
      </w:r>
      <w:r w:rsidRPr="002A02A7">
        <w:rPr>
          <w:color w:val="993366"/>
        </w:rPr>
        <w:t>INTEGER</w:t>
      </w:r>
      <w:r w:rsidRPr="002A02A7">
        <w:t xml:space="preserve"> (1..2),</w:t>
      </w:r>
    </w:p>
    <w:p w14:paraId="62DE9F76" w14:textId="77777777" w:rsidR="006A0E98" w:rsidRPr="002A02A7" w:rsidRDefault="006A0E98" w:rsidP="006A0E98">
      <w:pPr>
        <w:pStyle w:val="PL"/>
      </w:pPr>
      <w:r w:rsidRPr="002A02A7">
        <w:t xml:space="preserve">    maxSimultaneousResourceSetsPerCC    </w:t>
      </w:r>
      <w:r w:rsidRPr="002A02A7">
        <w:rPr>
          <w:color w:val="993366"/>
        </w:rPr>
        <w:t>INTEGER</w:t>
      </w:r>
      <w:r w:rsidRPr="002A02A7">
        <w:t xml:space="preserve"> (1..8),</w:t>
      </w:r>
    </w:p>
    <w:p w14:paraId="11986915" w14:textId="77777777" w:rsidR="006A0E98" w:rsidRPr="002A02A7" w:rsidRDefault="006A0E98" w:rsidP="006A0E98">
      <w:pPr>
        <w:pStyle w:val="PL"/>
      </w:pPr>
      <w:r w:rsidRPr="002A02A7">
        <w:t xml:space="preserve">    maxConfiguredResourceSetsPerCC      </w:t>
      </w:r>
      <w:r w:rsidRPr="002A02A7">
        <w:rPr>
          <w:color w:val="993366"/>
        </w:rPr>
        <w:t>INTEGER</w:t>
      </w:r>
      <w:r w:rsidRPr="002A02A7">
        <w:t xml:space="preserve"> (1..64),</w:t>
      </w:r>
    </w:p>
    <w:p w14:paraId="1F03FDBB" w14:textId="77777777" w:rsidR="006A0E98" w:rsidRPr="002A02A7" w:rsidRDefault="006A0E98" w:rsidP="006A0E98">
      <w:pPr>
        <w:pStyle w:val="PL"/>
      </w:pPr>
      <w:r w:rsidRPr="002A02A7">
        <w:t xml:space="preserve">    maxConfiguredResourceSetsAllCC      </w:t>
      </w:r>
      <w:r w:rsidRPr="002A02A7">
        <w:rPr>
          <w:color w:val="993366"/>
        </w:rPr>
        <w:t>INTEGER</w:t>
      </w:r>
      <w:r w:rsidRPr="002A02A7">
        <w:t xml:space="preserve"> (1..128)</w:t>
      </w:r>
    </w:p>
    <w:p w14:paraId="7729C420" w14:textId="77777777" w:rsidR="006A0E98" w:rsidRPr="002A02A7" w:rsidRDefault="006A0E98" w:rsidP="006A0E98">
      <w:pPr>
        <w:pStyle w:val="PL"/>
      </w:pPr>
      <w:r w:rsidRPr="002A02A7">
        <w:t>}</w:t>
      </w:r>
    </w:p>
    <w:p w14:paraId="1855ED9F" w14:textId="77777777" w:rsidR="006A0E98" w:rsidRPr="002A02A7" w:rsidRDefault="006A0E98" w:rsidP="006A0E98">
      <w:pPr>
        <w:pStyle w:val="PL"/>
      </w:pPr>
    </w:p>
    <w:p w14:paraId="3389B91D" w14:textId="77777777" w:rsidR="006A0E98" w:rsidRPr="002A02A7" w:rsidRDefault="006A0E98" w:rsidP="006A0E98">
      <w:pPr>
        <w:pStyle w:val="PL"/>
      </w:pPr>
      <w:r w:rsidRPr="002A02A7">
        <w:t xml:space="preserve">CSI-RS-ForTracking ::=              </w:t>
      </w:r>
      <w:r w:rsidRPr="002A02A7">
        <w:rPr>
          <w:color w:val="993366"/>
        </w:rPr>
        <w:t>SEQUENCE</w:t>
      </w:r>
      <w:r w:rsidRPr="002A02A7">
        <w:t xml:space="preserve"> {</w:t>
      </w:r>
    </w:p>
    <w:p w14:paraId="458F6AE5" w14:textId="77777777" w:rsidR="006A0E98" w:rsidRPr="002A02A7" w:rsidRDefault="006A0E98" w:rsidP="006A0E98">
      <w:pPr>
        <w:pStyle w:val="PL"/>
      </w:pPr>
      <w:r w:rsidRPr="002A02A7">
        <w:t xml:space="preserve">    maxBurstLength                      </w:t>
      </w:r>
      <w:r w:rsidRPr="002A02A7">
        <w:rPr>
          <w:color w:val="993366"/>
        </w:rPr>
        <w:t>INTEGER</w:t>
      </w:r>
      <w:r w:rsidRPr="002A02A7">
        <w:t xml:space="preserve"> (1..2),</w:t>
      </w:r>
    </w:p>
    <w:p w14:paraId="2A04B978" w14:textId="77777777" w:rsidR="006A0E98" w:rsidRPr="002A02A7" w:rsidRDefault="006A0E98" w:rsidP="006A0E98">
      <w:pPr>
        <w:pStyle w:val="PL"/>
      </w:pPr>
      <w:r w:rsidRPr="002A02A7">
        <w:t xml:space="preserve">    maxSimultaneousResourceSetsPerCC    </w:t>
      </w:r>
      <w:r w:rsidRPr="002A02A7">
        <w:rPr>
          <w:color w:val="993366"/>
        </w:rPr>
        <w:t>INTEGER</w:t>
      </w:r>
      <w:r w:rsidRPr="002A02A7">
        <w:t xml:space="preserve"> (1..8),</w:t>
      </w:r>
    </w:p>
    <w:p w14:paraId="124C081D" w14:textId="77777777" w:rsidR="006A0E98" w:rsidRPr="002A02A7" w:rsidRDefault="006A0E98" w:rsidP="006A0E98">
      <w:pPr>
        <w:pStyle w:val="PL"/>
      </w:pPr>
      <w:r w:rsidRPr="002A02A7">
        <w:t xml:space="preserve">    maxConfiguredResourceSetsPerCC      </w:t>
      </w:r>
      <w:r w:rsidRPr="002A02A7">
        <w:rPr>
          <w:color w:val="993366"/>
        </w:rPr>
        <w:t>INTEGER</w:t>
      </w:r>
      <w:r w:rsidRPr="002A02A7">
        <w:t xml:space="preserve"> (1..64),</w:t>
      </w:r>
    </w:p>
    <w:p w14:paraId="09DFFA02" w14:textId="77777777" w:rsidR="006A0E98" w:rsidRPr="002A02A7" w:rsidRDefault="006A0E98" w:rsidP="006A0E98">
      <w:pPr>
        <w:pStyle w:val="PL"/>
      </w:pPr>
      <w:r w:rsidRPr="002A02A7">
        <w:t xml:space="preserve">    maxConfiguredResourceSetsAllCC      </w:t>
      </w:r>
      <w:r w:rsidRPr="002A02A7">
        <w:rPr>
          <w:color w:val="993366"/>
        </w:rPr>
        <w:t>INTEGER</w:t>
      </w:r>
      <w:r w:rsidRPr="002A02A7">
        <w:t xml:space="preserve"> (1..256)</w:t>
      </w:r>
    </w:p>
    <w:p w14:paraId="7086DE6A" w14:textId="77777777" w:rsidR="006A0E98" w:rsidRPr="002A02A7" w:rsidRDefault="006A0E98" w:rsidP="006A0E98">
      <w:pPr>
        <w:pStyle w:val="PL"/>
      </w:pPr>
      <w:r w:rsidRPr="002A02A7">
        <w:t>}</w:t>
      </w:r>
    </w:p>
    <w:p w14:paraId="010F717D" w14:textId="77777777" w:rsidR="006A0E98" w:rsidRPr="002A02A7" w:rsidRDefault="006A0E98" w:rsidP="006A0E98">
      <w:pPr>
        <w:pStyle w:val="PL"/>
      </w:pPr>
    </w:p>
    <w:p w14:paraId="488167F4" w14:textId="77777777" w:rsidR="006A0E98" w:rsidRPr="002A02A7" w:rsidRDefault="006A0E98" w:rsidP="006A0E98">
      <w:pPr>
        <w:pStyle w:val="PL"/>
      </w:pPr>
      <w:r w:rsidRPr="002A02A7">
        <w:t xml:space="preserve">CSI-RS-IM-ReceptionForFeedback ::=              </w:t>
      </w:r>
      <w:r w:rsidRPr="002A02A7">
        <w:rPr>
          <w:color w:val="993366"/>
        </w:rPr>
        <w:t>SEQUENCE</w:t>
      </w:r>
      <w:r w:rsidRPr="002A02A7">
        <w:t xml:space="preserve"> {</w:t>
      </w:r>
    </w:p>
    <w:p w14:paraId="277DE78A" w14:textId="77777777" w:rsidR="006A0E98" w:rsidRPr="002A02A7" w:rsidRDefault="006A0E98" w:rsidP="006A0E98">
      <w:pPr>
        <w:pStyle w:val="PL"/>
      </w:pPr>
      <w:r w:rsidRPr="002A02A7">
        <w:t xml:space="preserve">    maxConfigNumberNZP-CSI-RS-PerCC                 </w:t>
      </w:r>
      <w:r w:rsidRPr="002A02A7">
        <w:rPr>
          <w:color w:val="993366"/>
        </w:rPr>
        <w:t>INTEGER</w:t>
      </w:r>
      <w:r w:rsidRPr="002A02A7">
        <w:t xml:space="preserve"> (1..64),</w:t>
      </w:r>
    </w:p>
    <w:p w14:paraId="24286DA7" w14:textId="77777777" w:rsidR="006A0E98" w:rsidRPr="002A02A7" w:rsidRDefault="006A0E98" w:rsidP="006A0E98">
      <w:pPr>
        <w:pStyle w:val="PL"/>
      </w:pPr>
      <w:r w:rsidRPr="002A02A7">
        <w:t xml:space="preserve">    maxConfigNumberPortsAcrossNZP-CSI-RS-PerCC      </w:t>
      </w:r>
      <w:r w:rsidRPr="002A02A7">
        <w:rPr>
          <w:color w:val="993366"/>
        </w:rPr>
        <w:t>INTEGER</w:t>
      </w:r>
      <w:r w:rsidRPr="002A02A7">
        <w:t xml:space="preserve"> (2..256),</w:t>
      </w:r>
    </w:p>
    <w:p w14:paraId="3E037550" w14:textId="77777777" w:rsidR="006A0E98" w:rsidRPr="002A02A7" w:rsidRDefault="006A0E98" w:rsidP="006A0E98">
      <w:pPr>
        <w:pStyle w:val="PL"/>
      </w:pPr>
      <w:r w:rsidRPr="002A02A7">
        <w:t xml:space="preserve">    maxConfigNumberCSI-IM-PerCC                     </w:t>
      </w:r>
      <w:r w:rsidRPr="002A02A7">
        <w:rPr>
          <w:color w:val="993366"/>
        </w:rPr>
        <w:t>ENUMERATED</w:t>
      </w:r>
      <w:r w:rsidRPr="002A02A7">
        <w:t xml:space="preserve"> {n1, n2, n4, n8, n16, n32},</w:t>
      </w:r>
    </w:p>
    <w:p w14:paraId="25B84925" w14:textId="77777777" w:rsidR="006A0E98" w:rsidRPr="002A02A7" w:rsidRDefault="006A0E98" w:rsidP="006A0E98">
      <w:pPr>
        <w:pStyle w:val="PL"/>
      </w:pPr>
      <w:r w:rsidRPr="002A02A7">
        <w:t xml:space="preserve">    maxNumberSimultaneousNZP-CSI-RS-PerCC           </w:t>
      </w:r>
      <w:r w:rsidRPr="002A02A7">
        <w:rPr>
          <w:color w:val="993366"/>
        </w:rPr>
        <w:t>INTEGER</w:t>
      </w:r>
      <w:r w:rsidRPr="002A02A7">
        <w:t xml:space="preserve"> (1..64),</w:t>
      </w:r>
    </w:p>
    <w:p w14:paraId="29DAC412" w14:textId="77777777" w:rsidR="006A0E98" w:rsidRPr="002A02A7" w:rsidRDefault="006A0E98" w:rsidP="006A0E98">
      <w:pPr>
        <w:pStyle w:val="PL"/>
      </w:pPr>
      <w:r w:rsidRPr="002A02A7">
        <w:t xml:space="preserve">    totalNumberPortsSimultaneousNZP-CSI-RS-PerCC    </w:t>
      </w:r>
      <w:r w:rsidRPr="002A02A7">
        <w:rPr>
          <w:color w:val="993366"/>
        </w:rPr>
        <w:t>INTEGER</w:t>
      </w:r>
      <w:r w:rsidRPr="002A02A7">
        <w:t xml:space="preserve"> (2..256)</w:t>
      </w:r>
    </w:p>
    <w:p w14:paraId="48A09FC9" w14:textId="77777777" w:rsidR="006A0E98" w:rsidRPr="002A02A7" w:rsidRDefault="006A0E98" w:rsidP="006A0E98">
      <w:pPr>
        <w:pStyle w:val="PL"/>
      </w:pPr>
      <w:r w:rsidRPr="002A02A7">
        <w:t>}</w:t>
      </w:r>
    </w:p>
    <w:p w14:paraId="551EB32A" w14:textId="77777777" w:rsidR="006A0E98" w:rsidRPr="002A02A7" w:rsidRDefault="006A0E98" w:rsidP="006A0E98">
      <w:pPr>
        <w:pStyle w:val="PL"/>
      </w:pPr>
    </w:p>
    <w:p w14:paraId="15CC4799" w14:textId="77777777" w:rsidR="006A0E98" w:rsidRPr="002A02A7" w:rsidRDefault="006A0E98" w:rsidP="006A0E98">
      <w:pPr>
        <w:pStyle w:val="PL"/>
      </w:pPr>
      <w:r w:rsidRPr="002A02A7">
        <w:t xml:space="preserve">CSI-RS-ProcFrameworkForSRS ::=                  </w:t>
      </w:r>
      <w:r w:rsidRPr="002A02A7">
        <w:rPr>
          <w:color w:val="993366"/>
        </w:rPr>
        <w:t>SEQUENCE</w:t>
      </w:r>
      <w:r w:rsidRPr="002A02A7">
        <w:t xml:space="preserve"> {</w:t>
      </w:r>
    </w:p>
    <w:p w14:paraId="58E37D4A" w14:textId="77777777" w:rsidR="006A0E98" w:rsidRPr="002A02A7" w:rsidRDefault="006A0E98" w:rsidP="006A0E98">
      <w:pPr>
        <w:pStyle w:val="PL"/>
      </w:pPr>
      <w:r w:rsidRPr="002A02A7">
        <w:t xml:space="preserve">    maxNumberPeriodicSRS-AssocCSI-RS-PerBWP         </w:t>
      </w:r>
      <w:r w:rsidRPr="002A02A7">
        <w:rPr>
          <w:color w:val="993366"/>
        </w:rPr>
        <w:t>INTEGER</w:t>
      </w:r>
      <w:r w:rsidRPr="002A02A7">
        <w:t xml:space="preserve"> (1..4),</w:t>
      </w:r>
    </w:p>
    <w:p w14:paraId="2A4A6F61" w14:textId="77777777" w:rsidR="006A0E98" w:rsidRPr="002A02A7" w:rsidRDefault="006A0E98" w:rsidP="006A0E98">
      <w:pPr>
        <w:pStyle w:val="PL"/>
      </w:pPr>
      <w:r w:rsidRPr="002A02A7">
        <w:t xml:space="preserve">    maxNumberAperiodicSRS-AssocCSI-RS-PerBWP        </w:t>
      </w:r>
      <w:r w:rsidRPr="002A02A7">
        <w:rPr>
          <w:color w:val="993366"/>
        </w:rPr>
        <w:t>INTEGER</w:t>
      </w:r>
      <w:r w:rsidRPr="002A02A7">
        <w:t xml:space="preserve"> (1..4),</w:t>
      </w:r>
    </w:p>
    <w:p w14:paraId="049F9A82" w14:textId="77777777" w:rsidR="006A0E98" w:rsidRPr="002A02A7" w:rsidRDefault="006A0E98" w:rsidP="006A0E98">
      <w:pPr>
        <w:pStyle w:val="PL"/>
      </w:pPr>
      <w:r w:rsidRPr="002A02A7">
        <w:t xml:space="preserve">    maxNumberSP-SRS-AssocCSI-RS-PerBWP              </w:t>
      </w:r>
      <w:r w:rsidRPr="002A02A7">
        <w:rPr>
          <w:color w:val="993366"/>
        </w:rPr>
        <w:t>INTEGER</w:t>
      </w:r>
      <w:r w:rsidRPr="002A02A7">
        <w:t xml:space="preserve"> (0..4),</w:t>
      </w:r>
    </w:p>
    <w:p w14:paraId="79F71E87" w14:textId="77777777" w:rsidR="006A0E98" w:rsidRPr="002A02A7" w:rsidRDefault="006A0E98" w:rsidP="006A0E98">
      <w:pPr>
        <w:pStyle w:val="PL"/>
      </w:pPr>
      <w:r w:rsidRPr="002A02A7">
        <w:t xml:space="preserve">    simultaneousSRS-AssocCSI-RS-PerCC               </w:t>
      </w:r>
      <w:r w:rsidRPr="002A02A7">
        <w:rPr>
          <w:color w:val="993366"/>
        </w:rPr>
        <w:t>INTEGER</w:t>
      </w:r>
      <w:r w:rsidRPr="002A02A7">
        <w:t xml:space="preserve"> (1..8)</w:t>
      </w:r>
    </w:p>
    <w:p w14:paraId="185B0ED1" w14:textId="77777777" w:rsidR="006A0E98" w:rsidRPr="002A02A7" w:rsidRDefault="006A0E98" w:rsidP="006A0E98">
      <w:pPr>
        <w:pStyle w:val="PL"/>
      </w:pPr>
      <w:r w:rsidRPr="002A02A7">
        <w:t>}</w:t>
      </w:r>
    </w:p>
    <w:p w14:paraId="78541F72" w14:textId="77777777" w:rsidR="006A0E98" w:rsidRPr="002A02A7" w:rsidRDefault="006A0E98" w:rsidP="006A0E98">
      <w:pPr>
        <w:pStyle w:val="PL"/>
      </w:pPr>
    </w:p>
    <w:p w14:paraId="4E47491B" w14:textId="77777777" w:rsidR="006A0E98" w:rsidRPr="002A02A7" w:rsidRDefault="006A0E98" w:rsidP="006A0E98">
      <w:pPr>
        <w:pStyle w:val="PL"/>
      </w:pPr>
      <w:r w:rsidRPr="002A02A7">
        <w:t xml:space="preserve">CSI-ReportFramework ::=                         </w:t>
      </w:r>
      <w:r w:rsidRPr="002A02A7">
        <w:rPr>
          <w:color w:val="993366"/>
        </w:rPr>
        <w:t>SEQUENCE</w:t>
      </w:r>
      <w:r w:rsidRPr="002A02A7">
        <w:t xml:space="preserve"> {</w:t>
      </w:r>
    </w:p>
    <w:p w14:paraId="1FCC71D8" w14:textId="77777777" w:rsidR="006A0E98" w:rsidRPr="002A02A7" w:rsidRDefault="006A0E98" w:rsidP="006A0E98">
      <w:pPr>
        <w:pStyle w:val="PL"/>
      </w:pPr>
      <w:r w:rsidRPr="002A02A7">
        <w:t xml:space="preserve">    maxNumberPeriodicCSI-PerBWP-ForCSI-Report       </w:t>
      </w:r>
      <w:r w:rsidRPr="002A02A7">
        <w:rPr>
          <w:color w:val="993366"/>
        </w:rPr>
        <w:t>INTEGER</w:t>
      </w:r>
      <w:r w:rsidRPr="002A02A7">
        <w:t xml:space="preserve"> (1..4),</w:t>
      </w:r>
    </w:p>
    <w:p w14:paraId="01382791" w14:textId="77777777" w:rsidR="006A0E98" w:rsidRPr="002A02A7" w:rsidRDefault="006A0E98" w:rsidP="006A0E98">
      <w:pPr>
        <w:pStyle w:val="PL"/>
      </w:pPr>
      <w:r w:rsidRPr="002A02A7">
        <w:t xml:space="preserve">    maxNumberAperiodicCSI-PerBWP-ForCSI-Report      </w:t>
      </w:r>
      <w:r w:rsidRPr="002A02A7">
        <w:rPr>
          <w:color w:val="993366"/>
        </w:rPr>
        <w:t>INTEGER</w:t>
      </w:r>
      <w:r w:rsidRPr="002A02A7">
        <w:t xml:space="preserve"> (1..4),</w:t>
      </w:r>
    </w:p>
    <w:p w14:paraId="62528CB6" w14:textId="77777777" w:rsidR="006A0E98" w:rsidRPr="002A02A7" w:rsidRDefault="006A0E98" w:rsidP="006A0E98">
      <w:pPr>
        <w:pStyle w:val="PL"/>
      </w:pPr>
      <w:r w:rsidRPr="002A02A7">
        <w:t xml:space="preserve">    maxNumberSemiPersistentCSI-PerBWP-ForCSI-Report </w:t>
      </w:r>
      <w:r w:rsidRPr="002A02A7">
        <w:rPr>
          <w:color w:val="993366"/>
        </w:rPr>
        <w:t>INTEGER</w:t>
      </w:r>
      <w:r w:rsidRPr="002A02A7">
        <w:t xml:space="preserve"> (0..4),</w:t>
      </w:r>
    </w:p>
    <w:p w14:paraId="13ED1450" w14:textId="77777777" w:rsidR="006A0E98" w:rsidRPr="002A02A7" w:rsidRDefault="006A0E98" w:rsidP="006A0E98">
      <w:pPr>
        <w:pStyle w:val="PL"/>
      </w:pPr>
      <w:r w:rsidRPr="002A02A7">
        <w:t xml:space="preserve">    maxNumberPeriodicCSI-PerBWP-ForBeamReport       </w:t>
      </w:r>
      <w:r w:rsidRPr="002A02A7">
        <w:rPr>
          <w:color w:val="993366"/>
        </w:rPr>
        <w:t>INTEGER</w:t>
      </w:r>
      <w:r w:rsidRPr="002A02A7">
        <w:t xml:space="preserve"> (1..4),</w:t>
      </w:r>
    </w:p>
    <w:p w14:paraId="0930F91D" w14:textId="77777777" w:rsidR="006A0E98" w:rsidRPr="002A02A7" w:rsidRDefault="006A0E98" w:rsidP="006A0E98">
      <w:pPr>
        <w:pStyle w:val="PL"/>
      </w:pPr>
      <w:r w:rsidRPr="002A02A7">
        <w:t xml:space="preserve">    maxNumberAperiodicCSI-PerBWP-ForBeamReport      </w:t>
      </w:r>
      <w:r w:rsidRPr="002A02A7">
        <w:rPr>
          <w:color w:val="993366"/>
        </w:rPr>
        <w:t>INTEGER</w:t>
      </w:r>
      <w:r w:rsidRPr="002A02A7">
        <w:t xml:space="preserve"> (1..4),</w:t>
      </w:r>
    </w:p>
    <w:p w14:paraId="36D17BEB" w14:textId="77777777" w:rsidR="006A0E98" w:rsidRPr="002A02A7" w:rsidRDefault="006A0E98" w:rsidP="006A0E98">
      <w:pPr>
        <w:pStyle w:val="PL"/>
      </w:pPr>
      <w:r w:rsidRPr="002A02A7">
        <w:t xml:space="preserve">    maxNumberAperiodicCSI-triggeringStatePerCC      </w:t>
      </w:r>
      <w:r w:rsidRPr="002A02A7">
        <w:rPr>
          <w:color w:val="993366"/>
        </w:rPr>
        <w:t>ENUMERATED</w:t>
      </w:r>
      <w:r w:rsidRPr="002A02A7">
        <w:t xml:space="preserve"> {n3, n7, n15, n31, n63, n128},</w:t>
      </w:r>
    </w:p>
    <w:p w14:paraId="1D8BAA8F" w14:textId="77777777" w:rsidR="006A0E98" w:rsidRPr="002A02A7" w:rsidRDefault="006A0E98" w:rsidP="006A0E98">
      <w:pPr>
        <w:pStyle w:val="PL"/>
      </w:pPr>
      <w:r w:rsidRPr="002A02A7">
        <w:t xml:space="preserve">    maxNumberSemiPersistentCSI-PerBWP-ForBeamReport </w:t>
      </w:r>
      <w:r w:rsidRPr="002A02A7">
        <w:rPr>
          <w:color w:val="993366"/>
        </w:rPr>
        <w:t>INTEGER</w:t>
      </w:r>
      <w:r w:rsidRPr="002A02A7">
        <w:t xml:space="preserve"> (0..4),</w:t>
      </w:r>
    </w:p>
    <w:p w14:paraId="121AEEAB" w14:textId="77777777" w:rsidR="006A0E98" w:rsidRPr="002A02A7" w:rsidRDefault="006A0E98" w:rsidP="006A0E98">
      <w:pPr>
        <w:pStyle w:val="PL"/>
      </w:pPr>
      <w:r w:rsidRPr="002A02A7">
        <w:t xml:space="preserve">    simultaneousCSI-ReportsPerCC                    </w:t>
      </w:r>
      <w:r w:rsidRPr="002A02A7">
        <w:rPr>
          <w:color w:val="993366"/>
        </w:rPr>
        <w:t>INTEGER</w:t>
      </w:r>
      <w:r w:rsidRPr="002A02A7">
        <w:t xml:space="preserve"> (1..8)</w:t>
      </w:r>
    </w:p>
    <w:p w14:paraId="2E42CADF" w14:textId="77777777" w:rsidR="006A0E98" w:rsidRPr="002A02A7" w:rsidRDefault="006A0E98" w:rsidP="006A0E98">
      <w:pPr>
        <w:pStyle w:val="PL"/>
      </w:pPr>
      <w:r w:rsidRPr="002A02A7">
        <w:t>}</w:t>
      </w:r>
    </w:p>
    <w:p w14:paraId="536DA20E" w14:textId="77777777" w:rsidR="006A0E98" w:rsidRPr="002A02A7" w:rsidRDefault="006A0E98" w:rsidP="006A0E98">
      <w:pPr>
        <w:pStyle w:val="PL"/>
      </w:pPr>
    </w:p>
    <w:p w14:paraId="2FEED325" w14:textId="77777777" w:rsidR="006A0E98" w:rsidRPr="002A02A7" w:rsidRDefault="006A0E98" w:rsidP="006A0E98">
      <w:pPr>
        <w:pStyle w:val="PL"/>
      </w:pPr>
      <w:r w:rsidRPr="002A02A7">
        <w:t xml:space="preserve">PTRS-DensityRecommendationDL ::=    </w:t>
      </w:r>
      <w:r w:rsidRPr="002A02A7">
        <w:rPr>
          <w:color w:val="993366"/>
        </w:rPr>
        <w:t>SEQUENCE</w:t>
      </w:r>
      <w:r w:rsidRPr="002A02A7">
        <w:t xml:space="preserve"> {</w:t>
      </w:r>
    </w:p>
    <w:p w14:paraId="78270708" w14:textId="77777777" w:rsidR="006A0E98" w:rsidRPr="002A02A7" w:rsidRDefault="006A0E98" w:rsidP="006A0E98">
      <w:pPr>
        <w:pStyle w:val="PL"/>
      </w:pPr>
      <w:r w:rsidRPr="002A02A7">
        <w:t xml:space="preserve">    frequencyDensity1                   </w:t>
      </w:r>
      <w:r w:rsidRPr="002A02A7">
        <w:rPr>
          <w:color w:val="993366"/>
        </w:rPr>
        <w:t>INTEGER</w:t>
      </w:r>
      <w:r w:rsidRPr="002A02A7">
        <w:t xml:space="preserve"> (1..276),</w:t>
      </w:r>
    </w:p>
    <w:p w14:paraId="0C45C0E2" w14:textId="77777777" w:rsidR="006A0E98" w:rsidRPr="002A02A7" w:rsidRDefault="006A0E98" w:rsidP="006A0E98">
      <w:pPr>
        <w:pStyle w:val="PL"/>
      </w:pPr>
      <w:r w:rsidRPr="002A02A7">
        <w:t xml:space="preserve">    frequencyDensity2                   </w:t>
      </w:r>
      <w:r w:rsidRPr="002A02A7">
        <w:rPr>
          <w:color w:val="993366"/>
        </w:rPr>
        <w:t>INTEGER</w:t>
      </w:r>
      <w:r w:rsidRPr="002A02A7">
        <w:t xml:space="preserve"> (1..276),</w:t>
      </w:r>
    </w:p>
    <w:p w14:paraId="6B05650E" w14:textId="77777777" w:rsidR="006A0E98" w:rsidRPr="002A02A7" w:rsidRDefault="006A0E98" w:rsidP="006A0E98">
      <w:pPr>
        <w:pStyle w:val="PL"/>
      </w:pPr>
      <w:r w:rsidRPr="002A02A7">
        <w:t xml:space="preserve">    timeDensity1                        </w:t>
      </w:r>
      <w:r w:rsidRPr="002A02A7">
        <w:rPr>
          <w:color w:val="993366"/>
        </w:rPr>
        <w:t>INTEGER</w:t>
      </w:r>
      <w:r w:rsidRPr="002A02A7">
        <w:t xml:space="preserve"> (0..29),</w:t>
      </w:r>
    </w:p>
    <w:p w14:paraId="4902CAD0" w14:textId="77777777" w:rsidR="006A0E98" w:rsidRPr="002A02A7" w:rsidRDefault="006A0E98" w:rsidP="006A0E98">
      <w:pPr>
        <w:pStyle w:val="PL"/>
      </w:pPr>
      <w:r w:rsidRPr="002A02A7">
        <w:t xml:space="preserve">    timeDensity2                        </w:t>
      </w:r>
      <w:r w:rsidRPr="002A02A7">
        <w:rPr>
          <w:color w:val="993366"/>
        </w:rPr>
        <w:t>INTEGER</w:t>
      </w:r>
      <w:r w:rsidRPr="002A02A7">
        <w:t xml:space="preserve"> (0..29),</w:t>
      </w:r>
    </w:p>
    <w:p w14:paraId="0B2B69CE" w14:textId="77777777" w:rsidR="006A0E98" w:rsidRPr="002A02A7" w:rsidRDefault="006A0E98" w:rsidP="006A0E98">
      <w:pPr>
        <w:pStyle w:val="PL"/>
      </w:pPr>
      <w:r w:rsidRPr="002A02A7">
        <w:t xml:space="preserve">    timeDensity3                        </w:t>
      </w:r>
      <w:r w:rsidRPr="002A02A7">
        <w:rPr>
          <w:color w:val="993366"/>
        </w:rPr>
        <w:t>INTEGER</w:t>
      </w:r>
      <w:r w:rsidRPr="002A02A7">
        <w:t xml:space="preserve"> (0..29)</w:t>
      </w:r>
    </w:p>
    <w:p w14:paraId="1B86A7F4" w14:textId="77777777" w:rsidR="006A0E98" w:rsidRPr="002A02A7" w:rsidRDefault="006A0E98" w:rsidP="006A0E98">
      <w:pPr>
        <w:pStyle w:val="PL"/>
      </w:pPr>
      <w:r w:rsidRPr="002A02A7">
        <w:t>}</w:t>
      </w:r>
    </w:p>
    <w:p w14:paraId="17E60440" w14:textId="77777777" w:rsidR="006A0E98" w:rsidRPr="002A02A7" w:rsidRDefault="006A0E98" w:rsidP="006A0E98">
      <w:pPr>
        <w:pStyle w:val="PL"/>
      </w:pPr>
    </w:p>
    <w:p w14:paraId="6E3DBF19" w14:textId="77777777" w:rsidR="006A0E98" w:rsidRPr="002A02A7" w:rsidRDefault="006A0E98" w:rsidP="006A0E98">
      <w:pPr>
        <w:pStyle w:val="PL"/>
      </w:pPr>
      <w:r w:rsidRPr="002A02A7">
        <w:t xml:space="preserve">PTRS-DensityRecommendationUL ::=    </w:t>
      </w:r>
      <w:r w:rsidRPr="002A02A7">
        <w:rPr>
          <w:color w:val="993366"/>
        </w:rPr>
        <w:t>SEQUENCE</w:t>
      </w:r>
      <w:r w:rsidRPr="002A02A7">
        <w:t xml:space="preserve"> {</w:t>
      </w:r>
    </w:p>
    <w:p w14:paraId="51D91698" w14:textId="77777777" w:rsidR="006A0E98" w:rsidRPr="002A02A7" w:rsidRDefault="006A0E98" w:rsidP="006A0E98">
      <w:pPr>
        <w:pStyle w:val="PL"/>
      </w:pPr>
      <w:r w:rsidRPr="002A02A7">
        <w:t xml:space="preserve">    frequencyDensity1                   </w:t>
      </w:r>
      <w:r w:rsidRPr="002A02A7">
        <w:rPr>
          <w:color w:val="993366"/>
        </w:rPr>
        <w:t>INTEGER</w:t>
      </w:r>
      <w:r w:rsidRPr="002A02A7">
        <w:t xml:space="preserve"> (1..276),</w:t>
      </w:r>
    </w:p>
    <w:p w14:paraId="1044B072" w14:textId="77777777" w:rsidR="006A0E98" w:rsidRPr="002A02A7" w:rsidRDefault="006A0E98" w:rsidP="006A0E98">
      <w:pPr>
        <w:pStyle w:val="PL"/>
      </w:pPr>
      <w:r w:rsidRPr="002A02A7">
        <w:t xml:space="preserve">    frequencyDensity2                   </w:t>
      </w:r>
      <w:r w:rsidRPr="002A02A7">
        <w:rPr>
          <w:color w:val="993366"/>
        </w:rPr>
        <w:t>INTEGER</w:t>
      </w:r>
      <w:r w:rsidRPr="002A02A7">
        <w:t xml:space="preserve"> (1..276),</w:t>
      </w:r>
    </w:p>
    <w:p w14:paraId="3631B61E" w14:textId="77777777" w:rsidR="006A0E98" w:rsidRPr="002A02A7" w:rsidRDefault="006A0E98" w:rsidP="006A0E98">
      <w:pPr>
        <w:pStyle w:val="PL"/>
      </w:pPr>
      <w:r w:rsidRPr="002A02A7">
        <w:t xml:space="preserve">    timeDensity1                        </w:t>
      </w:r>
      <w:r w:rsidRPr="002A02A7">
        <w:rPr>
          <w:color w:val="993366"/>
        </w:rPr>
        <w:t>INTEGER</w:t>
      </w:r>
      <w:r w:rsidRPr="002A02A7">
        <w:t xml:space="preserve"> (0..29),</w:t>
      </w:r>
    </w:p>
    <w:p w14:paraId="2C247949" w14:textId="77777777" w:rsidR="006A0E98" w:rsidRPr="002A02A7" w:rsidRDefault="006A0E98" w:rsidP="006A0E98">
      <w:pPr>
        <w:pStyle w:val="PL"/>
      </w:pPr>
      <w:r w:rsidRPr="002A02A7">
        <w:t xml:space="preserve">    timeDensity2                        </w:t>
      </w:r>
      <w:r w:rsidRPr="002A02A7">
        <w:rPr>
          <w:color w:val="993366"/>
        </w:rPr>
        <w:t>INTEGER</w:t>
      </w:r>
      <w:r w:rsidRPr="002A02A7">
        <w:t xml:space="preserve"> (0..29),</w:t>
      </w:r>
    </w:p>
    <w:p w14:paraId="0E4DBDF0" w14:textId="77777777" w:rsidR="006A0E98" w:rsidRPr="002A02A7" w:rsidRDefault="006A0E98" w:rsidP="006A0E98">
      <w:pPr>
        <w:pStyle w:val="PL"/>
      </w:pPr>
      <w:r w:rsidRPr="002A02A7">
        <w:t xml:space="preserve">    timeDensity3                        </w:t>
      </w:r>
      <w:r w:rsidRPr="002A02A7">
        <w:rPr>
          <w:color w:val="993366"/>
        </w:rPr>
        <w:t>INTEGER</w:t>
      </w:r>
      <w:r w:rsidRPr="002A02A7">
        <w:t xml:space="preserve"> (0..29),</w:t>
      </w:r>
    </w:p>
    <w:p w14:paraId="577C608D" w14:textId="77777777" w:rsidR="006A0E98" w:rsidRPr="002A02A7" w:rsidRDefault="006A0E98" w:rsidP="006A0E98">
      <w:pPr>
        <w:pStyle w:val="PL"/>
      </w:pPr>
      <w:r w:rsidRPr="002A02A7">
        <w:t xml:space="preserve">    sampleDensity1                      </w:t>
      </w:r>
      <w:r w:rsidRPr="002A02A7">
        <w:rPr>
          <w:color w:val="993366"/>
        </w:rPr>
        <w:t>INTEGER</w:t>
      </w:r>
      <w:r w:rsidRPr="002A02A7">
        <w:t xml:space="preserve"> (1..276),</w:t>
      </w:r>
    </w:p>
    <w:p w14:paraId="5990DC2F" w14:textId="77777777" w:rsidR="006A0E98" w:rsidRPr="002A02A7" w:rsidRDefault="006A0E98" w:rsidP="006A0E98">
      <w:pPr>
        <w:pStyle w:val="PL"/>
      </w:pPr>
      <w:r w:rsidRPr="002A02A7">
        <w:t xml:space="preserve">    sampleDensity2                      </w:t>
      </w:r>
      <w:r w:rsidRPr="002A02A7">
        <w:rPr>
          <w:color w:val="993366"/>
        </w:rPr>
        <w:t>INTEGER</w:t>
      </w:r>
      <w:r w:rsidRPr="002A02A7">
        <w:t xml:space="preserve"> (1..276),</w:t>
      </w:r>
    </w:p>
    <w:p w14:paraId="255BE48C" w14:textId="77777777" w:rsidR="006A0E98" w:rsidRPr="002A02A7" w:rsidRDefault="006A0E98" w:rsidP="006A0E98">
      <w:pPr>
        <w:pStyle w:val="PL"/>
      </w:pPr>
      <w:r w:rsidRPr="002A02A7">
        <w:t xml:space="preserve">    sampleDensity3                      </w:t>
      </w:r>
      <w:r w:rsidRPr="002A02A7">
        <w:rPr>
          <w:color w:val="993366"/>
        </w:rPr>
        <w:t>INTEGER</w:t>
      </w:r>
      <w:r w:rsidRPr="002A02A7">
        <w:t xml:space="preserve"> (1..276),</w:t>
      </w:r>
    </w:p>
    <w:p w14:paraId="515B90CC" w14:textId="77777777" w:rsidR="006A0E98" w:rsidRPr="002A02A7" w:rsidRDefault="006A0E98" w:rsidP="006A0E98">
      <w:pPr>
        <w:pStyle w:val="PL"/>
      </w:pPr>
      <w:r w:rsidRPr="002A02A7">
        <w:t xml:space="preserve">    sampleDensity4                      </w:t>
      </w:r>
      <w:r w:rsidRPr="002A02A7">
        <w:rPr>
          <w:color w:val="993366"/>
        </w:rPr>
        <w:t>INTEGER</w:t>
      </w:r>
      <w:r w:rsidRPr="002A02A7">
        <w:t xml:space="preserve"> (1..276),</w:t>
      </w:r>
    </w:p>
    <w:p w14:paraId="40CEB5F4" w14:textId="77777777" w:rsidR="006A0E98" w:rsidRPr="002A02A7" w:rsidRDefault="006A0E98" w:rsidP="006A0E98">
      <w:pPr>
        <w:pStyle w:val="PL"/>
      </w:pPr>
      <w:r w:rsidRPr="002A02A7">
        <w:t xml:space="preserve">    sampleDensity5                      </w:t>
      </w:r>
      <w:r w:rsidRPr="002A02A7">
        <w:rPr>
          <w:color w:val="993366"/>
        </w:rPr>
        <w:t>INTEGER</w:t>
      </w:r>
      <w:r w:rsidRPr="002A02A7">
        <w:t xml:space="preserve"> (1..276)</w:t>
      </w:r>
    </w:p>
    <w:p w14:paraId="5527354B" w14:textId="77777777" w:rsidR="006A0E98" w:rsidRPr="002A02A7" w:rsidRDefault="006A0E98" w:rsidP="006A0E98">
      <w:pPr>
        <w:pStyle w:val="PL"/>
      </w:pPr>
      <w:r w:rsidRPr="002A02A7">
        <w:t>}</w:t>
      </w:r>
    </w:p>
    <w:p w14:paraId="5C346E6A" w14:textId="77777777" w:rsidR="006A0E98" w:rsidRPr="002A02A7" w:rsidRDefault="006A0E98" w:rsidP="006A0E98">
      <w:pPr>
        <w:pStyle w:val="PL"/>
      </w:pPr>
    </w:p>
    <w:p w14:paraId="627CAF20" w14:textId="77777777" w:rsidR="006A0E98" w:rsidRPr="002A02A7" w:rsidRDefault="006A0E98" w:rsidP="006A0E98">
      <w:pPr>
        <w:pStyle w:val="PL"/>
      </w:pPr>
      <w:r w:rsidRPr="002A02A7">
        <w:t xml:space="preserve">SpatialRelations ::=                    </w:t>
      </w:r>
      <w:r w:rsidRPr="002A02A7">
        <w:rPr>
          <w:color w:val="993366"/>
        </w:rPr>
        <w:t>SEQUENCE</w:t>
      </w:r>
      <w:r w:rsidRPr="002A02A7">
        <w:t xml:space="preserve"> {</w:t>
      </w:r>
    </w:p>
    <w:p w14:paraId="64573790" w14:textId="77777777" w:rsidR="006A0E98" w:rsidRPr="002A02A7" w:rsidRDefault="006A0E98" w:rsidP="006A0E98">
      <w:pPr>
        <w:pStyle w:val="PL"/>
      </w:pPr>
      <w:r w:rsidRPr="002A02A7">
        <w:t xml:space="preserve">    maxNumberConfiguredSpatialRelations     </w:t>
      </w:r>
      <w:r w:rsidRPr="002A02A7">
        <w:rPr>
          <w:color w:val="993366"/>
        </w:rPr>
        <w:t>ENUMERATED</w:t>
      </w:r>
      <w:r w:rsidRPr="002A02A7">
        <w:t xml:space="preserve"> {n4, n8, n16, n32, n64, n96},</w:t>
      </w:r>
    </w:p>
    <w:p w14:paraId="00FB8075" w14:textId="77777777" w:rsidR="006A0E98" w:rsidRPr="002A02A7" w:rsidRDefault="006A0E98" w:rsidP="006A0E98">
      <w:pPr>
        <w:pStyle w:val="PL"/>
      </w:pPr>
      <w:r w:rsidRPr="002A02A7">
        <w:t xml:space="preserve">    maxNumberActiveSpatialRelations         </w:t>
      </w:r>
      <w:r w:rsidRPr="002A02A7">
        <w:rPr>
          <w:color w:val="993366"/>
        </w:rPr>
        <w:t>ENUMERATED</w:t>
      </w:r>
      <w:r w:rsidRPr="002A02A7">
        <w:t xml:space="preserve"> {n1, n2, n4, n8, n14},</w:t>
      </w:r>
    </w:p>
    <w:p w14:paraId="4B7BC69E" w14:textId="77777777" w:rsidR="006A0E98" w:rsidRPr="002A02A7" w:rsidRDefault="006A0E98" w:rsidP="006A0E98">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667F8B7E" w14:textId="77777777" w:rsidR="006A0E98" w:rsidRPr="002A02A7" w:rsidRDefault="006A0E98" w:rsidP="006A0E98">
      <w:pPr>
        <w:pStyle w:val="PL"/>
      </w:pPr>
      <w:r w:rsidRPr="002A02A7">
        <w:t xml:space="preserve">    maxNumberDL-RS-QCL-TypeD                </w:t>
      </w:r>
      <w:r w:rsidRPr="002A02A7">
        <w:rPr>
          <w:color w:val="993366"/>
        </w:rPr>
        <w:t>ENUMERATED</w:t>
      </w:r>
      <w:r w:rsidRPr="002A02A7">
        <w:t xml:space="preserve"> {n1, n2, n4, n8, n14}</w:t>
      </w:r>
    </w:p>
    <w:p w14:paraId="46173BE3" w14:textId="77777777" w:rsidR="006A0E98" w:rsidRPr="002A02A7" w:rsidRDefault="006A0E98" w:rsidP="006A0E98">
      <w:pPr>
        <w:pStyle w:val="PL"/>
      </w:pPr>
      <w:r w:rsidRPr="002A02A7">
        <w:t>}</w:t>
      </w:r>
    </w:p>
    <w:p w14:paraId="04614883" w14:textId="77777777" w:rsidR="006A0E98" w:rsidRPr="002A02A7" w:rsidRDefault="006A0E98" w:rsidP="006A0E98">
      <w:pPr>
        <w:pStyle w:val="PL"/>
      </w:pPr>
    </w:p>
    <w:p w14:paraId="23278349" w14:textId="77777777" w:rsidR="006A0E98" w:rsidRPr="002A02A7" w:rsidRDefault="006A0E98" w:rsidP="006A0E98">
      <w:pPr>
        <w:pStyle w:val="PL"/>
      </w:pPr>
      <w:r w:rsidRPr="002A02A7">
        <w:t xml:space="preserve">DummyI ::=               </w:t>
      </w:r>
      <w:r w:rsidRPr="002A02A7">
        <w:rPr>
          <w:color w:val="993366"/>
        </w:rPr>
        <w:t>SEQUENCE</w:t>
      </w:r>
      <w:r w:rsidRPr="002A02A7">
        <w:t xml:space="preserve"> {</w:t>
      </w:r>
    </w:p>
    <w:p w14:paraId="3DE45C1D" w14:textId="77777777" w:rsidR="006A0E98" w:rsidRPr="002A02A7" w:rsidRDefault="006A0E98" w:rsidP="006A0E98">
      <w:pPr>
        <w:pStyle w:val="PL"/>
      </w:pPr>
      <w:r w:rsidRPr="002A02A7">
        <w:t xml:space="preserve">    supportedSRS-TxPortSwitch           </w:t>
      </w:r>
      <w:r w:rsidRPr="002A02A7">
        <w:rPr>
          <w:color w:val="993366"/>
        </w:rPr>
        <w:t>ENUMERATED</w:t>
      </w:r>
      <w:r w:rsidRPr="002A02A7">
        <w:t xml:space="preserve"> {t1r2, t1r4, t2r4, t1r4-t2r4, tr-equal},</w:t>
      </w:r>
    </w:p>
    <w:p w14:paraId="7CAEA125" w14:textId="77777777" w:rsidR="006A0E98" w:rsidRPr="002A02A7" w:rsidRDefault="006A0E98" w:rsidP="006A0E98">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268F5C3" w14:textId="77777777" w:rsidR="006A0E98" w:rsidRPr="002A02A7" w:rsidRDefault="006A0E98" w:rsidP="006A0E98">
      <w:pPr>
        <w:pStyle w:val="PL"/>
      </w:pPr>
      <w:r w:rsidRPr="002A02A7">
        <w:t>}</w:t>
      </w:r>
    </w:p>
    <w:p w14:paraId="1FA91448" w14:textId="77777777" w:rsidR="006A0E98" w:rsidRPr="002A02A7" w:rsidRDefault="006A0E98" w:rsidP="006A0E98">
      <w:pPr>
        <w:pStyle w:val="PL"/>
      </w:pPr>
    </w:p>
    <w:p w14:paraId="347BCAD9" w14:textId="77777777" w:rsidR="006A0E98" w:rsidRPr="00E621CD" w:rsidRDefault="006A0E98" w:rsidP="006A0E98">
      <w:pPr>
        <w:pStyle w:val="PL"/>
        <w:rPr>
          <w:color w:val="808080"/>
        </w:rPr>
      </w:pPr>
      <w:r w:rsidRPr="00E621CD">
        <w:rPr>
          <w:color w:val="808080"/>
        </w:rPr>
        <w:t>-- TAG-MIMO-PARAMETERSPERBAND-STOP</w:t>
      </w:r>
    </w:p>
    <w:p w14:paraId="0C21C59F" w14:textId="77777777" w:rsidR="006A0E98" w:rsidRPr="00E621CD" w:rsidRDefault="006A0E98" w:rsidP="006A0E98">
      <w:pPr>
        <w:pStyle w:val="PL"/>
        <w:rPr>
          <w:color w:val="808080"/>
        </w:rPr>
      </w:pPr>
      <w:r w:rsidRPr="00E621CD">
        <w:rPr>
          <w:color w:val="808080"/>
        </w:rPr>
        <w:t>-- ASN1STOP</w:t>
      </w:r>
    </w:p>
    <w:p w14:paraId="06A70FA0" w14:textId="77777777" w:rsidR="006A0E98" w:rsidRPr="00834AED" w:rsidRDefault="006A0E98" w:rsidP="006A0E9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28CD0C5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20F1CB4" w14:textId="77777777" w:rsidR="006A0E98" w:rsidRPr="00834AED" w:rsidRDefault="006A0E98" w:rsidP="00F563E8">
            <w:pPr>
              <w:pStyle w:val="TAH"/>
              <w:rPr>
                <w:bCs/>
                <w:i/>
                <w:iCs/>
                <w:lang w:eastAsia="sv-SE"/>
              </w:rPr>
            </w:pPr>
            <w:r w:rsidRPr="00834AED">
              <w:rPr>
                <w:bCs/>
                <w:i/>
                <w:iCs/>
                <w:lang w:eastAsia="sv-SE"/>
              </w:rPr>
              <w:t>MIMO-ParametersPerBand field description</w:t>
            </w:r>
          </w:p>
        </w:tc>
      </w:tr>
      <w:tr w:rsidR="006A0E98" w:rsidRPr="00834AED" w14:paraId="2C60233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D5F5579" w14:textId="77777777" w:rsidR="006A0E98" w:rsidRPr="00834AED" w:rsidRDefault="006A0E98" w:rsidP="00F563E8">
            <w:pPr>
              <w:pStyle w:val="TAL"/>
              <w:rPr>
                <w:b/>
                <w:bCs/>
                <w:i/>
                <w:iCs/>
                <w:lang w:eastAsia="sv-SE"/>
              </w:rPr>
            </w:pPr>
            <w:r w:rsidRPr="00834AED">
              <w:rPr>
                <w:b/>
                <w:bCs/>
                <w:i/>
                <w:iCs/>
                <w:lang w:eastAsia="sv-SE"/>
              </w:rPr>
              <w:t>csi-RS-IM-ReceptionForFeedback/ csi-RS-ProcFrameworkForSRS/ csi-ReportFramework</w:t>
            </w:r>
          </w:p>
          <w:p w14:paraId="2D5EE411" w14:textId="77777777" w:rsidR="006A0E98" w:rsidRPr="00834AED" w:rsidRDefault="006A0E98" w:rsidP="00F563E8">
            <w:pPr>
              <w:pStyle w:val="TAL"/>
              <w:rPr>
                <w:lang w:eastAsia="sv-SE"/>
              </w:rPr>
            </w:pPr>
            <w:r w:rsidRPr="00834AED">
              <w:rPr>
                <w:rFonts w:eastAsia="MS Mincho"/>
                <w:lang w:eastAsia="sv-SE"/>
              </w:rPr>
              <w:t xml:space="preserve">CSI related capabilities which the UE supports on each of the carriers operated on this band. </w:t>
            </w:r>
            <w:r w:rsidRPr="00834AED">
              <w:rPr>
                <w:rFonts w:eastAsia="MS Mincho"/>
              </w:rPr>
              <w:t xml:space="preserve">If the network configures the UE with serving cells on both </w:t>
            </w:r>
            <w:r w:rsidRPr="00834AED">
              <w:rPr>
                <w:rFonts w:eastAsia="MS Mincho"/>
                <w:lang w:eastAsia="sv-SE"/>
              </w:rPr>
              <w:t xml:space="preserve">FR1 and FR2 bands these values may be further limited by the corresponding fields in </w:t>
            </w:r>
            <w:r w:rsidRPr="00834AED">
              <w:rPr>
                <w:rFonts w:eastAsia="MS Mincho"/>
                <w:i/>
              </w:rPr>
              <w:t>fr1-fr2-Add-UE-NR-Capabilities</w:t>
            </w:r>
            <w:r w:rsidRPr="00834AED">
              <w:rPr>
                <w:rFonts w:eastAsia="MS Mincho"/>
                <w:lang w:eastAsia="sv-SE"/>
              </w:rPr>
              <w:t>.</w:t>
            </w:r>
          </w:p>
        </w:tc>
      </w:tr>
    </w:tbl>
    <w:p w14:paraId="7F34A470" w14:textId="77777777" w:rsidR="006A0E98" w:rsidRPr="00834AED" w:rsidRDefault="006A0E98" w:rsidP="006A0E98"/>
    <w:p w14:paraId="21954F41" w14:textId="77777777" w:rsidR="006A0E98" w:rsidRPr="00834AED" w:rsidRDefault="006A0E98" w:rsidP="006A0E98">
      <w:pPr>
        <w:pStyle w:val="Heading4"/>
        <w:rPr>
          <w:i/>
          <w:noProof/>
        </w:rPr>
      </w:pPr>
      <w:bookmarkStart w:id="2450" w:name="_Toc46439840"/>
      <w:bookmarkStart w:id="2451" w:name="_Toc46444677"/>
      <w:bookmarkStart w:id="2452" w:name="_Toc46487438"/>
      <w:r w:rsidRPr="00834AED">
        <w:t>–</w:t>
      </w:r>
      <w:r w:rsidRPr="00834AED">
        <w:tab/>
      </w:r>
      <w:r w:rsidRPr="00834AED">
        <w:rPr>
          <w:i/>
          <w:noProof/>
        </w:rPr>
        <w:t>ModulationOrder</w:t>
      </w:r>
      <w:bookmarkEnd w:id="2450"/>
      <w:bookmarkEnd w:id="2451"/>
      <w:bookmarkEnd w:id="2452"/>
    </w:p>
    <w:p w14:paraId="780E401C" w14:textId="77777777" w:rsidR="006A0E98" w:rsidRPr="00834AED" w:rsidRDefault="006A0E98" w:rsidP="006A0E9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5BE67A9" w14:textId="77777777" w:rsidR="006A0E98" w:rsidRPr="00834AED" w:rsidRDefault="006A0E98" w:rsidP="006A0E98">
      <w:pPr>
        <w:pStyle w:val="TH"/>
      </w:pPr>
      <w:r w:rsidRPr="00834AED">
        <w:rPr>
          <w:i/>
        </w:rPr>
        <w:t>ModulationOrder</w:t>
      </w:r>
      <w:r w:rsidRPr="00834AED">
        <w:t xml:space="preserve"> information element</w:t>
      </w:r>
    </w:p>
    <w:p w14:paraId="049B910B" w14:textId="77777777" w:rsidR="006A0E98" w:rsidRPr="00E621CD" w:rsidRDefault="006A0E98" w:rsidP="006A0E98">
      <w:pPr>
        <w:pStyle w:val="PL"/>
        <w:rPr>
          <w:color w:val="808080"/>
        </w:rPr>
      </w:pPr>
      <w:r w:rsidRPr="00E621CD">
        <w:rPr>
          <w:color w:val="808080"/>
        </w:rPr>
        <w:t>-- ASN1START</w:t>
      </w:r>
    </w:p>
    <w:p w14:paraId="5F1813E2" w14:textId="77777777" w:rsidR="006A0E98" w:rsidRPr="00E621CD" w:rsidRDefault="006A0E98" w:rsidP="006A0E98">
      <w:pPr>
        <w:pStyle w:val="PL"/>
        <w:rPr>
          <w:color w:val="808080"/>
        </w:rPr>
      </w:pPr>
      <w:r w:rsidRPr="00E621CD">
        <w:rPr>
          <w:color w:val="808080"/>
        </w:rPr>
        <w:t>-- TAG-MODULATIONORDER-START</w:t>
      </w:r>
    </w:p>
    <w:p w14:paraId="39BFAA7B" w14:textId="77777777" w:rsidR="006A0E98" w:rsidRPr="002A02A7" w:rsidRDefault="006A0E98" w:rsidP="006A0E98">
      <w:pPr>
        <w:pStyle w:val="PL"/>
      </w:pPr>
    </w:p>
    <w:p w14:paraId="08FC014F" w14:textId="77777777" w:rsidR="006A0E98" w:rsidRPr="002A02A7" w:rsidRDefault="006A0E98" w:rsidP="006A0E98">
      <w:pPr>
        <w:pStyle w:val="PL"/>
      </w:pPr>
      <w:r w:rsidRPr="002A02A7">
        <w:t xml:space="preserve">ModulationOrder ::= </w:t>
      </w:r>
      <w:r w:rsidRPr="002A02A7">
        <w:rPr>
          <w:color w:val="993366"/>
        </w:rPr>
        <w:t>ENUMERATED</w:t>
      </w:r>
      <w:r w:rsidRPr="002A02A7">
        <w:t xml:space="preserve"> {bpsk-halfpi, bpsk, qpsk, qam16, qam64, qam256}</w:t>
      </w:r>
    </w:p>
    <w:p w14:paraId="46CAF842" w14:textId="77777777" w:rsidR="006A0E98" w:rsidRPr="002A02A7" w:rsidRDefault="006A0E98" w:rsidP="006A0E98">
      <w:pPr>
        <w:pStyle w:val="PL"/>
      </w:pPr>
    </w:p>
    <w:p w14:paraId="73A2DD88" w14:textId="77777777" w:rsidR="006A0E98" w:rsidRPr="00E621CD" w:rsidRDefault="006A0E98" w:rsidP="006A0E98">
      <w:pPr>
        <w:pStyle w:val="PL"/>
        <w:rPr>
          <w:color w:val="808080"/>
        </w:rPr>
      </w:pPr>
      <w:r w:rsidRPr="00E621CD">
        <w:rPr>
          <w:color w:val="808080"/>
        </w:rPr>
        <w:t>-- TAG-MODULATIONORDER-STOP</w:t>
      </w:r>
    </w:p>
    <w:p w14:paraId="4A199747" w14:textId="77777777" w:rsidR="006A0E98" w:rsidRPr="00E621CD" w:rsidRDefault="006A0E98" w:rsidP="006A0E98">
      <w:pPr>
        <w:pStyle w:val="PL"/>
        <w:rPr>
          <w:color w:val="808080"/>
        </w:rPr>
      </w:pPr>
      <w:r w:rsidRPr="00E621CD">
        <w:rPr>
          <w:color w:val="808080"/>
        </w:rPr>
        <w:t>-- ASN1STOP</w:t>
      </w:r>
    </w:p>
    <w:p w14:paraId="52CD55C9" w14:textId="77777777" w:rsidR="006A0E98" w:rsidRPr="00834AED" w:rsidRDefault="006A0E98" w:rsidP="006A0E98"/>
    <w:p w14:paraId="2A60D570" w14:textId="77777777" w:rsidR="006A0E98" w:rsidRPr="00834AED" w:rsidRDefault="006A0E98" w:rsidP="006A0E98">
      <w:pPr>
        <w:pStyle w:val="Heading4"/>
      </w:pPr>
      <w:bookmarkStart w:id="2453" w:name="_Toc46439841"/>
      <w:bookmarkStart w:id="2454" w:name="_Toc46444678"/>
      <w:bookmarkStart w:id="2455" w:name="_Toc46487439"/>
      <w:r w:rsidRPr="00834AED">
        <w:t>–</w:t>
      </w:r>
      <w:r w:rsidRPr="00834AED">
        <w:tab/>
      </w:r>
      <w:r w:rsidRPr="00834AED">
        <w:rPr>
          <w:i/>
          <w:noProof/>
        </w:rPr>
        <w:t>MRDC-Parameters</w:t>
      </w:r>
      <w:bookmarkEnd w:id="2453"/>
      <w:bookmarkEnd w:id="2454"/>
      <w:bookmarkEnd w:id="2455"/>
    </w:p>
    <w:p w14:paraId="5FE90639" w14:textId="77777777" w:rsidR="006A0E98" w:rsidRPr="00834AED" w:rsidRDefault="006A0E98" w:rsidP="006A0E98">
      <w:r w:rsidRPr="00834AED">
        <w:t xml:space="preserve">The IE </w:t>
      </w:r>
      <w:r w:rsidRPr="00834AED">
        <w:rPr>
          <w:i/>
        </w:rPr>
        <w:t>MRDC-Parameters</w:t>
      </w:r>
      <w:r w:rsidRPr="00834AED">
        <w:t xml:space="preserve"> contains the band combination parameters specific to MR-DC for a given MR-DC band combination.</w:t>
      </w:r>
    </w:p>
    <w:p w14:paraId="09A09F10" w14:textId="77777777" w:rsidR="006A0E98" w:rsidRPr="00834AED" w:rsidRDefault="006A0E98" w:rsidP="006A0E98">
      <w:pPr>
        <w:pStyle w:val="TH"/>
      </w:pPr>
      <w:r w:rsidRPr="00834AED">
        <w:rPr>
          <w:i/>
        </w:rPr>
        <w:t>MRDC-Parameters</w:t>
      </w:r>
      <w:r w:rsidRPr="00834AED">
        <w:t xml:space="preserve"> information element</w:t>
      </w:r>
    </w:p>
    <w:p w14:paraId="7202E0EE" w14:textId="77777777" w:rsidR="006A0E98" w:rsidRPr="00E621CD" w:rsidRDefault="006A0E98" w:rsidP="006A0E98">
      <w:pPr>
        <w:pStyle w:val="PL"/>
        <w:rPr>
          <w:color w:val="808080"/>
        </w:rPr>
      </w:pPr>
      <w:r w:rsidRPr="00E621CD">
        <w:rPr>
          <w:color w:val="808080"/>
        </w:rPr>
        <w:t>-- ASN1START</w:t>
      </w:r>
    </w:p>
    <w:p w14:paraId="737C0C89" w14:textId="77777777" w:rsidR="006A0E98" w:rsidRPr="00E621CD" w:rsidRDefault="006A0E98" w:rsidP="006A0E98">
      <w:pPr>
        <w:pStyle w:val="PL"/>
        <w:rPr>
          <w:color w:val="808080"/>
        </w:rPr>
      </w:pPr>
      <w:r w:rsidRPr="00E621CD">
        <w:rPr>
          <w:color w:val="808080"/>
        </w:rPr>
        <w:t>-- TAG-MRDC-PARAMETERS-START</w:t>
      </w:r>
    </w:p>
    <w:p w14:paraId="78F9CA32" w14:textId="77777777" w:rsidR="006A0E98" w:rsidRPr="002A02A7" w:rsidRDefault="006A0E98" w:rsidP="006A0E98">
      <w:pPr>
        <w:pStyle w:val="PL"/>
      </w:pPr>
    </w:p>
    <w:p w14:paraId="21CEC5B2" w14:textId="77777777" w:rsidR="006A0E98" w:rsidRPr="002A02A7" w:rsidRDefault="006A0E98" w:rsidP="006A0E98">
      <w:pPr>
        <w:pStyle w:val="PL"/>
      </w:pPr>
      <w:r w:rsidRPr="002A02A7">
        <w:t xml:space="preserve">MRDC-Parameters ::= </w:t>
      </w:r>
      <w:r w:rsidRPr="002A02A7">
        <w:rPr>
          <w:color w:val="993366"/>
        </w:rPr>
        <w:t>SEQUENCE</w:t>
      </w:r>
      <w:r w:rsidRPr="002A02A7">
        <w:t xml:space="preserve"> {</w:t>
      </w:r>
    </w:p>
    <w:p w14:paraId="1482F5F0" w14:textId="77777777" w:rsidR="006A0E98" w:rsidRPr="002A02A7" w:rsidRDefault="006A0E98" w:rsidP="006A0E98">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7F21BB78" w14:textId="77777777" w:rsidR="006A0E98" w:rsidRPr="002A02A7" w:rsidRDefault="006A0E98" w:rsidP="006A0E98">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C21EF24" w14:textId="77777777" w:rsidR="006A0E98" w:rsidRPr="002A02A7" w:rsidRDefault="006A0E98" w:rsidP="006A0E98">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CE01E5B" w14:textId="77777777" w:rsidR="006A0E98" w:rsidRPr="002A02A7" w:rsidRDefault="006A0E98" w:rsidP="006A0E98">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4CF96093" w14:textId="77777777" w:rsidR="006A0E98" w:rsidRPr="002A02A7" w:rsidRDefault="006A0E98" w:rsidP="006A0E98">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15FAC73D" w14:textId="77777777" w:rsidR="006A0E98" w:rsidRPr="002A02A7" w:rsidRDefault="006A0E98" w:rsidP="006A0E98">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50BA2ED9" w14:textId="77777777" w:rsidR="006A0E98" w:rsidRPr="002A02A7" w:rsidRDefault="006A0E98" w:rsidP="006A0E98">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11A423CF" w14:textId="77777777" w:rsidR="006A0E98" w:rsidRPr="002A02A7" w:rsidRDefault="006A0E98" w:rsidP="006A0E98">
      <w:pPr>
        <w:pStyle w:val="PL"/>
      </w:pPr>
      <w:r w:rsidRPr="002A02A7">
        <w:t xml:space="preserve">    ...,</w:t>
      </w:r>
    </w:p>
    <w:p w14:paraId="60FE8208" w14:textId="77777777" w:rsidR="006A0E98" w:rsidRPr="002A02A7" w:rsidRDefault="006A0E98" w:rsidP="006A0E98">
      <w:pPr>
        <w:pStyle w:val="PL"/>
      </w:pPr>
      <w:r w:rsidRPr="002A02A7">
        <w:t xml:space="preserve">    [[</w:t>
      </w:r>
    </w:p>
    <w:p w14:paraId="1ECF51D6" w14:textId="77777777" w:rsidR="006A0E98" w:rsidRPr="002A02A7" w:rsidRDefault="006A0E98" w:rsidP="006A0E98">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12834BEC" w14:textId="77777777" w:rsidR="006A0E98" w:rsidRPr="002A02A7" w:rsidRDefault="006A0E98" w:rsidP="006A0E98">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20453A8" w14:textId="77777777" w:rsidR="006A0E98" w:rsidRPr="002A02A7" w:rsidRDefault="006A0E98" w:rsidP="006A0E98">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0B0A3358" w14:textId="77777777" w:rsidR="006A0E98" w:rsidRPr="002A02A7" w:rsidRDefault="006A0E98" w:rsidP="006A0E98">
      <w:pPr>
        <w:pStyle w:val="PL"/>
      </w:pPr>
      <w:r w:rsidRPr="002A02A7">
        <w:t xml:space="preserve">    ]],</w:t>
      </w:r>
    </w:p>
    <w:p w14:paraId="21606C3F" w14:textId="77777777" w:rsidR="006A0E98" w:rsidRPr="002A02A7" w:rsidRDefault="006A0E98" w:rsidP="006A0E98">
      <w:pPr>
        <w:pStyle w:val="PL"/>
      </w:pPr>
      <w:r w:rsidRPr="002A02A7">
        <w:t xml:space="preserve">    [[</w:t>
      </w:r>
    </w:p>
    <w:p w14:paraId="0B2565FC" w14:textId="77777777" w:rsidR="006A0E98" w:rsidRPr="002A02A7" w:rsidRDefault="006A0E98" w:rsidP="006A0E98">
      <w:pPr>
        <w:pStyle w:val="PL"/>
      </w:pPr>
      <w:r w:rsidRPr="002A02A7">
        <w:t xml:space="preserve">    maxUplinkDutyCycle-interBandENDC-TDD-PC2-r16    </w:t>
      </w:r>
      <w:r w:rsidRPr="002A02A7">
        <w:rPr>
          <w:color w:val="993366"/>
        </w:rPr>
        <w:t>SEQUENCE</w:t>
      </w:r>
      <w:r w:rsidRPr="002A02A7">
        <w:t>{</w:t>
      </w:r>
    </w:p>
    <w:p w14:paraId="34C637C2" w14:textId="77777777" w:rsidR="006A0E98" w:rsidRPr="002A02A7" w:rsidRDefault="006A0E98" w:rsidP="006A0E98">
      <w:pPr>
        <w:pStyle w:val="PL"/>
      </w:pPr>
      <w:r w:rsidRPr="002A02A7">
        <w:t xml:space="preserve">        eutra-TDD-Config0-r16    </w:t>
      </w:r>
      <w:r w:rsidRPr="002A02A7">
        <w:rPr>
          <w:color w:val="993366"/>
        </w:rPr>
        <w:t>ENUMERATED</w:t>
      </w:r>
      <w:r w:rsidRPr="002A02A7">
        <w:t xml:space="preserve"> {n20, n40, n50, n60, n70, n80, n90, n100}    </w:t>
      </w:r>
      <w:r w:rsidRPr="002A02A7">
        <w:rPr>
          <w:color w:val="993366"/>
        </w:rPr>
        <w:t>OPTIONAL</w:t>
      </w:r>
      <w:r w:rsidRPr="002A02A7">
        <w:t>,</w:t>
      </w:r>
    </w:p>
    <w:p w14:paraId="3355E4B2" w14:textId="77777777" w:rsidR="006A0E98" w:rsidRPr="002A02A7" w:rsidRDefault="006A0E98" w:rsidP="006A0E98">
      <w:pPr>
        <w:pStyle w:val="PL"/>
      </w:pPr>
      <w:r w:rsidRPr="002A02A7">
        <w:t xml:space="preserve">        eutra-TDD-Config1-r16    </w:t>
      </w:r>
      <w:r w:rsidRPr="002A02A7">
        <w:rPr>
          <w:color w:val="993366"/>
        </w:rPr>
        <w:t>ENUMERATED</w:t>
      </w:r>
      <w:r w:rsidRPr="002A02A7">
        <w:t xml:space="preserve"> {n20, n40, n50, n60, n70, n80, n90, n100}    </w:t>
      </w:r>
      <w:r w:rsidRPr="002A02A7">
        <w:rPr>
          <w:color w:val="993366"/>
        </w:rPr>
        <w:t>OPTIONAL</w:t>
      </w:r>
      <w:r w:rsidRPr="002A02A7">
        <w:t>,</w:t>
      </w:r>
    </w:p>
    <w:p w14:paraId="013344A1" w14:textId="77777777" w:rsidR="006A0E98" w:rsidRPr="002A02A7" w:rsidRDefault="006A0E98" w:rsidP="006A0E98">
      <w:pPr>
        <w:pStyle w:val="PL"/>
      </w:pPr>
      <w:r w:rsidRPr="002A02A7">
        <w:t xml:space="preserve">        eutra-TDD-Config2-r16    </w:t>
      </w:r>
      <w:r w:rsidRPr="002A02A7">
        <w:rPr>
          <w:color w:val="993366"/>
        </w:rPr>
        <w:t>ENUMERATED</w:t>
      </w:r>
      <w:r w:rsidRPr="002A02A7">
        <w:t xml:space="preserve"> {n20, n40, n50, n60, n70, n80, n90, n100}    </w:t>
      </w:r>
      <w:r w:rsidRPr="002A02A7">
        <w:rPr>
          <w:color w:val="993366"/>
        </w:rPr>
        <w:t>OPTIONAL</w:t>
      </w:r>
      <w:r w:rsidRPr="002A02A7">
        <w:t>,</w:t>
      </w:r>
    </w:p>
    <w:p w14:paraId="26DC7E4D" w14:textId="77777777" w:rsidR="006A0E98" w:rsidRPr="002A02A7" w:rsidRDefault="006A0E98" w:rsidP="006A0E98">
      <w:pPr>
        <w:pStyle w:val="PL"/>
      </w:pPr>
      <w:r w:rsidRPr="002A02A7">
        <w:t xml:space="preserve">        eutra-TDD-Config3-r16    </w:t>
      </w:r>
      <w:r w:rsidRPr="002A02A7">
        <w:rPr>
          <w:color w:val="993366"/>
        </w:rPr>
        <w:t>ENUMERATED</w:t>
      </w:r>
      <w:r w:rsidRPr="002A02A7">
        <w:t xml:space="preserve"> {n20, n40, n50, n60, n70, n80, n90, n100}    </w:t>
      </w:r>
      <w:r w:rsidRPr="002A02A7">
        <w:rPr>
          <w:color w:val="993366"/>
        </w:rPr>
        <w:t>OPTIONAL</w:t>
      </w:r>
      <w:r w:rsidRPr="002A02A7">
        <w:t>,</w:t>
      </w:r>
    </w:p>
    <w:p w14:paraId="73E61115" w14:textId="77777777" w:rsidR="006A0E98" w:rsidRPr="002A02A7" w:rsidRDefault="006A0E98" w:rsidP="006A0E98">
      <w:pPr>
        <w:pStyle w:val="PL"/>
      </w:pPr>
      <w:r w:rsidRPr="002A02A7">
        <w:t xml:space="preserve">        eutra-TDD-Config4-r16    </w:t>
      </w:r>
      <w:r w:rsidRPr="002A02A7">
        <w:rPr>
          <w:color w:val="993366"/>
        </w:rPr>
        <w:t>ENUMERATED</w:t>
      </w:r>
      <w:r w:rsidRPr="002A02A7">
        <w:t xml:space="preserve"> {n20, n40, n50, n60, n70, n80, n90, n100}    </w:t>
      </w:r>
      <w:r w:rsidRPr="002A02A7">
        <w:rPr>
          <w:color w:val="993366"/>
        </w:rPr>
        <w:t>OPTIONAL</w:t>
      </w:r>
      <w:r w:rsidRPr="002A02A7">
        <w:t>,</w:t>
      </w:r>
    </w:p>
    <w:p w14:paraId="5C2A5869" w14:textId="77777777" w:rsidR="006A0E98" w:rsidRPr="002A02A7" w:rsidRDefault="006A0E98" w:rsidP="006A0E98">
      <w:pPr>
        <w:pStyle w:val="PL"/>
      </w:pPr>
      <w:r w:rsidRPr="002A02A7">
        <w:t xml:space="preserve">        eutra-TDD-Config5-r16    </w:t>
      </w:r>
      <w:r w:rsidRPr="002A02A7">
        <w:rPr>
          <w:color w:val="993366"/>
        </w:rPr>
        <w:t>ENUMERATED</w:t>
      </w:r>
      <w:r w:rsidRPr="002A02A7">
        <w:t xml:space="preserve"> {n20, n40, n50, n60, n70, n80, n90, n100}    </w:t>
      </w:r>
      <w:r w:rsidRPr="002A02A7">
        <w:rPr>
          <w:color w:val="993366"/>
        </w:rPr>
        <w:t>OPTIONAL</w:t>
      </w:r>
      <w:r w:rsidRPr="002A02A7">
        <w:t>,</w:t>
      </w:r>
    </w:p>
    <w:p w14:paraId="5F8EAD74" w14:textId="77777777" w:rsidR="006A0E98" w:rsidRPr="002A02A7" w:rsidRDefault="006A0E98" w:rsidP="006A0E98">
      <w:pPr>
        <w:pStyle w:val="PL"/>
      </w:pPr>
      <w:r w:rsidRPr="002A02A7">
        <w:t xml:space="preserve">        eutra-TDD-Config6-r16    </w:t>
      </w:r>
      <w:r w:rsidRPr="002A02A7">
        <w:rPr>
          <w:color w:val="993366"/>
        </w:rPr>
        <w:t>ENUMERATED</w:t>
      </w:r>
      <w:r w:rsidRPr="002A02A7">
        <w:t xml:space="preserve"> {n20, n40, n50, n60, n70, n80, n90, n100}    </w:t>
      </w:r>
      <w:r w:rsidRPr="002A02A7">
        <w:rPr>
          <w:color w:val="993366"/>
        </w:rPr>
        <w:t>OPTIONAL</w:t>
      </w:r>
    </w:p>
    <w:p w14:paraId="7FA117E6" w14:textId="77777777" w:rsidR="006A0E98" w:rsidRPr="002A02A7" w:rsidRDefault="006A0E98" w:rsidP="006A0E98">
      <w:pPr>
        <w:pStyle w:val="PL"/>
      </w:pPr>
      <w:r w:rsidRPr="002A02A7">
        <w:t xml:space="preserve">    }        </w:t>
      </w:r>
      <w:r w:rsidRPr="002A02A7">
        <w:rPr>
          <w:color w:val="993366"/>
        </w:rPr>
        <w:t>OPTIONAL</w:t>
      </w:r>
    </w:p>
    <w:p w14:paraId="621ECDCF" w14:textId="77777777" w:rsidR="006A0E98" w:rsidRPr="002A02A7" w:rsidRDefault="006A0E98" w:rsidP="006A0E98">
      <w:pPr>
        <w:pStyle w:val="PL"/>
      </w:pPr>
      <w:r w:rsidRPr="002A02A7">
        <w:t xml:space="preserve">    ]]</w:t>
      </w:r>
    </w:p>
    <w:p w14:paraId="52CA76C2" w14:textId="77777777" w:rsidR="006A0E98" w:rsidRPr="002A02A7" w:rsidRDefault="006A0E98" w:rsidP="006A0E98">
      <w:pPr>
        <w:pStyle w:val="PL"/>
      </w:pPr>
      <w:r w:rsidRPr="002A02A7">
        <w:t>}</w:t>
      </w:r>
    </w:p>
    <w:p w14:paraId="3C3AD448" w14:textId="77777777" w:rsidR="006A0E98" w:rsidRPr="002A02A7" w:rsidRDefault="006A0E98" w:rsidP="006A0E98">
      <w:pPr>
        <w:pStyle w:val="PL"/>
      </w:pPr>
    </w:p>
    <w:p w14:paraId="37EEA5E6" w14:textId="77777777" w:rsidR="006A0E98" w:rsidRPr="002A02A7" w:rsidRDefault="006A0E98" w:rsidP="006A0E98">
      <w:pPr>
        <w:pStyle w:val="PL"/>
      </w:pPr>
      <w:r w:rsidRPr="002A02A7">
        <w:t xml:space="preserve">MRDC-Parameters-v1580 ::= </w:t>
      </w:r>
      <w:r w:rsidRPr="002A02A7">
        <w:rPr>
          <w:color w:val="993366"/>
        </w:rPr>
        <w:t>SEQUENCE</w:t>
      </w:r>
      <w:r w:rsidRPr="002A02A7">
        <w:t xml:space="preserve"> {</w:t>
      </w:r>
    </w:p>
    <w:p w14:paraId="595F36EE" w14:textId="77777777" w:rsidR="006A0E98" w:rsidRPr="002A02A7" w:rsidRDefault="006A0E98" w:rsidP="006A0E98">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34CB2227" w14:textId="77777777" w:rsidR="006A0E98" w:rsidRPr="002A02A7" w:rsidRDefault="006A0E98" w:rsidP="006A0E98">
      <w:pPr>
        <w:pStyle w:val="PL"/>
      </w:pPr>
      <w:r w:rsidRPr="002A02A7">
        <w:t>}</w:t>
      </w:r>
    </w:p>
    <w:p w14:paraId="6FE9F5E7" w14:textId="77777777" w:rsidR="006A0E98" w:rsidRPr="002A02A7" w:rsidRDefault="006A0E98" w:rsidP="006A0E98">
      <w:pPr>
        <w:pStyle w:val="PL"/>
      </w:pPr>
    </w:p>
    <w:p w14:paraId="7D8B808C" w14:textId="77777777" w:rsidR="006A0E98" w:rsidRPr="002A02A7" w:rsidRDefault="006A0E98" w:rsidP="006A0E98">
      <w:pPr>
        <w:pStyle w:val="PL"/>
      </w:pPr>
      <w:r w:rsidRPr="002A02A7">
        <w:t>MRDC-Parameters-v1590 ::=</w:t>
      </w:r>
      <w:r w:rsidRPr="002A02A7">
        <w:tab/>
      </w:r>
      <w:r w:rsidRPr="002A02A7">
        <w:rPr>
          <w:color w:val="993366"/>
        </w:rPr>
        <w:t>SEQUENCE</w:t>
      </w:r>
      <w:r w:rsidRPr="002A02A7">
        <w:t xml:space="preserve"> {</w:t>
      </w:r>
    </w:p>
    <w:p w14:paraId="6BCF6EC5" w14:textId="77777777" w:rsidR="006A0E98" w:rsidRPr="002A02A7" w:rsidRDefault="006A0E98" w:rsidP="006A0E98">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0FD97BC6" w14:textId="77777777" w:rsidR="006A0E98" w:rsidRPr="002A02A7" w:rsidRDefault="006A0E98" w:rsidP="006A0E98">
      <w:pPr>
        <w:pStyle w:val="PL"/>
      </w:pPr>
      <w:r w:rsidRPr="002A02A7">
        <w:t>}</w:t>
      </w:r>
    </w:p>
    <w:p w14:paraId="256E0651" w14:textId="77777777" w:rsidR="006A0E98" w:rsidRPr="002A02A7" w:rsidRDefault="006A0E98" w:rsidP="006A0E98">
      <w:pPr>
        <w:pStyle w:val="PL"/>
      </w:pPr>
    </w:p>
    <w:p w14:paraId="08F50B6D" w14:textId="77777777" w:rsidR="006A0E98" w:rsidRPr="00E621CD" w:rsidRDefault="006A0E98" w:rsidP="006A0E98">
      <w:pPr>
        <w:pStyle w:val="PL"/>
        <w:rPr>
          <w:color w:val="808080"/>
        </w:rPr>
      </w:pPr>
      <w:r w:rsidRPr="00E621CD">
        <w:rPr>
          <w:color w:val="808080"/>
        </w:rPr>
        <w:t>-- TAG-MRDC-PARAMETERS-STOP</w:t>
      </w:r>
    </w:p>
    <w:p w14:paraId="3BC3F857" w14:textId="77777777" w:rsidR="006A0E98" w:rsidRPr="00E621CD" w:rsidRDefault="006A0E98" w:rsidP="006A0E98">
      <w:pPr>
        <w:pStyle w:val="PL"/>
        <w:rPr>
          <w:color w:val="808080"/>
        </w:rPr>
      </w:pPr>
      <w:r w:rsidRPr="00E621CD">
        <w:rPr>
          <w:color w:val="808080"/>
        </w:rPr>
        <w:t>-- ASN1STOP</w:t>
      </w:r>
    </w:p>
    <w:p w14:paraId="681AEDBB" w14:textId="77777777" w:rsidR="006A0E98" w:rsidRPr="00834AED" w:rsidRDefault="006A0E98" w:rsidP="006A0E98"/>
    <w:p w14:paraId="6C1F0DC0" w14:textId="77777777" w:rsidR="006A0E98" w:rsidRPr="00834AED" w:rsidRDefault="006A0E98" w:rsidP="006A0E98">
      <w:pPr>
        <w:pStyle w:val="Heading4"/>
      </w:pPr>
      <w:bookmarkStart w:id="2456" w:name="_Toc46439842"/>
      <w:bookmarkStart w:id="2457" w:name="_Toc46444679"/>
      <w:bookmarkStart w:id="2458" w:name="_Toc46487440"/>
      <w:r w:rsidRPr="00834AED">
        <w:t>–</w:t>
      </w:r>
      <w:r w:rsidRPr="00834AED">
        <w:tab/>
      </w:r>
      <w:r w:rsidRPr="00834AED">
        <w:rPr>
          <w:i/>
          <w:noProof/>
        </w:rPr>
        <w:t>NRDC-Parameters</w:t>
      </w:r>
      <w:bookmarkEnd w:id="2456"/>
      <w:bookmarkEnd w:id="2457"/>
      <w:bookmarkEnd w:id="2458"/>
    </w:p>
    <w:p w14:paraId="7E5F7163" w14:textId="77777777" w:rsidR="006A0E98" w:rsidRPr="00834AED" w:rsidRDefault="006A0E98" w:rsidP="006A0E98">
      <w:r w:rsidRPr="00834AED">
        <w:t xml:space="preserve">The IE </w:t>
      </w:r>
      <w:r w:rsidRPr="00834AED">
        <w:rPr>
          <w:i/>
        </w:rPr>
        <w:t>NRDC-Parameters</w:t>
      </w:r>
      <w:r w:rsidRPr="00834AED">
        <w:t xml:space="preserve"> contains parameters specific to NR-DC, i.e., which are not applicable to NR SA.</w:t>
      </w:r>
    </w:p>
    <w:p w14:paraId="2E8DDFDF" w14:textId="77777777" w:rsidR="006A0E98" w:rsidRPr="00834AED" w:rsidRDefault="006A0E98" w:rsidP="006A0E98">
      <w:pPr>
        <w:pStyle w:val="TH"/>
      </w:pPr>
      <w:r w:rsidRPr="00834AED">
        <w:rPr>
          <w:i/>
        </w:rPr>
        <w:t>NRDC-Parameters</w:t>
      </w:r>
      <w:r w:rsidRPr="00834AED">
        <w:t xml:space="preserve"> information element</w:t>
      </w:r>
    </w:p>
    <w:p w14:paraId="13D24010" w14:textId="77777777" w:rsidR="006A0E98" w:rsidRPr="00E621CD" w:rsidRDefault="006A0E98" w:rsidP="006A0E98">
      <w:pPr>
        <w:pStyle w:val="PL"/>
        <w:rPr>
          <w:color w:val="808080"/>
        </w:rPr>
      </w:pPr>
      <w:r w:rsidRPr="00E621CD">
        <w:rPr>
          <w:color w:val="808080"/>
        </w:rPr>
        <w:t>-- ASN1START</w:t>
      </w:r>
    </w:p>
    <w:p w14:paraId="03F05552" w14:textId="77777777" w:rsidR="006A0E98" w:rsidRPr="00E621CD" w:rsidRDefault="006A0E98" w:rsidP="006A0E98">
      <w:pPr>
        <w:pStyle w:val="PL"/>
        <w:rPr>
          <w:color w:val="808080"/>
        </w:rPr>
      </w:pPr>
      <w:r w:rsidRPr="00E621CD">
        <w:rPr>
          <w:color w:val="808080"/>
        </w:rPr>
        <w:t>-- TAG-NRDC-PARAMETERS-START</w:t>
      </w:r>
    </w:p>
    <w:p w14:paraId="3605E469" w14:textId="77777777" w:rsidR="006A0E98" w:rsidRPr="002A02A7" w:rsidRDefault="006A0E98" w:rsidP="006A0E98">
      <w:pPr>
        <w:pStyle w:val="PL"/>
      </w:pPr>
    </w:p>
    <w:p w14:paraId="1B185DC6" w14:textId="77777777" w:rsidR="006A0E98" w:rsidRPr="002A02A7" w:rsidRDefault="006A0E98" w:rsidP="006A0E98">
      <w:pPr>
        <w:pStyle w:val="PL"/>
      </w:pPr>
      <w:r w:rsidRPr="002A02A7">
        <w:t xml:space="preserve">NRDC-Parameters ::=                 </w:t>
      </w:r>
      <w:r w:rsidRPr="002A02A7">
        <w:rPr>
          <w:color w:val="993366"/>
        </w:rPr>
        <w:t>SEQUENCE</w:t>
      </w:r>
      <w:r w:rsidRPr="002A02A7">
        <w:t xml:space="preserve"> {</w:t>
      </w:r>
    </w:p>
    <w:p w14:paraId="10D22F4D" w14:textId="77777777" w:rsidR="006A0E98" w:rsidRPr="002A02A7" w:rsidRDefault="006A0E98" w:rsidP="006A0E98">
      <w:pPr>
        <w:pStyle w:val="PL"/>
      </w:pPr>
      <w:r w:rsidRPr="002A02A7">
        <w:t xml:space="preserve">    measAndMobParametersNRDC            MeasAndMobParametersMRDC                    </w:t>
      </w:r>
      <w:r w:rsidRPr="002A02A7">
        <w:rPr>
          <w:color w:val="993366"/>
        </w:rPr>
        <w:t>OPTIONAL</w:t>
      </w:r>
      <w:r w:rsidRPr="002A02A7">
        <w:t>,</w:t>
      </w:r>
    </w:p>
    <w:p w14:paraId="6A6D638E" w14:textId="77777777" w:rsidR="006A0E98" w:rsidRPr="002A02A7" w:rsidRDefault="006A0E98" w:rsidP="006A0E98">
      <w:pPr>
        <w:pStyle w:val="PL"/>
      </w:pPr>
      <w:r w:rsidRPr="002A02A7">
        <w:t xml:space="preserve">    generalParametersNRDC               GeneralParametersMRDC-XDD-Diff              </w:t>
      </w:r>
      <w:r w:rsidRPr="002A02A7">
        <w:rPr>
          <w:color w:val="993366"/>
        </w:rPr>
        <w:t>OPTIONAL</w:t>
      </w:r>
      <w:r w:rsidRPr="002A02A7">
        <w:t>,</w:t>
      </w:r>
    </w:p>
    <w:p w14:paraId="01911C7A" w14:textId="77777777" w:rsidR="006A0E98" w:rsidRPr="002A02A7" w:rsidRDefault="006A0E98" w:rsidP="006A0E98">
      <w:pPr>
        <w:pStyle w:val="PL"/>
      </w:pPr>
      <w:r w:rsidRPr="002A02A7">
        <w:t xml:space="preserve">    fdd-Add-UE-NRDC-Capabilities        UE-MRDC-CapabilityAddXDD-Mode               </w:t>
      </w:r>
      <w:r w:rsidRPr="002A02A7">
        <w:rPr>
          <w:color w:val="993366"/>
        </w:rPr>
        <w:t>OPTIONAL</w:t>
      </w:r>
      <w:r w:rsidRPr="002A02A7">
        <w:t>,</w:t>
      </w:r>
    </w:p>
    <w:p w14:paraId="36FE1849" w14:textId="77777777" w:rsidR="006A0E98" w:rsidRPr="002A02A7" w:rsidRDefault="006A0E98" w:rsidP="006A0E98">
      <w:pPr>
        <w:pStyle w:val="PL"/>
      </w:pPr>
      <w:r w:rsidRPr="002A02A7">
        <w:t xml:space="preserve">    tdd-Add-UE-NRDC-Capabilities        UE-MRDC-CapabilityAddXDD-Mode               </w:t>
      </w:r>
      <w:r w:rsidRPr="002A02A7">
        <w:rPr>
          <w:color w:val="993366"/>
        </w:rPr>
        <w:t>OPTIONAL</w:t>
      </w:r>
      <w:r w:rsidRPr="002A02A7">
        <w:t>,</w:t>
      </w:r>
    </w:p>
    <w:p w14:paraId="4CF6898D" w14:textId="77777777" w:rsidR="006A0E98" w:rsidRPr="002A02A7" w:rsidRDefault="006A0E98" w:rsidP="006A0E98">
      <w:pPr>
        <w:pStyle w:val="PL"/>
      </w:pPr>
      <w:r w:rsidRPr="002A02A7">
        <w:t xml:space="preserve">    fr1-Add-UE-NRDC-Capabilities        UE-MRDC-CapabilityAddFRX-Mode               </w:t>
      </w:r>
      <w:r w:rsidRPr="002A02A7">
        <w:rPr>
          <w:color w:val="993366"/>
        </w:rPr>
        <w:t>OPTIONAL</w:t>
      </w:r>
      <w:r w:rsidRPr="002A02A7">
        <w:t>,</w:t>
      </w:r>
    </w:p>
    <w:p w14:paraId="2907D425" w14:textId="77777777" w:rsidR="006A0E98" w:rsidRPr="002A02A7" w:rsidRDefault="006A0E98" w:rsidP="006A0E98">
      <w:pPr>
        <w:pStyle w:val="PL"/>
      </w:pPr>
      <w:r w:rsidRPr="002A02A7">
        <w:t xml:space="preserve">    fr2-Add-UE-NRDC-Capabilities        UE-MRDC-CapabilityAddFRX-Mode               </w:t>
      </w:r>
      <w:r w:rsidRPr="002A02A7">
        <w:rPr>
          <w:color w:val="993366"/>
        </w:rPr>
        <w:t>OPTIONAL</w:t>
      </w:r>
      <w:r w:rsidRPr="002A02A7">
        <w:t>,</w:t>
      </w:r>
    </w:p>
    <w:p w14:paraId="2C6254D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5D0422" w14:textId="77777777" w:rsidR="006A0E98" w:rsidRPr="002A02A7" w:rsidRDefault="006A0E98" w:rsidP="006A0E98">
      <w:pPr>
        <w:pStyle w:val="PL"/>
      </w:pPr>
      <w:r w:rsidRPr="002A02A7">
        <w:t xml:space="preserve">    dummy                               </w:t>
      </w:r>
      <w:r w:rsidRPr="002A02A7">
        <w:rPr>
          <w:color w:val="993366"/>
        </w:rPr>
        <w:t>SEQUENCE</w:t>
      </w:r>
      <w:r w:rsidRPr="002A02A7">
        <w:t xml:space="preserve"> {}                                 </w:t>
      </w:r>
      <w:r w:rsidRPr="002A02A7">
        <w:rPr>
          <w:color w:val="993366"/>
        </w:rPr>
        <w:t>OPTIONAL</w:t>
      </w:r>
    </w:p>
    <w:p w14:paraId="32747241" w14:textId="77777777" w:rsidR="006A0E98" w:rsidRPr="002A02A7" w:rsidRDefault="006A0E98" w:rsidP="006A0E98">
      <w:pPr>
        <w:pStyle w:val="PL"/>
      </w:pPr>
      <w:r w:rsidRPr="002A02A7">
        <w:t>}</w:t>
      </w:r>
    </w:p>
    <w:p w14:paraId="385002A7" w14:textId="77777777" w:rsidR="006A0E98" w:rsidRPr="002A02A7" w:rsidRDefault="006A0E98" w:rsidP="006A0E98">
      <w:pPr>
        <w:pStyle w:val="PL"/>
      </w:pPr>
    </w:p>
    <w:p w14:paraId="70828EBE" w14:textId="77777777" w:rsidR="006A0E98" w:rsidRPr="002A02A7" w:rsidRDefault="006A0E98" w:rsidP="006A0E98">
      <w:pPr>
        <w:pStyle w:val="PL"/>
      </w:pPr>
      <w:r w:rsidRPr="002A02A7">
        <w:t xml:space="preserve">NRDC-Parameters-v1570 ::=           </w:t>
      </w:r>
      <w:r w:rsidRPr="002A02A7">
        <w:rPr>
          <w:color w:val="993366"/>
        </w:rPr>
        <w:t>SEQUENCE</w:t>
      </w:r>
      <w:r w:rsidRPr="002A02A7">
        <w:t xml:space="preserve"> {</w:t>
      </w:r>
    </w:p>
    <w:p w14:paraId="5BAAF334" w14:textId="77777777" w:rsidR="006A0E98" w:rsidRPr="002A02A7" w:rsidRDefault="006A0E98" w:rsidP="006A0E98">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4840E62F" w14:textId="77777777" w:rsidR="006A0E98" w:rsidRPr="002A02A7" w:rsidRDefault="006A0E98" w:rsidP="006A0E98">
      <w:pPr>
        <w:pStyle w:val="PL"/>
      </w:pPr>
      <w:r w:rsidRPr="002A02A7">
        <w:t>}</w:t>
      </w:r>
    </w:p>
    <w:p w14:paraId="7CCB802C" w14:textId="77777777" w:rsidR="006A0E98" w:rsidRPr="002A02A7" w:rsidRDefault="006A0E98" w:rsidP="006A0E98">
      <w:pPr>
        <w:pStyle w:val="PL"/>
      </w:pPr>
    </w:p>
    <w:p w14:paraId="260115CA" w14:textId="77777777" w:rsidR="006A0E98" w:rsidRPr="002A02A7" w:rsidRDefault="006A0E98" w:rsidP="006A0E98">
      <w:pPr>
        <w:pStyle w:val="PL"/>
      </w:pPr>
      <w:r w:rsidRPr="002A02A7">
        <w:t xml:space="preserve">NRDC-Parameters-v1610 ::=           </w:t>
      </w:r>
      <w:r w:rsidRPr="002A02A7">
        <w:rPr>
          <w:color w:val="993366"/>
        </w:rPr>
        <w:t>SEQUENCE</w:t>
      </w:r>
      <w:r w:rsidRPr="002A02A7">
        <w:t xml:space="preserve"> {</w:t>
      </w:r>
    </w:p>
    <w:p w14:paraId="12ADBF53" w14:textId="77777777" w:rsidR="006A0E98" w:rsidRPr="002A02A7" w:rsidRDefault="006A0E98" w:rsidP="006A0E98">
      <w:pPr>
        <w:pStyle w:val="PL"/>
      </w:pPr>
      <w:r w:rsidRPr="002A02A7">
        <w:t xml:space="preserve">    measAndMobParametersNRDC-v1610      MeasAndMobParametersMRDC-v1610              </w:t>
      </w:r>
      <w:r w:rsidRPr="002A02A7">
        <w:rPr>
          <w:color w:val="993366"/>
        </w:rPr>
        <w:t>OPTIONAL</w:t>
      </w:r>
    </w:p>
    <w:p w14:paraId="2E919DEF" w14:textId="77777777" w:rsidR="006A0E98" w:rsidRPr="002A02A7" w:rsidRDefault="006A0E98" w:rsidP="006A0E98">
      <w:pPr>
        <w:pStyle w:val="PL"/>
      </w:pPr>
      <w:r w:rsidRPr="002A02A7">
        <w:t>}</w:t>
      </w:r>
    </w:p>
    <w:p w14:paraId="236497F1" w14:textId="77777777" w:rsidR="006A0E98" w:rsidRPr="002A02A7" w:rsidRDefault="006A0E98" w:rsidP="006A0E98">
      <w:pPr>
        <w:pStyle w:val="PL"/>
      </w:pPr>
    </w:p>
    <w:p w14:paraId="6525C247" w14:textId="77777777" w:rsidR="006A0E98" w:rsidRPr="002A02A7" w:rsidRDefault="006A0E98" w:rsidP="006A0E98">
      <w:pPr>
        <w:pStyle w:val="PL"/>
      </w:pPr>
    </w:p>
    <w:p w14:paraId="749B13CD" w14:textId="77777777" w:rsidR="006A0E98" w:rsidRPr="00E621CD" w:rsidRDefault="006A0E98" w:rsidP="006A0E98">
      <w:pPr>
        <w:pStyle w:val="PL"/>
        <w:rPr>
          <w:color w:val="808080"/>
        </w:rPr>
      </w:pPr>
      <w:r w:rsidRPr="00E621CD">
        <w:rPr>
          <w:color w:val="808080"/>
        </w:rPr>
        <w:t>-- TAG-NRDC-PARAMETERS-STOP</w:t>
      </w:r>
    </w:p>
    <w:p w14:paraId="7C53A2E5" w14:textId="77777777" w:rsidR="006A0E98" w:rsidRPr="00E621CD" w:rsidRDefault="006A0E98" w:rsidP="006A0E98">
      <w:pPr>
        <w:pStyle w:val="PL"/>
        <w:rPr>
          <w:color w:val="808080"/>
        </w:rPr>
      </w:pPr>
      <w:r w:rsidRPr="00E621CD">
        <w:rPr>
          <w:color w:val="808080"/>
        </w:rPr>
        <w:t>-- ASN1STOP</w:t>
      </w:r>
    </w:p>
    <w:p w14:paraId="2F9D1C1C" w14:textId="77777777" w:rsidR="006A0E98" w:rsidRPr="00834AED" w:rsidRDefault="006A0E98" w:rsidP="006A0E98"/>
    <w:p w14:paraId="394C2DD2" w14:textId="77777777" w:rsidR="006A0E98" w:rsidRPr="00834AED" w:rsidRDefault="006A0E98" w:rsidP="006A0E98">
      <w:pPr>
        <w:pStyle w:val="Heading4"/>
        <w:rPr>
          <w:rFonts w:eastAsiaTheme="minorEastAsia"/>
        </w:rPr>
      </w:pPr>
      <w:bookmarkStart w:id="2459" w:name="_Toc46439843"/>
      <w:bookmarkStart w:id="2460" w:name="_Toc46444680"/>
      <w:bookmarkStart w:id="2461" w:name="_Toc46487441"/>
      <w:r w:rsidRPr="00834AED">
        <w:t>–</w:t>
      </w:r>
      <w:r w:rsidRPr="00834AED">
        <w:tab/>
      </w:r>
      <w:r w:rsidRPr="00834AED">
        <w:rPr>
          <w:i/>
        </w:rPr>
        <w:t>OLPC-SRS-Pos</w:t>
      </w:r>
      <w:bookmarkEnd w:id="2459"/>
      <w:bookmarkEnd w:id="2460"/>
      <w:bookmarkEnd w:id="2461"/>
    </w:p>
    <w:p w14:paraId="3A86AE5A" w14:textId="77777777" w:rsidR="006A0E98" w:rsidRPr="00834AED" w:rsidRDefault="006A0E98" w:rsidP="006A0E98">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5BDB7D19" w14:textId="77777777" w:rsidR="006A0E98" w:rsidRPr="00834AED" w:rsidRDefault="006A0E98" w:rsidP="006A0E98">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0E5B1016"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5684D3F6" w14:textId="77777777" w:rsidR="006A0E98" w:rsidRPr="00E621CD" w:rsidRDefault="006A0E98" w:rsidP="006A0E98">
      <w:pPr>
        <w:pStyle w:val="PL"/>
        <w:rPr>
          <w:rFonts w:eastAsiaTheme="minorEastAsia"/>
          <w:color w:val="808080"/>
        </w:rPr>
      </w:pPr>
      <w:r w:rsidRPr="00E621CD">
        <w:rPr>
          <w:rFonts w:eastAsiaTheme="minorEastAsia"/>
          <w:color w:val="808080"/>
        </w:rPr>
        <w:t>-- TAG-OLPC-SRS-POS-START</w:t>
      </w:r>
    </w:p>
    <w:p w14:paraId="40C47882" w14:textId="77777777" w:rsidR="006A0E98" w:rsidRPr="002A02A7" w:rsidRDefault="006A0E98" w:rsidP="006A0E98">
      <w:pPr>
        <w:pStyle w:val="PL"/>
        <w:rPr>
          <w:rFonts w:eastAsiaTheme="minorEastAsia"/>
        </w:rPr>
      </w:pPr>
    </w:p>
    <w:p w14:paraId="4C4FDB88" w14:textId="77777777" w:rsidR="006A0E98" w:rsidRPr="002A02A7" w:rsidRDefault="006A0E98" w:rsidP="006A0E98">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2EA5D51C"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AED71CF"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233D57B"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991D43B" w14:textId="77777777" w:rsidR="006A0E98" w:rsidRPr="002A02A7" w:rsidRDefault="006A0E98" w:rsidP="006A0E98">
      <w:pPr>
        <w:pStyle w:val="PL"/>
        <w:rPr>
          <w:rFonts w:eastAsiaTheme="minorEastAsia"/>
        </w:rPr>
      </w:pPr>
      <w:r w:rsidRPr="002A02A7">
        <w:t xml:space="preserve">    maxNumberPathLossEstimatePerServing-r16    </w:t>
      </w:r>
      <w:r w:rsidRPr="002A02A7">
        <w:rPr>
          <w:color w:val="993366"/>
        </w:rPr>
        <w:t>ENUMERATED</w:t>
      </w:r>
      <w:r w:rsidRPr="002A02A7">
        <w:t xml:space="preserve"> {n1, n4, n8, n16}         </w:t>
      </w:r>
      <w:r w:rsidRPr="002A02A7">
        <w:rPr>
          <w:rFonts w:eastAsiaTheme="minorEastAsia"/>
          <w:color w:val="993366"/>
        </w:rPr>
        <w:t>OPTIONAL</w:t>
      </w:r>
    </w:p>
    <w:p w14:paraId="7A87C1B5" w14:textId="77777777" w:rsidR="006A0E98" w:rsidRPr="002A02A7" w:rsidRDefault="006A0E98" w:rsidP="006A0E98">
      <w:pPr>
        <w:pStyle w:val="PL"/>
        <w:rPr>
          <w:rFonts w:eastAsiaTheme="minorEastAsia"/>
        </w:rPr>
      </w:pPr>
      <w:r w:rsidRPr="002A02A7">
        <w:rPr>
          <w:rFonts w:eastAsiaTheme="minorEastAsia"/>
        </w:rPr>
        <w:t>}</w:t>
      </w:r>
    </w:p>
    <w:p w14:paraId="451F3AA2" w14:textId="77777777" w:rsidR="006A0E98" w:rsidRPr="002A02A7" w:rsidRDefault="006A0E98" w:rsidP="006A0E98">
      <w:pPr>
        <w:pStyle w:val="PL"/>
        <w:rPr>
          <w:rFonts w:eastAsiaTheme="minorEastAsia"/>
        </w:rPr>
      </w:pPr>
    </w:p>
    <w:p w14:paraId="5A1938AF" w14:textId="77777777" w:rsidR="006A0E98" w:rsidRPr="00E621CD" w:rsidRDefault="006A0E98" w:rsidP="006A0E98">
      <w:pPr>
        <w:pStyle w:val="PL"/>
        <w:rPr>
          <w:rFonts w:eastAsiaTheme="minorEastAsia"/>
          <w:color w:val="808080"/>
        </w:rPr>
      </w:pPr>
      <w:r w:rsidRPr="00E621CD">
        <w:rPr>
          <w:rFonts w:eastAsiaTheme="minorEastAsia"/>
          <w:color w:val="808080"/>
        </w:rPr>
        <w:t>--TAG-OLPC-SRS-POS-STOP</w:t>
      </w:r>
    </w:p>
    <w:p w14:paraId="14A077A1"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6B1A1E19" w14:textId="77777777" w:rsidR="006A0E98" w:rsidRPr="00834AED" w:rsidRDefault="006A0E98" w:rsidP="006A0E98"/>
    <w:p w14:paraId="64019147" w14:textId="77777777" w:rsidR="006A0E98" w:rsidRPr="00834AED" w:rsidRDefault="006A0E98" w:rsidP="006A0E98">
      <w:pPr>
        <w:pStyle w:val="Heading4"/>
        <w:rPr>
          <w:rFonts w:eastAsia="Malgun Gothic"/>
        </w:rPr>
      </w:pPr>
      <w:bookmarkStart w:id="2462" w:name="_Toc46439844"/>
      <w:bookmarkStart w:id="2463" w:name="_Toc46444681"/>
      <w:bookmarkStart w:id="2464" w:name="_Toc46487442"/>
      <w:r w:rsidRPr="00834AED">
        <w:rPr>
          <w:rFonts w:eastAsia="Malgun Gothic"/>
        </w:rPr>
        <w:t>–</w:t>
      </w:r>
      <w:r w:rsidRPr="00834AED">
        <w:rPr>
          <w:rFonts w:eastAsia="Malgun Gothic"/>
        </w:rPr>
        <w:tab/>
      </w:r>
      <w:r w:rsidRPr="00834AED">
        <w:rPr>
          <w:rFonts w:eastAsia="Malgun Gothic"/>
          <w:i/>
        </w:rPr>
        <w:t>PDCP-Parameters</w:t>
      </w:r>
      <w:bookmarkEnd w:id="2462"/>
      <w:bookmarkEnd w:id="2463"/>
      <w:bookmarkEnd w:id="2464"/>
    </w:p>
    <w:p w14:paraId="2B2F35B9"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4D2CC762" w14:textId="77777777" w:rsidR="006A0E98" w:rsidRPr="00834AED" w:rsidRDefault="006A0E98" w:rsidP="006A0E98">
      <w:pPr>
        <w:pStyle w:val="TH"/>
        <w:rPr>
          <w:rFonts w:eastAsia="Malgun Gothic"/>
        </w:rPr>
      </w:pPr>
      <w:r w:rsidRPr="00834AED">
        <w:rPr>
          <w:rFonts w:eastAsia="Malgun Gothic"/>
          <w:i/>
        </w:rPr>
        <w:t>PDCP-Parameters</w:t>
      </w:r>
      <w:r w:rsidRPr="00834AED">
        <w:rPr>
          <w:rFonts w:eastAsia="Malgun Gothic"/>
        </w:rPr>
        <w:t xml:space="preserve"> information element</w:t>
      </w:r>
    </w:p>
    <w:p w14:paraId="49E9D7E3" w14:textId="77777777" w:rsidR="006A0E98" w:rsidRPr="00E621CD" w:rsidRDefault="006A0E98" w:rsidP="006A0E98">
      <w:pPr>
        <w:pStyle w:val="PL"/>
        <w:rPr>
          <w:color w:val="808080"/>
        </w:rPr>
      </w:pPr>
      <w:r w:rsidRPr="00E621CD">
        <w:rPr>
          <w:color w:val="808080"/>
        </w:rPr>
        <w:t>-- ASN1START</w:t>
      </w:r>
    </w:p>
    <w:p w14:paraId="2B0BFEC6" w14:textId="77777777" w:rsidR="006A0E98" w:rsidRPr="00E621CD" w:rsidRDefault="006A0E98" w:rsidP="006A0E98">
      <w:pPr>
        <w:pStyle w:val="PL"/>
        <w:rPr>
          <w:color w:val="808080"/>
        </w:rPr>
      </w:pPr>
      <w:r w:rsidRPr="00E621CD">
        <w:rPr>
          <w:color w:val="808080"/>
        </w:rPr>
        <w:t>-- TAG-PDCP-PARAMETERS-START</w:t>
      </w:r>
    </w:p>
    <w:p w14:paraId="0639CD92" w14:textId="77777777" w:rsidR="006A0E98" w:rsidRPr="002A02A7" w:rsidRDefault="006A0E98" w:rsidP="006A0E98">
      <w:pPr>
        <w:pStyle w:val="PL"/>
      </w:pPr>
    </w:p>
    <w:p w14:paraId="72901322" w14:textId="77777777" w:rsidR="006A0E98" w:rsidRPr="002A02A7" w:rsidRDefault="006A0E98" w:rsidP="006A0E98">
      <w:pPr>
        <w:pStyle w:val="PL"/>
      </w:pPr>
      <w:r w:rsidRPr="002A02A7">
        <w:t xml:space="preserve">PDCP-Parameters ::=         </w:t>
      </w:r>
      <w:r w:rsidRPr="002A02A7">
        <w:rPr>
          <w:color w:val="993366"/>
        </w:rPr>
        <w:t>SEQUENCE</w:t>
      </w:r>
      <w:r w:rsidRPr="002A02A7">
        <w:t xml:space="preserve"> {</w:t>
      </w:r>
    </w:p>
    <w:p w14:paraId="1C3AE8EE" w14:textId="77777777" w:rsidR="006A0E98" w:rsidRPr="002A02A7" w:rsidRDefault="006A0E98" w:rsidP="006A0E98">
      <w:pPr>
        <w:pStyle w:val="PL"/>
      </w:pPr>
      <w:r w:rsidRPr="002A02A7">
        <w:t xml:space="preserve">    supportedROHC-Profiles      </w:t>
      </w:r>
      <w:r w:rsidRPr="002A02A7">
        <w:rPr>
          <w:color w:val="993366"/>
        </w:rPr>
        <w:t>SEQUENCE</w:t>
      </w:r>
      <w:r w:rsidRPr="002A02A7">
        <w:t xml:space="preserve"> {</w:t>
      </w:r>
    </w:p>
    <w:p w14:paraId="1B06A364" w14:textId="77777777" w:rsidR="006A0E98" w:rsidRPr="002A02A7" w:rsidRDefault="006A0E98" w:rsidP="006A0E98">
      <w:pPr>
        <w:pStyle w:val="PL"/>
      </w:pPr>
      <w:r w:rsidRPr="002A02A7">
        <w:t xml:space="preserve">        profile0x0000               </w:t>
      </w:r>
      <w:r w:rsidRPr="002A02A7">
        <w:rPr>
          <w:color w:val="993366"/>
        </w:rPr>
        <w:t>BOOLEAN</w:t>
      </w:r>
      <w:r w:rsidRPr="002A02A7">
        <w:t>,</w:t>
      </w:r>
    </w:p>
    <w:p w14:paraId="68B6FE41" w14:textId="77777777" w:rsidR="006A0E98" w:rsidRPr="002A02A7" w:rsidRDefault="006A0E98" w:rsidP="006A0E98">
      <w:pPr>
        <w:pStyle w:val="PL"/>
      </w:pPr>
      <w:r w:rsidRPr="002A02A7">
        <w:t xml:space="preserve">        profile0x0001               </w:t>
      </w:r>
      <w:r w:rsidRPr="002A02A7">
        <w:rPr>
          <w:color w:val="993366"/>
        </w:rPr>
        <w:t>BOOLEAN</w:t>
      </w:r>
      <w:r w:rsidRPr="002A02A7">
        <w:t>,</w:t>
      </w:r>
    </w:p>
    <w:p w14:paraId="4F44F607" w14:textId="77777777" w:rsidR="006A0E98" w:rsidRPr="002A02A7" w:rsidRDefault="006A0E98" w:rsidP="006A0E98">
      <w:pPr>
        <w:pStyle w:val="PL"/>
      </w:pPr>
      <w:r w:rsidRPr="002A02A7">
        <w:t xml:space="preserve">        profile0x0002               </w:t>
      </w:r>
      <w:r w:rsidRPr="002A02A7">
        <w:rPr>
          <w:color w:val="993366"/>
        </w:rPr>
        <w:t>BOOLEAN</w:t>
      </w:r>
      <w:r w:rsidRPr="002A02A7">
        <w:t>,</w:t>
      </w:r>
    </w:p>
    <w:p w14:paraId="239F5265" w14:textId="77777777" w:rsidR="006A0E98" w:rsidRPr="002A02A7" w:rsidRDefault="006A0E98" w:rsidP="006A0E98">
      <w:pPr>
        <w:pStyle w:val="PL"/>
      </w:pPr>
      <w:r w:rsidRPr="002A02A7">
        <w:t xml:space="preserve">        profile0x0003               </w:t>
      </w:r>
      <w:r w:rsidRPr="002A02A7">
        <w:rPr>
          <w:color w:val="993366"/>
        </w:rPr>
        <w:t>BOOLEAN</w:t>
      </w:r>
      <w:r w:rsidRPr="002A02A7">
        <w:t>,</w:t>
      </w:r>
    </w:p>
    <w:p w14:paraId="3228BD17" w14:textId="77777777" w:rsidR="006A0E98" w:rsidRPr="002A02A7" w:rsidRDefault="006A0E98" w:rsidP="006A0E98">
      <w:pPr>
        <w:pStyle w:val="PL"/>
      </w:pPr>
      <w:r w:rsidRPr="002A02A7">
        <w:t xml:space="preserve">        profile0x0004               </w:t>
      </w:r>
      <w:r w:rsidRPr="002A02A7">
        <w:rPr>
          <w:color w:val="993366"/>
        </w:rPr>
        <w:t>BOOLEAN</w:t>
      </w:r>
      <w:r w:rsidRPr="002A02A7">
        <w:t>,</w:t>
      </w:r>
    </w:p>
    <w:p w14:paraId="5FEAF15F" w14:textId="77777777" w:rsidR="006A0E98" w:rsidRPr="002A02A7" w:rsidRDefault="006A0E98" w:rsidP="006A0E98">
      <w:pPr>
        <w:pStyle w:val="PL"/>
      </w:pPr>
      <w:r w:rsidRPr="002A02A7">
        <w:t xml:space="preserve">        profile0x0006               </w:t>
      </w:r>
      <w:r w:rsidRPr="002A02A7">
        <w:rPr>
          <w:color w:val="993366"/>
        </w:rPr>
        <w:t>BOOLEAN</w:t>
      </w:r>
      <w:r w:rsidRPr="002A02A7">
        <w:t>,</w:t>
      </w:r>
    </w:p>
    <w:p w14:paraId="533AB76E" w14:textId="77777777" w:rsidR="006A0E98" w:rsidRPr="002A02A7" w:rsidRDefault="006A0E98" w:rsidP="006A0E98">
      <w:pPr>
        <w:pStyle w:val="PL"/>
      </w:pPr>
      <w:r w:rsidRPr="002A02A7">
        <w:t xml:space="preserve">        profile0x0101               </w:t>
      </w:r>
      <w:r w:rsidRPr="002A02A7">
        <w:rPr>
          <w:color w:val="993366"/>
        </w:rPr>
        <w:t>BOOLEAN</w:t>
      </w:r>
      <w:r w:rsidRPr="002A02A7">
        <w:t>,</w:t>
      </w:r>
    </w:p>
    <w:p w14:paraId="0E9BE2B6" w14:textId="77777777" w:rsidR="006A0E98" w:rsidRPr="002A02A7" w:rsidRDefault="006A0E98" w:rsidP="006A0E98">
      <w:pPr>
        <w:pStyle w:val="PL"/>
      </w:pPr>
      <w:r w:rsidRPr="002A02A7">
        <w:t xml:space="preserve">        profile0x0102               </w:t>
      </w:r>
      <w:r w:rsidRPr="002A02A7">
        <w:rPr>
          <w:color w:val="993366"/>
        </w:rPr>
        <w:t>BOOLEAN</w:t>
      </w:r>
      <w:r w:rsidRPr="002A02A7">
        <w:t>,</w:t>
      </w:r>
    </w:p>
    <w:p w14:paraId="0D551B3D" w14:textId="77777777" w:rsidR="006A0E98" w:rsidRPr="002A02A7" w:rsidRDefault="006A0E98" w:rsidP="006A0E98">
      <w:pPr>
        <w:pStyle w:val="PL"/>
      </w:pPr>
      <w:r w:rsidRPr="002A02A7">
        <w:t xml:space="preserve">        profile0x0103               </w:t>
      </w:r>
      <w:r w:rsidRPr="002A02A7">
        <w:rPr>
          <w:color w:val="993366"/>
        </w:rPr>
        <w:t>BOOLEAN</w:t>
      </w:r>
      <w:r w:rsidRPr="002A02A7">
        <w:t>,</w:t>
      </w:r>
    </w:p>
    <w:p w14:paraId="1502B2B4" w14:textId="77777777" w:rsidR="006A0E98" w:rsidRPr="002A02A7" w:rsidRDefault="006A0E98" w:rsidP="006A0E98">
      <w:pPr>
        <w:pStyle w:val="PL"/>
      </w:pPr>
      <w:r w:rsidRPr="002A02A7">
        <w:t xml:space="preserve">        profile0x0104               </w:t>
      </w:r>
      <w:r w:rsidRPr="002A02A7">
        <w:rPr>
          <w:color w:val="993366"/>
        </w:rPr>
        <w:t>BOOLEAN</w:t>
      </w:r>
    </w:p>
    <w:p w14:paraId="238E5811" w14:textId="77777777" w:rsidR="006A0E98" w:rsidRPr="002A02A7" w:rsidRDefault="006A0E98" w:rsidP="006A0E98">
      <w:pPr>
        <w:pStyle w:val="PL"/>
      </w:pPr>
      <w:r w:rsidRPr="002A02A7">
        <w:t xml:space="preserve">    },</w:t>
      </w:r>
    </w:p>
    <w:p w14:paraId="26D55241" w14:textId="77777777" w:rsidR="006A0E98" w:rsidRPr="002A02A7" w:rsidRDefault="006A0E98" w:rsidP="006A0E98">
      <w:pPr>
        <w:pStyle w:val="PL"/>
      </w:pPr>
      <w:r w:rsidRPr="002A02A7">
        <w:t xml:space="preserve">    maxNumberROHC-ContextSessions       </w:t>
      </w:r>
      <w:r w:rsidRPr="002A02A7">
        <w:rPr>
          <w:color w:val="993366"/>
        </w:rPr>
        <w:t>ENUMERATED</w:t>
      </w:r>
      <w:r w:rsidRPr="002A02A7">
        <w:t xml:space="preserve"> {cs2, cs4, cs8, cs12, cs16, cs24, cs32, cs48, cs64,</w:t>
      </w:r>
    </w:p>
    <w:p w14:paraId="60C1456D" w14:textId="77777777" w:rsidR="006A0E98" w:rsidRPr="002A02A7" w:rsidRDefault="006A0E98" w:rsidP="006A0E98">
      <w:pPr>
        <w:pStyle w:val="PL"/>
      </w:pPr>
      <w:r w:rsidRPr="002A02A7">
        <w:t xml:space="preserve">                                                cs128, cs256, cs512, cs1024, cs16384, spare2, spare1},</w:t>
      </w:r>
    </w:p>
    <w:p w14:paraId="7191612D" w14:textId="77777777" w:rsidR="006A0E98" w:rsidRPr="002A02A7" w:rsidRDefault="006A0E98" w:rsidP="006A0E98">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714A01D7" w14:textId="77777777" w:rsidR="006A0E98" w:rsidRPr="002A02A7" w:rsidRDefault="006A0E98" w:rsidP="006A0E98">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3F35971B" w14:textId="77777777" w:rsidR="006A0E98" w:rsidRPr="002A02A7" w:rsidRDefault="006A0E98" w:rsidP="006A0E98">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05F2C659" w14:textId="77777777" w:rsidR="006A0E98" w:rsidRPr="002A02A7" w:rsidRDefault="006A0E98" w:rsidP="006A0E98">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4DAFE826" w14:textId="77777777" w:rsidR="006A0E98" w:rsidRPr="002A02A7" w:rsidRDefault="006A0E98" w:rsidP="006A0E98">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7069CCE6" w14:textId="77777777" w:rsidR="006A0E98" w:rsidRPr="002A02A7" w:rsidRDefault="006A0E98" w:rsidP="006A0E98">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25E67E41" w14:textId="77777777" w:rsidR="006A0E98" w:rsidRPr="002A02A7" w:rsidRDefault="006A0E98" w:rsidP="006A0E98">
      <w:pPr>
        <w:pStyle w:val="PL"/>
      </w:pPr>
      <w:r w:rsidRPr="002A02A7">
        <w:t xml:space="preserve">    ...,</w:t>
      </w:r>
    </w:p>
    <w:p w14:paraId="16865045" w14:textId="77777777" w:rsidR="006A0E98" w:rsidRPr="002A02A7" w:rsidRDefault="006A0E98" w:rsidP="006A0E98">
      <w:pPr>
        <w:pStyle w:val="PL"/>
      </w:pPr>
      <w:r w:rsidRPr="002A02A7">
        <w:t xml:space="preserve">    [[</w:t>
      </w:r>
    </w:p>
    <w:p w14:paraId="39C21393" w14:textId="77777777" w:rsidR="006A0E98" w:rsidRPr="002A02A7" w:rsidRDefault="006A0E98" w:rsidP="006A0E98">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6575C431" w14:textId="77777777" w:rsidR="006A0E98" w:rsidRPr="002A02A7" w:rsidRDefault="006A0E98" w:rsidP="006A0E98">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71F48B2D" w14:textId="77777777" w:rsidR="006A0E98" w:rsidRPr="002A02A7" w:rsidRDefault="006A0E98" w:rsidP="006A0E98">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D8C3575" w14:textId="77777777" w:rsidR="006A0E98" w:rsidRPr="002A02A7" w:rsidRDefault="006A0E98" w:rsidP="006A0E98">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16EBA9F0" w14:textId="77777777" w:rsidR="006A0E98" w:rsidRPr="002A02A7" w:rsidRDefault="006A0E98" w:rsidP="006A0E98">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69E32D42" w14:textId="77777777" w:rsidR="006A0E98" w:rsidRPr="002A02A7" w:rsidRDefault="006A0E98" w:rsidP="006A0E98">
      <w:pPr>
        <w:pStyle w:val="PL"/>
      </w:pPr>
      <w:r w:rsidRPr="002A02A7">
        <w:t xml:space="preserve">    maxNumberEHC-Contexts-r16           </w:t>
      </w:r>
      <w:r w:rsidRPr="002A02A7">
        <w:rPr>
          <w:color w:val="993366"/>
        </w:rPr>
        <w:t>ENUMERATED</w:t>
      </w:r>
      <w:r w:rsidRPr="002A02A7">
        <w:t xml:space="preserve"> </w:t>
      </w:r>
      <w:bookmarkStart w:id="2465" w:name="_Hlk40969391"/>
      <w:r w:rsidRPr="002A02A7">
        <w:t xml:space="preserve">{cs2, cs4, cs8, cs16, cs32, cs64, cs128, cs256, cs512, </w:t>
      </w:r>
    </w:p>
    <w:p w14:paraId="4B4C2B58" w14:textId="77777777" w:rsidR="006A0E98" w:rsidRPr="002A02A7" w:rsidRDefault="006A0E98" w:rsidP="006A0E98">
      <w:pPr>
        <w:pStyle w:val="PL"/>
      </w:pPr>
      <w:r w:rsidRPr="002A02A7">
        <w:t xml:space="preserve">                                                    cs1024, cs2048, cs4096, cs8192, cs16384, cs32768, cs65536}    </w:t>
      </w:r>
      <w:r w:rsidRPr="002A02A7">
        <w:rPr>
          <w:color w:val="993366"/>
        </w:rPr>
        <w:t>OPTIONAL</w:t>
      </w:r>
      <w:r w:rsidRPr="002A02A7">
        <w:t>,</w:t>
      </w:r>
    </w:p>
    <w:p w14:paraId="4427BE2A" w14:textId="77777777" w:rsidR="006A0E98" w:rsidRPr="002A02A7" w:rsidRDefault="006A0E98" w:rsidP="006A0E98">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2465"/>
    <w:p w14:paraId="43B71A03" w14:textId="77777777" w:rsidR="006A0E98" w:rsidRPr="002A02A7" w:rsidRDefault="006A0E98" w:rsidP="006A0E98">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626DCD3D" w14:textId="77777777" w:rsidR="006A0E98" w:rsidRPr="002A02A7" w:rsidRDefault="006A0E98" w:rsidP="006A0E98">
      <w:pPr>
        <w:pStyle w:val="PL"/>
      </w:pPr>
      <w:r>
        <w:t xml:space="preserve">    </w:t>
      </w:r>
      <w:r w:rsidRPr="002A02A7">
        <w:t>]]</w:t>
      </w:r>
    </w:p>
    <w:p w14:paraId="2967896F" w14:textId="77777777" w:rsidR="006A0E98" w:rsidRPr="002A02A7" w:rsidRDefault="006A0E98" w:rsidP="006A0E98">
      <w:pPr>
        <w:pStyle w:val="PL"/>
      </w:pPr>
      <w:r w:rsidRPr="002A02A7">
        <w:t>}</w:t>
      </w:r>
    </w:p>
    <w:p w14:paraId="04102CDD" w14:textId="77777777" w:rsidR="006A0E98" w:rsidRPr="002A02A7" w:rsidRDefault="006A0E98" w:rsidP="006A0E98">
      <w:pPr>
        <w:pStyle w:val="PL"/>
      </w:pPr>
    </w:p>
    <w:p w14:paraId="7B95BCF9" w14:textId="77777777" w:rsidR="006A0E98" w:rsidRPr="00E621CD" w:rsidRDefault="006A0E98" w:rsidP="006A0E98">
      <w:pPr>
        <w:pStyle w:val="PL"/>
        <w:rPr>
          <w:color w:val="808080"/>
        </w:rPr>
      </w:pPr>
      <w:r w:rsidRPr="00E621CD">
        <w:rPr>
          <w:color w:val="808080"/>
        </w:rPr>
        <w:t>-- TAG-PDCP-PARAMETERS-STOP</w:t>
      </w:r>
    </w:p>
    <w:p w14:paraId="3A7FA07B" w14:textId="77777777" w:rsidR="006A0E98" w:rsidRPr="00E621CD" w:rsidRDefault="006A0E98" w:rsidP="006A0E98">
      <w:pPr>
        <w:pStyle w:val="PL"/>
        <w:rPr>
          <w:color w:val="808080"/>
        </w:rPr>
      </w:pPr>
      <w:r w:rsidRPr="00E621CD">
        <w:rPr>
          <w:color w:val="808080"/>
        </w:rPr>
        <w:t>-- ASN1STOP</w:t>
      </w:r>
    </w:p>
    <w:p w14:paraId="4D3C6A9F" w14:textId="77777777" w:rsidR="006A0E98" w:rsidRPr="00834AED" w:rsidRDefault="006A0E98" w:rsidP="006A0E98"/>
    <w:p w14:paraId="21D32ABC" w14:textId="77777777" w:rsidR="006A0E98" w:rsidRPr="00834AED" w:rsidRDefault="006A0E98" w:rsidP="006A0E98">
      <w:pPr>
        <w:pStyle w:val="Heading4"/>
      </w:pPr>
      <w:bookmarkStart w:id="2466" w:name="_Toc46439845"/>
      <w:bookmarkStart w:id="2467" w:name="_Toc46444682"/>
      <w:bookmarkStart w:id="2468" w:name="_Toc46487443"/>
      <w:r w:rsidRPr="00834AED">
        <w:t>–</w:t>
      </w:r>
      <w:r w:rsidRPr="00834AED">
        <w:tab/>
      </w:r>
      <w:r w:rsidRPr="00834AED">
        <w:rPr>
          <w:i/>
        </w:rPr>
        <w:t>PDCP-ParametersMRDC</w:t>
      </w:r>
      <w:bookmarkEnd w:id="2466"/>
      <w:bookmarkEnd w:id="2467"/>
      <w:bookmarkEnd w:id="2468"/>
    </w:p>
    <w:p w14:paraId="3D1B2106" w14:textId="77777777" w:rsidR="006A0E98" w:rsidRPr="00834AED" w:rsidRDefault="006A0E98" w:rsidP="006A0E98">
      <w:r w:rsidRPr="00834AED">
        <w:t xml:space="preserve">The IE </w:t>
      </w:r>
      <w:r w:rsidRPr="00834AED">
        <w:rPr>
          <w:i/>
        </w:rPr>
        <w:t>PDCP-ParametersMRDC</w:t>
      </w:r>
      <w:r w:rsidRPr="00834AED">
        <w:t xml:space="preserve"> is used to convey PDCP related capabilities for MR-DC.</w:t>
      </w:r>
    </w:p>
    <w:p w14:paraId="54CEBBE5" w14:textId="77777777" w:rsidR="006A0E98" w:rsidRPr="00834AED" w:rsidRDefault="006A0E98" w:rsidP="006A0E98">
      <w:pPr>
        <w:pStyle w:val="TH"/>
      </w:pPr>
      <w:r w:rsidRPr="00834AED">
        <w:rPr>
          <w:i/>
        </w:rPr>
        <w:t>PDCP-ParametersMRDC</w:t>
      </w:r>
      <w:r w:rsidRPr="00834AED">
        <w:t xml:space="preserve"> information element</w:t>
      </w:r>
    </w:p>
    <w:p w14:paraId="1A0B1C6E" w14:textId="77777777" w:rsidR="006A0E98" w:rsidRPr="00E621CD" w:rsidRDefault="006A0E98" w:rsidP="006A0E98">
      <w:pPr>
        <w:pStyle w:val="PL"/>
        <w:rPr>
          <w:color w:val="808080"/>
        </w:rPr>
      </w:pPr>
      <w:r w:rsidRPr="00E621CD">
        <w:rPr>
          <w:color w:val="808080"/>
        </w:rPr>
        <w:t>-- ASN1START</w:t>
      </w:r>
    </w:p>
    <w:p w14:paraId="374E7271" w14:textId="77777777" w:rsidR="006A0E98" w:rsidRPr="00E621CD" w:rsidRDefault="006A0E98" w:rsidP="006A0E98">
      <w:pPr>
        <w:pStyle w:val="PL"/>
        <w:rPr>
          <w:color w:val="808080"/>
        </w:rPr>
      </w:pPr>
      <w:r w:rsidRPr="00E621CD">
        <w:rPr>
          <w:color w:val="808080"/>
        </w:rPr>
        <w:t>-- TAG-PDCP-PARAMETERSMRDC-START</w:t>
      </w:r>
    </w:p>
    <w:p w14:paraId="578921A8" w14:textId="77777777" w:rsidR="006A0E98" w:rsidRPr="002A02A7" w:rsidRDefault="006A0E98" w:rsidP="006A0E98">
      <w:pPr>
        <w:pStyle w:val="PL"/>
      </w:pPr>
    </w:p>
    <w:p w14:paraId="42DD043F" w14:textId="77777777" w:rsidR="006A0E98" w:rsidRPr="002A02A7" w:rsidRDefault="006A0E98" w:rsidP="006A0E98">
      <w:pPr>
        <w:pStyle w:val="PL"/>
      </w:pPr>
      <w:r w:rsidRPr="002A02A7">
        <w:t xml:space="preserve">PDCP-ParametersMRDC ::=                 </w:t>
      </w:r>
      <w:r w:rsidRPr="002A02A7">
        <w:rPr>
          <w:color w:val="993366"/>
        </w:rPr>
        <w:t>SEQUENCE</w:t>
      </w:r>
      <w:r w:rsidRPr="002A02A7">
        <w:t xml:space="preserve"> {</w:t>
      </w:r>
    </w:p>
    <w:p w14:paraId="33F8B30A" w14:textId="77777777" w:rsidR="006A0E98" w:rsidRPr="002A02A7" w:rsidRDefault="006A0E98" w:rsidP="006A0E98">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6F94B6A" w14:textId="77777777" w:rsidR="006A0E98" w:rsidRPr="002A02A7" w:rsidRDefault="006A0E98" w:rsidP="006A0E98">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04CF17F9" w14:textId="77777777" w:rsidR="006A0E98" w:rsidRPr="002A02A7" w:rsidRDefault="006A0E98" w:rsidP="006A0E98">
      <w:pPr>
        <w:pStyle w:val="PL"/>
      </w:pPr>
      <w:r w:rsidRPr="002A02A7">
        <w:t>}</w:t>
      </w:r>
    </w:p>
    <w:p w14:paraId="17D7659B" w14:textId="77777777" w:rsidR="006A0E98" w:rsidRPr="002A02A7" w:rsidRDefault="006A0E98" w:rsidP="006A0E98">
      <w:pPr>
        <w:pStyle w:val="PL"/>
      </w:pPr>
    </w:p>
    <w:p w14:paraId="3D619CFD" w14:textId="77777777" w:rsidR="006A0E98" w:rsidRPr="002A02A7" w:rsidRDefault="006A0E98" w:rsidP="006A0E98">
      <w:pPr>
        <w:pStyle w:val="PL"/>
      </w:pPr>
      <w:r w:rsidRPr="002A02A7">
        <w:t xml:space="preserve">PDCP-ParametersMRDC-v1610 ::= </w:t>
      </w:r>
      <w:r w:rsidRPr="002A02A7">
        <w:rPr>
          <w:color w:val="993366"/>
        </w:rPr>
        <w:t>SEQUENCE</w:t>
      </w:r>
      <w:r w:rsidRPr="002A02A7">
        <w:t xml:space="preserve"> {</w:t>
      </w:r>
    </w:p>
    <w:p w14:paraId="64D059CB" w14:textId="77777777" w:rsidR="006A0E98" w:rsidRPr="002A02A7" w:rsidRDefault="006A0E98" w:rsidP="006A0E98">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2811B051" w14:textId="77777777" w:rsidR="006A0E98" w:rsidRPr="002A02A7" w:rsidRDefault="006A0E98" w:rsidP="006A0E98">
      <w:pPr>
        <w:pStyle w:val="PL"/>
      </w:pPr>
      <w:r w:rsidRPr="002A02A7">
        <w:t>}</w:t>
      </w:r>
    </w:p>
    <w:p w14:paraId="49A5D8A9" w14:textId="77777777" w:rsidR="006A0E98" w:rsidRPr="002A02A7" w:rsidRDefault="006A0E98" w:rsidP="006A0E98">
      <w:pPr>
        <w:pStyle w:val="PL"/>
      </w:pPr>
    </w:p>
    <w:p w14:paraId="7A759EF0" w14:textId="77777777" w:rsidR="006A0E98" w:rsidRPr="00E621CD" w:rsidRDefault="006A0E98" w:rsidP="006A0E98">
      <w:pPr>
        <w:pStyle w:val="PL"/>
        <w:rPr>
          <w:color w:val="808080"/>
        </w:rPr>
      </w:pPr>
      <w:r w:rsidRPr="00E621CD">
        <w:rPr>
          <w:color w:val="808080"/>
        </w:rPr>
        <w:t>-- TAG-PDCP-PARAMETERSMRDC-STOP</w:t>
      </w:r>
    </w:p>
    <w:p w14:paraId="0D5F4B56" w14:textId="77777777" w:rsidR="006A0E98" w:rsidRPr="00E621CD" w:rsidRDefault="006A0E98" w:rsidP="006A0E98">
      <w:pPr>
        <w:pStyle w:val="PL"/>
        <w:rPr>
          <w:color w:val="808080"/>
        </w:rPr>
      </w:pPr>
      <w:r w:rsidRPr="00E621CD">
        <w:rPr>
          <w:color w:val="808080"/>
        </w:rPr>
        <w:t>-- ASN1STOP</w:t>
      </w:r>
    </w:p>
    <w:p w14:paraId="1BD9D652" w14:textId="77777777" w:rsidR="006A0E98" w:rsidRPr="00834AED" w:rsidRDefault="006A0E98" w:rsidP="006A0E98"/>
    <w:p w14:paraId="0EFFC47C" w14:textId="77777777" w:rsidR="006A0E98" w:rsidRPr="00834AED" w:rsidRDefault="006A0E98" w:rsidP="006A0E98">
      <w:pPr>
        <w:pStyle w:val="Heading4"/>
      </w:pPr>
      <w:bookmarkStart w:id="2469" w:name="_Toc46439846"/>
      <w:bookmarkStart w:id="2470" w:name="_Toc46444683"/>
      <w:bookmarkStart w:id="2471" w:name="_Toc46487444"/>
      <w:r w:rsidRPr="00834AED">
        <w:t>–</w:t>
      </w:r>
      <w:r w:rsidRPr="00834AED">
        <w:tab/>
      </w:r>
      <w:r w:rsidRPr="00834AED">
        <w:rPr>
          <w:i/>
        </w:rPr>
        <w:t>Phy-Parameters</w:t>
      </w:r>
      <w:bookmarkEnd w:id="2469"/>
      <w:bookmarkEnd w:id="2470"/>
      <w:bookmarkEnd w:id="2471"/>
    </w:p>
    <w:p w14:paraId="05218179" w14:textId="77777777" w:rsidR="006A0E98" w:rsidRPr="00834AED" w:rsidRDefault="006A0E98" w:rsidP="006A0E98">
      <w:r w:rsidRPr="00834AED">
        <w:t xml:space="preserve">The IE </w:t>
      </w:r>
      <w:r w:rsidRPr="00834AED">
        <w:rPr>
          <w:i/>
        </w:rPr>
        <w:t>Phy-Parameters</w:t>
      </w:r>
      <w:r w:rsidRPr="00834AED">
        <w:t xml:space="preserve"> is used to convey the physical layer capabilities.</w:t>
      </w:r>
    </w:p>
    <w:p w14:paraId="7170A9D0" w14:textId="77777777" w:rsidR="006A0E98" w:rsidRPr="00834AED" w:rsidRDefault="006A0E98" w:rsidP="006A0E98">
      <w:pPr>
        <w:pStyle w:val="TH"/>
      </w:pPr>
      <w:r w:rsidRPr="00834AED">
        <w:rPr>
          <w:i/>
        </w:rPr>
        <w:t>Phy-Parameters</w:t>
      </w:r>
      <w:r w:rsidRPr="00834AED">
        <w:t xml:space="preserve"> information element</w:t>
      </w:r>
    </w:p>
    <w:p w14:paraId="0A2F8CDF" w14:textId="77777777" w:rsidR="006A0E98" w:rsidRPr="00E621CD" w:rsidRDefault="006A0E98" w:rsidP="006A0E98">
      <w:pPr>
        <w:pStyle w:val="PL"/>
        <w:rPr>
          <w:color w:val="808080"/>
        </w:rPr>
      </w:pPr>
      <w:r w:rsidRPr="00E621CD">
        <w:rPr>
          <w:color w:val="808080"/>
        </w:rPr>
        <w:t>-- ASN1START</w:t>
      </w:r>
    </w:p>
    <w:p w14:paraId="5D3C07AC" w14:textId="77777777" w:rsidR="006A0E98" w:rsidRPr="00E621CD" w:rsidRDefault="006A0E98" w:rsidP="006A0E98">
      <w:pPr>
        <w:pStyle w:val="PL"/>
        <w:rPr>
          <w:color w:val="808080"/>
        </w:rPr>
      </w:pPr>
      <w:r w:rsidRPr="00E621CD">
        <w:rPr>
          <w:color w:val="808080"/>
        </w:rPr>
        <w:t>-- TAG-PHY-PARAMETERS-START</w:t>
      </w:r>
    </w:p>
    <w:p w14:paraId="62FF4852" w14:textId="77777777" w:rsidR="006A0E98" w:rsidRPr="002A02A7" w:rsidRDefault="006A0E98" w:rsidP="006A0E98">
      <w:pPr>
        <w:pStyle w:val="PL"/>
      </w:pPr>
    </w:p>
    <w:p w14:paraId="76864EC6" w14:textId="77777777" w:rsidR="006A0E98" w:rsidRPr="002A02A7" w:rsidRDefault="006A0E98" w:rsidP="006A0E98">
      <w:pPr>
        <w:pStyle w:val="PL"/>
      </w:pPr>
      <w:r w:rsidRPr="002A02A7">
        <w:t xml:space="preserve">Phy-Parameters ::=                  </w:t>
      </w:r>
      <w:r w:rsidRPr="002A02A7">
        <w:rPr>
          <w:color w:val="993366"/>
        </w:rPr>
        <w:t>SEQUENCE</w:t>
      </w:r>
      <w:r w:rsidRPr="002A02A7">
        <w:t xml:space="preserve"> {</w:t>
      </w:r>
    </w:p>
    <w:p w14:paraId="1988EBBB" w14:textId="77777777" w:rsidR="006A0E98" w:rsidRPr="002A02A7" w:rsidRDefault="006A0E98" w:rsidP="006A0E98">
      <w:pPr>
        <w:pStyle w:val="PL"/>
      </w:pPr>
      <w:r w:rsidRPr="002A02A7">
        <w:t xml:space="preserve">    phy-ParametersCommon                Phy-ParametersCommon                        </w:t>
      </w:r>
      <w:r w:rsidRPr="002A02A7">
        <w:rPr>
          <w:color w:val="993366"/>
        </w:rPr>
        <w:t>OPTIONAL</w:t>
      </w:r>
      <w:r w:rsidRPr="002A02A7">
        <w:t>,</w:t>
      </w:r>
    </w:p>
    <w:p w14:paraId="34C82AB1" w14:textId="77777777" w:rsidR="006A0E98" w:rsidRPr="002A02A7" w:rsidRDefault="006A0E98" w:rsidP="006A0E98">
      <w:pPr>
        <w:pStyle w:val="PL"/>
      </w:pPr>
      <w:r w:rsidRPr="002A02A7">
        <w:t xml:space="preserve">    phy-ParametersXDD-Diff              Phy-ParametersXDD-Diff                      </w:t>
      </w:r>
      <w:r w:rsidRPr="002A02A7">
        <w:rPr>
          <w:color w:val="993366"/>
        </w:rPr>
        <w:t>OPTIONAL</w:t>
      </w:r>
      <w:r w:rsidRPr="002A02A7">
        <w:t>,</w:t>
      </w:r>
    </w:p>
    <w:p w14:paraId="7E1AA642" w14:textId="77777777" w:rsidR="006A0E98" w:rsidRPr="002A02A7" w:rsidRDefault="006A0E98" w:rsidP="006A0E98">
      <w:pPr>
        <w:pStyle w:val="PL"/>
      </w:pPr>
      <w:r w:rsidRPr="002A02A7">
        <w:t xml:space="preserve">    phy-ParametersFRX-Diff              Phy-ParametersFRX-Diff                      </w:t>
      </w:r>
      <w:r w:rsidRPr="002A02A7">
        <w:rPr>
          <w:color w:val="993366"/>
        </w:rPr>
        <w:t>OPTIONAL</w:t>
      </w:r>
      <w:r w:rsidRPr="002A02A7">
        <w:t>,</w:t>
      </w:r>
    </w:p>
    <w:p w14:paraId="5F6929A3" w14:textId="77777777" w:rsidR="006A0E98" w:rsidRPr="002A02A7" w:rsidRDefault="006A0E98" w:rsidP="006A0E98">
      <w:pPr>
        <w:pStyle w:val="PL"/>
      </w:pPr>
      <w:r w:rsidRPr="002A02A7">
        <w:t xml:space="preserve">    phy-ParametersFR1                   Phy-ParametersFR1                           </w:t>
      </w:r>
      <w:r w:rsidRPr="002A02A7">
        <w:rPr>
          <w:color w:val="993366"/>
        </w:rPr>
        <w:t>OPTIONAL</w:t>
      </w:r>
      <w:r w:rsidRPr="002A02A7">
        <w:t>,</w:t>
      </w:r>
    </w:p>
    <w:p w14:paraId="606F2F33" w14:textId="77777777" w:rsidR="006A0E98" w:rsidRPr="002A02A7" w:rsidRDefault="006A0E98" w:rsidP="006A0E98">
      <w:pPr>
        <w:pStyle w:val="PL"/>
      </w:pPr>
      <w:r w:rsidRPr="002A02A7">
        <w:t xml:space="preserve">    phy-ParametersFR2                   Phy-ParametersFR2                           </w:t>
      </w:r>
      <w:r w:rsidRPr="002A02A7">
        <w:rPr>
          <w:color w:val="993366"/>
        </w:rPr>
        <w:t>OPTIONAL</w:t>
      </w:r>
    </w:p>
    <w:p w14:paraId="2472A154" w14:textId="77777777" w:rsidR="006A0E98" w:rsidRPr="002A02A7" w:rsidRDefault="006A0E98" w:rsidP="006A0E98">
      <w:pPr>
        <w:pStyle w:val="PL"/>
      </w:pPr>
      <w:r w:rsidRPr="002A02A7">
        <w:t>}</w:t>
      </w:r>
    </w:p>
    <w:p w14:paraId="5CA3D946" w14:textId="77777777" w:rsidR="006A0E98" w:rsidRPr="002A02A7" w:rsidRDefault="006A0E98" w:rsidP="006A0E98">
      <w:pPr>
        <w:pStyle w:val="PL"/>
      </w:pPr>
    </w:p>
    <w:p w14:paraId="14D33065" w14:textId="77777777" w:rsidR="006A0E98" w:rsidRPr="002A02A7" w:rsidRDefault="006A0E98" w:rsidP="006A0E98">
      <w:pPr>
        <w:pStyle w:val="PL"/>
      </w:pPr>
      <w:r w:rsidRPr="002A02A7">
        <w:t xml:space="preserve">Phy-ParametersCommon ::=            </w:t>
      </w:r>
      <w:r w:rsidRPr="002A02A7">
        <w:rPr>
          <w:color w:val="993366"/>
        </w:rPr>
        <w:t>SEQUENCE</w:t>
      </w:r>
      <w:r w:rsidRPr="002A02A7">
        <w:t xml:space="preserve"> {</w:t>
      </w:r>
    </w:p>
    <w:p w14:paraId="04F43DA1" w14:textId="77777777" w:rsidR="006A0E98" w:rsidRPr="002A02A7" w:rsidRDefault="006A0E98" w:rsidP="006A0E98">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28ED000A" w14:textId="77777777" w:rsidR="006A0E98" w:rsidRPr="002A02A7" w:rsidRDefault="006A0E98" w:rsidP="006A0E98">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27273C1A" w14:textId="77777777" w:rsidR="006A0E98" w:rsidRPr="002A02A7" w:rsidRDefault="006A0E98" w:rsidP="006A0E98">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27397B54" w14:textId="77777777" w:rsidR="006A0E98" w:rsidRPr="002A02A7" w:rsidRDefault="006A0E98" w:rsidP="006A0E98">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633CFCBC" w14:textId="77777777" w:rsidR="006A0E98" w:rsidRPr="002A02A7" w:rsidRDefault="006A0E98" w:rsidP="006A0E98">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35B8B37B" w14:textId="77777777" w:rsidR="006A0E98" w:rsidRPr="002A02A7" w:rsidRDefault="006A0E98" w:rsidP="006A0E98">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09CA40D7" w14:textId="77777777" w:rsidR="006A0E98" w:rsidRPr="002A02A7" w:rsidRDefault="006A0E98" w:rsidP="006A0E98">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2F2632B3" w14:textId="77777777" w:rsidR="006A0E98" w:rsidRPr="002A02A7" w:rsidRDefault="006A0E98" w:rsidP="006A0E98">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6773D883" w14:textId="77777777" w:rsidR="006A0E98" w:rsidRPr="002A02A7" w:rsidRDefault="006A0E98" w:rsidP="006A0E98">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62461179" w14:textId="77777777" w:rsidR="006A0E98" w:rsidRPr="002A02A7" w:rsidRDefault="006A0E98" w:rsidP="006A0E98">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351940C6" w14:textId="77777777" w:rsidR="006A0E98" w:rsidRPr="002A02A7" w:rsidRDefault="006A0E98" w:rsidP="006A0E98">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24D6C266" w14:textId="77777777" w:rsidR="006A0E98" w:rsidRPr="002A02A7" w:rsidRDefault="006A0E98" w:rsidP="006A0E98">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5DEC8E0E" w14:textId="77777777" w:rsidR="006A0E98" w:rsidRPr="002A02A7" w:rsidRDefault="006A0E98" w:rsidP="006A0E98">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5712A878" w14:textId="77777777" w:rsidR="006A0E98" w:rsidRPr="002A02A7" w:rsidRDefault="006A0E98" w:rsidP="006A0E98">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01D5E754" w14:textId="77777777" w:rsidR="006A0E98" w:rsidRPr="002A02A7" w:rsidRDefault="006A0E98" w:rsidP="006A0E98">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06182BEE" w14:textId="77777777" w:rsidR="006A0E98" w:rsidRPr="002A02A7" w:rsidRDefault="006A0E98" w:rsidP="006A0E98">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6859F598" w14:textId="77777777" w:rsidR="006A0E98" w:rsidRPr="002A02A7" w:rsidRDefault="006A0E98" w:rsidP="006A0E98">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E2FB886" w14:textId="77777777" w:rsidR="006A0E98" w:rsidRPr="002A02A7" w:rsidRDefault="006A0E98" w:rsidP="006A0E98">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67C6E84F" w14:textId="77777777" w:rsidR="006A0E98" w:rsidRPr="002A02A7" w:rsidRDefault="006A0E98" w:rsidP="006A0E98">
      <w:pPr>
        <w:pStyle w:val="PL"/>
      </w:pPr>
      <w:r w:rsidRPr="002A02A7">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54CB13A9" w14:textId="77777777" w:rsidR="006A0E98" w:rsidRPr="002A02A7" w:rsidRDefault="006A0E98" w:rsidP="006A0E98">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0DBE28FE" w14:textId="77777777" w:rsidR="006A0E98" w:rsidRPr="002A02A7" w:rsidRDefault="006A0E98" w:rsidP="006A0E98">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53374FA5" w14:textId="77777777" w:rsidR="006A0E98" w:rsidRPr="002A02A7" w:rsidRDefault="006A0E98" w:rsidP="006A0E98">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0BF74FB3" w14:textId="77777777" w:rsidR="006A0E98" w:rsidRPr="002A02A7" w:rsidRDefault="006A0E98" w:rsidP="006A0E98">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29B948F1" w14:textId="77777777" w:rsidR="006A0E98" w:rsidRPr="002A02A7" w:rsidRDefault="006A0E98" w:rsidP="006A0E98">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443000E5" w14:textId="77777777" w:rsidR="006A0E98" w:rsidRPr="002A02A7" w:rsidRDefault="006A0E98" w:rsidP="006A0E98">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009F25A4" w14:textId="77777777" w:rsidR="006A0E98" w:rsidRPr="002A02A7" w:rsidRDefault="006A0E98" w:rsidP="006A0E98">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7473ACE3" w14:textId="77777777" w:rsidR="006A0E98" w:rsidRPr="002A02A7" w:rsidRDefault="006A0E98" w:rsidP="006A0E98">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BC7608" w14:textId="77777777" w:rsidR="006A0E98" w:rsidRPr="002A02A7" w:rsidRDefault="006A0E98" w:rsidP="006A0E98">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1D08CFC6" w14:textId="77777777" w:rsidR="006A0E98" w:rsidRPr="002A02A7" w:rsidRDefault="006A0E98" w:rsidP="006A0E98">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7617A19D" w14:textId="77777777" w:rsidR="006A0E98" w:rsidRPr="002A02A7" w:rsidRDefault="006A0E98" w:rsidP="006A0E98">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039FF734" w14:textId="77777777" w:rsidR="006A0E98" w:rsidRPr="002A02A7" w:rsidRDefault="006A0E98" w:rsidP="006A0E98">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2ADB4069" w14:textId="77777777" w:rsidR="006A0E98" w:rsidRPr="002A02A7" w:rsidRDefault="006A0E98" w:rsidP="006A0E98">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3842D0AA" w14:textId="77777777" w:rsidR="006A0E98" w:rsidRPr="002A02A7" w:rsidRDefault="006A0E98" w:rsidP="006A0E98">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764BDF66" w14:textId="77777777" w:rsidR="006A0E98" w:rsidRPr="002A02A7" w:rsidRDefault="006A0E98" w:rsidP="006A0E98">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57C63D7F" w14:textId="77777777" w:rsidR="006A0E98" w:rsidRPr="002A02A7" w:rsidRDefault="006A0E98" w:rsidP="006A0E98">
      <w:pPr>
        <w:pStyle w:val="PL"/>
      </w:pPr>
      <w:r w:rsidRPr="002A02A7">
        <w:t xml:space="preserve">    ...,</w:t>
      </w:r>
    </w:p>
    <w:p w14:paraId="6B320B46" w14:textId="77777777" w:rsidR="006A0E98" w:rsidRPr="002A02A7" w:rsidRDefault="006A0E98" w:rsidP="006A0E98">
      <w:pPr>
        <w:pStyle w:val="PL"/>
      </w:pPr>
      <w:r w:rsidRPr="002A02A7">
        <w:t xml:space="preserve">    [[</w:t>
      </w:r>
    </w:p>
    <w:p w14:paraId="79E769F9"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p>
    <w:p w14:paraId="3DD964E0" w14:textId="77777777" w:rsidR="006A0E98" w:rsidRPr="002A02A7" w:rsidRDefault="006A0E98" w:rsidP="006A0E98">
      <w:pPr>
        <w:pStyle w:val="PL"/>
      </w:pPr>
      <w:r w:rsidRPr="002A02A7">
        <w:t xml:space="preserve">    ]],</w:t>
      </w:r>
    </w:p>
    <w:p w14:paraId="57FFC31C" w14:textId="77777777" w:rsidR="006A0E98" w:rsidRPr="002A02A7" w:rsidRDefault="006A0E98" w:rsidP="006A0E98">
      <w:pPr>
        <w:pStyle w:val="PL"/>
      </w:pPr>
      <w:r w:rsidRPr="002A02A7">
        <w:t xml:space="preserve">    [[</w:t>
      </w:r>
    </w:p>
    <w:p w14:paraId="09ECEBEE" w14:textId="77777777" w:rsidR="006A0E98" w:rsidRPr="002A02A7" w:rsidRDefault="006A0E98" w:rsidP="006A0E98">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6123CC5F" w14:textId="77777777" w:rsidR="006A0E98" w:rsidRPr="002A02A7" w:rsidRDefault="006A0E98" w:rsidP="006A0E98">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35643A38" w14:textId="77777777" w:rsidR="006A0E98" w:rsidRPr="002A02A7" w:rsidRDefault="006A0E98" w:rsidP="006A0E98">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611A4AC9" w14:textId="77777777" w:rsidR="006A0E98" w:rsidRPr="002A02A7" w:rsidRDefault="006A0E98" w:rsidP="006A0E98">
      <w:pPr>
        <w:pStyle w:val="PL"/>
      </w:pPr>
      <w:r w:rsidRPr="002A02A7">
        <w:t xml:space="preserve">    ]],</w:t>
      </w:r>
    </w:p>
    <w:p w14:paraId="48B3F60F" w14:textId="77777777" w:rsidR="006A0E98" w:rsidRPr="002A02A7" w:rsidRDefault="006A0E98" w:rsidP="006A0E98">
      <w:pPr>
        <w:pStyle w:val="PL"/>
      </w:pPr>
      <w:r w:rsidRPr="002A02A7">
        <w:t xml:space="preserve">    [[</w:t>
      </w:r>
    </w:p>
    <w:p w14:paraId="3AF36CA6" w14:textId="77777777" w:rsidR="006A0E98" w:rsidRPr="002A02A7" w:rsidRDefault="006A0E98" w:rsidP="006A0E98">
      <w:pPr>
        <w:pStyle w:val="PL"/>
      </w:pPr>
      <w:r w:rsidRPr="002A02A7">
        <w:t xml:space="preserve">    spCellPlacement                             CarrierAggregationVariant           </w:t>
      </w:r>
      <w:r w:rsidRPr="002A02A7">
        <w:rPr>
          <w:color w:val="993366"/>
        </w:rPr>
        <w:t>OPTIONAL</w:t>
      </w:r>
    </w:p>
    <w:p w14:paraId="279BF5EC" w14:textId="77777777" w:rsidR="006A0E98" w:rsidRPr="002A02A7" w:rsidRDefault="006A0E98" w:rsidP="006A0E98">
      <w:pPr>
        <w:pStyle w:val="PL"/>
      </w:pPr>
      <w:r w:rsidRPr="002A02A7">
        <w:t xml:space="preserve">    ]],</w:t>
      </w:r>
    </w:p>
    <w:p w14:paraId="25361B81" w14:textId="77777777" w:rsidR="006A0E98" w:rsidRPr="002A02A7" w:rsidRDefault="006A0E98" w:rsidP="006A0E98">
      <w:pPr>
        <w:pStyle w:val="PL"/>
      </w:pPr>
      <w:r w:rsidRPr="002A02A7">
        <w:t xml:space="preserve">    [[</w:t>
      </w:r>
    </w:p>
    <w:p w14:paraId="27C9E341" w14:textId="77777777" w:rsidR="006A0E98" w:rsidRPr="00E621CD" w:rsidRDefault="006A0E98" w:rsidP="006A0E98">
      <w:pPr>
        <w:pStyle w:val="PL"/>
        <w:rPr>
          <w:color w:val="808080"/>
        </w:rPr>
      </w:pPr>
      <w:r w:rsidRPr="002A02A7">
        <w:t xml:space="preserve">    </w:t>
      </w:r>
      <w:r w:rsidRPr="00E621CD">
        <w:rPr>
          <w:color w:val="808080"/>
        </w:rPr>
        <w:t>-- R1 9-1: Basic channel structure and procedure of 2-step RACH</w:t>
      </w:r>
    </w:p>
    <w:p w14:paraId="072001B8" w14:textId="77777777" w:rsidR="006A0E98" w:rsidRPr="002A02A7" w:rsidRDefault="006A0E98" w:rsidP="006A0E98">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71EE9FCC" w14:textId="77777777" w:rsidR="006A0E98" w:rsidRPr="00E621CD" w:rsidRDefault="006A0E98" w:rsidP="006A0E98">
      <w:pPr>
        <w:pStyle w:val="PL"/>
        <w:rPr>
          <w:color w:val="808080"/>
        </w:rPr>
      </w:pPr>
      <w:r w:rsidRPr="002A02A7">
        <w:t xml:space="preserve">    </w:t>
      </w:r>
      <w:r w:rsidRPr="00E621CD">
        <w:rPr>
          <w:color w:val="808080"/>
        </w:rPr>
        <w:t>-- R1 11-1: Monitoring DCI format 1_2 and DCI format 0_2</w:t>
      </w:r>
    </w:p>
    <w:p w14:paraId="6A753889" w14:textId="77777777" w:rsidR="006A0E98" w:rsidRPr="002A02A7" w:rsidRDefault="006A0E98" w:rsidP="006A0E98">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2E06E179" w14:textId="77777777" w:rsidR="006A0E98" w:rsidRPr="00E621CD" w:rsidRDefault="006A0E98" w:rsidP="006A0E98">
      <w:pPr>
        <w:pStyle w:val="PL"/>
        <w:rPr>
          <w:color w:val="808080"/>
        </w:rPr>
      </w:pPr>
      <w:r w:rsidRPr="002A02A7">
        <w:t xml:space="preserve">    </w:t>
      </w:r>
      <w:r w:rsidRPr="00E621CD">
        <w:rPr>
          <w:color w:val="808080"/>
        </w:rPr>
        <w:t>-- R1 11-1a: Monitoring both DCI format 0_1/1_1 and DCI format 0_2/1_2 in the same search space</w:t>
      </w:r>
    </w:p>
    <w:p w14:paraId="5904A28B" w14:textId="77777777" w:rsidR="006A0E98" w:rsidRPr="002A02A7" w:rsidRDefault="006A0E98" w:rsidP="006A0E98">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21DC8231" w14:textId="77777777" w:rsidR="006A0E98" w:rsidRPr="00E621CD" w:rsidRDefault="006A0E98" w:rsidP="006A0E98">
      <w:pPr>
        <w:pStyle w:val="PL"/>
        <w:rPr>
          <w:color w:val="808080"/>
        </w:rPr>
      </w:pPr>
      <w:r w:rsidRPr="002A02A7">
        <w:t xml:space="preserve">    </w:t>
      </w:r>
      <w:r w:rsidRPr="00E621CD">
        <w:rPr>
          <w:color w:val="808080"/>
        </w:rPr>
        <w:t>-- R1 11-10: Type 2 configured grant release by DCI format 0_1</w:t>
      </w:r>
    </w:p>
    <w:p w14:paraId="237B6785" w14:textId="77777777" w:rsidR="006A0E98" w:rsidRPr="002A02A7" w:rsidRDefault="006A0E98" w:rsidP="006A0E98">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503F2B5D" w14:textId="77777777" w:rsidR="006A0E98" w:rsidRPr="00E621CD" w:rsidRDefault="006A0E98" w:rsidP="006A0E98">
      <w:pPr>
        <w:pStyle w:val="PL"/>
        <w:rPr>
          <w:color w:val="808080"/>
        </w:rPr>
      </w:pPr>
      <w:r w:rsidRPr="002A02A7">
        <w:t xml:space="preserve">    </w:t>
      </w:r>
      <w:r w:rsidRPr="00E621CD">
        <w:rPr>
          <w:color w:val="808080"/>
        </w:rPr>
        <w:t>-- R1 11-11: Type 2 configured grant release by DCI format 0_2</w:t>
      </w:r>
    </w:p>
    <w:p w14:paraId="226F64A8" w14:textId="77777777" w:rsidR="006A0E98" w:rsidRPr="002A02A7" w:rsidRDefault="006A0E98" w:rsidP="006A0E98">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26753AA7" w14:textId="77777777" w:rsidR="006A0E98" w:rsidRPr="00E621CD" w:rsidRDefault="006A0E98" w:rsidP="006A0E98">
      <w:pPr>
        <w:pStyle w:val="PL"/>
        <w:rPr>
          <w:color w:val="808080"/>
        </w:rPr>
      </w:pPr>
      <w:r w:rsidRPr="002A02A7">
        <w:t xml:space="preserve">    </w:t>
      </w:r>
      <w:r w:rsidRPr="00E621CD">
        <w:rPr>
          <w:color w:val="808080"/>
        </w:rPr>
        <w:t>-- R1 12-3: SPS release by DCI format 1_1</w:t>
      </w:r>
    </w:p>
    <w:p w14:paraId="7A57E64A" w14:textId="77777777" w:rsidR="006A0E98" w:rsidRPr="002A02A7" w:rsidRDefault="006A0E98" w:rsidP="006A0E98">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192AABFB" w14:textId="77777777" w:rsidR="006A0E98" w:rsidRPr="00E621CD" w:rsidRDefault="006A0E98" w:rsidP="006A0E98">
      <w:pPr>
        <w:pStyle w:val="PL"/>
        <w:rPr>
          <w:color w:val="808080"/>
        </w:rPr>
      </w:pPr>
      <w:r w:rsidRPr="002A02A7">
        <w:t xml:space="preserve">    </w:t>
      </w:r>
      <w:r w:rsidRPr="00E621CD">
        <w:rPr>
          <w:color w:val="808080"/>
        </w:rPr>
        <w:t>-- R1 12-3a: SPS release by DCI format 1_2</w:t>
      </w:r>
    </w:p>
    <w:p w14:paraId="151482D8" w14:textId="77777777" w:rsidR="006A0E98" w:rsidRPr="002A02A7" w:rsidRDefault="006A0E98" w:rsidP="006A0E98">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4EEC56F5" w14:textId="77777777" w:rsidR="006A0E98" w:rsidRPr="00E621CD" w:rsidRDefault="006A0E98" w:rsidP="006A0E98">
      <w:pPr>
        <w:pStyle w:val="PL"/>
        <w:rPr>
          <w:color w:val="808080"/>
        </w:rPr>
      </w:pPr>
      <w:r w:rsidRPr="002A02A7">
        <w:t xml:space="preserve">    </w:t>
      </w:r>
      <w:r w:rsidRPr="00E621CD">
        <w:rPr>
          <w:color w:val="808080"/>
        </w:rPr>
        <w:t>-- R1 14-8: CSI trigger states containing non-active BWP</w:t>
      </w:r>
    </w:p>
    <w:p w14:paraId="5BD0E193" w14:textId="77777777" w:rsidR="006A0E98" w:rsidRPr="002A02A7" w:rsidRDefault="006A0E98" w:rsidP="006A0E98">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776AA5CE" w14:textId="77777777" w:rsidR="006A0E98" w:rsidRPr="00E621CD" w:rsidRDefault="006A0E98" w:rsidP="006A0E98">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5167D522" w14:textId="77777777" w:rsidR="006A0E98" w:rsidRPr="002A02A7" w:rsidRDefault="006A0E98" w:rsidP="006A0E98">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17685897" w14:textId="77777777" w:rsidR="006A0E98" w:rsidRPr="00E621CD" w:rsidRDefault="006A0E98" w:rsidP="006A0E98">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191B472A" w14:textId="77777777" w:rsidR="006A0E98" w:rsidRPr="002A02A7" w:rsidRDefault="006A0E98" w:rsidP="006A0E98">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4685D379" w14:textId="77777777" w:rsidR="006A0E98" w:rsidRPr="00E621CD" w:rsidRDefault="006A0E98" w:rsidP="006A0E98">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170EB229" w14:textId="77777777" w:rsidR="006A0E98" w:rsidRPr="002A02A7" w:rsidRDefault="006A0E98" w:rsidP="006A0E98">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9D58345" w14:textId="77777777" w:rsidR="006A0E98" w:rsidRPr="00E621CD" w:rsidRDefault="006A0E98" w:rsidP="006A0E98">
      <w:pPr>
        <w:pStyle w:val="PL"/>
        <w:rPr>
          <w:color w:val="808080"/>
        </w:rPr>
      </w:pPr>
      <w:r w:rsidRPr="002A02A7">
        <w:t xml:space="preserve">    </w:t>
      </w:r>
      <w:r w:rsidRPr="00E621CD">
        <w:rPr>
          <w:color w:val="808080"/>
        </w:rPr>
        <w:t xml:space="preserve">-- R1 20-5b: </w:t>
      </w:r>
      <w:r w:rsidRPr="00E621CD">
        <w:rPr>
          <w:rFonts w:eastAsia="SimSun"/>
          <w:color w:val="808080"/>
        </w:rPr>
        <w:t>Support dynamic indication of UL-Flexible-DL slot formats for IAB-MT resources</w:t>
      </w:r>
    </w:p>
    <w:p w14:paraId="7F19C6A1" w14:textId="77777777" w:rsidR="006A0E98" w:rsidRPr="002A02A7" w:rsidRDefault="006A0E98" w:rsidP="006A0E98">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AE60327" w14:textId="77777777" w:rsidR="006A0E98" w:rsidRPr="002A02A7" w:rsidRDefault="006A0E98" w:rsidP="006A0E98">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0513C1F8" w14:textId="77777777" w:rsidR="006A0E98" w:rsidRPr="00E621CD" w:rsidRDefault="006A0E98" w:rsidP="006A0E98">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6204EF8E" w14:textId="77777777" w:rsidR="006A0E98" w:rsidRPr="002A02A7" w:rsidRDefault="006A0E98" w:rsidP="006A0E98">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266F7B8" w14:textId="77777777" w:rsidR="006A0E98" w:rsidRPr="00E621CD" w:rsidRDefault="006A0E98" w:rsidP="006A0E98">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733A4594" w14:textId="77777777" w:rsidR="006A0E98" w:rsidRPr="002A02A7" w:rsidRDefault="006A0E98" w:rsidP="006A0E98">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8C22CC" w14:textId="77777777" w:rsidR="006A0E98" w:rsidRPr="00E621CD" w:rsidRDefault="006A0E98" w:rsidP="006A0E98">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41FB278" w14:textId="77777777" w:rsidR="006A0E98" w:rsidRPr="002A02A7" w:rsidRDefault="006A0E98" w:rsidP="006A0E98">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0E6E92" w14:textId="77777777" w:rsidR="006A0E98" w:rsidRPr="00E621CD" w:rsidRDefault="006A0E98" w:rsidP="006A0E98">
      <w:pPr>
        <w:pStyle w:val="PL"/>
        <w:rPr>
          <w:color w:val="808080"/>
        </w:rPr>
      </w:pPr>
      <w:r w:rsidRPr="002A02A7">
        <w:t xml:space="preserve">    </w:t>
      </w:r>
      <w:r w:rsidRPr="00E621CD">
        <w:rPr>
          <w:color w:val="808080"/>
        </w:rPr>
        <w:t>-- R1 18-8 HARQ-ACK codebook type and spatial bundling per PUCCH group</w:t>
      </w:r>
    </w:p>
    <w:p w14:paraId="17B4D419" w14:textId="77777777" w:rsidR="006A0E98" w:rsidRPr="002A02A7" w:rsidRDefault="006A0E98" w:rsidP="006A0E98">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F397CB5"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9-2: Cross Slot Scheduling</w:t>
      </w:r>
    </w:p>
    <w:p w14:paraId="2B71D305" w14:textId="77777777" w:rsidR="006A0E98" w:rsidRPr="002A02A7" w:rsidRDefault="006A0E98" w:rsidP="006A0E98">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48B9212F" w14:textId="77777777" w:rsidR="006A0E98" w:rsidRPr="002A02A7" w:rsidRDefault="006A0E98" w:rsidP="006A0E98">
      <w:pPr>
        <w:pStyle w:val="PL"/>
      </w:pPr>
      <w:r w:rsidRPr="002A02A7">
        <w:t xml:space="preserve">        </w:t>
      </w:r>
      <w:r w:rsidRPr="002A02A7">
        <w:rPr>
          <w:rFonts w:eastAsiaTheme="minorEastAsia"/>
        </w:rPr>
        <w:t>licensedBand-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13AF506" w14:textId="77777777" w:rsidR="006A0E98" w:rsidRPr="002A02A7" w:rsidRDefault="006A0E98" w:rsidP="006A0E98">
      <w:pPr>
        <w:pStyle w:val="PL"/>
      </w:pPr>
      <w:r w:rsidRPr="002A02A7">
        <w:t xml:space="preserve">        unlicensedBand-r16                          </w:t>
      </w:r>
      <w:r w:rsidRPr="002A02A7">
        <w:rPr>
          <w:color w:val="993366"/>
        </w:rPr>
        <w:t>ENUMERATED</w:t>
      </w:r>
      <w:r w:rsidRPr="002A02A7">
        <w:t xml:space="preserve"> {supported}          </w:t>
      </w:r>
      <w:r w:rsidRPr="002A02A7">
        <w:rPr>
          <w:color w:val="993366"/>
        </w:rPr>
        <w:t>OPTIONAL</w:t>
      </w:r>
    </w:p>
    <w:p w14:paraId="4DD69EB3" w14:textId="77777777" w:rsidR="006A0E98" w:rsidRPr="002A02A7" w:rsidRDefault="006A0E98" w:rsidP="006A0E98">
      <w:pPr>
        <w:pStyle w:val="PL"/>
        <w:rPr>
          <w:rFonts w:eastAsiaTheme="minorEastAsia"/>
        </w:rPr>
      </w:pPr>
      <w:r w:rsidRPr="002A02A7">
        <w:t xml:space="preserve">    }                                                                               </w:t>
      </w:r>
      <w:r w:rsidRPr="002A02A7">
        <w:rPr>
          <w:color w:val="993366"/>
        </w:rPr>
        <w:t>OPTIONAL</w:t>
      </w:r>
      <w:r w:rsidRPr="002A02A7">
        <w:t>,</w:t>
      </w:r>
    </w:p>
    <w:p w14:paraId="3D9329B9" w14:textId="77777777" w:rsidR="006A0E98" w:rsidRPr="002A02A7" w:rsidRDefault="006A0E98" w:rsidP="006A0E98">
      <w:pPr>
        <w:pStyle w:val="PL"/>
      </w:pPr>
      <w:r w:rsidRPr="002A02A7">
        <w:t xml:space="preserve">    </w:t>
      </w:r>
      <w:bookmarkStart w:id="2472"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2472"/>
    <w:p w14:paraId="51B46457" w14:textId="77777777" w:rsidR="006A0E98" w:rsidRPr="002A02A7" w:rsidRDefault="006A0E98" w:rsidP="006A0E98">
      <w:pPr>
        <w:pStyle w:val="PL"/>
      </w:pPr>
      <w:r w:rsidRPr="002A02A7">
        <w:t xml:space="preserve">    maxNumberSRS-PosSpatialRelationsAllServingCells-r16  </w:t>
      </w:r>
      <w:r w:rsidRPr="002A02A7">
        <w:rPr>
          <w:color w:val="993366"/>
        </w:rPr>
        <w:t>ENUMERATED</w:t>
      </w:r>
      <w:r w:rsidRPr="002A02A7">
        <w:t xml:space="preserve"> {n0, n1, n2, n4, n8, n16} </w:t>
      </w:r>
      <w:r w:rsidRPr="002A02A7">
        <w:rPr>
          <w:color w:val="993366"/>
        </w:rPr>
        <w:t>OPTIONAL</w:t>
      </w:r>
      <w:r w:rsidRPr="002A02A7">
        <w:t>,</w:t>
      </w:r>
    </w:p>
    <w:p w14:paraId="107A380C" w14:textId="77777777" w:rsidR="006A0E98" w:rsidRPr="002A02A7" w:rsidRDefault="006A0E98" w:rsidP="006A0E98">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3BC4E10D" w14:textId="77777777" w:rsidR="006A0E98" w:rsidRPr="002A02A7" w:rsidRDefault="006A0E98" w:rsidP="006A0E98">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0AFA8E83" w14:textId="77777777" w:rsidR="006A0E98" w:rsidRPr="002A02A7" w:rsidRDefault="006A0E98" w:rsidP="006A0E98">
      <w:pPr>
        <w:pStyle w:val="PL"/>
      </w:pPr>
      <w:r w:rsidRPr="002A02A7">
        <w:t xml:space="preserve">    codebookVariantsList-r16                    CodebookVariantsList-r16            </w:t>
      </w:r>
      <w:r w:rsidRPr="002A02A7">
        <w:rPr>
          <w:color w:val="993366"/>
        </w:rPr>
        <w:t>OPTIONAL</w:t>
      </w:r>
    </w:p>
    <w:p w14:paraId="4939E273" w14:textId="77777777" w:rsidR="006A0E98" w:rsidRPr="002A02A7" w:rsidRDefault="006A0E98" w:rsidP="006A0E98">
      <w:pPr>
        <w:pStyle w:val="PL"/>
      </w:pPr>
      <w:r w:rsidRPr="002A02A7">
        <w:t xml:space="preserve">    ]]</w:t>
      </w:r>
    </w:p>
    <w:p w14:paraId="4CB12BB8" w14:textId="77777777" w:rsidR="006A0E98" w:rsidRPr="002A02A7" w:rsidRDefault="006A0E98" w:rsidP="006A0E98">
      <w:pPr>
        <w:pStyle w:val="PL"/>
      </w:pPr>
      <w:r w:rsidRPr="002A02A7">
        <w:t>}</w:t>
      </w:r>
    </w:p>
    <w:p w14:paraId="43E718CC" w14:textId="77777777" w:rsidR="006A0E98" w:rsidRPr="002A02A7" w:rsidRDefault="006A0E98" w:rsidP="006A0E98">
      <w:pPr>
        <w:pStyle w:val="PL"/>
      </w:pPr>
    </w:p>
    <w:p w14:paraId="13AF139E" w14:textId="77777777" w:rsidR="006A0E98" w:rsidRPr="002A02A7" w:rsidRDefault="006A0E98" w:rsidP="006A0E98">
      <w:pPr>
        <w:pStyle w:val="PL"/>
      </w:pPr>
      <w:r w:rsidRPr="002A02A7">
        <w:t xml:space="preserve">Phy-ParametersXDD-Diff ::=          </w:t>
      </w:r>
      <w:r w:rsidRPr="002A02A7">
        <w:rPr>
          <w:color w:val="993366"/>
        </w:rPr>
        <w:t>SEQUENCE</w:t>
      </w:r>
      <w:r w:rsidRPr="002A02A7">
        <w:t xml:space="preserve"> {</w:t>
      </w:r>
    </w:p>
    <w:p w14:paraId="3E904F25" w14:textId="77777777" w:rsidR="006A0E98" w:rsidRPr="002A02A7" w:rsidRDefault="006A0E98" w:rsidP="006A0E98">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41390181" w14:textId="77777777" w:rsidR="006A0E98" w:rsidRPr="002A02A7" w:rsidRDefault="006A0E98" w:rsidP="006A0E98">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42FB7B25" w14:textId="77777777" w:rsidR="006A0E98" w:rsidRPr="002A02A7" w:rsidRDefault="006A0E98" w:rsidP="006A0E98">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4B006A5" w14:textId="77777777" w:rsidR="006A0E98" w:rsidRPr="002A02A7" w:rsidRDefault="006A0E98" w:rsidP="006A0E98">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2FFBB75E" w14:textId="77777777" w:rsidR="006A0E98" w:rsidRPr="002A02A7" w:rsidRDefault="006A0E98" w:rsidP="006A0E98">
      <w:pPr>
        <w:pStyle w:val="PL"/>
      </w:pPr>
      <w:r w:rsidRPr="002A02A7">
        <w:t xml:space="preserve">    ...,</w:t>
      </w:r>
    </w:p>
    <w:p w14:paraId="66B6594D" w14:textId="77777777" w:rsidR="006A0E98" w:rsidRPr="002A02A7" w:rsidRDefault="006A0E98" w:rsidP="006A0E98">
      <w:pPr>
        <w:pStyle w:val="PL"/>
      </w:pPr>
      <w:r w:rsidRPr="002A02A7">
        <w:t xml:space="preserve">    [[</w:t>
      </w:r>
    </w:p>
    <w:p w14:paraId="7C8CDC19" w14:textId="77777777" w:rsidR="006A0E98" w:rsidRPr="002A02A7" w:rsidRDefault="006A0E98" w:rsidP="006A0E98">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2E4B852" w14:textId="77777777" w:rsidR="006A0E98" w:rsidRPr="002A02A7" w:rsidRDefault="006A0E98" w:rsidP="006A0E98">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B800AC3" w14:textId="77777777" w:rsidR="006A0E98" w:rsidRPr="002A02A7" w:rsidRDefault="006A0E98" w:rsidP="006A0E98">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A29C709" w14:textId="77777777" w:rsidR="006A0E98" w:rsidRPr="002A02A7" w:rsidRDefault="006A0E98" w:rsidP="006A0E98">
      <w:pPr>
        <w:pStyle w:val="PL"/>
      </w:pPr>
      <w:r w:rsidRPr="002A02A7">
        <w:t xml:space="preserve">    ]]</w:t>
      </w:r>
    </w:p>
    <w:p w14:paraId="0FC58934" w14:textId="77777777" w:rsidR="006A0E98" w:rsidRPr="002A02A7" w:rsidRDefault="006A0E98" w:rsidP="006A0E98">
      <w:pPr>
        <w:pStyle w:val="PL"/>
      </w:pPr>
      <w:r w:rsidRPr="002A02A7">
        <w:t>}</w:t>
      </w:r>
    </w:p>
    <w:p w14:paraId="282D36B5" w14:textId="77777777" w:rsidR="006A0E98" w:rsidRPr="002A02A7" w:rsidRDefault="006A0E98" w:rsidP="006A0E98">
      <w:pPr>
        <w:pStyle w:val="PL"/>
      </w:pPr>
    </w:p>
    <w:p w14:paraId="699874AD" w14:textId="77777777" w:rsidR="006A0E98" w:rsidRPr="002A02A7" w:rsidRDefault="006A0E98" w:rsidP="006A0E98">
      <w:pPr>
        <w:pStyle w:val="PL"/>
      </w:pPr>
      <w:r w:rsidRPr="002A02A7">
        <w:t xml:space="preserve">Phy-ParametersFRX-Diff ::=                  </w:t>
      </w:r>
      <w:r w:rsidRPr="002A02A7">
        <w:rPr>
          <w:color w:val="993366"/>
        </w:rPr>
        <w:t>SEQUENCE</w:t>
      </w:r>
      <w:r w:rsidRPr="002A02A7">
        <w:t xml:space="preserve"> {</w:t>
      </w:r>
    </w:p>
    <w:p w14:paraId="18C0F029" w14:textId="77777777" w:rsidR="006A0E98" w:rsidRPr="002A02A7" w:rsidRDefault="006A0E98" w:rsidP="006A0E98">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3CCA0A2B" w14:textId="77777777" w:rsidR="006A0E98" w:rsidRPr="002A02A7" w:rsidRDefault="006A0E98" w:rsidP="006A0E98">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2DF4F315" w14:textId="77777777" w:rsidR="006A0E98" w:rsidRPr="002A02A7" w:rsidRDefault="006A0E98" w:rsidP="006A0E98">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291E2FD7" w14:textId="77777777" w:rsidR="006A0E98" w:rsidRPr="002A02A7" w:rsidRDefault="006A0E98" w:rsidP="006A0E98">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061E2253" w14:textId="77777777" w:rsidR="006A0E98" w:rsidRPr="002A02A7" w:rsidRDefault="006A0E98" w:rsidP="006A0E98">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D178E1D" w14:textId="77777777" w:rsidR="006A0E98" w:rsidRPr="002A02A7" w:rsidRDefault="006A0E98" w:rsidP="006A0E98">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BB3BEB6" w14:textId="77777777" w:rsidR="006A0E98" w:rsidRPr="002A02A7" w:rsidRDefault="006A0E98" w:rsidP="006A0E98">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59A80D3B" w14:textId="77777777" w:rsidR="006A0E98" w:rsidRPr="002A02A7" w:rsidRDefault="006A0E98" w:rsidP="006A0E98">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1F10645B" w14:textId="77777777" w:rsidR="006A0E98" w:rsidRPr="002A02A7" w:rsidRDefault="006A0E98" w:rsidP="006A0E98">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52E6BB51" w14:textId="77777777" w:rsidR="006A0E98" w:rsidRPr="002A02A7" w:rsidRDefault="006A0E98" w:rsidP="006A0E98">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8ACFE78" w14:textId="77777777" w:rsidR="006A0E98" w:rsidRPr="002A02A7" w:rsidRDefault="006A0E98" w:rsidP="006A0E98">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1FAB3EF3" w14:textId="77777777" w:rsidR="006A0E98" w:rsidRPr="002A02A7" w:rsidRDefault="006A0E98" w:rsidP="006A0E98">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9AC5C6" w14:textId="77777777" w:rsidR="006A0E98" w:rsidRPr="002A02A7" w:rsidRDefault="006A0E98" w:rsidP="006A0E98">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57A1FA12" w14:textId="77777777" w:rsidR="006A0E98" w:rsidRPr="002A02A7" w:rsidRDefault="006A0E98" w:rsidP="006A0E98">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C0366C4" w14:textId="77777777" w:rsidR="006A0E98" w:rsidRPr="002A02A7" w:rsidRDefault="006A0E98" w:rsidP="006A0E98">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298A726D" w14:textId="77777777" w:rsidR="006A0E98" w:rsidRPr="002A02A7" w:rsidRDefault="006A0E98" w:rsidP="006A0E98">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F5497F0" w14:textId="77777777" w:rsidR="006A0E98" w:rsidRPr="002A02A7" w:rsidRDefault="006A0E98" w:rsidP="006A0E98">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B55B1F3" w14:textId="77777777" w:rsidR="006A0E98" w:rsidRPr="002A02A7" w:rsidRDefault="006A0E98" w:rsidP="006A0E98">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11987000" w14:textId="77777777" w:rsidR="006A0E98" w:rsidRPr="002A02A7" w:rsidRDefault="006A0E98" w:rsidP="006A0E98">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200D76BC" w14:textId="77777777" w:rsidR="006A0E98" w:rsidRPr="002A02A7" w:rsidRDefault="006A0E98" w:rsidP="006A0E98">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F90CFC1" w14:textId="77777777" w:rsidR="006A0E98" w:rsidRPr="002A02A7" w:rsidRDefault="006A0E98" w:rsidP="006A0E98">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317F0791" w14:textId="77777777" w:rsidR="006A0E98" w:rsidRPr="002A02A7" w:rsidRDefault="006A0E98" w:rsidP="006A0E98">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71520117" w14:textId="77777777" w:rsidR="006A0E98" w:rsidRPr="002A02A7" w:rsidRDefault="006A0E98" w:rsidP="006A0E98">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7200D121" w14:textId="77777777" w:rsidR="006A0E98" w:rsidRPr="002A02A7" w:rsidRDefault="006A0E98" w:rsidP="006A0E98">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463CFE8" w14:textId="77777777" w:rsidR="006A0E98" w:rsidRPr="002A02A7" w:rsidRDefault="006A0E98" w:rsidP="006A0E98">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242BC6EF" w14:textId="77777777" w:rsidR="006A0E98" w:rsidRPr="002A02A7" w:rsidRDefault="006A0E98" w:rsidP="006A0E98">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3E7B7586" w14:textId="77777777" w:rsidR="006A0E98" w:rsidRPr="002A02A7" w:rsidRDefault="006A0E98" w:rsidP="006A0E98">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1586016" w14:textId="77777777" w:rsidR="006A0E98" w:rsidRPr="002A02A7" w:rsidRDefault="006A0E98" w:rsidP="006A0E98">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566AEDA1" w14:textId="77777777" w:rsidR="006A0E98" w:rsidRPr="002A02A7" w:rsidRDefault="006A0E98" w:rsidP="006A0E98">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5F2B17D2" w14:textId="77777777" w:rsidR="006A0E98" w:rsidRPr="002A02A7" w:rsidRDefault="006A0E98" w:rsidP="006A0E98">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133DC76E" w14:textId="77777777" w:rsidR="006A0E98" w:rsidRPr="002A02A7" w:rsidRDefault="006A0E98" w:rsidP="006A0E98">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44188F44" w14:textId="77777777" w:rsidR="006A0E98" w:rsidRPr="002A02A7" w:rsidRDefault="006A0E98" w:rsidP="006A0E98">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7D3D0867" w14:textId="77777777" w:rsidR="006A0E98" w:rsidRPr="002A02A7" w:rsidRDefault="006A0E98" w:rsidP="006A0E98">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29785C6B" w14:textId="77777777" w:rsidR="006A0E98" w:rsidRPr="002A02A7" w:rsidRDefault="006A0E98" w:rsidP="006A0E98">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097E383C" w14:textId="77777777" w:rsidR="006A0E98" w:rsidRPr="002A02A7" w:rsidRDefault="006A0E98" w:rsidP="006A0E98">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4A401496" w14:textId="77777777" w:rsidR="006A0E98" w:rsidRPr="002A02A7" w:rsidRDefault="006A0E98" w:rsidP="006A0E98">
      <w:pPr>
        <w:pStyle w:val="PL"/>
      </w:pPr>
      <w:r w:rsidRPr="002A02A7">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1762A093" w14:textId="77777777" w:rsidR="006A0E98" w:rsidRPr="002A02A7" w:rsidRDefault="006A0E98" w:rsidP="006A0E98">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3DB6F853" w14:textId="77777777" w:rsidR="006A0E98" w:rsidRPr="002A02A7" w:rsidRDefault="006A0E98" w:rsidP="006A0E98">
      <w:pPr>
        <w:pStyle w:val="PL"/>
      </w:pPr>
      <w:r w:rsidRPr="002A02A7">
        <w:t xml:space="preserve">    ...,</w:t>
      </w:r>
    </w:p>
    <w:p w14:paraId="2F616896" w14:textId="77777777" w:rsidR="006A0E98" w:rsidRPr="002A02A7" w:rsidRDefault="006A0E98" w:rsidP="006A0E98">
      <w:pPr>
        <w:pStyle w:val="PL"/>
      </w:pPr>
      <w:r w:rsidRPr="002A02A7">
        <w:t xml:space="preserve">    [[</w:t>
      </w:r>
    </w:p>
    <w:p w14:paraId="46F61391" w14:textId="77777777" w:rsidR="006A0E98" w:rsidRPr="002A02A7" w:rsidRDefault="006A0E98" w:rsidP="006A0E98">
      <w:pPr>
        <w:pStyle w:val="PL"/>
      </w:pPr>
      <w:r w:rsidRPr="002A02A7">
        <w:t xml:space="preserve">    csi-RS-IM-ReceptionForFeedback              CSI-RS-IM-ReceptionForFeedback              </w:t>
      </w:r>
      <w:r w:rsidRPr="002A02A7">
        <w:rPr>
          <w:color w:val="993366"/>
        </w:rPr>
        <w:t>OPTIONAL</w:t>
      </w:r>
      <w:r w:rsidRPr="002A02A7">
        <w:t>,</w:t>
      </w:r>
    </w:p>
    <w:p w14:paraId="695969AE" w14:textId="77777777" w:rsidR="006A0E98" w:rsidRPr="002A02A7" w:rsidRDefault="006A0E98" w:rsidP="006A0E98">
      <w:pPr>
        <w:pStyle w:val="PL"/>
      </w:pPr>
      <w:r w:rsidRPr="002A02A7">
        <w:t xml:space="preserve">    csi-RS-ProcFrameworkForSRS                  CSI-RS-ProcFrameworkForSRS                  </w:t>
      </w:r>
      <w:r w:rsidRPr="002A02A7">
        <w:rPr>
          <w:color w:val="993366"/>
        </w:rPr>
        <w:t>OPTIONAL</w:t>
      </w:r>
      <w:r w:rsidRPr="002A02A7">
        <w:t>,</w:t>
      </w:r>
    </w:p>
    <w:p w14:paraId="26382768" w14:textId="77777777" w:rsidR="006A0E98" w:rsidRPr="002A02A7" w:rsidRDefault="006A0E98" w:rsidP="006A0E98">
      <w:pPr>
        <w:pStyle w:val="PL"/>
      </w:pPr>
      <w:r w:rsidRPr="002A02A7">
        <w:t xml:space="preserve">    csi-ReportFramework                         CSI-ReportFramework                         </w:t>
      </w:r>
      <w:r w:rsidRPr="002A02A7">
        <w:rPr>
          <w:color w:val="993366"/>
        </w:rPr>
        <w:t>OPTIONAL</w:t>
      </w:r>
      <w:r w:rsidRPr="002A02A7">
        <w:t>,</w:t>
      </w:r>
    </w:p>
    <w:p w14:paraId="534C8989" w14:textId="77777777" w:rsidR="006A0E98" w:rsidRPr="002A02A7" w:rsidRDefault="006A0E98" w:rsidP="006A0E98">
      <w:pPr>
        <w:pStyle w:val="PL"/>
      </w:pPr>
      <w:r w:rsidRPr="002A02A7">
        <w:t xml:space="preserve">    mux-SR-HARQ-ACK-CSI-PUCCH-OncePerSlot       </w:t>
      </w:r>
      <w:r w:rsidRPr="002A02A7">
        <w:rPr>
          <w:color w:val="993366"/>
        </w:rPr>
        <w:t>SEQUENCE</w:t>
      </w:r>
      <w:r w:rsidRPr="002A02A7">
        <w:t xml:space="preserve"> {</w:t>
      </w:r>
    </w:p>
    <w:p w14:paraId="3A4534EC" w14:textId="77777777" w:rsidR="006A0E98" w:rsidRPr="002A02A7" w:rsidRDefault="006A0E98" w:rsidP="006A0E98">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0C0C07A5" w14:textId="77777777" w:rsidR="006A0E98" w:rsidRPr="002A02A7" w:rsidRDefault="006A0E98" w:rsidP="006A0E98">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448E0A7A" w14:textId="77777777" w:rsidR="006A0E98" w:rsidRPr="002A02A7" w:rsidRDefault="006A0E98" w:rsidP="006A0E98">
      <w:pPr>
        <w:pStyle w:val="PL"/>
      </w:pPr>
      <w:r w:rsidRPr="002A02A7">
        <w:t xml:space="preserve">    } </w:t>
      </w:r>
      <w:r w:rsidRPr="002A02A7">
        <w:rPr>
          <w:color w:val="993366"/>
        </w:rPr>
        <w:t>OPTIONAL</w:t>
      </w:r>
      <w:r w:rsidRPr="002A02A7">
        <w:t>,</w:t>
      </w:r>
    </w:p>
    <w:p w14:paraId="1834B361" w14:textId="77777777" w:rsidR="006A0E98" w:rsidRPr="002A02A7" w:rsidRDefault="006A0E98" w:rsidP="006A0E98">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38D24789" w14:textId="77777777" w:rsidR="006A0E98" w:rsidRPr="002A02A7" w:rsidRDefault="006A0E98" w:rsidP="006A0E98">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760F2E8E" w14:textId="77777777" w:rsidR="006A0E98" w:rsidRPr="002A02A7" w:rsidRDefault="006A0E98" w:rsidP="006A0E98">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F79EAFB" w14:textId="77777777" w:rsidR="006A0E98" w:rsidRPr="002A02A7" w:rsidRDefault="006A0E98" w:rsidP="006A0E98">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43388084" w14:textId="77777777" w:rsidR="006A0E98" w:rsidRPr="002A02A7" w:rsidRDefault="006A0E98" w:rsidP="006A0E98">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69A71FEB" w14:textId="77777777" w:rsidR="006A0E98" w:rsidRPr="002A02A7" w:rsidRDefault="006A0E98" w:rsidP="006A0E98">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4B805DA7" w14:textId="77777777" w:rsidR="006A0E98" w:rsidRPr="002A02A7" w:rsidRDefault="006A0E98" w:rsidP="006A0E98">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16959CFF" w14:textId="77777777" w:rsidR="006A0E98" w:rsidRPr="002A02A7" w:rsidRDefault="006A0E98" w:rsidP="006A0E98">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04B4A780" w14:textId="77777777" w:rsidR="006A0E98" w:rsidRPr="002A02A7" w:rsidRDefault="006A0E98" w:rsidP="006A0E98">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218A8A35" w14:textId="77777777" w:rsidR="006A0E98" w:rsidRPr="002A02A7" w:rsidRDefault="006A0E98" w:rsidP="006A0E98">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5AE4C947" w14:textId="77777777" w:rsidR="006A0E98" w:rsidRPr="002A02A7" w:rsidRDefault="006A0E98" w:rsidP="006A0E98">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160A8136" w14:textId="77777777" w:rsidR="006A0E98" w:rsidRPr="002A02A7" w:rsidRDefault="006A0E98" w:rsidP="006A0E98">
      <w:pPr>
        <w:pStyle w:val="PL"/>
      </w:pPr>
      <w:r w:rsidRPr="002A02A7">
        <w:t xml:space="preserve">    ]],</w:t>
      </w:r>
    </w:p>
    <w:p w14:paraId="2C0BB4FB" w14:textId="77777777" w:rsidR="006A0E98" w:rsidRPr="002A02A7" w:rsidRDefault="006A0E98" w:rsidP="006A0E98">
      <w:pPr>
        <w:pStyle w:val="PL"/>
      </w:pPr>
      <w:r w:rsidRPr="002A02A7">
        <w:t xml:space="preserve">    [[</w:t>
      </w:r>
    </w:p>
    <w:p w14:paraId="582ADC25" w14:textId="77777777" w:rsidR="006A0E98" w:rsidRPr="002A02A7" w:rsidRDefault="006A0E98" w:rsidP="006A0E98">
      <w:pPr>
        <w:pStyle w:val="PL"/>
      </w:pPr>
      <w:r w:rsidRPr="002A02A7">
        <w:t xml:space="preserve">    pdcch-BlindDetectionNRDC                </w:t>
      </w:r>
      <w:r w:rsidRPr="002A02A7">
        <w:rPr>
          <w:color w:val="993366"/>
        </w:rPr>
        <w:t>SEQUENCE</w:t>
      </w:r>
      <w:r w:rsidRPr="002A02A7">
        <w:t xml:space="preserve"> {</w:t>
      </w:r>
    </w:p>
    <w:p w14:paraId="7F4C64E8" w14:textId="77777777" w:rsidR="006A0E98" w:rsidRPr="002A02A7" w:rsidRDefault="006A0E98" w:rsidP="006A0E98">
      <w:pPr>
        <w:pStyle w:val="PL"/>
      </w:pPr>
      <w:r w:rsidRPr="002A02A7">
        <w:t xml:space="preserve">        pdcch-BlindDetectionMCG-UE              </w:t>
      </w:r>
      <w:r w:rsidRPr="002A02A7">
        <w:rPr>
          <w:color w:val="993366"/>
        </w:rPr>
        <w:t>INTEGER</w:t>
      </w:r>
      <w:r w:rsidRPr="002A02A7">
        <w:t xml:space="preserve"> (1..15),</w:t>
      </w:r>
    </w:p>
    <w:p w14:paraId="30C826F2" w14:textId="77777777" w:rsidR="006A0E98" w:rsidRPr="002A02A7" w:rsidRDefault="006A0E98" w:rsidP="006A0E98">
      <w:pPr>
        <w:pStyle w:val="PL"/>
      </w:pPr>
      <w:r w:rsidRPr="002A02A7">
        <w:t xml:space="preserve">        pdcch-BlindDetectionSCG-UE              </w:t>
      </w:r>
      <w:r w:rsidRPr="002A02A7">
        <w:rPr>
          <w:color w:val="993366"/>
        </w:rPr>
        <w:t>INTEGER</w:t>
      </w:r>
      <w:r w:rsidRPr="002A02A7">
        <w:t xml:space="preserve"> (1..15)</w:t>
      </w:r>
    </w:p>
    <w:p w14:paraId="098AE5C3" w14:textId="77777777" w:rsidR="006A0E98" w:rsidRPr="002A02A7" w:rsidRDefault="006A0E98" w:rsidP="006A0E98">
      <w:pPr>
        <w:pStyle w:val="PL"/>
      </w:pPr>
      <w:r w:rsidRPr="002A02A7">
        <w:t xml:space="preserve">    }                                                                                       </w:t>
      </w:r>
      <w:r w:rsidRPr="002A02A7">
        <w:rPr>
          <w:color w:val="993366"/>
        </w:rPr>
        <w:t>OPTIONAL</w:t>
      </w:r>
      <w:r w:rsidRPr="002A02A7">
        <w:t>,</w:t>
      </w:r>
    </w:p>
    <w:p w14:paraId="309D2722" w14:textId="77777777" w:rsidR="006A0E98" w:rsidRPr="002A02A7" w:rsidRDefault="006A0E98" w:rsidP="006A0E98">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17F30D29" w14:textId="77777777" w:rsidR="006A0E98" w:rsidRPr="002A02A7" w:rsidRDefault="006A0E98" w:rsidP="006A0E98">
      <w:pPr>
        <w:pStyle w:val="PL"/>
      </w:pPr>
      <w:r w:rsidRPr="002A02A7">
        <w:t xml:space="preserve">    ]], </w:t>
      </w:r>
    </w:p>
    <w:p w14:paraId="624C8E26" w14:textId="77777777" w:rsidR="006A0E98" w:rsidRPr="002A02A7" w:rsidRDefault="006A0E98" w:rsidP="006A0E98">
      <w:pPr>
        <w:pStyle w:val="PL"/>
      </w:pPr>
      <w:r w:rsidRPr="002A02A7">
        <w:t xml:space="preserve">    [[</w:t>
      </w:r>
    </w:p>
    <w:p w14:paraId="2DF620BF" w14:textId="77777777" w:rsidR="006A0E98" w:rsidRPr="00E621CD" w:rsidRDefault="006A0E98" w:rsidP="006A0E98">
      <w:pPr>
        <w:pStyle w:val="PL"/>
        <w:rPr>
          <w:color w:val="808080"/>
        </w:rPr>
      </w:pPr>
      <w:r w:rsidRPr="002A02A7">
        <w:t xml:space="preserve">    </w:t>
      </w:r>
      <w:r w:rsidRPr="00E621CD">
        <w:rPr>
          <w:color w:val="808080"/>
        </w:rPr>
        <w:t>-- R1 11-1b: Type 1 HARQ-ACK codebook support for relative TDRA for DL</w:t>
      </w:r>
    </w:p>
    <w:p w14:paraId="56530A2A" w14:textId="77777777" w:rsidR="006A0E98" w:rsidRPr="002A02A7" w:rsidRDefault="006A0E98" w:rsidP="006A0E98">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4AB9D1BC" w14:textId="77777777" w:rsidR="006A0E98" w:rsidRPr="00E621CD" w:rsidRDefault="006A0E98" w:rsidP="006A0E98">
      <w:pPr>
        <w:pStyle w:val="PL"/>
        <w:rPr>
          <w:color w:val="808080"/>
        </w:rPr>
      </w:pPr>
      <w:r w:rsidRPr="002A02A7">
        <w:t xml:space="preserve">    </w:t>
      </w:r>
      <w:r w:rsidRPr="00E621CD">
        <w:rPr>
          <w:color w:val="808080"/>
        </w:rPr>
        <w:t>-- R1 11-8: Enhanced UL power control scheme</w:t>
      </w:r>
    </w:p>
    <w:p w14:paraId="55B00963" w14:textId="77777777" w:rsidR="006A0E98" w:rsidRPr="002A02A7" w:rsidRDefault="006A0E98" w:rsidP="006A0E98">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5D6510FA" w14:textId="77777777" w:rsidR="006A0E98" w:rsidRPr="00E621CD" w:rsidRDefault="006A0E98" w:rsidP="006A0E98">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094923E3" w14:textId="77777777" w:rsidR="006A0E98" w:rsidRPr="002A02A7" w:rsidRDefault="006A0E98" w:rsidP="006A0E98">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5F25F81" w14:textId="77777777" w:rsidR="006A0E98" w:rsidRPr="00E621CD" w:rsidRDefault="006A0E98" w:rsidP="006A0E98">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E46BFDD" w14:textId="77777777" w:rsidR="006A0E98" w:rsidRPr="002A02A7" w:rsidRDefault="006A0E98" w:rsidP="006A0E98">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B3B5FA0" w14:textId="77777777" w:rsidR="006A0E98" w:rsidRPr="00E621CD" w:rsidRDefault="006A0E98" w:rsidP="006A0E98">
      <w:pPr>
        <w:pStyle w:val="PL"/>
        <w:rPr>
          <w:rFonts w:eastAsia="Malgun Gothic"/>
          <w:color w:val="808080"/>
        </w:rPr>
      </w:pPr>
      <w:r w:rsidRPr="002A02A7">
        <w:t xml:space="preserve">    </w:t>
      </w:r>
      <w:r w:rsidRPr="00E621CD">
        <w:rPr>
          <w:color w:val="808080"/>
        </w:rPr>
        <w:t>-- R1 16-1c: Support of default spatial relation and pathloss reference RS for dedicated-PUCCH/SRS and PUSCH</w:t>
      </w:r>
    </w:p>
    <w:p w14:paraId="7FD02489" w14:textId="77777777" w:rsidR="006A0E98" w:rsidRPr="002A02A7" w:rsidRDefault="006A0E98" w:rsidP="006A0E98">
      <w:pPr>
        <w:pStyle w:val="PL"/>
      </w:pPr>
      <w:r w:rsidRPr="002A02A7">
        <w:t xml:space="preserve">    </w:t>
      </w:r>
      <w:r w:rsidRPr="002A02A7">
        <w:rPr>
          <w:rFonts w:eastAsia="Malgun Gothic"/>
        </w:rPr>
        <w:t>defaultSpatialRelationPathlos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168A70" w14:textId="77777777" w:rsidR="006A0E98" w:rsidRPr="00E621CD" w:rsidRDefault="006A0E98" w:rsidP="006A0E98">
      <w:pPr>
        <w:pStyle w:val="PL"/>
        <w:rPr>
          <w:rFonts w:eastAsia="Malgun Gothic"/>
          <w:color w:val="808080"/>
        </w:rPr>
      </w:pPr>
      <w:r w:rsidRPr="002A02A7">
        <w:t xml:space="preserve">    </w:t>
      </w:r>
      <w:r w:rsidRPr="00E621CD">
        <w:rPr>
          <w:color w:val="808080"/>
        </w:rPr>
        <w:t>-- R1 16-1d: Support of spatial relation update for AP-SRS via MAC CE</w:t>
      </w:r>
    </w:p>
    <w:p w14:paraId="4EC9CF77" w14:textId="77777777" w:rsidR="006A0E98" w:rsidRPr="002A02A7" w:rsidRDefault="006A0E98" w:rsidP="006A0E98">
      <w:pPr>
        <w:pStyle w:val="PL"/>
      </w:pPr>
      <w:r w:rsidRPr="002A02A7">
        <w:t xml:space="preserve">    </w:t>
      </w:r>
      <w:r w:rsidRPr="002A02A7">
        <w:rPr>
          <w:rFonts w:eastAsia="Malgun Gothic"/>
        </w:rPr>
        <w:t>spatialRelationUpdateAP-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F28EDE9" w14:textId="77777777" w:rsidR="006A0E98" w:rsidRPr="002A02A7" w:rsidRDefault="006A0E98" w:rsidP="006A0E98">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503BC9C7" w14:textId="77777777" w:rsidR="006A0E98" w:rsidRPr="002A02A7" w:rsidRDefault="006A0E98" w:rsidP="006A0E98">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B8B1BC" w14:textId="77777777" w:rsidR="006A0E98" w:rsidRPr="00E621CD" w:rsidRDefault="006A0E98" w:rsidP="006A0E98">
      <w:pPr>
        <w:pStyle w:val="PL"/>
        <w:rPr>
          <w:rFonts w:eastAsiaTheme="minorEastAsia"/>
          <w:color w:val="808080"/>
        </w:rPr>
      </w:pPr>
      <w:bookmarkStart w:id="2473" w:name="_Hlk37235744"/>
      <w:r w:rsidRPr="002A02A7">
        <w:t xml:space="preserve">    </w:t>
      </w:r>
      <w:r w:rsidRPr="00E621CD">
        <w:rPr>
          <w:rFonts w:eastAsiaTheme="minorEastAsia"/>
          <w:color w:val="808080"/>
        </w:rPr>
        <w:t>-- R1 19-3: Maximum MIMO Layer Adaptation</w:t>
      </w:r>
    </w:p>
    <w:p w14:paraId="688735FD" w14:textId="77777777" w:rsidR="006A0E98" w:rsidRPr="002A02A7" w:rsidRDefault="006A0E98" w:rsidP="006A0E98">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262F09B2" w14:textId="77777777" w:rsidR="006A0E98" w:rsidRPr="002A02A7" w:rsidRDefault="006A0E98" w:rsidP="006A0E98">
      <w:pPr>
        <w:pStyle w:val="PL"/>
      </w:pPr>
      <w:r w:rsidRPr="002A02A7">
        <w:t xml:space="preserve">    ]]</w:t>
      </w:r>
      <w:bookmarkEnd w:id="2473"/>
    </w:p>
    <w:p w14:paraId="7593C2E2" w14:textId="77777777" w:rsidR="006A0E98" w:rsidRPr="002A02A7" w:rsidRDefault="006A0E98" w:rsidP="006A0E98">
      <w:pPr>
        <w:pStyle w:val="PL"/>
      </w:pPr>
    </w:p>
    <w:p w14:paraId="40A85468" w14:textId="77777777" w:rsidR="006A0E98" w:rsidRPr="002A02A7" w:rsidRDefault="006A0E98" w:rsidP="006A0E98">
      <w:pPr>
        <w:pStyle w:val="PL"/>
      </w:pPr>
      <w:r w:rsidRPr="002A02A7">
        <w:t>}</w:t>
      </w:r>
    </w:p>
    <w:p w14:paraId="14BB00D0" w14:textId="77777777" w:rsidR="006A0E98" w:rsidRPr="002A02A7" w:rsidRDefault="006A0E98" w:rsidP="006A0E98">
      <w:pPr>
        <w:pStyle w:val="PL"/>
      </w:pPr>
    </w:p>
    <w:p w14:paraId="651AD5AC" w14:textId="77777777" w:rsidR="006A0E98" w:rsidRPr="002A02A7" w:rsidRDefault="006A0E98" w:rsidP="006A0E98">
      <w:pPr>
        <w:pStyle w:val="PL"/>
      </w:pPr>
      <w:r w:rsidRPr="002A02A7">
        <w:t xml:space="preserve">Phy-ParametersFR1 ::=                       </w:t>
      </w:r>
      <w:r w:rsidRPr="002A02A7">
        <w:rPr>
          <w:color w:val="993366"/>
        </w:rPr>
        <w:t>SEQUENCE</w:t>
      </w:r>
      <w:r w:rsidRPr="002A02A7">
        <w:t xml:space="preserve"> {</w:t>
      </w:r>
    </w:p>
    <w:p w14:paraId="51840478" w14:textId="77777777" w:rsidR="006A0E98" w:rsidRPr="002A02A7" w:rsidRDefault="006A0E98" w:rsidP="006A0E98">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50AC5964"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EE3D72" w14:textId="77777777" w:rsidR="006A0E98" w:rsidRPr="002A02A7" w:rsidRDefault="006A0E98" w:rsidP="006A0E98">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14B842BE" w14:textId="77777777" w:rsidR="006A0E98" w:rsidRPr="002A02A7" w:rsidRDefault="006A0E98" w:rsidP="006A0E98">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7BE51E1B" w14:textId="77777777" w:rsidR="006A0E98" w:rsidRPr="002A02A7" w:rsidRDefault="006A0E98" w:rsidP="006A0E98">
      <w:pPr>
        <w:pStyle w:val="PL"/>
      </w:pPr>
      <w:r w:rsidRPr="002A02A7">
        <w:t xml:space="preserve">    ...,</w:t>
      </w:r>
    </w:p>
    <w:p w14:paraId="1FC0DCA9" w14:textId="77777777" w:rsidR="006A0E98" w:rsidRPr="002A02A7" w:rsidRDefault="006A0E98" w:rsidP="006A0E98">
      <w:pPr>
        <w:pStyle w:val="PL"/>
      </w:pPr>
      <w:r w:rsidRPr="002A02A7">
        <w:t xml:space="preserve">    [[</w:t>
      </w:r>
    </w:p>
    <w:p w14:paraId="44DDF3C5" w14:textId="77777777" w:rsidR="006A0E98" w:rsidRPr="002A02A7" w:rsidRDefault="006A0E98" w:rsidP="006A0E98">
      <w:pPr>
        <w:pStyle w:val="PL"/>
      </w:pPr>
      <w:r w:rsidRPr="002A02A7">
        <w:t xml:space="preserve">    pdsch-RE-MappingFR1-PerSlot                 </w:t>
      </w:r>
      <w:r w:rsidRPr="002A02A7">
        <w:rPr>
          <w:color w:val="993366"/>
        </w:rPr>
        <w:t>ENUMERATED</w:t>
      </w:r>
      <w:r w:rsidRPr="002A02A7">
        <w:t xml:space="preserve"> {n16, n32, n48, n64, n80, n96, n112, n128,</w:t>
      </w:r>
    </w:p>
    <w:p w14:paraId="11DDA523" w14:textId="77777777" w:rsidR="006A0E98" w:rsidRPr="002A02A7" w:rsidRDefault="006A0E98" w:rsidP="006A0E98">
      <w:pPr>
        <w:pStyle w:val="PL"/>
      </w:pPr>
      <w:r w:rsidRPr="002A02A7">
        <w:t xml:space="preserve">                                                n144, n160, n176, n192, n208, n224, n240, n256}         </w:t>
      </w:r>
      <w:r w:rsidRPr="002A02A7">
        <w:rPr>
          <w:color w:val="993366"/>
        </w:rPr>
        <w:t>OPTIONAL</w:t>
      </w:r>
    </w:p>
    <w:p w14:paraId="7F14D7A6" w14:textId="77777777" w:rsidR="006A0E98" w:rsidRPr="002A02A7" w:rsidRDefault="006A0E98" w:rsidP="006A0E98">
      <w:pPr>
        <w:pStyle w:val="PL"/>
      </w:pPr>
      <w:r w:rsidRPr="002A02A7">
        <w:t xml:space="preserve">    ]]</w:t>
      </w:r>
    </w:p>
    <w:p w14:paraId="5DA1F463" w14:textId="77777777" w:rsidR="006A0E98" w:rsidRPr="002A02A7" w:rsidRDefault="006A0E98" w:rsidP="006A0E98">
      <w:pPr>
        <w:pStyle w:val="PL"/>
      </w:pPr>
      <w:r w:rsidRPr="002A02A7">
        <w:t>}</w:t>
      </w:r>
    </w:p>
    <w:p w14:paraId="29296830" w14:textId="77777777" w:rsidR="006A0E98" w:rsidRPr="002A02A7" w:rsidRDefault="006A0E98" w:rsidP="006A0E98">
      <w:pPr>
        <w:pStyle w:val="PL"/>
      </w:pPr>
    </w:p>
    <w:p w14:paraId="348EB455" w14:textId="77777777" w:rsidR="006A0E98" w:rsidRPr="002A02A7" w:rsidRDefault="006A0E98" w:rsidP="006A0E98">
      <w:pPr>
        <w:pStyle w:val="PL"/>
      </w:pPr>
      <w:r w:rsidRPr="002A02A7">
        <w:t xml:space="preserve">Phy-ParametersFR2 ::=                       </w:t>
      </w:r>
      <w:r w:rsidRPr="002A02A7">
        <w:rPr>
          <w:color w:val="993366"/>
        </w:rPr>
        <w:t>SEQUENCE</w:t>
      </w:r>
      <w:r w:rsidRPr="002A02A7">
        <w:t xml:space="preserve"> {</w:t>
      </w:r>
    </w:p>
    <w:p w14:paraId="61A8F1E0"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295405C7" w14:textId="77777777" w:rsidR="006A0E98" w:rsidRPr="002A02A7" w:rsidRDefault="006A0E98" w:rsidP="006A0E98">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176E703F" w14:textId="77777777" w:rsidR="006A0E98" w:rsidRPr="002A02A7" w:rsidRDefault="006A0E98" w:rsidP="006A0E98">
      <w:pPr>
        <w:pStyle w:val="PL"/>
      </w:pPr>
      <w:r w:rsidRPr="002A02A7">
        <w:t xml:space="preserve">    ...,</w:t>
      </w:r>
    </w:p>
    <w:p w14:paraId="02D4E946" w14:textId="77777777" w:rsidR="006A0E98" w:rsidRPr="002A02A7" w:rsidRDefault="006A0E98" w:rsidP="006A0E98">
      <w:pPr>
        <w:pStyle w:val="PL"/>
      </w:pPr>
      <w:r w:rsidRPr="002A02A7">
        <w:t xml:space="preserve">    [[</w:t>
      </w:r>
    </w:p>
    <w:p w14:paraId="3D05C160" w14:textId="77777777" w:rsidR="006A0E98" w:rsidRPr="002A02A7" w:rsidRDefault="006A0E98" w:rsidP="006A0E98">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0D85A65" w14:textId="77777777" w:rsidR="006A0E98" w:rsidRPr="002A02A7" w:rsidRDefault="006A0E98" w:rsidP="006A0E98">
      <w:pPr>
        <w:pStyle w:val="PL"/>
      </w:pPr>
      <w:r w:rsidRPr="002A02A7">
        <w:t xml:space="preserve">    pdsch-RE-MappingFR2-PerSlot                 </w:t>
      </w:r>
      <w:r w:rsidRPr="002A02A7">
        <w:rPr>
          <w:color w:val="993366"/>
        </w:rPr>
        <w:t>ENUMERATED</w:t>
      </w:r>
      <w:r w:rsidRPr="002A02A7">
        <w:t xml:space="preserve"> {n16, n32, n48, n64, n80, n96, n112, n128,</w:t>
      </w:r>
    </w:p>
    <w:p w14:paraId="271088FE" w14:textId="77777777" w:rsidR="006A0E98" w:rsidRPr="002A02A7" w:rsidRDefault="006A0E98" w:rsidP="006A0E98">
      <w:pPr>
        <w:pStyle w:val="PL"/>
      </w:pPr>
      <w:r w:rsidRPr="002A02A7">
        <w:t xml:space="preserve">                                                    n144, n160, n176, n192, n208, n224, n240, n256}     </w:t>
      </w:r>
      <w:r w:rsidRPr="002A02A7">
        <w:rPr>
          <w:color w:val="993366"/>
        </w:rPr>
        <w:t>OPTIONAL</w:t>
      </w:r>
    </w:p>
    <w:p w14:paraId="406449DF" w14:textId="77777777" w:rsidR="006A0E98" w:rsidRPr="002A02A7" w:rsidRDefault="006A0E98" w:rsidP="006A0E98">
      <w:pPr>
        <w:pStyle w:val="PL"/>
      </w:pPr>
      <w:r w:rsidRPr="002A02A7">
        <w:t xml:space="preserve">    ]]</w:t>
      </w:r>
    </w:p>
    <w:p w14:paraId="6272C26E" w14:textId="77777777" w:rsidR="006A0E98" w:rsidRPr="002A02A7" w:rsidRDefault="006A0E98" w:rsidP="006A0E98">
      <w:pPr>
        <w:pStyle w:val="PL"/>
      </w:pPr>
      <w:r w:rsidRPr="002A02A7">
        <w:t>}</w:t>
      </w:r>
    </w:p>
    <w:p w14:paraId="6799EEAB" w14:textId="77777777" w:rsidR="006A0E98" w:rsidRPr="002A02A7" w:rsidRDefault="006A0E98" w:rsidP="006A0E98">
      <w:pPr>
        <w:pStyle w:val="PL"/>
      </w:pPr>
    </w:p>
    <w:p w14:paraId="176607DD" w14:textId="77777777" w:rsidR="006A0E98" w:rsidRPr="00E621CD" w:rsidRDefault="006A0E98" w:rsidP="006A0E98">
      <w:pPr>
        <w:pStyle w:val="PL"/>
        <w:rPr>
          <w:color w:val="808080"/>
        </w:rPr>
      </w:pPr>
      <w:r w:rsidRPr="00E621CD">
        <w:rPr>
          <w:color w:val="808080"/>
        </w:rPr>
        <w:t>-- TAG-PHY-PARAMETERS-STOP</w:t>
      </w:r>
    </w:p>
    <w:p w14:paraId="404878C9" w14:textId="77777777" w:rsidR="006A0E98" w:rsidRPr="00E621CD" w:rsidRDefault="006A0E98" w:rsidP="006A0E98">
      <w:pPr>
        <w:pStyle w:val="PL"/>
        <w:rPr>
          <w:color w:val="808080"/>
        </w:rPr>
      </w:pPr>
      <w:r w:rsidRPr="00E621CD">
        <w:rPr>
          <w:color w:val="808080"/>
        </w:rPr>
        <w:t>-- ASN1STOP</w:t>
      </w:r>
    </w:p>
    <w:p w14:paraId="374E8625" w14:textId="77777777" w:rsidR="006A0E98" w:rsidRPr="00834AED" w:rsidRDefault="006A0E98" w:rsidP="006A0E9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0A458F3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A7D0C16" w14:textId="77777777" w:rsidR="006A0E98" w:rsidRPr="00834AED" w:rsidRDefault="006A0E98" w:rsidP="00F563E8">
            <w:pPr>
              <w:pStyle w:val="TAH"/>
              <w:rPr>
                <w:bCs/>
                <w:i/>
                <w:iCs/>
                <w:lang w:eastAsia="sv-SE"/>
              </w:rPr>
            </w:pPr>
            <w:r w:rsidRPr="00834AED">
              <w:rPr>
                <w:bCs/>
                <w:i/>
                <w:iCs/>
                <w:lang w:eastAsia="sv-SE"/>
              </w:rPr>
              <w:t>Phy-ParametersFRX-Diff field description</w:t>
            </w:r>
          </w:p>
        </w:tc>
      </w:tr>
      <w:tr w:rsidR="006A0E98" w:rsidRPr="00834AED" w14:paraId="23E2410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99522E7" w14:textId="77777777" w:rsidR="006A0E98" w:rsidRPr="00834AED" w:rsidRDefault="006A0E98" w:rsidP="00F563E8">
            <w:pPr>
              <w:pStyle w:val="TAL"/>
              <w:rPr>
                <w:b/>
                <w:i/>
                <w:lang w:eastAsia="sv-SE"/>
              </w:rPr>
            </w:pPr>
            <w:r w:rsidRPr="00834AED">
              <w:rPr>
                <w:b/>
                <w:i/>
                <w:lang w:eastAsia="sv-SE"/>
              </w:rPr>
              <w:t>csi-RS-IM-ReceptionForFeedback/ csi-RS-ProcFrameworkForSRS/ csi-ReportFramework</w:t>
            </w:r>
          </w:p>
          <w:p w14:paraId="5968C88A" w14:textId="77777777" w:rsidR="006A0E98" w:rsidRPr="00834AED" w:rsidRDefault="006A0E98" w:rsidP="00F563E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Pr="00834AED">
              <w:t xml:space="preserve">They shall not be set in any other instance of the IE </w:t>
            </w:r>
            <w:r w:rsidRPr="00834AED">
              <w:rPr>
                <w:i/>
                <w:iCs/>
              </w:rPr>
              <w:t>Phy-ParametersFRX-Diff</w:t>
            </w:r>
            <w:r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39E697A5" w14:textId="77777777" w:rsidR="006A0E98" w:rsidRPr="00834AED" w:rsidRDefault="006A0E98" w:rsidP="006A0E98"/>
    <w:p w14:paraId="5E545B73" w14:textId="77777777" w:rsidR="006A0E98" w:rsidRPr="00834AED" w:rsidRDefault="006A0E98" w:rsidP="006A0E98">
      <w:pPr>
        <w:pStyle w:val="Heading4"/>
      </w:pPr>
      <w:bookmarkStart w:id="2474" w:name="_Toc46439847"/>
      <w:bookmarkStart w:id="2475" w:name="_Toc46444684"/>
      <w:bookmarkStart w:id="2476" w:name="_Toc46487445"/>
      <w:r w:rsidRPr="00834AED">
        <w:t>–</w:t>
      </w:r>
      <w:r w:rsidRPr="00834AED">
        <w:tab/>
      </w:r>
      <w:r w:rsidRPr="00834AED">
        <w:rPr>
          <w:i/>
        </w:rPr>
        <w:t>Phy-ParametersMRDC</w:t>
      </w:r>
      <w:bookmarkEnd w:id="2474"/>
      <w:bookmarkEnd w:id="2475"/>
      <w:bookmarkEnd w:id="2476"/>
    </w:p>
    <w:p w14:paraId="654521B1" w14:textId="77777777" w:rsidR="006A0E98" w:rsidRPr="00834AED" w:rsidRDefault="006A0E98" w:rsidP="006A0E98">
      <w:r w:rsidRPr="00834AED">
        <w:t xml:space="preserve">The IE </w:t>
      </w:r>
      <w:r w:rsidRPr="00834AED">
        <w:rPr>
          <w:i/>
        </w:rPr>
        <w:t>Phy-ParametersMRDC</w:t>
      </w:r>
      <w:r w:rsidRPr="00834AED">
        <w:t xml:space="preserve"> is used to convey physical layer capabilities for MR-DC.</w:t>
      </w:r>
    </w:p>
    <w:p w14:paraId="282A781E" w14:textId="77777777" w:rsidR="006A0E98" w:rsidRPr="00834AED" w:rsidRDefault="006A0E98" w:rsidP="006A0E98">
      <w:pPr>
        <w:pStyle w:val="TH"/>
      </w:pPr>
      <w:r w:rsidRPr="00834AED">
        <w:rPr>
          <w:i/>
        </w:rPr>
        <w:t>Phy-ParametersMRDC</w:t>
      </w:r>
      <w:r w:rsidRPr="00834AED">
        <w:t xml:space="preserve"> information element</w:t>
      </w:r>
    </w:p>
    <w:p w14:paraId="004ED132" w14:textId="77777777" w:rsidR="006A0E98" w:rsidRPr="00E621CD" w:rsidRDefault="006A0E98" w:rsidP="006A0E98">
      <w:pPr>
        <w:pStyle w:val="PL"/>
        <w:rPr>
          <w:color w:val="808080"/>
        </w:rPr>
      </w:pPr>
      <w:r w:rsidRPr="00E621CD">
        <w:rPr>
          <w:color w:val="808080"/>
        </w:rPr>
        <w:t>-- ASN1START</w:t>
      </w:r>
    </w:p>
    <w:p w14:paraId="6ABC2AC7" w14:textId="77777777" w:rsidR="006A0E98" w:rsidRPr="00E621CD" w:rsidRDefault="006A0E98" w:rsidP="006A0E98">
      <w:pPr>
        <w:pStyle w:val="PL"/>
        <w:rPr>
          <w:color w:val="808080"/>
        </w:rPr>
      </w:pPr>
      <w:r w:rsidRPr="00E621CD">
        <w:rPr>
          <w:color w:val="808080"/>
        </w:rPr>
        <w:t>-- TAG-PHY-PARAMETERSMRDC-START</w:t>
      </w:r>
    </w:p>
    <w:p w14:paraId="4FC1F64D" w14:textId="77777777" w:rsidR="006A0E98" w:rsidRPr="002A02A7" w:rsidRDefault="006A0E98" w:rsidP="006A0E98">
      <w:pPr>
        <w:pStyle w:val="PL"/>
      </w:pPr>
    </w:p>
    <w:p w14:paraId="5F12C050" w14:textId="77777777" w:rsidR="006A0E98" w:rsidRPr="002A02A7" w:rsidRDefault="006A0E98" w:rsidP="006A0E98">
      <w:pPr>
        <w:pStyle w:val="PL"/>
      </w:pPr>
      <w:r w:rsidRPr="002A02A7">
        <w:t xml:space="preserve">Phy-ParametersMRDC ::=              </w:t>
      </w:r>
      <w:r w:rsidRPr="002A02A7">
        <w:rPr>
          <w:color w:val="993366"/>
        </w:rPr>
        <w:t>SEQUENCE</w:t>
      </w:r>
      <w:r w:rsidRPr="002A02A7">
        <w:t xml:space="preserve"> {</w:t>
      </w:r>
    </w:p>
    <w:p w14:paraId="6D689CD2" w14:textId="77777777" w:rsidR="006A0E98" w:rsidRPr="002A02A7" w:rsidRDefault="006A0E98" w:rsidP="006A0E98">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6155035F" w14:textId="77777777" w:rsidR="006A0E98" w:rsidRPr="002A02A7" w:rsidRDefault="006A0E98" w:rsidP="006A0E98">
      <w:pPr>
        <w:pStyle w:val="PL"/>
      </w:pPr>
      <w:r w:rsidRPr="002A02A7">
        <w:t xml:space="preserve">    ...,</w:t>
      </w:r>
    </w:p>
    <w:p w14:paraId="156F40AF" w14:textId="77777777" w:rsidR="006A0E98" w:rsidRPr="002A02A7" w:rsidRDefault="006A0E98" w:rsidP="006A0E98">
      <w:pPr>
        <w:pStyle w:val="PL"/>
      </w:pPr>
      <w:r w:rsidRPr="002A02A7">
        <w:t xml:space="preserve">    [[</w:t>
      </w:r>
    </w:p>
    <w:p w14:paraId="68114600" w14:textId="77777777" w:rsidR="006A0E98" w:rsidRPr="002A02A7" w:rsidRDefault="006A0E98" w:rsidP="006A0E98">
      <w:pPr>
        <w:pStyle w:val="PL"/>
      </w:pPr>
      <w:r w:rsidRPr="002A02A7">
        <w:t xml:space="preserve">    spCellPlacement                     CarrierAggregationVariant                                                   </w:t>
      </w:r>
      <w:r w:rsidRPr="002A02A7">
        <w:rPr>
          <w:color w:val="993366"/>
        </w:rPr>
        <w:t>OPTIONAL</w:t>
      </w:r>
    </w:p>
    <w:p w14:paraId="79B75253" w14:textId="77777777" w:rsidR="006A0E98" w:rsidRPr="002A02A7" w:rsidRDefault="006A0E98" w:rsidP="006A0E98">
      <w:pPr>
        <w:pStyle w:val="PL"/>
      </w:pPr>
      <w:r w:rsidRPr="002A02A7">
        <w:t xml:space="preserve">    ]]</w:t>
      </w:r>
    </w:p>
    <w:p w14:paraId="08DE42AD" w14:textId="77777777" w:rsidR="006A0E98" w:rsidRPr="002A02A7" w:rsidRDefault="006A0E98" w:rsidP="006A0E98">
      <w:pPr>
        <w:pStyle w:val="PL"/>
      </w:pPr>
      <w:r w:rsidRPr="002A02A7">
        <w:t>}</w:t>
      </w:r>
    </w:p>
    <w:p w14:paraId="51B09886" w14:textId="77777777" w:rsidR="006A0E98" w:rsidRPr="002A02A7" w:rsidRDefault="006A0E98" w:rsidP="006A0E98">
      <w:pPr>
        <w:pStyle w:val="PL"/>
      </w:pPr>
    </w:p>
    <w:p w14:paraId="7ED836ED" w14:textId="77777777" w:rsidR="006A0E98" w:rsidRPr="002A02A7" w:rsidRDefault="006A0E98" w:rsidP="006A0E98">
      <w:pPr>
        <w:pStyle w:val="PL"/>
      </w:pPr>
      <w:r w:rsidRPr="002A02A7">
        <w:t xml:space="preserve">NAICS-Capability-Entry ::=          </w:t>
      </w:r>
      <w:r w:rsidRPr="002A02A7">
        <w:rPr>
          <w:color w:val="993366"/>
        </w:rPr>
        <w:t>SEQUENCE</w:t>
      </w:r>
      <w:r w:rsidRPr="002A02A7">
        <w:t xml:space="preserve"> {</w:t>
      </w:r>
    </w:p>
    <w:p w14:paraId="47C011AA" w14:textId="77777777" w:rsidR="006A0E98" w:rsidRPr="002A02A7" w:rsidRDefault="006A0E98" w:rsidP="006A0E98">
      <w:pPr>
        <w:pStyle w:val="PL"/>
      </w:pPr>
      <w:r w:rsidRPr="002A02A7">
        <w:t xml:space="preserve">    numberOfNAICS-CapableCC             </w:t>
      </w:r>
      <w:r w:rsidRPr="002A02A7">
        <w:rPr>
          <w:color w:val="993366"/>
        </w:rPr>
        <w:t>INTEGER</w:t>
      </w:r>
      <w:r w:rsidRPr="002A02A7">
        <w:t>(1..5),</w:t>
      </w:r>
    </w:p>
    <w:p w14:paraId="2E72926E" w14:textId="77777777" w:rsidR="006A0E98" w:rsidRPr="002A02A7" w:rsidRDefault="006A0E98" w:rsidP="006A0E98">
      <w:pPr>
        <w:pStyle w:val="PL"/>
      </w:pPr>
      <w:r w:rsidRPr="002A02A7">
        <w:t xml:space="preserve">    numberOfAggregatedPRB               </w:t>
      </w:r>
      <w:r w:rsidRPr="002A02A7">
        <w:rPr>
          <w:color w:val="993366"/>
        </w:rPr>
        <w:t>ENUMERATED</w:t>
      </w:r>
      <w:r w:rsidRPr="002A02A7">
        <w:t xml:space="preserve"> {n50, n75, n100, n125, n150, n175, n200, n225,</w:t>
      </w:r>
    </w:p>
    <w:p w14:paraId="7C686079" w14:textId="77777777" w:rsidR="006A0E98" w:rsidRPr="002A02A7" w:rsidRDefault="006A0E98" w:rsidP="006A0E98">
      <w:pPr>
        <w:pStyle w:val="PL"/>
      </w:pPr>
      <w:r w:rsidRPr="002A02A7">
        <w:t xml:space="preserve">                                                    n250, n275, n300, n350, n400, n450, n500, spare},</w:t>
      </w:r>
    </w:p>
    <w:p w14:paraId="4B49EBFB" w14:textId="77777777" w:rsidR="006A0E98" w:rsidRPr="002A02A7" w:rsidRDefault="006A0E98" w:rsidP="006A0E98">
      <w:pPr>
        <w:pStyle w:val="PL"/>
      </w:pPr>
      <w:r w:rsidRPr="002A02A7">
        <w:t xml:space="preserve">    ...</w:t>
      </w:r>
    </w:p>
    <w:p w14:paraId="6DEED6EB" w14:textId="77777777" w:rsidR="006A0E98" w:rsidRPr="002A02A7" w:rsidRDefault="006A0E98" w:rsidP="006A0E98">
      <w:pPr>
        <w:pStyle w:val="PL"/>
      </w:pPr>
      <w:r w:rsidRPr="002A02A7">
        <w:t>}</w:t>
      </w:r>
    </w:p>
    <w:p w14:paraId="7EB7F44C" w14:textId="77777777" w:rsidR="006A0E98" w:rsidRPr="002A02A7" w:rsidRDefault="006A0E98" w:rsidP="006A0E98">
      <w:pPr>
        <w:pStyle w:val="PL"/>
      </w:pPr>
    </w:p>
    <w:p w14:paraId="7223FC6B" w14:textId="77777777" w:rsidR="006A0E98" w:rsidRPr="00E621CD" w:rsidRDefault="006A0E98" w:rsidP="006A0E98">
      <w:pPr>
        <w:pStyle w:val="PL"/>
        <w:rPr>
          <w:color w:val="808080"/>
        </w:rPr>
      </w:pPr>
      <w:r w:rsidRPr="00E621CD">
        <w:rPr>
          <w:color w:val="808080"/>
        </w:rPr>
        <w:t>-- TAG-PHY-PARAMETERSMRDC-STOP</w:t>
      </w:r>
    </w:p>
    <w:p w14:paraId="69979BF7" w14:textId="77777777" w:rsidR="006A0E98" w:rsidRPr="00E621CD" w:rsidRDefault="006A0E98" w:rsidP="006A0E98">
      <w:pPr>
        <w:pStyle w:val="PL"/>
        <w:rPr>
          <w:color w:val="808080"/>
        </w:rPr>
      </w:pPr>
      <w:r w:rsidRPr="00E621CD">
        <w:rPr>
          <w:color w:val="808080"/>
        </w:rPr>
        <w:t>-- ASN1STOP</w:t>
      </w:r>
    </w:p>
    <w:p w14:paraId="78473F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F639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58D9A" w14:textId="77777777" w:rsidR="006A0E98" w:rsidRPr="00834AED" w:rsidRDefault="006A0E98" w:rsidP="00F563E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6A0E98" w:rsidRPr="00834AED" w14:paraId="4612F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F1E1A" w14:textId="77777777" w:rsidR="006A0E98" w:rsidRPr="00834AED" w:rsidRDefault="006A0E98" w:rsidP="00F563E8">
            <w:pPr>
              <w:pStyle w:val="TAL"/>
              <w:rPr>
                <w:szCs w:val="22"/>
                <w:lang w:eastAsia="sv-SE"/>
              </w:rPr>
            </w:pPr>
            <w:r w:rsidRPr="00834AED">
              <w:rPr>
                <w:b/>
                <w:i/>
                <w:szCs w:val="22"/>
                <w:lang w:eastAsia="sv-SE"/>
              </w:rPr>
              <w:t>naics-Capability-List</w:t>
            </w:r>
          </w:p>
          <w:p w14:paraId="7E02A222" w14:textId="77777777" w:rsidR="006A0E98" w:rsidRPr="00834AED" w:rsidRDefault="006A0E98" w:rsidP="00F563E8">
            <w:pPr>
              <w:pStyle w:val="TAL"/>
              <w:rPr>
                <w:szCs w:val="22"/>
                <w:lang w:eastAsia="sv-SE"/>
              </w:rPr>
            </w:pPr>
            <w:r w:rsidRPr="00834AED">
              <w:rPr>
                <w:szCs w:val="22"/>
                <w:lang w:eastAsia="sv-SE"/>
              </w:rPr>
              <w:t>Indicates that UE in MR-DC supports NAICS as defined in TS 36.331 [10].</w:t>
            </w:r>
          </w:p>
        </w:tc>
      </w:tr>
    </w:tbl>
    <w:p w14:paraId="60D8D8C8" w14:textId="77777777" w:rsidR="006A0E98" w:rsidRPr="00834AED" w:rsidRDefault="006A0E98" w:rsidP="006A0E98"/>
    <w:p w14:paraId="7A015582" w14:textId="77777777" w:rsidR="006A0E98" w:rsidRPr="00834AED" w:rsidRDefault="006A0E98" w:rsidP="006A0E98">
      <w:pPr>
        <w:pStyle w:val="Heading4"/>
        <w:rPr>
          <w:i/>
          <w:iCs/>
        </w:rPr>
      </w:pPr>
      <w:bookmarkStart w:id="2477" w:name="_Toc46439848"/>
      <w:bookmarkStart w:id="2478" w:name="_Toc46444685"/>
      <w:bookmarkStart w:id="2479" w:name="_Toc46487446"/>
      <w:r w:rsidRPr="00834AED">
        <w:rPr>
          <w:i/>
          <w:iCs/>
        </w:rPr>
        <w:t>–</w:t>
      </w:r>
      <w:r w:rsidRPr="00834AED">
        <w:rPr>
          <w:i/>
          <w:iCs/>
        </w:rPr>
        <w:tab/>
        <w:t>PowSav-Parameters</w:t>
      </w:r>
      <w:bookmarkEnd w:id="2477"/>
      <w:bookmarkEnd w:id="2478"/>
      <w:bookmarkEnd w:id="2479"/>
    </w:p>
    <w:p w14:paraId="203A48CD" w14:textId="77777777" w:rsidR="006A0E98" w:rsidRPr="00834AED" w:rsidRDefault="006A0E98" w:rsidP="006A0E98">
      <w:r w:rsidRPr="00834AED">
        <w:t xml:space="preserve">The IE </w:t>
      </w:r>
      <w:r w:rsidRPr="00834AED">
        <w:rPr>
          <w:i/>
        </w:rPr>
        <w:t>PowSav-Parameters</w:t>
      </w:r>
      <w:r w:rsidRPr="00834AED">
        <w:t xml:space="preserve"> is used to convey the capabilities supported by the UE for the power saving preferences.</w:t>
      </w:r>
    </w:p>
    <w:p w14:paraId="77079B97" w14:textId="77777777" w:rsidR="006A0E98" w:rsidRPr="00834AED" w:rsidRDefault="006A0E98" w:rsidP="006A0E98">
      <w:pPr>
        <w:pStyle w:val="TH"/>
        <w:rPr>
          <w:i/>
        </w:rPr>
      </w:pPr>
      <w:r w:rsidRPr="00834AED">
        <w:rPr>
          <w:i/>
        </w:rPr>
        <w:t xml:space="preserve">PowSav-Parameters </w:t>
      </w:r>
      <w:r w:rsidRPr="00834AED">
        <w:rPr>
          <w:iCs/>
        </w:rPr>
        <w:t>information element</w:t>
      </w:r>
    </w:p>
    <w:p w14:paraId="79E8D5C1" w14:textId="77777777" w:rsidR="006A0E98" w:rsidRPr="00E621CD" w:rsidRDefault="006A0E98" w:rsidP="006A0E98">
      <w:pPr>
        <w:pStyle w:val="PL"/>
        <w:rPr>
          <w:color w:val="808080"/>
        </w:rPr>
      </w:pPr>
      <w:r w:rsidRPr="00E621CD">
        <w:rPr>
          <w:color w:val="808080"/>
        </w:rPr>
        <w:t>-- ASN1START</w:t>
      </w:r>
    </w:p>
    <w:p w14:paraId="745D4E83" w14:textId="77777777" w:rsidR="006A0E98" w:rsidRPr="00E621CD" w:rsidRDefault="006A0E98" w:rsidP="006A0E98">
      <w:pPr>
        <w:pStyle w:val="PL"/>
        <w:rPr>
          <w:color w:val="808080"/>
        </w:rPr>
      </w:pPr>
      <w:r w:rsidRPr="00E621CD">
        <w:rPr>
          <w:color w:val="808080"/>
        </w:rPr>
        <w:t>-- TAG-POWSAV-PARAMETERS-START</w:t>
      </w:r>
    </w:p>
    <w:p w14:paraId="3A99EC1B" w14:textId="77777777" w:rsidR="006A0E98" w:rsidRPr="002A02A7" w:rsidRDefault="006A0E98" w:rsidP="006A0E98">
      <w:pPr>
        <w:pStyle w:val="PL"/>
      </w:pPr>
    </w:p>
    <w:p w14:paraId="3E038CAB" w14:textId="77777777" w:rsidR="006A0E98" w:rsidRPr="002A02A7" w:rsidRDefault="006A0E98" w:rsidP="006A0E98">
      <w:pPr>
        <w:pStyle w:val="PL"/>
      </w:pPr>
      <w:r w:rsidRPr="002A02A7">
        <w:t xml:space="preserve">PowSav-Parameters-r16 ::=         </w:t>
      </w:r>
      <w:r w:rsidRPr="002A02A7">
        <w:rPr>
          <w:color w:val="993366"/>
        </w:rPr>
        <w:t>SEQUENCE</w:t>
      </w:r>
      <w:r w:rsidRPr="002A02A7">
        <w:t xml:space="preserve"> {</w:t>
      </w:r>
    </w:p>
    <w:p w14:paraId="29385331" w14:textId="77777777" w:rsidR="006A0E98" w:rsidRPr="002A02A7" w:rsidRDefault="006A0E98" w:rsidP="006A0E98">
      <w:pPr>
        <w:pStyle w:val="PL"/>
      </w:pPr>
      <w:r w:rsidRPr="002A02A7">
        <w:t xml:space="preserve">    powSav-ParametersCommon-r16               PowSav-ParametersCommon-r16                                        </w:t>
      </w:r>
      <w:r w:rsidRPr="002A02A7">
        <w:rPr>
          <w:color w:val="993366"/>
        </w:rPr>
        <w:t>OPTIONAL</w:t>
      </w:r>
      <w:r w:rsidRPr="002A02A7">
        <w:t>,</w:t>
      </w:r>
    </w:p>
    <w:p w14:paraId="70DC34D2" w14:textId="77777777" w:rsidR="006A0E98" w:rsidRPr="002A02A7" w:rsidRDefault="006A0E98" w:rsidP="006A0E98">
      <w:pPr>
        <w:pStyle w:val="PL"/>
      </w:pPr>
      <w:r w:rsidRPr="002A02A7">
        <w:t xml:space="preserve">    powSav-ParametersFRX-Diff-r16             PowSav-ParametersFRX-Diff-r16                                      </w:t>
      </w:r>
      <w:r w:rsidRPr="002A02A7">
        <w:rPr>
          <w:color w:val="993366"/>
        </w:rPr>
        <w:t>OPTIONAL</w:t>
      </w:r>
      <w:r w:rsidRPr="002A02A7">
        <w:t>,</w:t>
      </w:r>
    </w:p>
    <w:p w14:paraId="4AE35B11" w14:textId="77777777" w:rsidR="006A0E98" w:rsidRPr="002A02A7" w:rsidRDefault="006A0E98" w:rsidP="006A0E98">
      <w:pPr>
        <w:pStyle w:val="PL"/>
      </w:pPr>
      <w:r w:rsidRPr="002A02A7">
        <w:t xml:space="preserve">    ...</w:t>
      </w:r>
    </w:p>
    <w:p w14:paraId="0F2981E8" w14:textId="77777777" w:rsidR="006A0E98" w:rsidRPr="002A02A7" w:rsidRDefault="006A0E98" w:rsidP="006A0E98">
      <w:pPr>
        <w:pStyle w:val="PL"/>
      </w:pPr>
      <w:r w:rsidRPr="002A02A7">
        <w:t>}</w:t>
      </w:r>
    </w:p>
    <w:p w14:paraId="466955E1" w14:textId="77777777" w:rsidR="006A0E98" w:rsidRPr="002A02A7" w:rsidRDefault="006A0E98" w:rsidP="006A0E98">
      <w:pPr>
        <w:pStyle w:val="PL"/>
      </w:pPr>
    </w:p>
    <w:p w14:paraId="52108635" w14:textId="77777777" w:rsidR="006A0E98" w:rsidRPr="002A02A7" w:rsidRDefault="006A0E98" w:rsidP="006A0E98">
      <w:pPr>
        <w:pStyle w:val="PL"/>
      </w:pPr>
      <w:r w:rsidRPr="002A02A7">
        <w:t xml:space="preserve">PowSav-ParametersCommon-r16 ::=    </w:t>
      </w:r>
      <w:r w:rsidRPr="002A02A7">
        <w:rPr>
          <w:color w:val="993366"/>
        </w:rPr>
        <w:t>SEQUENCE</w:t>
      </w:r>
      <w:r w:rsidRPr="002A02A7">
        <w:t xml:space="preserve"> {</w:t>
      </w:r>
    </w:p>
    <w:p w14:paraId="5EF9878D" w14:textId="77777777" w:rsidR="006A0E98" w:rsidRPr="002A02A7" w:rsidRDefault="006A0E98" w:rsidP="006A0E98">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25D2266F" w14:textId="77777777" w:rsidR="006A0E98" w:rsidRPr="002A02A7" w:rsidRDefault="006A0E98" w:rsidP="006A0E98">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0A192D9F" w14:textId="77777777" w:rsidR="006A0E98" w:rsidRPr="002A02A7" w:rsidRDefault="006A0E98" w:rsidP="006A0E98">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2F7D035" w14:textId="77777777" w:rsidR="006A0E98" w:rsidRPr="00E621CD" w:rsidRDefault="006A0E98" w:rsidP="006A0E98">
      <w:pPr>
        <w:pStyle w:val="PL"/>
        <w:rPr>
          <w:color w:val="808080"/>
        </w:rPr>
      </w:pPr>
      <w:r w:rsidRPr="002A02A7">
        <w:t xml:space="preserve">    </w:t>
      </w:r>
      <w:r w:rsidRPr="00E621CD">
        <w:rPr>
          <w:color w:val="808080"/>
        </w:rPr>
        <w:t>-- R1 19-4a: UE assistance information</w:t>
      </w:r>
    </w:p>
    <w:p w14:paraId="77FB3181" w14:textId="77777777" w:rsidR="006A0E98" w:rsidRPr="002A02A7" w:rsidRDefault="006A0E98" w:rsidP="006A0E98">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7AA7212A" w14:textId="77777777" w:rsidR="006A0E98" w:rsidRPr="002A02A7" w:rsidRDefault="006A0E98" w:rsidP="006A0E98">
      <w:pPr>
        <w:pStyle w:val="PL"/>
      </w:pPr>
      <w:r w:rsidRPr="002A02A7">
        <w:t xml:space="preserve">    ...</w:t>
      </w:r>
    </w:p>
    <w:p w14:paraId="78B05066" w14:textId="77777777" w:rsidR="006A0E98" w:rsidRPr="002A02A7" w:rsidRDefault="006A0E98" w:rsidP="006A0E98">
      <w:pPr>
        <w:pStyle w:val="PL"/>
      </w:pPr>
      <w:r w:rsidRPr="002A02A7">
        <w:t>}</w:t>
      </w:r>
    </w:p>
    <w:p w14:paraId="1F095AE8" w14:textId="77777777" w:rsidR="006A0E98" w:rsidRPr="002A02A7" w:rsidRDefault="006A0E98" w:rsidP="006A0E98">
      <w:pPr>
        <w:pStyle w:val="PL"/>
      </w:pPr>
    </w:p>
    <w:p w14:paraId="44F147E1" w14:textId="77777777" w:rsidR="006A0E98" w:rsidRPr="002A02A7" w:rsidRDefault="006A0E98" w:rsidP="006A0E98">
      <w:pPr>
        <w:pStyle w:val="PL"/>
      </w:pPr>
      <w:r w:rsidRPr="002A02A7">
        <w:t xml:space="preserve">PowSav-ParametersFRX-Diff-r16 ::=    </w:t>
      </w:r>
      <w:r w:rsidRPr="002A02A7">
        <w:rPr>
          <w:color w:val="993366"/>
        </w:rPr>
        <w:t>SEQUENCE</w:t>
      </w:r>
      <w:r w:rsidRPr="002A02A7">
        <w:t xml:space="preserve"> {</w:t>
      </w:r>
    </w:p>
    <w:p w14:paraId="775F5528" w14:textId="77777777" w:rsidR="006A0E98" w:rsidRPr="002A02A7" w:rsidRDefault="006A0E98" w:rsidP="006A0E98">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1F52D83E" w14:textId="77777777" w:rsidR="006A0E98" w:rsidRPr="002A02A7" w:rsidRDefault="006A0E98" w:rsidP="006A0E98">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483E8DFA" w14:textId="77777777" w:rsidR="006A0E98" w:rsidRPr="002A02A7" w:rsidRDefault="006A0E98" w:rsidP="006A0E98">
      <w:pPr>
        <w:pStyle w:val="PL"/>
      </w:pPr>
      <w:r w:rsidRPr="002A02A7">
        <w:t xml:space="preserve">    ...</w:t>
      </w:r>
    </w:p>
    <w:p w14:paraId="22D9864A" w14:textId="77777777" w:rsidR="006A0E98" w:rsidRPr="002A02A7" w:rsidRDefault="006A0E98" w:rsidP="006A0E98">
      <w:pPr>
        <w:pStyle w:val="PL"/>
      </w:pPr>
      <w:r w:rsidRPr="002A02A7">
        <w:t>}</w:t>
      </w:r>
    </w:p>
    <w:p w14:paraId="0E018FE4" w14:textId="77777777" w:rsidR="006A0E98" w:rsidRPr="002A02A7" w:rsidRDefault="006A0E98" w:rsidP="006A0E98">
      <w:pPr>
        <w:pStyle w:val="PL"/>
      </w:pPr>
    </w:p>
    <w:p w14:paraId="6CF9CA7C" w14:textId="77777777" w:rsidR="006A0E98" w:rsidRPr="00E621CD" w:rsidRDefault="006A0E98" w:rsidP="006A0E98">
      <w:pPr>
        <w:pStyle w:val="PL"/>
        <w:rPr>
          <w:color w:val="808080"/>
        </w:rPr>
      </w:pPr>
      <w:r w:rsidRPr="00E621CD">
        <w:rPr>
          <w:color w:val="808080"/>
        </w:rPr>
        <w:t>-- TAG-POWSAV-PARAMETERS-STOP</w:t>
      </w:r>
    </w:p>
    <w:p w14:paraId="45D9DAC7" w14:textId="77777777" w:rsidR="006A0E98" w:rsidRPr="00E621CD" w:rsidRDefault="006A0E98" w:rsidP="006A0E98">
      <w:pPr>
        <w:pStyle w:val="PL"/>
        <w:rPr>
          <w:color w:val="808080"/>
        </w:rPr>
      </w:pPr>
      <w:r w:rsidRPr="00E621CD">
        <w:rPr>
          <w:color w:val="808080"/>
        </w:rPr>
        <w:t>-- ASN1STOP</w:t>
      </w:r>
    </w:p>
    <w:p w14:paraId="51AAD524" w14:textId="77777777" w:rsidR="006A0E98" w:rsidRPr="00834AED" w:rsidRDefault="006A0E98" w:rsidP="006A0E98"/>
    <w:p w14:paraId="21BF9F8B" w14:textId="77777777" w:rsidR="006A0E98" w:rsidRPr="00834AED" w:rsidRDefault="006A0E98" w:rsidP="006A0E98">
      <w:pPr>
        <w:pStyle w:val="Heading4"/>
      </w:pPr>
      <w:bookmarkStart w:id="2480" w:name="_Toc46439849"/>
      <w:bookmarkStart w:id="2481" w:name="_Toc46444686"/>
      <w:bookmarkStart w:id="2482" w:name="_Toc46487447"/>
      <w:r w:rsidRPr="00834AED">
        <w:t>–</w:t>
      </w:r>
      <w:r w:rsidRPr="00834AED">
        <w:tab/>
      </w:r>
      <w:r w:rsidRPr="00834AED">
        <w:rPr>
          <w:i/>
          <w:noProof/>
        </w:rPr>
        <w:t>ProcessingParameters</w:t>
      </w:r>
      <w:bookmarkEnd w:id="2480"/>
      <w:bookmarkEnd w:id="2481"/>
      <w:bookmarkEnd w:id="2482"/>
    </w:p>
    <w:p w14:paraId="4F586CB0" w14:textId="77777777" w:rsidR="006A0E98" w:rsidRPr="00834AED" w:rsidRDefault="006A0E98" w:rsidP="006A0E98">
      <w:r w:rsidRPr="00834AED">
        <w:t xml:space="preserve">The IE </w:t>
      </w:r>
      <w:r w:rsidRPr="00834AED">
        <w:rPr>
          <w:i/>
        </w:rPr>
        <w:t>ProcessingParameters</w:t>
      </w:r>
      <w:r w:rsidRPr="00834AED">
        <w:t xml:space="preserve"> is used to indicate PDSCH/PUSCH processing capabilities supported by the UE.</w:t>
      </w:r>
    </w:p>
    <w:p w14:paraId="0E4E89F0" w14:textId="77777777" w:rsidR="006A0E98" w:rsidRPr="00834AED" w:rsidRDefault="006A0E98" w:rsidP="006A0E98">
      <w:pPr>
        <w:pStyle w:val="TH"/>
      </w:pPr>
      <w:r w:rsidRPr="00834AED">
        <w:rPr>
          <w:i/>
        </w:rPr>
        <w:t>ProcessingParameters</w:t>
      </w:r>
      <w:r w:rsidRPr="00834AED">
        <w:t xml:space="preserve"> information element</w:t>
      </w:r>
    </w:p>
    <w:p w14:paraId="760E622C" w14:textId="77777777" w:rsidR="006A0E98" w:rsidRPr="00E621CD" w:rsidRDefault="006A0E98" w:rsidP="006A0E98">
      <w:pPr>
        <w:pStyle w:val="PL"/>
        <w:rPr>
          <w:color w:val="808080"/>
        </w:rPr>
      </w:pPr>
      <w:r w:rsidRPr="00E621CD">
        <w:rPr>
          <w:color w:val="808080"/>
        </w:rPr>
        <w:t>-- ASN1START</w:t>
      </w:r>
    </w:p>
    <w:p w14:paraId="20D935B6" w14:textId="77777777" w:rsidR="006A0E98" w:rsidRPr="00E621CD" w:rsidRDefault="006A0E98" w:rsidP="006A0E98">
      <w:pPr>
        <w:pStyle w:val="PL"/>
        <w:rPr>
          <w:color w:val="808080"/>
        </w:rPr>
      </w:pPr>
      <w:r w:rsidRPr="00E621CD">
        <w:rPr>
          <w:color w:val="808080"/>
        </w:rPr>
        <w:t>-- TAG-PROCESSINGPARAMETERS-START</w:t>
      </w:r>
    </w:p>
    <w:p w14:paraId="47EE472E" w14:textId="77777777" w:rsidR="006A0E98" w:rsidRPr="002A02A7" w:rsidRDefault="006A0E98" w:rsidP="006A0E98">
      <w:pPr>
        <w:pStyle w:val="PL"/>
      </w:pPr>
    </w:p>
    <w:p w14:paraId="1B2D952B" w14:textId="77777777" w:rsidR="006A0E98" w:rsidRPr="002A02A7" w:rsidRDefault="006A0E98" w:rsidP="006A0E98">
      <w:pPr>
        <w:pStyle w:val="PL"/>
      </w:pPr>
      <w:r w:rsidRPr="002A02A7">
        <w:t xml:space="preserve">ProcessingParameters ::=        </w:t>
      </w:r>
      <w:r w:rsidRPr="002A02A7">
        <w:rPr>
          <w:color w:val="993366"/>
        </w:rPr>
        <w:t>SEQUENCE</w:t>
      </w:r>
      <w:r w:rsidRPr="002A02A7">
        <w:t xml:space="preserve"> {</w:t>
      </w:r>
    </w:p>
    <w:p w14:paraId="3EC043D9" w14:textId="77777777" w:rsidR="006A0E98" w:rsidRPr="002A02A7" w:rsidRDefault="006A0E98" w:rsidP="006A0E98">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70F7C2A2" w14:textId="77777777" w:rsidR="006A0E98" w:rsidRPr="002A02A7" w:rsidRDefault="006A0E98" w:rsidP="006A0E98">
      <w:pPr>
        <w:pStyle w:val="PL"/>
      </w:pPr>
      <w:r w:rsidRPr="002A02A7">
        <w:rPr>
          <w:rFonts w:eastAsia="MS Mincho"/>
        </w:rPr>
        <w:t xml:space="preserve">    differentTB-PerSlot              </w:t>
      </w:r>
      <w:r w:rsidRPr="002A02A7">
        <w:rPr>
          <w:color w:val="993366"/>
        </w:rPr>
        <w:t>SEQUENCE</w:t>
      </w:r>
      <w:r w:rsidRPr="002A02A7">
        <w:t xml:space="preserve"> {</w:t>
      </w:r>
    </w:p>
    <w:p w14:paraId="6BF2A2C8" w14:textId="77777777" w:rsidR="006A0E98" w:rsidRPr="002A02A7" w:rsidRDefault="006A0E98" w:rsidP="006A0E98">
      <w:pPr>
        <w:pStyle w:val="PL"/>
      </w:pPr>
      <w:r w:rsidRPr="002A02A7">
        <w:t xml:space="preserve">        upto1                          NumberOfCarriers                    </w:t>
      </w:r>
      <w:r w:rsidRPr="002A02A7">
        <w:rPr>
          <w:color w:val="993366"/>
        </w:rPr>
        <w:t>OPTIONAL</w:t>
      </w:r>
      <w:r w:rsidRPr="002A02A7">
        <w:t>,</w:t>
      </w:r>
    </w:p>
    <w:p w14:paraId="565BBC14" w14:textId="77777777" w:rsidR="006A0E98" w:rsidRPr="002A02A7" w:rsidRDefault="006A0E98" w:rsidP="006A0E98">
      <w:pPr>
        <w:pStyle w:val="PL"/>
      </w:pPr>
      <w:r w:rsidRPr="002A02A7">
        <w:t xml:space="preserve">        upto2                          NumberOfCarriers                    </w:t>
      </w:r>
      <w:r w:rsidRPr="002A02A7">
        <w:rPr>
          <w:color w:val="993366"/>
        </w:rPr>
        <w:t>OPTIONAL</w:t>
      </w:r>
      <w:r w:rsidRPr="002A02A7">
        <w:t>,</w:t>
      </w:r>
    </w:p>
    <w:p w14:paraId="184B3AFD" w14:textId="77777777" w:rsidR="006A0E98" w:rsidRPr="002A02A7" w:rsidRDefault="006A0E98" w:rsidP="006A0E98">
      <w:pPr>
        <w:pStyle w:val="PL"/>
      </w:pPr>
      <w:r w:rsidRPr="002A02A7">
        <w:t xml:space="preserve">        upto4                          NumberOfCarriers                    </w:t>
      </w:r>
      <w:r w:rsidRPr="002A02A7">
        <w:rPr>
          <w:color w:val="993366"/>
        </w:rPr>
        <w:t>OPTIONAL</w:t>
      </w:r>
      <w:r w:rsidRPr="002A02A7">
        <w:t>,</w:t>
      </w:r>
    </w:p>
    <w:p w14:paraId="1922A8B8" w14:textId="77777777" w:rsidR="006A0E98" w:rsidRPr="002A02A7" w:rsidRDefault="006A0E98" w:rsidP="006A0E98">
      <w:pPr>
        <w:pStyle w:val="PL"/>
        <w:rPr>
          <w:rFonts w:eastAsia="MS Mincho"/>
        </w:rPr>
      </w:pPr>
      <w:r w:rsidRPr="002A02A7">
        <w:t xml:space="preserve">        upto7                          NumberOfCarriers                    </w:t>
      </w:r>
      <w:r w:rsidRPr="002A02A7">
        <w:rPr>
          <w:color w:val="993366"/>
        </w:rPr>
        <w:t>OPTIONAL</w:t>
      </w:r>
    </w:p>
    <w:p w14:paraId="61AF6625" w14:textId="77777777" w:rsidR="006A0E98" w:rsidRPr="002A02A7" w:rsidRDefault="006A0E98" w:rsidP="006A0E98">
      <w:pPr>
        <w:pStyle w:val="PL"/>
        <w:rPr>
          <w:rFonts w:eastAsia="MS Mincho"/>
        </w:rPr>
      </w:pPr>
      <w:r w:rsidRPr="002A02A7">
        <w:rPr>
          <w:rFonts w:eastAsia="MS Mincho"/>
        </w:rPr>
        <w:t xml:space="preserve">    } </w:t>
      </w:r>
      <w:r w:rsidRPr="002A02A7">
        <w:t xml:space="preserve">                                                                </w:t>
      </w:r>
      <w:r w:rsidRPr="002A02A7">
        <w:rPr>
          <w:color w:val="993366"/>
        </w:rPr>
        <w:t>OPTIONAL</w:t>
      </w:r>
    </w:p>
    <w:p w14:paraId="20EE8856" w14:textId="77777777" w:rsidR="006A0E98" w:rsidRPr="002A02A7" w:rsidRDefault="006A0E98" w:rsidP="006A0E98">
      <w:pPr>
        <w:pStyle w:val="PL"/>
        <w:rPr>
          <w:rFonts w:eastAsia="MS Mincho"/>
        </w:rPr>
      </w:pPr>
      <w:r w:rsidRPr="002A02A7">
        <w:rPr>
          <w:rFonts w:eastAsia="MS Mincho"/>
        </w:rPr>
        <w:t>}</w:t>
      </w:r>
    </w:p>
    <w:p w14:paraId="79F11E7C" w14:textId="77777777" w:rsidR="006A0E98" w:rsidRPr="002A02A7" w:rsidRDefault="006A0E98" w:rsidP="006A0E98">
      <w:pPr>
        <w:pStyle w:val="PL"/>
      </w:pPr>
    </w:p>
    <w:p w14:paraId="322B73AF" w14:textId="77777777" w:rsidR="006A0E98" w:rsidRPr="002A02A7" w:rsidRDefault="006A0E98" w:rsidP="006A0E98">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4801C522" w14:textId="77777777" w:rsidR="006A0E98" w:rsidRPr="002A02A7" w:rsidRDefault="006A0E98" w:rsidP="006A0E98">
      <w:pPr>
        <w:pStyle w:val="PL"/>
      </w:pPr>
    </w:p>
    <w:p w14:paraId="06F48AE9" w14:textId="77777777" w:rsidR="006A0E98" w:rsidRPr="00E621CD" w:rsidRDefault="006A0E98" w:rsidP="006A0E98">
      <w:pPr>
        <w:pStyle w:val="PL"/>
        <w:rPr>
          <w:color w:val="808080"/>
        </w:rPr>
      </w:pPr>
      <w:r w:rsidRPr="00E621CD">
        <w:rPr>
          <w:color w:val="808080"/>
        </w:rPr>
        <w:t>-- TAG-PROCESSINGPARAMETERS-STOP</w:t>
      </w:r>
    </w:p>
    <w:p w14:paraId="6E81D326" w14:textId="77777777" w:rsidR="006A0E98" w:rsidRPr="00E621CD" w:rsidRDefault="006A0E98" w:rsidP="006A0E98">
      <w:pPr>
        <w:pStyle w:val="PL"/>
        <w:rPr>
          <w:color w:val="808080"/>
        </w:rPr>
      </w:pPr>
      <w:r w:rsidRPr="00E621CD">
        <w:rPr>
          <w:color w:val="808080"/>
        </w:rPr>
        <w:t>-- ASN1STOP</w:t>
      </w:r>
    </w:p>
    <w:p w14:paraId="058E5617" w14:textId="77777777" w:rsidR="006A0E98" w:rsidRPr="00834AED" w:rsidRDefault="006A0E98" w:rsidP="006A0E98"/>
    <w:p w14:paraId="40895871" w14:textId="77777777" w:rsidR="006A0E98" w:rsidRPr="00834AED" w:rsidRDefault="006A0E98" w:rsidP="006A0E98">
      <w:pPr>
        <w:pStyle w:val="Heading4"/>
      </w:pPr>
      <w:bookmarkStart w:id="2483" w:name="_Toc46439850"/>
      <w:bookmarkStart w:id="2484" w:name="_Toc46444687"/>
      <w:bookmarkStart w:id="2485" w:name="_Toc46487448"/>
      <w:r w:rsidRPr="00834AED">
        <w:t>–</w:t>
      </w:r>
      <w:r w:rsidRPr="00834AED">
        <w:tab/>
      </w:r>
      <w:r w:rsidRPr="00834AED">
        <w:rPr>
          <w:i/>
          <w:noProof/>
        </w:rPr>
        <w:t>RAT-Type</w:t>
      </w:r>
      <w:bookmarkEnd w:id="2483"/>
      <w:bookmarkEnd w:id="2484"/>
      <w:bookmarkEnd w:id="2485"/>
    </w:p>
    <w:p w14:paraId="7012C7B5" w14:textId="77777777" w:rsidR="006A0E98" w:rsidRPr="00834AED" w:rsidRDefault="006A0E98" w:rsidP="006A0E98">
      <w:r w:rsidRPr="00834AED">
        <w:t xml:space="preserve">The IE </w:t>
      </w:r>
      <w:r w:rsidRPr="00834AED">
        <w:rPr>
          <w:i/>
        </w:rPr>
        <w:t>RAT-Type</w:t>
      </w:r>
      <w:r w:rsidRPr="00834AED">
        <w:t xml:space="preserve"> is used to indicate the radio access technology (RAT), including NR, of the requested/transferred UE capabilities.</w:t>
      </w:r>
    </w:p>
    <w:p w14:paraId="1B8450BC" w14:textId="77777777" w:rsidR="006A0E98" w:rsidRPr="00834AED" w:rsidRDefault="006A0E98" w:rsidP="006A0E98">
      <w:pPr>
        <w:pStyle w:val="TH"/>
      </w:pPr>
      <w:r w:rsidRPr="00834AED">
        <w:rPr>
          <w:i/>
        </w:rPr>
        <w:t>RAT-Type</w:t>
      </w:r>
      <w:r w:rsidRPr="00834AED">
        <w:t xml:space="preserve"> information element</w:t>
      </w:r>
    </w:p>
    <w:p w14:paraId="3E19F804" w14:textId="77777777" w:rsidR="006A0E98" w:rsidRPr="00E621CD" w:rsidRDefault="006A0E98" w:rsidP="006A0E98">
      <w:pPr>
        <w:pStyle w:val="PL"/>
        <w:rPr>
          <w:color w:val="808080"/>
        </w:rPr>
      </w:pPr>
      <w:r w:rsidRPr="00E621CD">
        <w:rPr>
          <w:color w:val="808080"/>
        </w:rPr>
        <w:t>-- ASN1START</w:t>
      </w:r>
    </w:p>
    <w:p w14:paraId="054C8261" w14:textId="77777777" w:rsidR="006A0E98" w:rsidRPr="00E621CD" w:rsidRDefault="006A0E98" w:rsidP="006A0E98">
      <w:pPr>
        <w:pStyle w:val="PL"/>
        <w:rPr>
          <w:color w:val="808080"/>
        </w:rPr>
      </w:pPr>
      <w:r w:rsidRPr="00E621CD">
        <w:rPr>
          <w:color w:val="808080"/>
        </w:rPr>
        <w:t>-- TAG-RAT-TYPE-START</w:t>
      </w:r>
    </w:p>
    <w:p w14:paraId="63327D4E" w14:textId="77777777" w:rsidR="006A0E98" w:rsidRPr="002A02A7" w:rsidRDefault="006A0E98" w:rsidP="006A0E98">
      <w:pPr>
        <w:pStyle w:val="PL"/>
      </w:pPr>
    </w:p>
    <w:p w14:paraId="22FE10C6" w14:textId="77777777" w:rsidR="006A0E98" w:rsidRPr="002A02A7" w:rsidRDefault="006A0E98" w:rsidP="006A0E98">
      <w:pPr>
        <w:pStyle w:val="PL"/>
      </w:pPr>
      <w:r w:rsidRPr="002A02A7">
        <w:t xml:space="preserve">RAT-Type ::= </w:t>
      </w:r>
      <w:r w:rsidRPr="002A02A7">
        <w:rPr>
          <w:color w:val="993366"/>
        </w:rPr>
        <w:t>ENUMERATED</w:t>
      </w:r>
      <w:r w:rsidRPr="002A02A7">
        <w:t xml:space="preserve"> {nr, eutra-nr, eutra, utra-fdd-v1610, ...}</w:t>
      </w:r>
    </w:p>
    <w:p w14:paraId="07D643F1" w14:textId="77777777" w:rsidR="006A0E98" w:rsidRPr="002A02A7" w:rsidRDefault="006A0E98" w:rsidP="006A0E98">
      <w:pPr>
        <w:pStyle w:val="PL"/>
      </w:pPr>
    </w:p>
    <w:p w14:paraId="41F91705" w14:textId="77777777" w:rsidR="006A0E98" w:rsidRPr="00E621CD" w:rsidRDefault="006A0E98" w:rsidP="006A0E98">
      <w:pPr>
        <w:pStyle w:val="PL"/>
        <w:rPr>
          <w:color w:val="808080"/>
        </w:rPr>
      </w:pPr>
      <w:r w:rsidRPr="00E621CD">
        <w:rPr>
          <w:color w:val="808080"/>
        </w:rPr>
        <w:t>-- TAG-RAT-TYPE-STOP</w:t>
      </w:r>
    </w:p>
    <w:p w14:paraId="0BF4E393" w14:textId="77777777" w:rsidR="006A0E98" w:rsidRPr="00E621CD" w:rsidRDefault="006A0E98" w:rsidP="006A0E98">
      <w:pPr>
        <w:pStyle w:val="PL"/>
        <w:rPr>
          <w:color w:val="808080"/>
        </w:rPr>
      </w:pPr>
      <w:r w:rsidRPr="00E621CD">
        <w:rPr>
          <w:color w:val="808080"/>
        </w:rPr>
        <w:t>-- ASN1STOP</w:t>
      </w:r>
    </w:p>
    <w:p w14:paraId="4CCB4030" w14:textId="77777777" w:rsidR="006A0E98" w:rsidRPr="00834AED" w:rsidRDefault="006A0E98" w:rsidP="006A0E98"/>
    <w:p w14:paraId="2C6A5DB6" w14:textId="77777777" w:rsidR="006A0E98" w:rsidRPr="00834AED" w:rsidRDefault="006A0E98" w:rsidP="006A0E98">
      <w:pPr>
        <w:pStyle w:val="Heading4"/>
        <w:rPr>
          <w:rFonts w:eastAsia="Malgun Gothic"/>
        </w:rPr>
      </w:pPr>
      <w:bookmarkStart w:id="2486" w:name="_Toc46439851"/>
      <w:bookmarkStart w:id="2487" w:name="_Toc46444688"/>
      <w:bookmarkStart w:id="2488" w:name="_Toc46487449"/>
      <w:r w:rsidRPr="00834AED">
        <w:rPr>
          <w:rFonts w:eastAsia="Malgun Gothic"/>
        </w:rPr>
        <w:t>–</w:t>
      </w:r>
      <w:r w:rsidRPr="00834AED">
        <w:rPr>
          <w:rFonts w:eastAsia="Malgun Gothic"/>
        </w:rPr>
        <w:tab/>
      </w:r>
      <w:r w:rsidRPr="00834AED">
        <w:rPr>
          <w:rFonts w:eastAsia="Malgun Gothic"/>
          <w:i/>
        </w:rPr>
        <w:t>RF-Parameters</w:t>
      </w:r>
      <w:bookmarkEnd w:id="2486"/>
      <w:bookmarkEnd w:id="2487"/>
      <w:bookmarkEnd w:id="2488"/>
    </w:p>
    <w:p w14:paraId="0799D4A8"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337FD3B9" w14:textId="77777777" w:rsidR="006A0E98" w:rsidRPr="00834AED" w:rsidRDefault="006A0E98" w:rsidP="006A0E98">
      <w:pPr>
        <w:pStyle w:val="TH"/>
        <w:rPr>
          <w:rFonts w:eastAsia="Malgun Gothic"/>
        </w:rPr>
      </w:pPr>
      <w:r w:rsidRPr="00834AED">
        <w:rPr>
          <w:rFonts w:eastAsia="Malgun Gothic"/>
          <w:i/>
        </w:rPr>
        <w:t>RF-Parameters</w:t>
      </w:r>
      <w:r w:rsidRPr="00834AED">
        <w:rPr>
          <w:rFonts w:eastAsia="Malgun Gothic"/>
        </w:rPr>
        <w:t xml:space="preserve"> information element</w:t>
      </w:r>
    </w:p>
    <w:p w14:paraId="49EA3DDE" w14:textId="77777777" w:rsidR="006A0E98" w:rsidRPr="00E621CD" w:rsidRDefault="006A0E98" w:rsidP="006A0E98">
      <w:pPr>
        <w:pStyle w:val="PL"/>
        <w:rPr>
          <w:color w:val="808080"/>
        </w:rPr>
      </w:pPr>
      <w:r w:rsidRPr="00E621CD">
        <w:rPr>
          <w:color w:val="808080"/>
        </w:rPr>
        <w:t>-- ASN1START</w:t>
      </w:r>
    </w:p>
    <w:p w14:paraId="3A544970" w14:textId="77777777" w:rsidR="006A0E98" w:rsidRPr="00E621CD" w:rsidRDefault="006A0E98" w:rsidP="006A0E98">
      <w:pPr>
        <w:pStyle w:val="PL"/>
        <w:rPr>
          <w:color w:val="808080"/>
        </w:rPr>
      </w:pPr>
      <w:r w:rsidRPr="00E621CD">
        <w:rPr>
          <w:color w:val="808080"/>
        </w:rPr>
        <w:t>-- TAG-RF-PARAMETERS-START</w:t>
      </w:r>
    </w:p>
    <w:p w14:paraId="4E9214B8" w14:textId="77777777" w:rsidR="006A0E98" w:rsidRPr="002A02A7" w:rsidRDefault="006A0E98" w:rsidP="006A0E98">
      <w:pPr>
        <w:pStyle w:val="PL"/>
      </w:pPr>
    </w:p>
    <w:p w14:paraId="5531B82D" w14:textId="77777777" w:rsidR="006A0E98" w:rsidRPr="002A02A7" w:rsidRDefault="006A0E98" w:rsidP="006A0E98">
      <w:pPr>
        <w:pStyle w:val="PL"/>
      </w:pPr>
      <w:r w:rsidRPr="002A02A7">
        <w:t xml:space="preserve">RF-Parameters ::=                   </w:t>
      </w:r>
      <w:r w:rsidRPr="002A02A7">
        <w:rPr>
          <w:color w:val="993366"/>
        </w:rPr>
        <w:t>SEQUENCE</w:t>
      </w:r>
      <w:r w:rsidRPr="002A02A7">
        <w:t xml:space="preserve"> {</w:t>
      </w:r>
    </w:p>
    <w:p w14:paraId="6F736E50" w14:textId="77777777" w:rsidR="006A0E98" w:rsidRPr="002A02A7" w:rsidRDefault="006A0E98" w:rsidP="006A0E98">
      <w:pPr>
        <w:pStyle w:val="PL"/>
      </w:pPr>
      <w:r w:rsidRPr="002A02A7">
        <w:t xml:space="preserve">    supportedBandListNR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3A5BD658" w14:textId="77777777" w:rsidR="006A0E98" w:rsidRPr="002A02A7" w:rsidRDefault="006A0E98" w:rsidP="006A0E98">
      <w:pPr>
        <w:pStyle w:val="PL"/>
      </w:pPr>
      <w:r w:rsidRPr="002A02A7">
        <w:t xml:space="preserve">    supportedBandCombinationList        BandCombinationList                         </w:t>
      </w:r>
      <w:r w:rsidRPr="002A02A7">
        <w:rPr>
          <w:color w:val="993366"/>
        </w:rPr>
        <w:t>OPTIONAL</w:t>
      </w:r>
      <w:r w:rsidRPr="002A02A7">
        <w:t>,</w:t>
      </w:r>
    </w:p>
    <w:p w14:paraId="703ABB5E" w14:textId="77777777" w:rsidR="006A0E98" w:rsidRPr="002A02A7" w:rsidRDefault="006A0E98" w:rsidP="006A0E98">
      <w:pPr>
        <w:pStyle w:val="PL"/>
      </w:pPr>
      <w:r w:rsidRPr="002A02A7">
        <w:t xml:space="preserve">    appliedFreqBandListFilter           FreqBandList                                </w:t>
      </w:r>
      <w:r w:rsidRPr="002A02A7">
        <w:rPr>
          <w:color w:val="993366"/>
        </w:rPr>
        <w:t>OPTIONAL</w:t>
      </w:r>
      <w:r w:rsidRPr="002A02A7">
        <w:t>,</w:t>
      </w:r>
    </w:p>
    <w:p w14:paraId="1832F758" w14:textId="77777777" w:rsidR="006A0E98" w:rsidRPr="002A02A7" w:rsidRDefault="006A0E98" w:rsidP="006A0E98">
      <w:pPr>
        <w:pStyle w:val="PL"/>
      </w:pPr>
      <w:r w:rsidRPr="002A02A7">
        <w:t xml:space="preserve">    ...,</w:t>
      </w:r>
    </w:p>
    <w:p w14:paraId="7647978C" w14:textId="77777777" w:rsidR="006A0E98" w:rsidRPr="002A02A7" w:rsidRDefault="006A0E98" w:rsidP="006A0E98">
      <w:pPr>
        <w:pStyle w:val="PL"/>
      </w:pPr>
      <w:r w:rsidRPr="002A02A7">
        <w:t xml:space="preserve">    [[</w:t>
      </w:r>
    </w:p>
    <w:p w14:paraId="338DD8FC" w14:textId="77777777" w:rsidR="006A0E98" w:rsidRPr="002A02A7" w:rsidRDefault="006A0E98" w:rsidP="006A0E98">
      <w:pPr>
        <w:pStyle w:val="PL"/>
      </w:pPr>
      <w:r w:rsidRPr="002A02A7">
        <w:t xml:space="preserve">    supportedBandCombinationList-v1540  BandCombinationList-v1540                   </w:t>
      </w:r>
      <w:r w:rsidRPr="002A02A7">
        <w:rPr>
          <w:color w:val="993366"/>
        </w:rPr>
        <w:t>OPTIONAL</w:t>
      </w:r>
      <w:r w:rsidRPr="002A02A7">
        <w:t>,</w:t>
      </w:r>
    </w:p>
    <w:p w14:paraId="63CA1097" w14:textId="77777777" w:rsidR="006A0E98" w:rsidRPr="002A02A7" w:rsidRDefault="006A0E98" w:rsidP="006A0E98">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p>
    <w:p w14:paraId="59EB50EA" w14:textId="77777777" w:rsidR="006A0E98" w:rsidRPr="002A02A7" w:rsidRDefault="006A0E98" w:rsidP="006A0E98">
      <w:pPr>
        <w:pStyle w:val="PL"/>
      </w:pPr>
      <w:r w:rsidRPr="002A02A7">
        <w:t xml:space="preserve">    ]],</w:t>
      </w:r>
    </w:p>
    <w:p w14:paraId="338BF59A" w14:textId="77777777" w:rsidR="006A0E98" w:rsidRPr="002A02A7" w:rsidRDefault="006A0E98" w:rsidP="006A0E98">
      <w:pPr>
        <w:pStyle w:val="PL"/>
      </w:pPr>
      <w:r w:rsidRPr="002A02A7">
        <w:t xml:space="preserve">    [[</w:t>
      </w:r>
    </w:p>
    <w:p w14:paraId="1B59F18F" w14:textId="77777777" w:rsidR="006A0E98" w:rsidRPr="002A02A7" w:rsidRDefault="006A0E98" w:rsidP="006A0E98">
      <w:pPr>
        <w:pStyle w:val="PL"/>
      </w:pPr>
      <w:r w:rsidRPr="002A02A7">
        <w:t xml:space="preserve">    supportedBandCombinationList-v1550  BandCombinationList-v1550                   </w:t>
      </w:r>
      <w:r w:rsidRPr="002A02A7">
        <w:rPr>
          <w:color w:val="993366"/>
        </w:rPr>
        <w:t>OPTIONAL</w:t>
      </w:r>
    </w:p>
    <w:p w14:paraId="6494C1E8" w14:textId="77777777" w:rsidR="006A0E98" w:rsidRPr="002A02A7" w:rsidRDefault="006A0E98" w:rsidP="006A0E98">
      <w:pPr>
        <w:pStyle w:val="PL"/>
      </w:pPr>
      <w:r w:rsidRPr="002A02A7">
        <w:t xml:space="preserve">    ]],</w:t>
      </w:r>
    </w:p>
    <w:p w14:paraId="39DFBBA5" w14:textId="77777777" w:rsidR="006A0E98" w:rsidRPr="002A02A7" w:rsidRDefault="006A0E98" w:rsidP="006A0E98">
      <w:pPr>
        <w:pStyle w:val="PL"/>
      </w:pPr>
      <w:r w:rsidRPr="002A02A7">
        <w:t xml:space="preserve">    [[</w:t>
      </w:r>
    </w:p>
    <w:p w14:paraId="572E8507" w14:textId="77777777" w:rsidR="006A0E98" w:rsidRPr="002A02A7" w:rsidRDefault="006A0E98" w:rsidP="006A0E98">
      <w:pPr>
        <w:pStyle w:val="PL"/>
      </w:pPr>
      <w:r w:rsidRPr="002A02A7">
        <w:t xml:space="preserve">    supportedBandCombinationList-v1560  BandCombinationList-v1560                   </w:t>
      </w:r>
      <w:r w:rsidRPr="002A02A7">
        <w:rPr>
          <w:color w:val="993366"/>
        </w:rPr>
        <w:t>OPTIONAL</w:t>
      </w:r>
    </w:p>
    <w:p w14:paraId="2EB24073" w14:textId="77777777" w:rsidR="006A0E98" w:rsidRPr="002A02A7" w:rsidRDefault="006A0E98" w:rsidP="006A0E98">
      <w:pPr>
        <w:pStyle w:val="PL"/>
      </w:pPr>
      <w:r w:rsidRPr="002A02A7">
        <w:t xml:space="preserve">    ]],</w:t>
      </w:r>
    </w:p>
    <w:p w14:paraId="075F4CA1" w14:textId="77777777" w:rsidR="006A0E98" w:rsidRPr="002A02A7" w:rsidRDefault="006A0E98" w:rsidP="006A0E98">
      <w:pPr>
        <w:pStyle w:val="PL"/>
      </w:pPr>
      <w:r w:rsidRPr="002A02A7">
        <w:t xml:space="preserve">    [[</w:t>
      </w:r>
    </w:p>
    <w:p w14:paraId="6E0B6F96" w14:textId="77777777" w:rsidR="006A0E98" w:rsidRPr="002A02A7" w:rsidRDefault="006A0E98" w:rsidP="006A0E98">
      <w:pPr>
        <w:pStyle w:val="PL"/>
      </w:pPr>
      <w:r w:rsidRPr="002A02A7">
        <w:t xml:space="preserve">    supportedBandCombinationList-v1610  BandCombinationList-v1610                   </w:t>
      </w:r>
      <w:r w:rsidRPr="002A02A7">
        <w:rPr>
          <w:color w:val="993366"/>
        </w:rPr>
        <w:t>OPTIONAL</w:t>
      </w:r>
      <w:r w:rsidRPr="002A02A7">
        <w:t>,</w:t>
      </w:r>
    </w:p>
    <w:p w14:paraId="47C4C90C" w14:textId="77777777" w:rsidR="006A0E98" w:rsidRPr="002A02A7" w:rsidRDefault="006A0E98" w:rsidP="006A0E98">
      <w:pPr>
        <w:pStyle w:val="PL"/>
      </w:pPr>
      <w:r w:rsidRPr="002A02A7">
        <w:t xml:space="preserve">    supportedBandCombinationListSidelink-r16  BandCombinationListSidelink-r16       </w:t>
      </w:r>
      <w:r w:rsidRPr="002A02A7">
        <w:rPr>
          <w:color w:val="993366"/>
        </w:rPr>
        <w:t>OPTIONAL</w:t>
      </w:r>
      <w:r w:rsidRPr="002A02A7">
        <w:t>,</w:t>
      </w:r>
    </w:p>
    <w:p w14:paraId="6361BF6D" w14:textId="77777777" w:rsidR="006A0E98" w:rsidRPr="002A02A7" w:rsidRDefault="006A0E98" w:rsidP="006A0E98">
      <w:pPr>
        <w:pStyle w:val="PL"/>
      </w:pPr>
      <w:r w:rsidRPr="002A02A7">
        <w:t xml:space="preserve">    supportedBandCombinationList-UplinkTxSwitch-r16  BandCombinationList-UplinkTxSwitch-r16 </w:t>
      </w:r>
      <w:r w:rsidRPr="002A02A7">
        <w:rPr>
          <w:color w:val="993366"/>
        </w:rPr>
        <w:t>OPTIONAL</w:t>
      </w:r>
    </w:p>
    <w:p w14:paraId="37F9B248" w14:textId="77777777" w:rsidR="006A0E98" w:rsidRPr="002A02A7" w:rsidRDefault="006A0E98" w:rsidP="006A0E98">
      <w:pPr>
        <w:pStyle w:val="PL"/>
      </w:pPr>
      <w:r w:rsidRPr="002A02A7">
        <w:t xml:space="preserve">    ]]</w:t>
      </w:r>
    </w:p>
    <w:p w14:paraId="01394D66" w14:textId="77777777" w:rsidR="006A0E98" w:rsidRPr="002A02A7" w:rsidRDefault="006A0E98" w:rsidP="006A0E98">
      <w:pPr>
        <w:pStyle w:val="PL"/>
      </w:pPr>
      <w:r w:rsidRPr="002A02A7">
        <w:t>}</w:t>
      </w:r>
    </w:p>
    <w:p w14:paraId="0E5B0259" w14:textId="77777777" w:rsidR="006A0E98" w:rsidRPr="002A02A7" w:rsidRDefault="006A0E98" w:rsidP="006A0E98">
      <w:pPr>
        <w:pStyle w:val="PL"/>
      </w:pPr>
    </w:p>
    <w:p w14:paraId="5475BDF7" w14:textId="77777777" w:rsidR="006A0E98" w:rsidRPr="002A02A7" w:rsidRDefault="006A0E98" w:rsidP="006A0E98">
      <w:pPr>
        <w:pStyle w:val="PL"/>
      </w:pPr>
      <w:r w:rsidRPr="002A02A7">
        <w:t xml:space="preserve">BandNR ::=                          </w:t>
      </w:r>
      <w:r w:rsidRPr="002A02A7">
        <w:rPr>
          <w:color w:val="993366"/>
        </w:rPr>
        <w:t>SEQUENCE</w:t>
      </w:r>
      <w:r w:rsidRPr="002A02A7">
        <w:t xml:space="preserve"> {</w:t>
      </w:r>
    </w:p>
    <w:p w14:paraId="44058376" w14:textId="77777777" w:rsidR="006A0E98" w:rsidRPr="002A02A7" w:rsidRDefault="006A0E98" w:rsidP="006A0E98">
      <w:pPr>
        <w:pStyle w:val="PL"/>
      </w:pPr>
      <w:r w:rsidRPr="002A02A7">
        <w:t xml:space="preserve">    bandNR                              FreqBandIndicatorNR,</w:t>
      </w:r>
    </w:p>
    <w:p w14:paraId="2291160B" w14:textId="77777777" w:rsidR="006A0E98" w:rsidRPr="002A02A7" w:rsidRDefault="006A0E98" w:rsidP="006A0E98">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3307651C" w14:textId="77777777" w:rsidR="006A0E98" w:rsidRPr="002A02A7" w:rsidRDefault="006A0E98" w:rsidP="006A0E98">
      <w:pPr>
        <w:pStyle w:val="PL"/>
      </w:pPr>
      <w:r w:rsidRPr="002A02A7">
        <w:t xml:space="preserve">    mimo-ParametersPerBand              MIMO-ParametersPerBand                          </w:t>
      </w:r>
      <w:r w:rsidRPr="002A02A7">
        <w:rPr>
          <w:color w:val="993366"/>
        </w:rPr>
        <w:t>OPTIONAL</w:t>
      </w:r>
      <w:r w:rsidRPr="002A02A7">
        <w:t>,</w:t>
      </w:r>
    </w:p>
    <w:p w14:paraId="3DBEB718" w14:textId="77777777" w:rsidR="006A0E98" w:rsidRPr="002A02A7" w:rsidRDefault="006A0E98" w:rsidP="006A0E98">
      <w:pPr>
        <w:pStyle w:val="PL"/>
      </w:pPr>
      <w:r w:rsidRPr="002A02A7">
        <w:t xml:space="preserve">    extendedCP                          </w:t>
      </w:r>
      <w:r w:rsidRPr="002A02A7">
        <w:rPr>
          <w:color w:val="993366"/>
        </w:rPr>
        <w:t>ENUMERATED</w:t>
      </w:r>
      <w:r w:rsidRPr="002A02A7">
        <w:t xml:space="preserve"> {supported}                          </w:t>
      </w:r>
      <w:r w:rsidRPr="002A02A7">
        <w:rPr>
          <w:color w:val="993366"/>
        </w:rPr>
        <w:t>OPTIONAL</w:t>
      </w:r>
      <w:r w:rsidRPr="002A02A7">
        <w:t>,</w:t>
      </w:r>
    </w:p>
    <w:p w14:paraId="5882D7FA" w14:textId="77777777" w:rsidR="006A0E98" w:rsidRPr="002A02A7" w:rsidRDefault="006A0E98" w:rsidP="006A0E98">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2EA47DDE" w14:textId="77777777" w:rsidR="006A0E98" w:rsidRPr="002A02A7" w:rsidRDefault="006A0E98" w:rsidP="006A0E98">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777D84A3" w14:textId="77777777" w:rsidR="006A0E98" w:rsidRPr="002A02A7" w:rsidRDefault="006A0E98" w:rsidP="006A0E98">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25565D00" w14:textId="77777777" w:rsidR="006A0E98" w:rsidRPr="002A02A7" w:rsidRDefault="006A0E98" w:rsidP="006A0E98">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7D3A7F2B" w14:textId="77777777" w:rsidR="006A0E98" w:rsidRPr="002A02A7" w:rsidRDefault="006A0E98" w:rsidP="006A0E98">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482DA156" w14:textId="77777777" w:rsidR="006A0E98" w:rsidRPr="002A02A7" w:rsidRDefault="006A0E98" w:rsidP="006A0E98">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19933EE1" w14:textId="77777777" w:rsidR="006A0E98" w:rsidRPr="002A02A7" w:rsidRDefault="006A0E98" w:rsidP="006A0E98">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0E00106" w14:textId="77777777" w:rsidR="006A0E98" w:rsidRPr="002A02A7" w:rsidRDefault="006A0E98" w:rsidP="006A0E98">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6C94215D" w14:textId="77777777" w:rsidR="006A0E98" w:rsidRPr="002A02A7" w:rsidRDefault="006A0E98" w:rsidP="006A0E98">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09D0D2FE" w14:textId="77777777" w:rsidR="006A0E98" w:rsidRPr="002A02A7" w:rsidRDefault="006A0E98" w:rsidP="006A0E98">
      <w:pPr>
        <w:pStyle w:val="PL"/>
      </w:pPr>
      <w:r w:rsidRPr="002A02A7">
        <w:t xml:space="preserve">    channelBWs-DL                       </w:t>
      </w:r>
      <w:r w:rsidRPr="002A02A7">
        <w:rPr>
          <w:color w:val="993366"/>
        </w:rPr>
        <w:t>CHOICE</w:t>
      </w:r>
      <w:r w:rsidRPr="002A02A7">
        <w:t xml:space="preserve"> {</w:t>
      </w:r>
    </w:p>
    <w:p w14:paraId="2B3B0476"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1226E076"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787DCE2E"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D5BA736"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102A76B2" w14:textId="77777777" w:rsidR="006A0E98" w:rsidRPr="002A02A7" w:rsidRDefault="006A0E98" w:rsidP="006A0E98">
      <w:pPr>
        <w:pStyle w:val="PL"/>
      </w:pPr>
      <w:r w:rsidRPr="002A02A7">
        <w:t xml:space="preserve">        },</w:t>
      </w:r>
    </w:p>
    <w:p w14:paraId="4818475B"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66764CD7"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636ECBB0"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2C891B3F" w14:textId="77777777" w:rsidR="006A0E98" w:rsidRPr="002A02A7" w:rsidRDefault="006A0E98" w:rsidP="006A0E98">
      <w:pPr>
        <w:pStyle w:val="PL"/>
      </w:pPr>
      <w:r w:rsidRPr="002A02A7">
        <w:t xml:space="preserve">        }</w:t>
      </w:r>
    </w:p>
    <w:p w14:paraId="22E7007A" w14:textId="77777777" w:rsidR="006A0E98" w:rsidRPr="002A02A7" w:rsidRDefault="006A0E98" w:rsidP="006A0E98">
      <w:pPr>
        <w:pStyle w:val="PL"/>
      </w:pPr>
      <w:r w:rsidRPr="002A02A7">
        <w:t xml:space="preserve">    }                                                                                   </w:t>
      </w:r>
      <w:r w:rsidRPr="002A02A7">
        <w:rPr>
          <w:color w:val="993366"/>
        </w:rPr>
        <w:t>OPTIONAL</w:t>
      </w:r>
      <w:r w:rsidRPr="002A02A7">
        <w:t>,</w:t>
      </w:r>
    </w:p>
    <w:p w14:paraId="130A11D4" w14:textId="77777777" w:rsidR="006A0E98" w:rsidRPr="002A02A7" w:rsidRDefault="006A0E98" w:rsidP="006A0E98">
      <w:pPr>
        <w:pStyle w:val="PL"/>
      </w:pPr>
      <w:r w:rsidRPr="002A02A7">
        <w:t xml:space="preserve">    channelBWs-UL                       </w:t>
      </w:r>
      <w:r w:rsidRPr="002A02A7">
        <w:rPr>
          <w:color w:val="993366"/>
        </w:rPr>
        <w:t>CHOICE</w:t>
      </w:r>
      <w:r w:rsidRPr="002A02A7">
        <w:t xml:space="preserve"> {</w:t>
      </w:r>
    </w:p>
    <w:p w14:paraId="045AACC3"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25A277E7"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4DEA232"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4C014ABB"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89CB75B" w14:textId="77777777" w:rsidR="006A0E98" w:rsidRPr="002A02A7" w:rsidRDefault="006A0E98" w:rsidP="006A0E98">
      <w:pPr>
        <w:pStyle w:val="PL"/>
      </w:pPr>
      <w:r w:rsidRPr="002A02A7">
        <w:t xml:space="preserve">        },</w:t>
      </w:r>
    </w:p>
    <w:p w14:paraId="5F330C94"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44766088"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0C622849"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2CB03B0F" w14:textId="77777777" w:rsidR="006A0E98" w:rsidRPr="002A02A7" w:rsidRDefault="006A0E98" w:rsidP="006A0E98">
      <w:pPr>
        <w:pStyle w:val="PL"/>
      </w:pPr>
      <w:r w:rsidRPr="002A02A7">
        <w:t xml:space="preserve">        }</w:t>
      </w:r>
    </w:p>
    <w:p w14:paraId="7FD66D4F" w14:textId="77777777" w:rsidR="006A0E98" w:rsidRPr="002A02A7" w:rsidRDefault="006A0E98" w:rsidP="006A0E98">
      <w:pPr>
        <w:pStyle w:val="PL"/>
      </w:pPr>
      <w:r w:rsidRPr="002A02A7">
        <w:t xml:space="preserve">    }                                                                                   </w:t>
      </w:r>
      <w:r w:rsidRPr="002A02A7">
        <w:rPr>
          <w:color w:val="993366"/>
        </w:rPr>
        <w:t>OPTIONAL</w:t>
      </w:r>
      <w:r w:rsidRPr="002A02A7">
        <w:t>,</w:t>
      </w:r>
    </w:p>
    <w:p w14:paraId="602C7F1C" w14:textId="77777777" w:rsidR="006A0E98" w:rsidRPr="002A02A7" w:rsidRDefault="006A0E98" w:rsidP="006A0E98">
      <w:pPr>
        <w:pStyle w:val="PL"/>
      </w:pPr>
      <w:r w:rsidRPr="002A02A7">
        <w:t xml:space="preserve">    ...,</w:t>
      </w:r>
    </w:p>
    <w:p w14:paraId="2615487D" w14:textId="77777777" w:rsidR="006A0E98" w:rsidRPr="002A02A7" w:rsidRDefault="006A0E98" w:rsidP="006A0E98">
      <w:pPr>
        <w:pStyle w:val="PL"/>
      </w:pPr>
      <w:r w:rsidRPr="002A02A7">
        <w:t xml:space="preserve">    [[</w:t>
      </w:r>
    </w:p>
    <w:p w14:paraId="198AABCB" w14:textId="77777777" w:rsidR="006A0E98" w:rsidRPr="002A02A7" w:rsidRDefault="006A0E98" w:rsidP="006A0E98">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77ED500D" w14:textId="77777777" w:rsidR="006A0E98" w:rsidRPr="002A02A7" w:rsidRDefault="006A0E98" w:rsidP="006A0E98">
      <w:pPr>
        <w:pStyle w:val="PL"/>
      </w:pPr>
      <w:r w:rsidRPr="002A02A7">
        <w:t xml:space="preserve">    ]],</w:t>
      </w:r>
    </w:p>
    <w:p w14:paraId="66250399" w14:textId="77777777" w:rsidR="006A0E98" w:rsidRPr="002A02A7" w:rsidRDefault="006A0E98" w:rsidP="006A0E98">
      <w:pPr>
        <w:pStyle w:val="PL"/>
      </w:pPr>
      <w:r w:rsidRPr="002A02A7">
        <w:t xml:space="preserve">    [[</w:t>
      </w:r>
    </w:p>
    <w:p w14:paraId="3507EE9B" w14:textId="77777777" w:rsidR="006A0E98" w:rsidRPr="002A02A7" w:rsidRDefault="006A0E98" w:rsidP="006A0E98">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0C598AFA" w14:textId="77777777" w:rsidR="006A0E98" w:rsidRPr="002A02A7" w:rsidRDefault="006A0E98" w:rsidP="006A0E98">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6235440D" w14:textId="77777777" w:rsidR="006A0E98" w:rsidRPr="002A02A7" w:rsidRDefault="006A0E98" w:rsidP="006A0E98">
      <w:pPr>
        <w:pStyle w:val="PL"/>
      </w:pPr>
      <w:r w:rsidRPr="002A02A7">
        <w:t xml:space="preserve">    ]],</w:t>
      </w:r>
    </w:p>
    <w:p w14:paraId="30809F82" w14:textId="77777777" w:rsidR="006A0E98" w:rsidRPr="002A02A7" w:rsidRDefault="006A0E98" w:rsidP="006A0E98">
      <w:pPr>
        <w:pStyle w:val="PL"/>
      </w:pPr>
      <w:r w:rsidRPr="002A02A7">
        <w:t xml:space="preserve">    [[</w:t>
      </w:r>
    </w:p>
    <w:p w14:paraId="51741092" w14:textId="77777777" w:rsidR="006A0E98" w:rsidRPr="002A02A7" w:rsidRDefault="006A0E98" w:rsidP="006A0E98">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6CACA2C7" w14:textId="77777777" w:rsidR="006A0E98" w:rsidRPr="002A02A7" w:rsidRDefault="006A0E98" w:rsidP="006A0E98">
      <w:pPr>
        <w:pStyle w:val="PL"/>
      </w:pPr>
      <w:r w:rsidRPr="002A02A7">
        <w:t xml:space="preserve">    ]],</w:t>
      </w:r>
    </w:p>
    <w:p w14:paraId="35EDA228" w14:textId="77777777" w:rsidR="006A0E98" w:rsidRPr="002A02A7" w:rsidRDefault="006A0E98" w:rsidP="006A0E98">
      <w:pPr>
        <w:pStyle w:val="PL"/>
      </w:pPr>
      <w:r w:rsidRPr="002A02A7">
        <w:t xml:space="preserve">    [[</w:t>
      </w:r>
    </w:p>
    <w:p w14:paraId="7872A7BA" w14:textId="77777777" w:rsidR="006A0E98" w:rsidRPr="002A02A7" w:rsidRDefault="006A0E98" w:rsidP="006A0E98">
      <w:pPr>
        <w:pStyle w:val="PL"/>
      </w:pPr>
      <w:r w:rsidRPr="002A02A7">
        <w:t xml:space="preserve">    channelBWs-DL-v1590                 </w:t>
      </w:r>
      <w:r w:rsidRPr="002A02A7">
        <w:rPr>
          <w:color w:val="993366"/>
        </w:rPr>
        <w:t>CHOICE</w:t>
      </w:r>
      <w:r w:rsidRPr="002A02A7">
        <w:t xml:space="preserve"> {</w:t>
      </w:r>
    </w:p>
    <w:p w14:paraId="61998A8C"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5A64FFFD"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FBD72A9"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1E4B0DC"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4D61BE50" w14:textId="77777777" w:rsidR="006A0E98" w:rsidRPr="002A02A7" w:rsidRDefault="006A0E98" w:rsidP="006A0E98">
      <w:pPr>
        <w:pStyle w:val="PL"/>
      </w:pPr>
      <w:r w:rsidRPr="002A02A7">
        <w:t xml:space="preserve">        },</w:t>
      </w:r>
    </w:p>
    <w:p w14:paraId="39CEED76"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52789F02"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878F314"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31240EC" w14:textId="77777777" w:rsidR="006A0E98" w:rsidRPr="002A02A7" w:rsidRDefault="006A0E98" w:rsidP="006A0E98">
      <w:pPr>
        <w:pStyle w:val="PL"/>
      </w:pPr>
      <w:r w:rsidRPr="002A02A7">
        <w:t xml:space="preserve">        }</w:t>
      </w:r>
    </w:p>
    <w:p w14:paraId="7E5184E8" w14:textId="77777777" w:rsidR="006A0E98" w:rsidRPr="002A02A7" w:rsidRDefault="006A0E98" w:rsidP="006A0E98">
      <w:pPr>
        <w:pStyle w:val="PL"/>
      </w:pPr>
      <w:r w:rsidRPr="002A02A7">
        <w:t xml:space="preserve">    }                                                                               </w:t>
      </w:r>
      <w:r w:rsidRPr="002A02A7">
        <w:rPr>
          <w:color w:val="993366"/>
        </w:rPr>
        <w:t>OPTIONAL</w:t>
      </w:r>
      <w:r w:rsidRPr="002A02A7">
        <w:t>,</w:t>
      </w:r>
    </w:p>
    <w:p w14:paraId="1864BD0F" w14:textId="77777777" w:rsidR="006A0E98" w:rsidRPr="002A02A7" w:rsidRDefault="006A0E98" w:rsidP="006A0E98">
      <w:pPr>
        <w:pStyle w:val="PL"/>
      </w:pPr>
      <w:r w:rsidRPr="002A02A7">
        <w:t xml:space="preserve">    channelBWs-UL-v1590                 </w:t>
      </w:r>
      <w:r w:rsidRPr="002A02A7">
        <w:rPr>
          <w:color w:val="993366"/>
        </w:rPr>
        <w:t>CHOICE</w:t>
      </w:r>
      <w:r w:rsidRPr="002A02A7">
        <w:t xml:space="preserve"> {</w:t>
      </w:r>
    </w:p>
    <w:p w14:paraId="6BB596D4"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30682D91"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7A8D28B"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12A1E12F"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674894E0" w14:textId="77777777" w:rsidR="006A0E98" w:rsidRPr="002A02A7" w:rsidRDefault="006A0E98" w:rsidP="006A0E98">
      <w:pPr>
        <w:pStyle w:val="PL"/>
      </w:pPr>
      <w:r w:rsidRPr="002A02A7">
        <w:t xml:space="preserve">        },</w:t>
      </w:r>
    </w:p>
    <w:p w14:paraId="6684362E"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791F769F"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4716B1E4"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4CB342AE" w14:textId="77777777" w:rsidR="006A0E98" w:rsidRPr="002A02A7" w:rsidRDefault="006A0E98" w:rsidP="006A0E98">
      <w:pPr>
        <w:pStyle w:val="PL"/>
      </w:pPr>
      <w:r w:rsidRPr="002A02A7">
        <w:t xml:space="preserve">        }</w:t>
      </w:r>
    </w:p>
    <w:p w14:paraId="1411F8A9" w14:textId="77777777" w:rsidR="006A0E98" w:rsidRPr="002A02A7" w:rsidRDefault="006A0E98" w:rsidP="006A0E98">
      <w:pPr>
        <w:pStyle w:val="PL"/>
      </w:pPr>
      <w:r w:rsidRPr="002A02A7">
        <w:t xml:space="preserve">    }                                                                               </w:t>
      </w:r>
      <w:r w:rsidRPr="002A02A7">
        <w:rPr>
          <w:color w:val="993366"/>
        </w:rPr>
        <w:t>OPTIONAL</w:t>
      </w:r>
    </w:p>
    <w:p w14:paraId="107D3102" w14:textId="77777777" w:rsidR="006A0E98" w:rsidRPr="002A02A7" w:rsidRDefault="006A0E98" w:rsidP="006A0E98">
      <w:pPr>
        <w:pStyle w:val="PL"/>
      </w:pPr>
      <w:r w:rsidRPr="002A02A7">
        <w:t xml:space="preserve">    ]],</w:t>
      </w:r>
    </w:p>
    <w:p w14:paraId="2DCDC363" w14:textId="77777777" w:rsidR="006A0E98" w:rsidRPr="002A02A7" w:rsidRDefault="006A0E98" w:rsidP="006A0E98">
      <w:pPr>
        <w:pStyle w:val="PL"/>
      </w:pPr>
      <w:r w:rsidRPr="002A02A7">
        <w:t xml:space="preserve">    [[</w:t>
      </w:r>
    </w:p>
    <w:p w14:paraId="49CD8681" w14:textId="77777777" w:rsidR="006A0E98" w:rsidRPr="002A02A7" w:rsidRDefault="006A0E98" w:rsidP="006A0E98">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6CADDF06" w14:textId="77777777" w:rsidR="006A0E98" w:rsidRPr="002A02A7" w:rsidRDefault="006A0E98" w:rsidP="006A0E98">
      <w:pPr>
        <w:pStyle w:val="PL"/>
      </w:pPr>
      <w:r w:rsidRPr="002A02A7">
        <w:t xml:space="preserve">    ]],</w:t>
      </w:r>
    </w:p>
    <w:p w14:paraId="6551D30D" w14:textId="77777777" w:rsidR="006A0E98" w:rsidRPr="002A02A7" w:rsidRDefault="006A0E98" w:rsidP="006A0E98">
      <w:pPr>
        <w:pStyle w:val="PL"/>
      </w:pPr>
      <w:r w:rsidRPr="002A02A7">
        <w:t xml:space="preserve">    [[</w:t>
      </w:r>
    </w:p>
    <w:p w14:paraId="0F1A8CE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 NR-unlicensed</w:t>
      </w:r>
    </w:p>
    <w:p w14:paraId="089BC147" w14:textId="77777777" w:rsidR="006A0E98" w:rsidRPr="002A02A7" w:rsidRDefault="006A0E98" w:rsidP="006A0E98">
      <w:pPr>
        <w:pStyle w:val="PL"/>
        <w:rPr>
          <w:rFonts w:eastAsiaTheme="minorEastAsia"/>
        </w:rPr>
      </w:pPr>
      <w:r w:rsidRPr="002A02A7">
        <w:t xml:space="preserve">    </w:t>
      </w:r>
      <w:r w:rsidRPr="002A02A7">
        <w:rPr>
          <w:rFonts w:eastAsiaTheme="minorEastAsia"/>
        </w:rPr>
        <w:t>unlicensedParametersPerBand-r16</w:t>
      </w:r>
      <w:r w:rsidRPr="002A02A7">
        <w:t xml:space="preserve">         </w:t>
      </w:r>
      <w:r w:rsidRPr="002A02A7">
        <w:rPr>
          <w:rFonts w:eastAsiaTheme="minorEastAsia"/>
        </w:rPr>
        <w:t>UnlicensedParametersPerBand-r16</w:t>
      </w:r>
      <w:r w:rsidRPr="002A02A7">
        <w:t xml:space="preserve">         </w:t>
      </w:r>
      <w:r w:rsidRPr="002A02A7">
        <w:rPr>
          <w:rFonts w:eastAsiaTheme="minorEastAsia"/>
          <w:color w:val="993366"/>
        </w:rPr>
        <w:t>OPTIONAL</w:t>
      </w:r>
      <w:r w:rsidRPr="002A02A7">
        <w:rPr>
          <w:rFonts w:eastAsiaTheme="minorEastAsia"/>
        </w:rPr>
        <w:t>,</w:t>
      </w:r>
    </w:p>
    <w:p w14:paraId="5A5267F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266BE1F3" w14:textId="77777777" w:rsidR="006A0E98" w:rsidRPr="002A02A7" w:rsidRDefault="006A0E98" w:rsidP="006A0E98">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C7F1FC"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789B07B1" w14:textId="77777777" w:rsidR="006A0E98" w:rsidRPr="002A02A7" w:rsidRDefault="006A0E98" w:rsidP="006A0E98">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E830583" w14:textId="77777777" w:rsidR="006A0E98" w:rsidRPr="002A02A7" w:rsidRDefault="006A0E98" w:rsidP="006A0E98">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3377684E" w14:textId="77777777" w:rsidR="006A0E98" w:rsidRPr="002A02A7" w:rsidRDefault="006A0E98" w:rsidP="006A0E98">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06E9399A" w14:textId="77777777" w:rsidR="006A0E98" w:rsidRPr="002A02A7" w:rsidRDefault="006A0E98" w:rsidP="006A0E98">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3C538470"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6B0C9F11" w14:textId="77777777" w:rsidR="006A0E98" w:rsidRPr="002A02A7" w:rsidRDefault="006A0E98" w:rsidP="006A0E98">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E3F3BF8"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AEC8F68" w14:textId="77777777" w:rsidR="006A0E98" w:rsidRPr="002A02A7" w:rsidRDefault="006A0E98" w:rsidP="006A0E98">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0465B5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462B6BFA" w14:textId="77777777" w:rsidR="006A0E98" w:rsidRPr="002A02A7" w:rsidRDefault="006A0E98" w:rsidP="006A0E98">
      <w:pPr>
        <w:pStyle w:val="PL"/>
        <w:rPr>
          <w:rFonts w:eastAsiaTheme="minorEastAsia"/>
        </w:rPr>
      </w:pPr>
      <w:r w:rsidRPr="002A02A7">
        <w:t xml:space="preserve">    </w:t>
      </w:r>
      <w:r w:rsidRPr="002A02A7">
        <w:rPr>
          <w:rFonts w:eastAsiaTheme="minorEastAsia"/>
        </w:rPr>
        <w:t>oneSh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ADA3F53" w14:textId="77777777" w:rsidR="006A0E98" w:rsidRPr="002A02A7" w:rsidRDefault="006A0E98" w:rsidP="006A0E98">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71BBFD09" w14:textId="77777777" w:rsidR="006A0E98" w:rsidRPr="002A02A7" w:rsidRDefault="006A0E98" w:rsidP="006A0E98">
      <w:pPr>
        <w:pStyle w:val="PL"/>
      </w:pPr>
      <w:r w:rsidRPr="002A02A7">
        <w:t xml:space="preserve">    spatialRelationsSRS-Pos-r16             SpatialRelationsSRS-Pos-r16             </w:t>
      </w:r>
      <w:r w:rsidRPr="002A02A7">
        <w:rPr>
          <w:color w:val="993366"/>
        </w:rPr>
        <w:t>OPTIONAL</w:t>
      </w:r>
      <w:r w:rsidRPr="002A02A7">
        <w:t>,</w:t>
      </w:r>
    </w:p>
    <w:p w14:paraId="53E730B7" w14:textId="77777777" w:rsidR="006A0E98" w:rsidRPr="002A02A7" w:rsidRDefault="006A0E98" w:rsidP="006A0E98">
      <w:pPr>
        <w:pStyle w:val="PL"/>
      </w:pPr>
      <w:r w:rsidRPr="002A02A7">
        <w:t xml:space="preserve">    simul-SRS-Trans-IntraBandCA-r16         </w:t>
      </w:r>
      <w:r w:rsidRPr="002A02A7">
        <w:rPr>
          <w:color w:val="993366"/>
        </w:rPr>
        <w:t>INTEGER</w:t>
      </w:r>
      <w:r w:rsidRPr="002A02A7">
        <w:t xml:space="preserve"> (1..2)                          </w:t>
      </w:r>
      <w:r w:rsidRPr="002A02A7">
        <w:rPr>
          <w:color w:val="993366"/>
        </w:rPr>
        <w:t>OPTIONAL</w:t>
      </w:r>
      <w:r w:rsidRPr="002A02A7">
        <w:t>,</w:t>
      </w:r>
    </w:p>
    <w:p w14:paraId="6744AC6D" w14:textId="77777777" w:rsidR="006A0E98" w:rsidRPr="002A02A7" w:rsidRDefault="006A0E98" w:rsidP="006A0E98">
      <w:pPr>
        <w:pStyle w:val="PL"/>
      </w:pPr>
      <w:r w:rsidRPr="002A02A7">
        <w:t xml:space="preserve">    channelBW-DL-IAB-r16                    </w:t>
      </w:r>
      <w:r w:rsidRPr="002A02A7">
        <w:rPr>
          <w:color w:val="993366"/>
        </w:rPr>
        <w:t>CHOICE</w:t>
      </w:r>
      <w:r w:rsidRPr="002A02A7">
        <w:t xml:space="preserve"> {</w:t>
      </w:r>
    </w:p>
    <w:p w14:paraId="5097CA88" w14:textId="77777777" w:rsidR="006A0E98" w:rsidRPr="002A02A7" w:rsidRDefault="006A0E98" w:rsidP="006A0E98">
      <w:pPr>
        <w:pStyle w:val="PL"/>
      </w:pPr>
      <w:r w:rsidRPr="002A02A7">
        <w:t xml:space="preserve">        fr1-100mhz                              </w:t>
      </w:r>
      <w:r w:rsidRPr="002A02A7">
        <w:rPr>
          <w:color w:val="993366"/>
        </w:rPr>
        <w:t>SEQUENCE</w:t>
      </w:r>
      <w:r w:rsidRPr="002A02A7">
        <w:t xml:space="preserve"> {</w:t>
      </w:r>
    </w:p>
    <w:p w14:paraId="6A41A3B0" w14:textId="77777777" w:rsidR="006A0E98" w:rsidRPr="002A02A7" w:rsidRDefault="006A0E98" w:rsidP="006A0E98">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7331806F" w14:textId="77777777" w:rsidR="006A0E98" w:rsidRPr="002A02A7" w:rsidRDefault="006A0E98" w:rsidP="006A0E98">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4D1918EF"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56DE7758" w14:textId="77777777" w:rsidR="006A0E98" w:rsidRPr="002A02A7" w:rsidRDefault="006A0E98" w:rsidP="006A0E98">
      <w:pPr>
        <w:pStyle w:val="PL"/>
      </w:pPr>
      <w:r w:rsidRPr="002A02A7">
        <w:t xml:space="preserve">        },</w:t>
      </w:r>
    </w:p>
    <w:p w14:paraId="2F9541BD" w14:textId="77777777" w:rsidR="006A0E98" w:rsidRPr="002A02A7" w:rsidRDefault="006A0E98" w:rsidP="006A0E98">
      <w:pPr>
        <w:pStyle w:val="PL"/>
      </w:pPr>
      <w:r w:rsidRPr="002A02A7">
        <w:t xml:space="preserve">        fr2-200mhz                          </w:t>
      </w:r>
      <w:r w:rsidRPr="002A02A7">
        <w:rPr>
          <w:color w:val="993366"/>
        </w:rPr>
        <w:t>SEQUENCE</w:t>
      </w:r>
      <w:r w:rsidRPr="002A02A7">
        <w:t xml:space="preserve"> {</w:t>
      </w:r>
    </w:p>
    <w:p w14:paraId="0C07B02D"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1DFE70E3" w14:textId="77777777" w:rsidR="006A0E98" w:rsidRPr="002A02A7" w:rsidRDefault="006A0E98" w:rsidP="006A0E98">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453D7354" w14:textId="77777777" w:rsidR="006A0E98" w:rsidRPr="002A02A7" w:rsidRDefault="006A0E98" w:rsidP="006A0E98">
      <w:pPr>
        <w:pStyle w:val="PL"/>
      </w:pPr>
      <w:r w:rsidRPr="002A02A7">
        <w:t xml:space="preserve">        }</w:t>
      </w:r>
    </w:p>
    <w:p w14:paraId="617E4690" w14:textId="77777777" w:rsidR="006A0E98" w:rsidRPr="002A02A7" w:rsidRDefault="006A0E98" w:rsidP="006A0E98">
      <w:pPr>
        <w:pStyle w:val="PL"/>
      </w:pPr>
      <w:r w:rsidRPr="002A02A7">
        <w:t xml:space="preserve">    }                                                                               </w:t>
      </w:r>
      <w:r w:rsidRPr="002A02A7">
        <w:rPr>
          <w:color w:val="993366"/>
        </w:rPr>
        <w:t>OPTIONAL</w:t>
      </w:r>
      <w:r w:rsidRPr="002A02A7">
        <w:t>,</w:t>
      </w:r>
    </w:p>
    <w:p w14:paraId="4465F57A" w14:textId="77777777" w:rsidR="006A0E98" w:rsidRPr="002A02A7" w:rsidRDefault="006A0E98" w:rsidP="006A0E98">
      <w:pPr>
        <w:pStyle w:val="PL"/>
      </w:pPr>
      <w:r w:rsidRPr="002A02A7">
        <w:t xml:space="preserve">    channelBW-UL-IAB-r16                    </w:t>
      </w:r>
      <w:r w:rsidRPr="002A02A7">
        <w:rPr>
          <w:color w:val="993366"/>
        </w:rPr>
        <w:t>CHOICE</w:t>
      </w:r>
      <w:r w:rsidRPr="002A02A7">
        <w:t xml:space="preserve"> {</w:t>
      </w:r>
    </w:p>
    <w:p w14:paraId="16872A21" w14:textId="77777777" w:rsidR="006A0E98" w:rsidRPr="002A02A7" w:rsidRDefault="006A0E98" w:rsidP="006A0E98">
      <w:pPr>
        <w:pStyle w:val="PL"/>
      </w:pPr>
      <w:r w:rsidRPr="002A02A7">
        <w:t xml:space="preserve">        fr1-100mhz                              </w:t>
      </w:r>
      <w:r w:rsidRPr="002A02A7">
        <w:rPr>
          <w:color w:val="993366"/>
        </w:rPr>
        <w:t>SEQUENCE</w:t>
      </w:r>
      <w:r w:rsidRPr="002A02A7">
        <w:t xml:space="preserve"> {</w:t>
      </w:r>
    </w:p>
    <w:p w14:paraId="5A68018A" w14:textId="77777777" w:rsidR="006A0E98" w:rsidRPr="002A02A7" w:rsidRDefault="006A0E98" w:rsidP="006A0E98">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630FE4E5" w14:textId="77777777" w:rsidR="006A0E98" w:rsidRPr="002A02A7" w:rsidRDefault="006A0E98" w:rsidP="006A0E98">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73CD1641"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1DDBBF7D" w14:textId="77777777" w:rsidR="006A0E98" w:rsidRPr="002A02A7" w:rsidRDefault="006A0E98" w:rsidP="006A0E98">
      <w:pPr>
        <w:pStyle w:val="PL"/>
      </w:pPr>
      <w:r w:rsidRPr="002A02A7">
        <w:t xml:space="preserve">        },</w:t>
      </w:r>
    </w:p>
    <w:p w14:paraId="124DEC44" w14:textId="77777777" w:rsidR="006A0E98" w:rsidRPr="002A02A7" w:rsidRDefault="006A0E98" w:rsidP="006A0E98">
      <w:pPr>
        <w:pStyle w:val="PL"/>
      </w:pPr>
      <w:r w:rsidRPr="002A02A7">
        <w:t xml:space="preserve">        fr2-200mhz                          </w:t>
      </w:r>
      <w:r w:rsidRPr="002A02A7">
        <w:rPr>
          <w:color w:val="993366"/>
        </w:rPr>
        <w:t>SEQUENCE</w:t>
      </w:r>
      <w:r w:rsidRPr="002A02A7">
        <w:t xml:space="preserve"> {</w:t>
      </w:r>
    </w:p>
    <w:p w14:paraId="526D959D"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5111889E" w14:textId="77777777" w:rsidR="006A0E98" w:rsidRPr="002A02A7" w:rsidRDefault="006A0E98" w:rsidP="006A0E98">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28B2F469" w14:textId="77777777" w:rsidR="006A0E98" w:rsidRPr="002A02A7" w:rsidRDefault="006A0E98" w:rsidP="006A0E98">
      <w:pPr>
        <w:pStyle w:val="PL"/>
      </w:pPr>
      <w:r w:rsidRPr="002A02A7">
        <w:t xml:space="preserve">        }</w:t>
      </w:r>
    </w:p>
    <w:p w14:paraId="74571FE8" w14:textId="77777777" w:rsidR="006A0E98" w:rsidRPr="002A02A7" w:rsidRDefault="006A0E98" w:rsidP="006A0E98">
      <w:pPr>
        <w:pStyle w:val="PL"/>
      </w:pPr>
      <w:r w:rsidRPr="002A02A7">
        <w:t xml:space="preserve">    }                                                                               </w:t>
      </w:r>
      <w:r w:rsidRPr="002A02A7">
        <w:rPr>
          <w:color w:val="993366"/>
        </w:rPr>
        <w:t>OPTIONAL</w:t>
      </w:r>
      <w:r w:rsidRPr="002A02A7">
        <w:t>,</w:t>
      </w:r>
    </w:p>
    <w:p w14:paraId="4D6FF739" w14:textId="77777777" w:rsidR="006A0E98" w:rsidRPr="002A02A7" w:rsidRDefault="006A0E98" w:rsidP="006A0E98">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5B6C2DEE" w14:textId="77777777" w:rsidR="006A0E98" w:rsidRPr="002A02A7" w:rsidRDefault="006A0E98" w:rsidP="006A0E98">
      <w:pPr>
        <w:pStyle w:val="PL"/>
      </w:pPr>
      <w:r w:rsidRPr="002A02A7">
        <w:t xml:space="preserve">    ue-PowerClass-v1610                     </w:t>
      </w:r>
      <w:r w:rsidRPr="002A02A7">
        <w:rPr>
          <w:color w:val="993366"/>
        </w:rPr>
        <w:t>ENUMERATED</w:t>
      </w:r>
      <w:r w:rsidRPr="002A02A7">
        <w:t xml:space="preserve"> {pc1dot5}                    </w:t>
      </w:r>
      <w:r w:rsidRPr="002A02A7">
        <w:rPr>
          <w:color w:val="993366"/>
        </w:rPr>
        <w:t>OPTIONAL</w:t>
      </w:r>
    </w:p>
    <w:p w14:paraId="602AF6B3" w14:textId="77777777" w:rsidR="006A0E98" w:rsidRPr="002A02A7" w:rsidRDefault="006A0E98" w:rsidP="006A0E98">
      <w:pPr>
        <w:pStyle w:val="PL"/>
      </w:pPr>
      <w:r w:rsidRPr="002A02A7">
        <w:t xml:space="preserve">    ]]</w:t>
      </w:r>
    </w:p>
    <w:p w14:paraId="6B4718CD" w14:textId="77777777" w:rsidR="006A0E98" w:rsidRPr="002A02A7" w:rsidRDefault="006A0E98" w:rsidP="006A0E98">
      <w:pPr>
        <w:pStyle w:val="PL"/>
      </w:pPr>
      <w:r w:rsidRPr="002A02A7">
        <w:t>}</w:t>
      </w:r>
    </w:p>
    <w:p w14:paraId="218F6045" w14:textId="77777777" w:rsidR="006A0E98" w:rsidRPr="002A02A7" w:rsidRDefault="006A0E98" w:rsidP="006A0E98">
      <w:pPr>
        <w:pStyle w:val="PL"/>
      </w:pPr>
    </w:p>
    <w:p w14:paraId="146CEAD8" w14:textId="77777777" w:rsidR="006A0E98" w:rsidRPr="00E621CD" w:rsidRDefault="006A0E98" w:rsidP="006A0E98">
      <w:pPr>
        <w:pStyle w:val="PL"/>
        <w:rPr>
          <w:color w:val="808080"/>
        </w:rPr>
      </w:pPr>
      <w:r w:rsidRPr="00E621CD">
        <w:rPr>
          <w:color w:val="808080"/>
        </w:rPr>
        <w:t>-- TAG-RF-PARAMETERS-STOP</w:t>
      </w:r>
    </w:p>
    <w:p w14:paraId="317A27A7" w14:textId="77777777" w:rsidR="006A0E98" w:rsidRPr="00E621CD" w:rsidRDefault="006A0E98" w:rsidP="006A0E98">
      <w:pPr>
        <w:pStyle w:val="PL"/>
        <w:rPr>
          <w:color w:val="808080"/>
        </w:rPr>
      </w:pPr>
      <w:r w:rsidRPr="00E621CD">
        <w:rPr>
          <w:color w:val="808080"/>
        </w:rPr>
        <w:t>-- ASN1STOP</w:t>
      </w:r>
    </w:p>
    <w:p w14:paraId="364FFA9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9011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4CA921" w14:textId="77777777" w:rsidR="006A0E98" w:rsidRPr="00834AED" w:rsidRDefault="006A0E98" w:rsidP="00F563E8">
            <w:pPr>
              <w:pStyle w:val="TAH"/>
              <w:rPr>
                <w:szCs w:val="22"/>
                <w:lang w:eastAsia="sv-SE"/>
              </w:rPr>
            </w:pPr>
            <w:r w:rsidRPr="00834AED">
              <w:rPr>
                <w:i/>
                <w:szCs w:val="22"/>
                <w:lang w:eastAsia="sv-SE"/>
              </w:rPr>
              <w:t xml:space="preserve">RF-Parameters </w:t>
            </w:r>
            <w:r w:rsidRPr="00834AED">
              <w:rPr>
                <w:szCs w:val="22"/>
                <w:lang w:eastAsia="sv-SE"/>
              </w:rPr>
              <w:t>field descriptions</w:t>
            </w:r>
          </w:p>
        </w:tc>
      </w:tr>
      <w:tr w:rsidR="006A0E98" w:rsidRPr="00834AED" w14:paraId="57FF03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823751" w14:textId="77777777" w:rsidR="006A0E98" w:rsidRPr="00834AED" w:rsidRDefault="006A0E98" w:rsidP="00F563E8">
            <w:pPr>
              <w:pStyle w:val="TAL"/>
              <w:rPr>
                <w:szCs w:val="22"/>
                <w:lang w:eastAsia="sv-SE"/>
              </w:rPr>
            </w:pPr>
            <w:r w:rsidRPr="00834AED">
              <w:rPr>
                <w:b/>
                <w:i/>
                <w:szCs w:val="22"/>
                <w:lang w:eastAsia="sv-SE"/>
              </w:rPr>
              <w:t>appliedFreqBandListFilter</w:t>
            </w:r>
          </w:p>
          <w:p w14:paraId="3390E070" w14:textId="77777777" w:rsidR="006A0E98" w:rsidRPr="00834AED" w:rsidRDefault="006A0E98" w:rsidP="00F563E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6A0E98" w:rsidRPr="00834AED" w14:paraId="5C46D3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362508" w14:textId="77777777" w:rsidR="006A0E98" w:rsidRPr="00834AED" w:rsidRDefault="006A0E98" w:rsidP="00F563E8">
            <w:pPr>
              <w:pStyle w:val="TAL"/>
              <w:rPr>
                <w:szCs w:val="22"/>
                <w:lang w:eastAsia="sv-SE"/>
              </w:rPr>
            </w:pPr>
            <w:r w:rsidRPr="00834AED">
              <w:rPr>
                <w:b/>
                <w:i/>
                <w:szCs w:val="22"/>
                <w:lang w:eastAsia="sv-SE"/>
              </w:rPr>
              <w:t>supportedBandCombinationList</w:t>
            </w:r>
          </w:p>
          <w:p w14:paraId="51379473" w14:textId="77777777" w:rsidR="006A0E98" w:rsidRPr="00834AED" w:rsidRDefault="006A0E98" w:rsidP="00F563E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6A0E98" w:rsidRPr="00834AED" w14:paraId="209159D8" w14:textId="77777777" w:rsidTr="00F563E8">
        <w:tc>
          <w:tcPr>
            <w:tcW w:w="14173" w:type="dxa"/>
            <w:tcBorders>
              <w:top w:val="single" w:sz="4" w:space="0" w:color="auto"/>
              <w:left w:val="single" w:sz="4" w:space="0" w:color="auto"/>
              <w:bottom w:val="single" w:sz="4" w:space="0" w:color="auto"/>
              <w:right w:val="single" w:sz="4" w:space="0" w:color="auto"/>
            </w:tcBorders>
          </w:tcPr>
          <w:p w14:paraId="241A5F74" w14:textId="77777777" w:rsidR="006A0E98" w:rsidRPr="00834AED" w:rsidRDefault="006A0E98" w:rsidP="00F563E8">
            <w:pPr>
              <w:pStyle w:val="TAL"/>
              <w:rPr>
                <w:b/>
                <w:i/>
                <w:szCs w:val="22"/>
                <w:lang w:eastAsia="sv-SE"/>
              </w:rPr>
            </w:pPr>
            <w:r w:rsidRPr="00834AED">
              <w:rPr>
                <w:b/>
                <w:i/>
                <w:szCs w:val="22"/>
                <w:lang w:eastAsia="sv-SE"/>
              </w:rPr>
              <w:t>supportedBandCombinationList-UplinkTxSwitch</w:t>
            </w:r>
          </w:p>
          <w:p w14:paraId="22CCA98D" w14:textId="77777777" w:rsidR="006A0E98" w:rsidRPr="00834AED" w:rsidRDefault="006A0E98" w:rsidP="00F563E8">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3308239" w14:textId="77777777" w:rsidR="006A0E98" w:rsidRPr="00834AED" w:rsidRDefault="006A0E98" w:rsidP="006A0E98"/>
    <w:p w14:paraId="77007482" w14:textId="77777777" w:rsidR="006A0E98" w:rsidRPr="00834AED" w:rsidRDefault="006A0E98" w:rsidP="006A0E98">
      <w:pPr>
        <w:pStyle w:val="Heading4"/>
      </w:pPr>
      <w:bookmarkStart w:id="2489" w:name="_Toc46439852"/>
      <w:bookmarkStart w:id="2490" w:name="_Toc46444689"/>
      <w:bookmarkStart w:id="2491" w:name="_Toc46487450"/>
      <w:r w:rsidRPr="00834AED">
        <w:t>–</w:t>
      </w:r>
      <w:r w:rsidRPr="00834AED">
        <w:tab/>
      </w:r>
      <w:r w:rsidRPr="00834AED">
        <w:rPr>
          <w:i/>
        </w:rPr>
        <w:t>RF-ParametersMRDC</w:t>
      </w:r>
      <w:bookmarkEnd w:id="2489"/>
      <w:bookmarkEnd w:id="2490"/>
      <w:bookmarkEnd w:id="2491"/>
    </w:p>
    <w:p w14:paraId="67829B15" w14:textId="77777777" w:rsidR="006A0E98" w:rsidRPr="00834AED" w:rsidRDefault="006A0E98" w:rsidP="006A0E98">
      <w:r w:rsidRPr="00834AED">
        <w:t xml:space="preserve">The IE </w:t>
      </w:r>
      <w:r w:rsidRPr="00834AED">
        <w:rPr>
          <w:i/>
        </w:rPr>
        <w:t>RF-ParametersMRDC</w:t>
      </w:r>
      <w:r w:rsidRPr="00834AED">
        <w:t xml:space="preserve"> is used to convey RF related capabilities for MR-DC.</w:t>
      </w:r>
    </w:p>
    <w:p w14:paraId="18846F24" w14:textId="77777777" w:rsidR="006A0E98" w:rsidRPr="00834AED" w:rsidRDefault="006A0E98" w:rsidP="006A0E98">
      <w:pPr>
        <w:pStyle w:val="TH"/>
      </w:pPr>
      <w:r w:rsidRPr="00834AED">
        <w:rPr>
          <w:i/>
        </w:rPr>
        <w:t>RF-ParametersMRDC</w:t>
      </w:r>
      <w:r w:rsidRPr="00834AED">
        <w:t xml:space="preserve"> information element</w:t>
      </w:r>
    </w:p>
    <w:p w14:paraId="2BA86AE2" w14:textId="77777777" w:rsidR="006A0E98" w:rsidRPr="00E621CD" w:rsidRDefault="006A0E98" w:rsidP="006A0E98">
      <w:pPr>
        <w:pStyle w:val="PL"/>
        <w:rPr>
          <w:color w:val="808080"/>
        </w:rPr>
      </w:pPr>
      <w:r w:rsidRPr="00E621CD">
        <w:rPr>
          <w:color w:val="808080"/>
        </w:rPr>
        <w:t>-- ASN1START</w:t>
      </w:r>
    </w:p>
    <w:p w14:paraId="7719196B" w14:textId="77777777" w:rsidR="006A0E98" w:rsidRPr="00E621CD" w:rsidRDefault="006A0E98" w:rsidP="006A0E98">
      <w:pPr>
        <w:pStyle w:val="PL"/>
        <w:rPr>
          <w:color w:val="808080"/>
        </w:rPr>
      </w:pPr>
      <w:r w:rsidRPr="00E621CD">
        <w:rPr>
          <w:color w:val="808080"/>
        </w:rPr>
        <w:t>-- TAG-RF-PARAMETERSMRDC-START</w:t>
      </w:r>
    </w:p>
    <w:p w14:paraId="18F11C5A" w14:textId="77777777" w:rsidR="006A0E98" w:rsidRPr="002A02A7" w:rsidRDefault="006A0E98" w:rsidP="006A0E98">
      <w:pPr>
        <w:pStyle w:val="PL"/>
      </w:pPr>
    </w:p>
    <w:p w14:paraId="74D9738C" w14:textId="77777777" w:rsidR="006A0E98" w:rsidRPr="002A02A7" w:rsidRDefault="006A0E98" w:rsidP="006A0E98">
      <w:pPr>
        <w:pStyle w:val="PL"/>
      </w:pPr>
      <w:r w:rsidRPr="002A02A7">
        <w:t xml:space="preserve">RF-ParametersMRDC ::=                   </w:t>
      </w:r>
      <w:r w:rsidRPr="002A02A7">
        <w:rPr>
          <w:color w:val="993366"/>
        </w:rPr>
        <w:t>SEQUENCE</w:t>
      </w:r>
      <w:r w:rsidRPr="002A02A7">
        <w:t xml:space="preserve"> {</w:t>
      </w:r>
    </w:p>
    <w:p w14:paraId="5532AD4E" w14:textId="77777777" w:rsidR="006A0E98" w:rsidRPr="002A02A7" w:rsidRDefault="006A0E98" w:rsidP="006A0E98">
      <w:pPr>
        <w:pStyle w:val="PL"/>
      </w:pPr>
      <w:r w:rsidRPr="002A02A7">
        <w:t xml:space="preserve">    supportedBandCombinationList            BandCombinationList                 </w:t>
      </w:r>
      <w:r w:rsidRPr="002A02A7">
        <w:rPr>
          <w:color w:val="993366"/>
        </w:rPr>
        <w:t>OPTIONAL</w:t>
      </w:r>
      <w:r w:rsidRPr="002A02A7">
        <w:t>,</w:t>
      </w:r>
    </w:p>
    <w:p w14:paraId="142F7576" w14:textId="77777777" w:rsidR="006A0E98" w:rsidRPr="002A02A7" w:rsidRDefault="006A0E98" w:rsidP="006A0E98">
      <w:pPr>
        <w:pStyle w:val="PL"/>
      </w:pPr>
      <w:r w:rsidRPr="002A02A7">
        <w:t xml:space="preserve">    appliedFreqBandListFilter               FreqBandList                        </w:t>
      </w:r>
      <w:r w:rsidRPr="002A02A7">
        <w:rPr>
          <w:color w:val="993366"/>
        </w:rPr>
        <w:t>OPTIONAL</w:t>
      </w:r>
      <w:r w:rsidRPr="002A02A7">
        <w:t>,</w:t>
      </w:r>
    </w:p>
    <w:p w14:paraId="7BB9E776" w14:textId="77777777" w:rsidR="006A0E98" w:rsidRPr="002A02A7" w:rsidRDefault="006A0E98" w:rsidP="006A0E98">
      <w:pPr>
        <w:pStyle w:val="PL"/>
      </w:pPr>
      <w:r w:rsidRPr="002A02A7">
        <w:t xml:space="preserve">    ...,</w:t>
      </w:r>
    </w:p>
    <w:p w14:paraId="25F19188" w14:textId="77777777" w:rsidR="006A0E98" w:rsidRPr="002A02A7" w:rsidRDefault="006A0E98" w:rsidP="006A0E98">
      <w:pPr>
        <w:pStyle w:val="PL"/>
      </w:pPr>
      <w:r w:rsidRPr="002A02A7">
        <w:t xml:space="preserve">    [[</w:t>
      </w:r>
    </w:p>
    <w:p w14:paraId="3F68C508" w14:textId="77777777" w:rsidR="006A0E98" w:rsidRPr="002A02A7" w:rsidRDefault="006A0E98" w:rsidP="006A0E98">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315B8758" w14:textId="77777777" w:rsidR="006A0E98" w:rsidRPr="002A02A7" w:rsidRDefault="006A0E98" w:rsidP="006A0E98">
      <w:pPr>
        <w:pStyle w:val="PL"/>
      </w:pPr>
      <w:r w:rsidRPr="002A02A7">
        <w:t xml:space="preserve">    supportedBandCombinationList-v1540      BandCombinationList-v1540           </w:t>
      </w:r>
      <w:r w:rsidRPr="002A02A7">
        <w:rPr>
          <w:color w:val="993366"/>
        </w:rPr>
        <w:t>OPTIONAL</w:t>
      </w:r>
    </w:p>
    <w:p w14:paraId="1F6400BB" w14:textId="77777777" w:rsidR="006A0E98" w:rsidRPr="002A02A7" w:rsidRDefault="006A0E98" w:rsidP="006A0E98">
      <w:pPr>
        <w:pStyle w:val="PL"/>
      </w:pPr>
      <w:r w:rsidRPr="002A02A7">
        <w:t xml:space="preserve">    ]],</w:t>
      </w:r>
    </w:p>
    <w:p w14:paraId="5A7CBD87" w14:textId="77777777" w:rsidR="006A0E98" w:rsidRPr="002A02A7" w:rsidRDefault="006A0E98" w:rsidP="006A0E98">
      <w:pPr>
        <w:pStyle w:val="PL"/>
      </w:pPr>
      <w:r w:rsidRPr="002A02A7">
        <w:t xml:space="preserve">    [[</w:t>
      </w:r>
    </w:p>
    <w:p w14:paraId="7E7FDBB3" w14:textId="77777777" w:rsidR="006A0E98" w:rsidRPr="002A02A7" w:rsidRDefault="006A0E98" w:rsidP="006A0E98">
      <w:pPr>
        <w:pStyle w:val="PL"/>
      </w:pPr>
      <w:r w:rsidRPr="002A02A7">
        <w:t xml:space="preserve">    supportedBandCombinationList-v1550      BandCombinationList-v1550           </w:t>
      </w:r>
      <w:r w:rsidRPr="002A02A7">
        <w:rPr>
          <w:color w:val="993366"/>
        </w:rPr>
        <w:t>OPTIONAL</w:t>
      </w:r>
    </w:p>
    <w:p w14:paraId="0A1C654E" w14:textId="77777777" w:rsidR="006A0E98" w:rsidRPr="002A02A7" w:rsidRDefault="006A0E98" w:rsidP="006A0E98">
      <w:pPr>
        <w:pStyle w:val="PL"/>
      </w:pPr>
      <w:r w:rsidRPr="002A02A7">
        <w:t xml:space="preserve">    ]],</w:t>
      </w:r>
    </w:p>
    <w:p w14:paraId="7E671DCD" w14:textId="77777777" w:rsidR="006A0E98" w:rsidRPr="002A02A7" w:rsidRDefault="006A0E98" w:rsidP="006A0E98">
      <w:pPr>
        <w:pStyle w:val="PL"/>
      </w:pPr>
      <w:r w:rsidRPr="002A02A7">
        <w:t xml:space="preserve">    [[</w:t>
      </w:r>
    </w:p>
    <w:p w14:paraId="54EF31B7" w14:textId="77777777" w:rsidR="006A0E98" w:rsidRPr="002A02A7" w:rsidRDefault="006A0E98" w:rsidP="006A0E98">
      <w:pPr>
        <w:pStyle w:val="PL"/>
      </w:pPr>
      <w:r w:rsidRPr="002A02A7">
        <w:t xml:space="preserve">    supportedBandCombinationList-v1560      BandCombinationList-v1560           </w:t>
      </w:r>
      <w:r w:rsidRPr="002A02A7">
        <w:rPr>
          <w:color w:val="993366"/>
        </w:rPr>
        <w:t>OPTIONAL</w:t>
      </w:r>
      <w:r w:rsidRPr="002A02A7">
        <w:t>,</w:t>
      </w:r>
    </w:p>
    <w:p w14:paraId="77531736" w14:textId="77777777" w:rsidR="006A0E98" w:rsidRPr="002A02A7" w:rsidRDefault="006A0E98" w:rsidP="006A0E98">
      <w:pPr>
        <w:pStyle w:val="PL"/>
      </w:pPr>
      <w:r w:rsidRPr="002A02A7">
        <w:t xml:space="preserve">    supportedBandCombinationListNEDC-Only   BandCombinationList                 </w:t>
      </w:r>
      <w:r w:rsidRPr="002A02A7">
        <w:rPr>
          <w:color w:val="993366"/>
        </w:rPr>
        <w:t>OPTIONAL</w:t>
      </w:r>
    </w:p>
    <w:p w14:paraId="49AE7BBC" w14:textId="77777777" w:rsidR="006A0E98" w:rsidRPr="002A02A7" w:rsidRDefault="006A0E98" w:rsidP="006A0E98">
      <w:pPr>
        <w:pStyle w:val="PL"/>
      </w:pPr>
      <w:r w:rsidRPr="002A02A7">
        <w:t xml:space="preserve">    ]],</w:t>
      </w:r>
    </w:p>
    <w:p w14:paraId="45CDC4B9" w14:textId="77777777" w:rsidR="006A0E98" w:rsidRPr="002A02A7" w:rsidRDefault="006A0E98" w:rsidP="006A0E98">
      <w:pPr>
        <w:pStyle w:val="PL"/>
      </w:pPr>
      <w:r w:rsidRPr="002A02A7">
        <w:t xml:space="preserve">    [[</w:t>
      </w:r>
    </w:p>
    <w:p w14:paraId="0200B67E" w14:textId="77777777" w:rsidR="006A0E98" w:rsidRPr="002A02A7" w:rsidRDefault="006A0E98" w:rsidP="006A0E98">
      <w:pPr>
        <w:pStyle w:val="PL"/>
      </w:pPr>
      <w:r w:rsidRPr="002A02A7">
        <w:t xml:space="preserve">    supportedBandCombinationList-v1570      BandCombinationList-v1570           </w:t>
      </w:r>
      <w:r w:rsidRPr="002A02A7">
        <w:rPr>
          <w:color w:val="993366"/>
        </w:rPr>
        <w:t>OPTIONAL</w:t>
      </w:r>
    </w:p>
    <w:p w14:paraId="7065A59C" w14:textId="77777777" w:rsidR="006A0E98" w:rsidRPr="002A02A7" w:rsidRDefault="006A0E98" w:rsidP="006A0E98">
      <w:pPr>
        <w:pStyle w:val="PL"/>
      </w:pPr>
      <w:r w:rsidRPr="002A02A7">
        <w:t xml:space="preserve">    ]],</w:t>
      </w:r>
    </w:p>
    <w:p w14:paraId="068F4777" w14:textId="77777777" w:rsidR="006A0E98" w:rsidRPr="002A02A7" w:rsidRDefault="006A0E98" w:rsidP="006A0E98">
      <w:pPr>
        <w:pStyle w:val="PL"/>
      </w:pPr>
      <w:r w:rsidRPr="002A02A7">
        <w:t xml:space="preserve">    [[</w:t>
      </w:r>
    </w:p>
    <w:p w14:paraId="41B5591A" w14:textId="77777777" w:rsidR="006A0E98" w:rsidRPr="002A02A7" w:rsidRDefault="006A0E98" w:rsidP="006A0E98">
      <w:pPr>
        <w:pStyle w:val="PL"/>
      </w:pPr>
      <w:r w:rsidRPr="002A02A7">
        <w:t xml:space="preserve">    supportedBandCombinationList-v1580      BandCombinationList-v1580           </w:t>
      </w:r>
      <w:r w:rsidRPr="002A02A7">
        <w:rPr>
          <w:color w:val="993366"/>
        </w:rPr>
        <w:t>OPTIONAL</w:t>
      </w:r>
    </w:p>
    <w:p w14:paraId="65280F1D" w14:textId="77777777" w:rsidR="006A0E98" w:rsidRPr="002A02A7" w:rsidRDefault="006A0E98" w:rsidP="006A0E98">
      <w:pPr>
        <w:pStyle w:val="PL"/>
      </w:pPr>
      <w:r w:rsidRPr="002A02A7">
        <w:t xml:space="preserve">    ]],</w:t>
      </w:r>
    </w:p>
    <w:p w14:paraId="4CD8AF1D" w14:textId="77777777" w:rsidR="006A0E98" w:rsidRPr="002A02A7" w:rsidRDefault="006A0E98" w:rsidP="006A0E98">
      <w:pPr>
        <w:pStyle w:val="PL"/>
      </w:pPr>
      <w:r w:rsidRPr="002A02A7">
        <w:t xml:space="preserve">    [[</w:t>
      </w:r>
    </w:p>
    <w:p w14:paraId="2FC2D4BC" w14:textId="77777777" w:rsidR="006A0E98" w:rsidRPr="002A02A7" w:rsidRDefault="006A0E98" w:rsidP="006A0E98">
      <w:pPr>
        <w:pStyle w:val="PL"/>
      </w:pPr>
      <w:r w:rsidRPr="002A02A7">
        <w:t xml:space="preserve">    supportedBandCombinationList-v1590      BandCombinationList-v1590           </w:t>
      </w:r>
      <w:r w:rsidRPr="002A02A7">
        <w:rPr>
          <w:color w:val="993366"/>
        </w:rPr>
        <w:t>OPTIONAL</w:t>
      </w:r>
    </w:p>
    <w:p w14:paraId="60680B09" w14:textId="77777777" w:rsidR="006A0E98" w:rsidRPr="002A02A7" w:rsidRDefault="006A0E98" w:rsidP="006A0E98">
      <w:pPr>
        <w:pStyle w:val="PL"/>
      </w:pPr>
      <w:r w:rsidRPr="002A02A7">
        <w:t xml:space="preserve">    ]],</w:t>
      </w:r>
    </w:p>
    <w:p w14:paraId="127C30D6" w14:textId="77777777" w:rsidR="006A0E98" w:rsidRPr="002A02A7" w:rsidRDefault="006A0E98" w:rsidP="006A0E98">
      <w:pPr>
        <w:pStyle w:val="PL"/>
      </w:pPr>
      <w:r w:rsidRPr="002A02A7">
        <w:t xml:space="preserve">    [[</w:t>
      </w:r>
    </w:p>
    <w:p w14:paraId="416A500B" w14:textId="77777777" w:rsidR="006A0E98" w:rsidRPr="002A02A7" w:rsidRDefault="006A0E98" w:rsidP="006A0E98">
      <w:pPr>
        <w:pStyle w:val="PL"/>
      </w:pPr>
      <w:r w:rsidRPr="002A02A7">
        <w:t xml:space="preserve">    supportedBandCombinationListNEDC-Only-v15a0    </w:t>
      </w:r>
      <w:r w:rsidRPr="002A02A7">
        <w:rPr>
          <w:color w:val="993366"/>
        </w:rPr>
        <w:t>SEQUENCE</w:t>
      </w:r>
      <w:r w:rsidRPr="002A02A7">
        <w:t xml:space="preserve"> {</w:t>
      </w:r>
    </w:p>
    <w:p w14:paraId="268D88B8" w14:textId="77777777" w:rsidR="006A0E98" w:rsidRPr="002A02A7" w:rsidRDefault="006A0E98" w:rsidP="006A0E98">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1EC2C2B4" w14:textId="77777777" w:rsidR="006A0E98" w:rsidRPr="002A02A7" w:rsidRDefault="006A0E98" w:rsidP="006A0E98">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30B42E49" w14:textId="77777777" w:rsidR="006A0E98" w:rsidRPr="002A02A7" w:rsidRDefault="006A0E98" w:rsidP="006A0E98">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0B607785" w14:textId="77777777" w:rsidR="006A0E98" w:rsidRPr="002A02A7" w:rsidRDefault="006A0E98" w:rsidP="006A0E98">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0ED5EA5C" w14:textId="77777777" w:rsidR="006A0E98" w:rsidRPr="002A02A7" w:rsidRDefault="006A0E98" w:rsidP="006A0E98">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3F8C7203" w14:textId="77777777" w:rsidR="006A0E98" w:rsidRPr="002A02A7" w:rsidRDefault="006A0E98" w:rsidP="006A0E98">
      <w:pPr>
        <w:pStyle w:val="PL"/>
        <w:rPr>
          <w:rFonts w:eastAsia="SimSun"/>
        </w:rPr>
      </w:pPr>
      <w:r w:rsidRPr="002A02A7">
        <w:t xml:space="preserve">    }                                                                           </w:t>
      </w:r>
      <w:r w:rsidRPr="002A02A7">
        <w:rPr>
          <w:color w:val="993366"/>
        </w:rPr>
        <w:t>OPTIONAL</w:t>
      </w:r>
    </w:p>
    <w:p w14:paraId="09FEA579" w14:textId="77777777" w:rsidR="006A0E98" w:rsidRPr="002A02A7" w:rsidRDefault="006A0E98" w:rsidP="006A0E98">
      <w:pPr>
        <w:pStyle w:val="PL"/>
      </w:pPr>
      <w:r w:rsidRPr="002A02A7">
        <w:t xml:space="preserve">    ]],</w:t>
      </w:r>
    </w:p>
    <w:p w14:paraId="091ED845" w14:textId="77777777" w:rsidR="006A0E98" w:rsidRPr="002A02A7" w:rsidRDefault="006A0E98" w:rsidP="006A0E98">
      <w:pPr>
        <w:pStyle w:val="PL"/>
      </w:pPr>
      <w:r w:rsidRPr="002A02A7">
        <w:t xml:space="preserve">    [[</w:t>
      </w:r>
    </w:p>
    <w:p w14:paraId="7F5B8337" w14:textId="77777777" w:rsidR="006A0E98" w:rsidRPr="002A02A7" w:rsidRDefault="006A0E98" w:rsidP="006A0E98">
      <w:pPr>
        <w:pStyle w:val="PL"/>
      </w:pPr>
      <w:r w:rsidRPr="002A02A7">
        <w:t xml:space="preserve">    supportedBandCombinationList-v1610      BandCombinationList-v1610           </w:t>
      </w:r>
      <w:r w:rsidRPr="002A02A7">
        <w:rPr>
          <w:color w:val="993366"/>
        </w:rPr>
        <w:t>OPTIONAL</w:t>
      </w:r>
      <w:r w:rsidRPr="002A02A7">
        <w:t>,</w:t>
      </w:r>
    </w:p>
    <w:p w14:paraId="74C5BF00" w14:textId="77777777" w:rsidR="006A0E98" w:rsidRPr="002A02A7" w:rsidRDefault="006A0E98" w:rsidP="006A0E98">
      <w:pPr>
        <w:pStyle w:val="PL"/>
      </w:pPr>
      <w:r w:rsidRPr="002A02A7">
        <w:t xml:space="preserve">    supportedBandCombinationListNEDC-Only-v1610   BandCombinationList-v1610     </w:t>
      </w:r>
      <w:r w:rsidRPr="002A02A7">
        <w:rPr>
          <w:color w:val="993366"/>
        </w:rPr>
        <w:t>OPTIONAL</w:t>
      </w:r>
      <w:r w:rsidRPr="002A02A7">
        <w:t>,</w:t>
      </w:r>
    </w:p>
    <w:p w14:paraId="613D641A" w14:textId="77777777" w:rsidR="006A0E98" w:rsidRPr="002A02A7" w:rsidRDefault="006A0E98" w:rsidP="006A0E98">
      <w:pPr>
        <w:pStyle w:val="PL"/>
      </w:pPr>
      <w:r w:rsidRPr="002A02A7">
        <w:t xml:space="preserve">    supportedBandCombinationList-UplinkTxSwitch-r16 BandCombinationList-UplinkTxSwitch-r16 </w:t>
      </w:r>
      <w:r w:rsidRPr="002A02A7">
        <w:rPr>
          <w:color w:val="993366"/>
        </w:rPr>
        <w:t>OPTIONAL</w:t>
      </w:r>
    </w:p>
    <w:p w14:paraId="0B361217" w14:textId="77777777" w:rsidR="006A0E98" w:rsidRPr="002A02A7" w:rsidRDefault="006A0E98" w:rsidP="006A0E98">
      <w:pPr>
        <w:pStyle w:val="PL"/>
      </w:pPr>
      <w:r w:rsidRPr="002A02A7">
        <w:t xml:space="preserve">    ]]</w:t>
      </w:r>
    </w:p>
    <w:p w14:paraId="3460AB43" w14:textId="77777777" w:rsidR="006A0E98" w:rsidRPr="002A02A7" w:rsidRDefault="006A0E98" w:rsidP="006A0E98">
      <w:pPr>
        <w:pStyle w:val="PL"/>
      </w:pPr>
      <w:r w:rsidRPr="002A02A7">
        <w:t>}</w:t>
      </w:r>
    </w:p>
    <w:p w14:paraId="7B96F7F0" w14:textId="77777777" w:rsidR="006A0E98" w:rsidRPr="002A02A7" w:rsidRDefault="006A0E98" w:rsidP="006A0E98">
      <w:pPr>
        <w:pStyle w:val="PL"/>
      </w:pPr>
    </w:p>
    <w:p w14:paraId="69B2A0C8" w14:textId="77777777" w:rsidR="006A0E98" w:rsidRPr="00E621CD" w:rsidRDefault="006A0E98" w:rsidP="006A0E98">
      <w:pPr>
        <w:pStyle w:val="PL"/>
        <w:rPr>
          <w:color w:val="808080"/>
        </w:rPr>
      </w:pPr>
      <w:r w:rsidRPr="00E621CD">
        <w:rPr>
          <w:color w:val="808080"/>
        </w:rPr>
        <w:t>-- TAG-RF-PARAMETERSMRDC-STOP</w:t>
      </w:r>
    </w:p>
    <w:p w14:paraId="04CEF665" w14:textId="77777777" w:rsidR="006A0E98" w:rsidRPr="00E621CD" w:rsidRDefault="006A0E98" w:rsidP="006A0E98">
      <w:pPr>
        <w:pStyle w:val="PL"/>
        <w:rPr>
          <w:color w:val="808080"/>
        </w:rPr>
      </w:pPr>
      <w:r w:rsidRPr="00E621CD">
        <w:rPr>
          <w:color w:val="808080"/>
        </w:rPr>
        <w:t>-- ASN1STOP</w:t>
      </w:r>
    </w:p>
    <w:p w14:paraId="12CF3D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D87A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6737E7" w14:textId="77777777" w:rsidR="006A0E98" w:rsidRPr="00834AED" w:rsidRDefault="006A0E98" w:rsidP="00F563E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6A0E98" w:rsidRPr="00834AED" w14:paraId="7941EE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E52092" w14:textId="77777777" w:rsidR="006A0E98" w:rsidRPr="00834AED" w:rsidRDefault="006A0E98" w:rsidP="00F563E8">
            <w:pPr>
              <w:pStyle w:val="TAL"/>
              <w:rPr>
                <w:szCs w:val="22"/>
                <w:lang w:eastAsia="sv-SE"/>
              </w:rPr>
            </w:pPr>
            <w:r w:rsidRPr="00834AED">
              <w:rPr>
                <w:b/>
                <w:i/>
                <w:szCs w:val="22"/>
                <w:lang w:eastAsia="sv-SE"/>
              </w:rPr>
              <w:t>appliedFreqBandListFilter</w:t>
            </w:r>
          </w:p>
          <w:p w14:paraId="111F4FB8" w14:textId="77777777" w:rsidR="006A0E98" w:rsidRPr="00834AED" w:rsidRDefault="006A0E98" w:rsidP="00F563E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6A0E98" w:rsidRPr="00834AED" w14:paraId="4180AD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6E62D3" w14:textId="77777777" w:rsidR="006A0E98" w:rsidRPr="00834AED" w:rsidRDefault="006A0E98" w:rsidP="00F563E8">
            <w:pPr>
              <w:pStyle w:val="TAL"/>
              <w:rPr>
                <w:szCs w:val="22"/>
                <w:lang w:eastAsia="sv-SE"/>
              </w:rPr>
            </w:pPr>
            <w:r w:rsidRPr="00834AED">
              <w:rPr>
                <w:b/>
                <w:i/>
                <w:szCs w:val="22"/>
                <w:lang w:eastAsia="sv-SE"/>
              </w:rPr>
              <w:t>supportedBandCombinationList</w:t>
            </w:r>
          </w:p>
          <w:p w14:paraId="32D21BC9" w14:textId="77777777" w:rsidR="006A0E98" w:rsidRPr="00834AED" w:rsidRDefault="006A0E98" w:rsidP="00F563E8">
            <w:pPr>
              <w:pStyle w:val="TAL"/>
              <w:rPr>
                <w:szCs w:val="22"/>
                <w:lang w:eastAsia="sv-SE"/>
              </w:rPr>
            </w:pPr>
            <w:r w:rsidRPr="00834AED">
              <w:rPr>
                <w:szCs w:val="22"/>
                <w:lang w:eastAsia="sv-SE"/>
              </w:rPr>
              <w:t>A list of band combinations that the UE supports for (NG)EN-DC</w:t>
            </w:r>
            <w:r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6A0E98" w:rsidRPr="00834AED" w14:paraId="3B3AB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8C421F" w14:textId="77777777" w:rsidR="006A0E98" w:rsidRPr="00834AED" w:rsidRDefault="006A0E98" w:rsidP="00F563E8">
            <w:pPr>
              <w:pStyle w:val="TAL"/>
              <w:rPr>
                <w:szCs w:val="22"/>
                <w:lang w:eastAsia="sv-SE"/>
              </w:rPr>
            </w:pPr>
            <w:r w:rsidRPr="00834AED">
              <w:rPr>
                <w:b/>
                <w:i/>
                <w:szCs w:val="22"/>
                <w:lang w:eastAsia="sv-SE"/>
              </w:rPr>
              <w:t>supportedBandCombinationListNEDC-Only</w:t>
            </w:r>
            <w:r w:rsidRPr="00834AED">
              <w:rPr>
                <w:b/>
                <w:i/>
                <w:szCs w:val="22"/>
              </w:rPr>
              <w:t>, supportedBandCombinationListNEDC-Only-v1610</w:t>
            </w:r>
          </w:p>
          <w:p w14:paraId="1FD14B19" w14:textId="77777777" w:rsidR="006A0E98" w:rsidRPr="00834AED" w:rsidRDefault="006A0E98" w:rsidP="00F563E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6A0E98" w:rsidRPr="00834AED" w14:paraId="3BC70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8E6EC" w14:textId="77777777" w:rsidR="006A0E98" w:rsidRPr="00834AED" w:rsidRDefault="006A0E98" w:rsidP="00F563E8">
            <w:pPr>
              <w:pStyle w:val="TAL"/>
              <w:rPr>
                <w:b/>
                <w:bCs/>
                <w:i/>
                <w:iCs/>
                <w:lang w:eastAsia="zh-CN"/>
              </w:rPr>
            </w:pPr>
            <w:r w:rsidRPr="00834AED">
              <w:rPr>
                <w:b/>
                <w:bCs/>
                <w:i/>
                <w:iCs/>
                <w:lang w:eastAsia="zh-CN"/>
              </w:rPr>
              <w:t>supportedBandCombinationList-UplinkTxSwitch</w:t>
            </w:r>
          </w:p>
          <w:p w14:paraId="3CFFC8CC" w14:textId="77777777" w:rsidR="006A0E98" w:rsidRPr="00834AED" w:rsidRDefault="006A0E98" w:rsidP="00F563E8">
            <w:pPr>
              <w:pStyle w:val="TAL"/>
            </w:pPr>
            <w:r w:rsidRPr="00834AED">
              <w:rPr>
                <w:lang w:eastAsia="zh-CN"/>
              </w:rPr>
              <w:t xml:space="preserve">A list of band combinations that the UE supports dynamic UL Tx switching for 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5D04FD97" w14:textId="77777777" w:rsidR="006A0E98" w:rsidRPr="00834AED" w:rsidRDefault="006A0E98" w:rsidP="006A0E98"/>
    <w:p w14:paraId="23816831" w14:textId="77777777" w:rsidR="006A0E98" w:rsidRPr="00834AED" w:rsidRDefault="006A0E98" w:rsidP="006A0E98">
      <w:pPr>
        <w:pStyle w:val="Heading4"/>
        <w:rPr>
          <w:rFonts w:eastAsia="Malgun Gothic"/>
        </w:rPr>
      </w:pPr>
      <w:bookmarkStart w:id="2492" w:name="_Toc46439853"/>
      <w:bookmarkStart w:id="2493" w:name="_Toc46444690"/>
      <w:bookmarkStart w:id="2494" w:name="_Toc46487451"/>
      <w:r w:rsidRPr="00834AED">
        <w:rPr>
          <w:rFonts w:eastAsia="Malgun Gothic"/>
        </w:rPr>
        <w:t>–</w:t>
      </w:r>
      <w:r w:rsidRPr="00834AED">
        <w:rPr>
          <w:rFonts w:eastAsia="Malgun Gothic"/>
        </w:rPr>
        <w:tab/>
      </w:r>
      <w:r w:rsidRPr="00834AED">
        <w:rPr>
          <w:rFonts w:eastAsia="Malgun Gothic"/>
          <w:i/>
        </w:rPr>
        <w:t>RLC-Parameters</w:t>
      </w:r>
      <w:bookmarkEnd w:id="2492"/>
      <w:bookmarkEnd w:id="2493"/>
      <w:bookmarkEnd w:id="2494"/>
    </w:p>
    <w:p w14:paraId="3686ED94"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71550F12" w14:textId="77777777" w:rsidR="006A0E98" w:rsidRPr="00834AED" w:rsidRDefault="006A0E98" w:rsidP="006A0E98">
      <w:pPr>
        <w:pStyle w:val="TH"/>
        <w:rPr>
          <w:rFonts w:eastAsia="Malgun Gothic"/>
        </w:rPr>
      </w:pPr>
      <w:r w:rsidRPr="00834AED">
        <w:rPr>
          <w:rFonts w:eastAsia="Malgun Gothic"/>
          <w:i/>
        </w:rPr>
        <w:t>RLC-Parameters</w:t>
      </w:r>
      <w:r w:rsidRPr="00834AED">
        <w:rPr>
          <w:rFonts w:eastAsia="Malgun Gothic"/>
        </w:rPr>
        <w:t xml:space="preserve"> information element</w:t>
      </w:r>
    </w:p>
    <w:p w14:paraId="67300A3E" w14:textId="77777777" w:rsidR="006A0E98" w:rsidRPr="00E621CD" w:rsidRDefault="006A0E98" w:rsidP="006A0E98">
      <w:pPr>
        <w:pStyle w:val="PL"/>
        <w:rPr>
          <w:color w:val="808080"/>
        </w:rPr>
      </w:pPr>
      <w:r w:rsidRPr="00E621CD">
        <w:rPr>
          <w:color w:val="808080"/>
        </w:rPr>
        <w:t>-- ASN1START</w:t>
      </w:r>
    </w:p>
    <w:p w14:paraId="3905CB29" w14:textId="77777777" w:rsidR="006A0E98" w:rsidRPr="00E621CD" w:rsidRDefault="006A0E98" w:rsidP="006A0E98">
      <w:pPr>
        <w:pStyle w:val="PL"/>
        <w:rPr>
          <w:color w:val="808080"/>
        </w:rPr>
      </w:pPr>
      <w:r w:rsidRPr="00E621CD">
        <w:rPr>
          <w:color w:val="808080"/>
        </w:rPr>
        <w:t>-- TAG-RLC-PARAMETERS-START</w:t>
      </w:r>
    </w:p>
    <w:p w14:paraId="2E4FA72E" w14:textId="77777777" w:rsidR="006A0E98" w:rsidRPr="002A02A7" w:rsidRDefault="006A0E98" w:rsidP="006A0E98">
      <w:pPr>
        <w:pStyle w:val="PL"/>
      </w:pPr>
    </w:p>
    <w:p w14:paraId="40CD6DE5" w14:textId="77777777" w:rsidR="006A0E98" w:rsidRPr="002A02A7" w:rsidRDefault="006A0E98" w:rsidP="006A0E98">
      <w:pPr>
        <w:pStyle w:val="PL"/>
      </w:pPr>
      <w:r w:rsidRPr="002A02A7">
        <w:t xml:space="preserve">RLC-Parameters ::= </w:t>
      </w:r>
      <w:r w:rsidRPr="002A02A7">
        <w:rPr>
          <w:color w:val="993366"/>
        </w:rPr>
        <w:t>SEQUENCE</w:t>
      </w:r>
      <w:r w:rsidRPr="002A02A7">
        <w:t xml:space="preserve"> {</w:t>
      </w:r>
    </w:p>
    <w:p w14:paraId="23FDD065" w14:textId="77777777" w:rsidR="006A0E98" w:rsidRPr="002A02A7" w:rsidRDefault="006A0E98" w:rsidP="006A0E98">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5B30833D" w14:textId="77777777" w:rsidR="006A0E98" w:rsidRPr="002A02A7" w:rsidRDefault="006A0E98" w:rsidP="006A0E98">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6F279F1D" w14:textId="77777777" w:rsidR="006A0E98" w:rsidRPr="002A02A7" w:rsidRDefault="006A0E98" w:rsidP="006A0E98">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E100136" w14:textId="77777777" w:rsidR="006A0E98" w:rsidRPr="002A02A7" w:rsidRDefault="006A0E98" w:rsidP="006A0E98">
      <w:pPr>
        <w:pStyle w:val="PL"/>
      </w:pPr>
      <w:r w:rsidRPr="002A02A7">
        <w:t xml:space="preserve">    ...,</w:t>
      </w:r>
    </w:p>
    <w:p w14:paraId="270B6131" w14:textId="77777777" w:rsidR="006A0E98" w:rsidRPr="002A02A7" w:rsidRDefault="006A0E98" w:rsidP="006A0E98">
      <w:pPr>
        <w:pStyle w:val="PL"/>
      </w:pPr>
      <w:r w:rsidRPr="002A02A7">
        <w:t xml:space="preserve">    [[</w:t>
      </w:r>
    </w:p>
    <w:p w14:paraId="7A9C4FD7" w14:textId="77777777" w:rsidR="006A0E98" w:rsidRPr="002A02A7" w:rsidRDefault="006A0E98" w:rsidP="006A0E98">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59AFF067" w14:textId="77777777" w:rsidR="006A0E98" w:rsidRPr="002A02A7" w:rsidRDefault="006A0E98" w:rsidP="006A0E98">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4DA67EA7" w14:textId="77777777" w:rsidR="006A0E98" w:rsidRPr="002A02A7" w:rsidRDefault="006A0E98" w:rsidP="006A0E98">
      <w:pPr>
        <w:pStyle w:val="PL"/>
      </w:pPr>
      <w:r w:rsidRPr="002A02A7">
        <w:t xml:space="preserve">    ]]</w:t>
      </w:r>
    </w:p>
    <w:p w14:paraId="0755A157" w14:textId="77777777" w:rsidR="006A0E98" w:rsidRPr="002A02A7" w:rsidRDefault="006A0E98" w:rsidP="006A0E98">
      <w:pPr>
        <w:pStyle w:val="PL"/>
      </w:pPr>
      <w:r w:rsidRPr="002A02A7">
        <w:t>}</w:t>
      </w:r>
    </w:p>
    <w:p w14:paraId="7B1B43D2" w14:textId="77777777" w:rsidR="006A0E98" w:rsidRPr="002A02A7" w:rsidRDefault="006A0E98" w:rsidP="006A0E98">
      <w:pPr>
        <w:pStyle w:val="PL"/>
      </w:pPr>
    </w:p>
    <w:p w14:paraId="6005B87D" w14:textId="77777777" w:rsidR="006A0E98" w:rsidRPr="00E621CD" w:rsidRDefault="006A0E98" w:rsidP="006A0E98">
      <w:pPr>
        <w:pStyle w:val="PL"/>
        <w:rPr>
          <w:color w:val="808080"/>
        </w:rPr>
      </w:pPr>
      <w:r w:rsidRPr="00E621CD">
        <w:rPr>
          <w:color w:val="808080"/>
        </w:rPr>
        <w:t>-- TAG-RLC-PARAMETERS-STOP</w:t>
      </w:r>
    </w:p>
    <w:p w14:paraId="56836E26" w14:textId="77777777" w:rsidR="006A0E98" w:rsidRPr="00E621CD" w:rsidRDefault="006A0E98" w:rsidP="006A0E98">
      <w:pPr>
        <w:pStyle w:val="PL"/>
        <w:rPr>
          <w:color w:val="808080"/>
        </w:rPr>
      </w:pPr>
      <w:r w:rsidRPr="00E621CD">
        <w:rPr>
          <w:color w:val="808080"/>
        </w:rPr>
        <w:t>-- ASN1STOP</w:t>
      </w:r>
    </w:p>
    <w:p w14:paraId="0B258060" w14:textId="77777777" w:rsidR="006A0E98" w:rsidRPr="00834AED" w:rsidRDefault="006A0E98" w:rsidP="006A0E98"/>
    <w:p w14:paraId="38BA8AD0" w14:textId="77777777" w:rsidR="006A0E98" w:rsidRPr="00834AED" w:rsidRDefault="006A0E98" w:rsidP="006A0E98">
      <w:pPr>
        <w:pStyle w:val="Heading4"/>
        <w:rPr>
          <w:rFonts w:eastAsia="Malgun Gothic"/>
        </w:rPr>
      </w:pPr>
      <w:bookmarkStart w:id="2495" w:name="_Toc46439854"/>
      <w:bookmarkStart w:id="2496" w:name="_Toc46444691"/>
      <w:bookmarkStart w:id="2497" w:name="_Toc46487452"/>
      <w:r w:rsidRPr="00834AED">
        <w:rPr>
          <w:rFonts w:eastAsia="Malgun Gothic"/>
        </w:rPr>
        <w:t>–</w:t>
      </w:r>
      <w:r w:rsidRPr="00834AED">
        <w:rPr>
          <w:rFonts w:eastAsia="Malgun Gothic"/>
        </w:rPr>
        <w:tab/>
      </w:r>
      <w:r w:rsidRPr="00834AED">
        <w:rPr>
          <w:rFonts w:eastAsia="Malgun Gothic"/>
          <w:i/>
        </w:rPr>
        <w:t>SDAP-Parameters</w:t>
      </w:r>
      <w:bookmarkEnd w:id="2495"/>
      <w:bookmarkEnd w:id="2496"/>
      <w:bookmarkEnd w:id="2497"/>
    </w:p>
    <w:p w14:paraId="676C2048"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3A1F5860" w14:textId="77777777" w:rsidR="006A0E98" w:rsidRPr="00834AED" w:rsidRDefault="006A0E98" w:rsidP="006A0E98">
      <w:pPr>
        <w:pStyle w:val="TH"/>
        <w:rPr>
          <w:rFonts w:eastAsia="Malgun Gothic"/>
        </w:rPr>
      </w:pPr>
      <w:r w:rsidRPr="00834AED">
        <w:rPr>
          <w:rFonts w:eastAsia="Malgun Gothic"/>
          <w:i/>
        </w:rPr>
        <w:t>SDAP-Parameters</w:t>
      </w:r>
      <w:r w:rsidRPr="00834AED">
        <w:rPr>
          <w:rFonts w:eastAsia="Malgun Gothic"/>
        </w:rPr>
        <w:t xml:space="preserve"> information element</w:t>
      </w:r>
    </w:p>
    <w:p w14:paraId="5F8E3C21" w14:textId="77777777" w:rsidR="006A0E98" w:rsidRPr="00E621CD" w:rsidRDefault="006A0E98" w:rsidP="006A0E98">
      <w:pPr>
        <w:pStyle w:val="PL"/>
        <w:rPr>
          <w:color w:val="808080"/>
        </w:rPr>
      </w:pPr>
      <w:r w:rsidRPr="00E621CD">
        <w:rPr>
          <w:color w:val="808080"/>
        </w:rPr>
        <w:t>-- ASN1START</w:t>
      </w:r>
    </w:p>
    <w:p w14:paraId="6EA5B559" w14:textId="77777777" w:rsidR="006A0E98" w:rsidRPr="00E621CD" w:rsidRDefault="006A0E98" w:rsidP="006A0E98">
      <w:pPr>
        <w:pStyle w:val="PL"/>
        <w:rPr>
          <w:color w:val="808080"/>
        </w:rPr>
      </w:pPr>
      <w:r w:rsidRPr="00E621CD">
        <w:rPr>
          <w:color w:val="808080"/>
        </w:rPr>
        <w:t>-- TAG-SDAP-PARAMETERS-START</w:t>
      </w:r>
    </w:p>
    <w:p w14:paraId="662AFEBB" w14:textId="77777777" w:rsidR="006A0E98" w:rsidRPr="002A02A7" w:rsidRDefault="006A0E98" w:rsidP="006A0E98">
      <w:pPr>
        <w:pStyle w:val="PL"/>
      </w:pPr>
    </w:p>
    <w:p w14:paraId="1A7B3F40" w14:textId="77777777" w:rsidR="006A0E98" w:rsidRPr="002A02A7" w:rsidRDefault="006A0E98" w:rsidP="006A0E98">
      <w:pPr>
        <w:pStyle w:val="PL"/>
      </w:pPr>
      <w:r w:rsidRPr="002A02A7">
        <w:t xml:space="preserve">SDAP-Parameters ::= </w:t>
      </w:r>
      <w:r w:rsidRPr="002A02A7">
        <w:rPr>
          <w:color w:val="993366"/>
        </w:rPr>
        <w:t>SEQUENCE</w:t>
      </w:r>
      <w:r w:rsidRPr="002A02A7">
        <w:t xml:space="preserve"> {</w:t>
      </w:r>
    </w:p>
    <w:p w14:paraId="053642A2" w14:textId="77777777" w:rsidR="006A0E98" w:rsidRPr="002A02A7" w:rsidRDefault="006A0E98" w:rsidP="006A0E98">
      <w:pPr>
        <w:pStyle w:val="PL"/>
        <w:rPr>
          <w:rFonts w:eastAsia="Batang"/>
        </w:rPr>
      </w:pPr>
      <w:r w:rsidRPr="002A02A7">
        <w:rPr>
          <w:rFonts w:eastAsia="Batang"/>
        </w:rPr>
        <w:t xml:space="preserve">    as-ReflectiveQoS            </w:t>
      </w:r>
      <w:r>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Pr="002A02A7">
        <w:t xml:space="preserve">        </w:t>
      </w:r>
      <w:r w:rsidRPr="002A02A7">
        <w:rPr>
          <w:rFonts w:eastAsia="Batang"/>
          <w:color w:val="993366"/>
        </w:rPr>
        <w:t>OPTIONAL</w:t>
      </w:r>
      <w:r w:rsidRPr="002A02A7">
        <w:rPr>
          <w:rFonts w:eastAsia="Batang"/>
        </w:rPr>
        <w:t>,</w:t>
      </w:r>
    </w:p>
    <w:p w14:paraId="0DA7062A" w14:textId="77777777" w:rsidR="006A0E98" w:rsidRPr="002A02A7" w:rsidRDefault="006A0E98" w:rsidP="006A0E98">
      <w:pPr>
        <w:pStyle w:val="PL"/>
      </w:pPr>
      <w:r w:rsidRPr="002A02A7">
        <w:t xml:space="preserve">    ...,</w:t>
      </w:r>
    </w:p>
    <w:p w14:paraId="5BA42D68" w14:textId="77777777" w:rsidR="006A0E98" w:rsidRPr="002A02A7" w:rsidRDefault="006A0E98" w:rsidP="006A0E98">
      <w:pPr>
        <w:pStyle w:val="PL"/>
      </w:pPr>
      <w:r w:rsidRPr="002A02A7">
        <w:t xml:space="preserve">    [[</w:t>
      </w:r>
    </w:p>
    <w:p w14:paraId="446ED8CE" w14:textId="77777777" w:rsidR="006A0E98" w:rsidRPr="002A02A7" w:rsidRDefault="006A0E98" w:rsidP="006A0E98">
      <w:pPr>
        <w:pStyle w:val="PL"/>
        <w:rPr>
          <w:rFonts w:eastAsia="Batang"/>
        </w:rPr>
      </w:pPr>
      <w:r w:rsidRPr="002A02A7">
        <w:t xml:space="preserve">    sdap-QOS-IAB-r16              </w:t>
      </w:r>
      <w:r w:rsidRPr="002A02A7">
        <w:rPr>
          <w:rFonts w:eastAsia="Batang"/>
          <w:color w:val="993366"/>
        </w:rPr>
        <w:t>ENUMERATED</w:t>
      </w:r>
      <w:r w:rsidRPr="002A02A7">
        <w:rPr>
          <w:rFonts w:eastAsia="Batang"/>
        </w:rPr>
        <w:t xml:space="preserve"> {supported}  </w:t>
      </w:r>
      <w:r w:rsidRPr="002A02A7">
        <w:t xml:space="preserve">        </w:t>
      </w:r>
      <w:r w:rsidRPr="002A02A7">
        <w:rPr>
          <w:rFonts w:eastAsia="Batang"/>
          <w:color w:val="993366"/>
        </w:rPr>
        <w:t>OPTIONAL</w:t>
      </w:r>
      <w:r w:rsidRPr="002A02A7">
        <w:rPr>
          <w:rFonts w:eastAsia="Batang"/>
        </w:rPr>
        <w:t>,</w:t>
      </w:r>
    </w:p>
    <w:p w14:paraId="6B80317F" w14:textId="77777777" w:rsidR="006A0E98" w:rsidRPr="002A02A7" w:rsidRDefault="006A0E98" w:rsidP="006A0E98">
      <w:pPr>
        <w:pStyle w:val="PL"/>
        <w:rPr>
          <w:rFonts w:eastAsia="Batang"/>
        </w:rPr>
      </w:pPr>
      <w:r w:rsidRPr="002A02A7">
        <w:t xml:space="preserve">    </w:t>
      </w:r>
      <w:r w:rsidRPr="002A02A7">
        <w:rPr>
          <w:rFonts w:eastAsia="Batang"/>
        </w:rPr>
        <w:t>sdapHeaderIAB-r16</w:t>
      </w:r>
      <w:r w:rsidRPr="002A02A7">
        <w:t xml:space="preserve">             </w:t>
      </w:r>
      <w:r w:rsidRPr="002A02A7">
        <w:rPr>
          <w:rFonts w:eastAsia="Batang"/>
          <w:color w:val="993366"/>
        </w:rPr>
        <w:t>ENUMERATED</w:t>
      </w:r>
      <w:r w:rsidRPr="002A02A7">
        <w:rPr>
          <w:rFonts w:eastAsia="Batang"/>
        </w:rPr>
        <w:t xml:space="preserve"> {supported}  </w:t>
      </w:r>
      <w:r w:rsidRPr="002A02A7">
        <w:t xml:space="preserve">        </w:t>
      </w:r>
      <w:r w:rsidRPr="002A02A7">
        <w:rPr>
          <w:rFonts w:eastAsia="Batang"/>
          <w:color w:val="993366"/>
        </w:rPr>
        <w:t>OPTIONAL</w:t>
      </w:r>
    </w:p>
    <w:p w14:paraId="2FF7CD19" w14:textId="77777777" w:rsidR="006A0E98" w:rsidRPr="002A02A7" w:rsidRDefault="006A0E98" w:rsidP="006A0E98">
      <w:pPr>
        <w:pStyle w:val="PL"/>
      </w:pPr>
      <w:r w:rsidRPr="002A02A7">
        <w:t xml:space="preserve">    </w:t>
      </w:r>
      <w:r w:rsidRPr="002A02A7">
        <w:rPr>
          <w:rFonts w:eastAsia="Batang"/>
        </w:rPr>
        <w:t>]]</w:t>
      </w:r>
    </w:p>
    <w:p w14:paraId="50840A94" w14:textId="77777777" w:rsidR="006A0E98" w:rsidRPr="002A02A7" w:rsidRDefault="006A0E98" w:rsidP="006A0E98">
      <w:pPr>
        <w:pStyle w:val="PL"/>
      </w:pPr>
    </w:p>
    <w:p w14:paraId="7496A914" w14:textId="77777777" w:rsidR="006A0E98" w:rsidRPr="002A02A7" w:rsidRDefault="006A0E98" w:rsidP="006A0E98">
      <w:pPr>
        <w:pStyle w:val="PL"/>
      </w:pPr>
      <w:r w:rsidRPr="002A02A7">
        <w:t>}</w:t>
      </w:r>
    </w:p>
    <w:p w14:paraId="52E151E3" w14:textId="77777777" w:rsidR="006A0E98" w:rsidRPr="002A02A7" w:rsidRDefault="006A0E98" w:rsidP="006A0E98">
      <w:pPr>
        <w:pStyle w:val="PL"/>
      </w:pPr>
    </w:p>
    <w:p w14:paraId="290F416A" w14:textId="77777777" w:rsidR="006A0E98" w:rsidRPr="00E621CD" w:rsidRDefault="006A0E98" w:rsidP="006A0E98">
      <w:pPr>
        <w:pStyle w:val="PL"/>
        <w:rPr>
          <w:color w:val="808080"/>
        </w:rPr>
      </w:pPr>
      <w:r w:rsidRPr="00E621CD">
        <w:rPr>
          <w:color w:val="808080"/>
        </w:rPr>
        <w:t>-- TAG-SDAP-PARAMETERS-STOP</w:t>
      </w:r>
    </w:p>
    <w:p w14:paraId="494D5214" w14:textId="77777777" w:rsidR="006A0E98" w:rsidRPr="00E621CD" w:rsidRDefault="006A0E98" w:rsidP="006A0E98">
      <w:pPr>
        <w:pStyle w:val="PL"/>
        <w:rPr>
          <w:color w:val="808080"/>
        </w:rPr>
      </w:pPr>
      <w:r w:rsidRPr="00E621CD">
        <w:rPr>
          <w:color w:val="808080"/>
        </w:rPr>
        <w:t>-- ASN1STOP</w:t>
      </w:r>
    </w:p>
    <w:p w14:paraId="3652A98D" w14:textId="77777777" w:rsidR="006A0E98" w:rsidRPr="00834AED" w:rsidRDefault="006A0E98" w:rsidP="006A0E98"/>
    <w:p w14:paraId="1C3F495C" w14:textId="77777777" w:rsidR="006A0E98" w:rsidRPr="00834AED" w:rsidRDefault="006A0E98" w:rsidP="006A0E98">
      <w:pPr>
        <w:pStyle w:val="Heading4"/>
      </w:pPr>
      <w:bookmarkStart w:id="2498" w:name="_Toc46439855"/>
      <w:bookmarkStart w:id="2499" w:name="_Toc46444692"/>
      <w:bookmarkStart w:id="2500" w:name="_Toc46487453"/>
      <w:r w:rsidRPr="00834AED">
        <w:t>–</w:t>
      </w:r>
      <w:r w:rsidRPr="00834AED">
        <w:tab/>
        <w:t>SidelinkParameters</w:t>
      </w:r>
      <w:bookmarkEnd w:id="2498"/>
      <w:bookmarkEnd w:id="2499"/>
      <w:bookmarkEnd w:id="2500"/>
    </w:p>
    <w:p w14:paraId="42EE1EAC" w14:textId="77777777" w:rsidR="006A0E98" w:rsidRPr="00834AED" w:rsidRDefault="006A0E98" w:rsidP="006A0E98">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441B7491" w14:textId="77777777" w:rsidR="006A0E98" w:rsidRPr="00834AED" w:rsidRDefault="006A0E98" w:rsidP="006A0E98">
      <w:pPr>
        <w:pStyle w:val="TH"/>
      </w:pPr>
      <w:r w:rsidRPr="00834AED">
        <w:t>SidelinkParameters information element</w:t>
      </w:r>
    </w:p>
    <w:p w14:paraId="6C53AE79" w14:textId="77777777" w:rsidR="006A0E98" w:rsidRPr="00E621CD" w:rsidRDefault="006A0E98" w:rsidP="006A0E98">
      <w:pPr>
        <w:pStyle w:val="PL"/>
        <w:rPr>
          <w:rFonts w:eastAsia="MS Mincho"/>
          <w:color w:val="808080"/>
        </w:rPr>
      </w:pPr>
      <w:r w:rsidRPr="00E621CD">
        <w:rPr>
          <w:rFonts w:eastAsia="MS Mincho"/>
          <w:color w:val="808080"/>
        </w:rPr>
        <w:t>-- ASN1START</w:t>
      </w:r>
    </w:p>
    <w:p w14:paraId="615942F4" w14:textId="77777777" w:rsidR="006A0E98" w:rsidRPr="00E621CD" w:rsidRDefault="006A0E98" w:rsidP="006A0E98">
      <w:pPr>
        <w:pStyle w:val="PL"/>
        <w:rPr>
          <w:rFonts w:eastAsia="MS Mincho"/>
          <w:color w:val="808080"/>
        </w:rPr>
      </w:pPr>
      <w:r w:rsidRPr="00E621CD">
        <w:rPr>
          <w:rFonts w:eastAsia="MS Mincho"/>
          <w:color w:val="808080"/>
        </w:rPr>
        <w:t>-- TAG-SIDELINKPARAMETERS-START</w:t>
      </w:r>
    </w:p>
    <w:p w14:paraId="386A732B" w14:textId="77777777" w:rsidR="006A0E98" w:rsidRPr="002A02A7" w:rsidRDefault="006A0E98" w:rsidP="006A0E98">
      <w:pPr>
        <w:pStyle w:val="PL"/>
        <w:rPr>
          <w:rFonts w:eastAsia="Batang"/>
        </w:rPr>
      </w:pPr>
    </w:p>
    <w:p w14:paraId="66D0FB01" w14:textId="77777777" w:rsidR="006A0E98" w:rsidRPr="002A02A7" w:rsidRDefault="006A0E98" w:rsidP="006A0E98">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7A3A5304" w14:textId="77777777" w:rsidR="006A0E98" w:rsidRPr="002A02A7" w:rsidRDefault="006A0E98" w:rsidP="006A0E98">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2A8FB1BF" w14:textId="77777777" w:rsidR="006A0E98" w:rsidRPr="002A02A7" w:rsidRDefault="006A0E98" w:rsidP="006A0E98">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5A2B870" w14:textId="77777777" w:rsidR="006A0E98" w:rsidRPr="002A02A7" w:rsidRDefault="006A0E98" w:rsidP="006A0E98">
      <w:pPr>
        <w:pStyle w:val="PL"/>
        <w:rPr>
          <w:rFonts w:eastAsia="Batang"/>
        </w:rPr>
      </w:pPr>
      <w:r w:rsidRPr="002A02A7">
        <w:rPr>
          <w:rFonts w:eastAsia="Batang"/>
        </w:rPr>
        <w:t>}</w:t>
      </w:r>
    </w:p>
    <w:p w14:paraId="2E8A888A" w14:textId="77777777" w:rsidR="006A0E98" w:rsidRPr="002A02A7" w:rsidRDefault="006A0E98" w:rsidP="006A0E98">
      <w:pPr>
        <w:pStyle w:val="PL"/>
        <w:rPr>
          <w:rFonts w:eastAsia="Batang"/>
        </w:rPr>
      </w:pPr>
    </w:p>
    <w:p w14:paraId="13A4E689" w14:textId="77777777" w:rsidR="006A0E98" w:rsidRPr="002A02A7" w:rsidRDefault="006A0E98" w:rsidP="006A0E98">
      <w:pPr>
        <w:pStyle w:val="PL"/>
      </w:pPr>
      <w:r w:rsidRPr="002A02A7">
        <w:t xml:space="preserve">SidelinkParametersNR-r16 ::= </w:t>
      </w:r>
      <w:r w:rsidRPr="002A02A7">
        <w:rPr>
          <w:color w:val="993366"/>
        </w:rPr>
        <w:t>SEQUENCE</w:t>
      </w:r>
      <w:r w:rsidRPr="002A02A7">
        <w:t xml:space="preserve"> {</w:t>
      </w:r>
    </w:p>
    <w:p w14:paraId="382CC56D" w14:textId="77777777" w:rsidR="006A0E98" w:rsidRPr="002A02A7" w:rsidRDefault="006A0E98" w:rsidP="006A0E98">
      <w:pPr>
        <w:pStyle w:val="PL"/>
      </w:pPr>
      <w:r w:rsidRPr="002A02A7">
        <w:t xml:space="preserve">    rlc-ParametersSidelink-r16                RLC-ParametersSidelink-r16                                                </w:t>
      </w:r>
      <w:r w:rsidRPr="002A02A7">
        <w:rPr>
          <w:color w:val="993366"/>
        </w:rPr>
        <w:t>OPTIONAL</w:t>
      </w:r>
      <w:r w:rsidRPr="002A02A7">
        <w:t>,</w:t>
      </w:r>
    </w:p>
    <w:p w14:paraId="289EAE28" w14:textId="77777777" w:rsidR="006A0E98" w:rsidRPr="002A02A7" w:rsidRDefault="006A0E98" w:rsidP="006A0E98">
      <w:pPr>
        <w:pStyle w:val="PL"/>
      </w:pPr>
      <w:r w:rsidRPr="002A02A7">
        <w:t xml:space="preserve">    mac-ParametersSidelink-r16                MAC-ParametersSidelink-r16                                                </w:t>
      </w:r>
      <w:r w:rsidRPr="002A02A7">
        <w:rPr>
          <w:color w:val="993366"/>
        </w:rPr>
        <w:t>OPTIONAL</w:t>
      </w:r>
      <w:r w:rsidRPr="002A02A7">
        <w:t>,</w:t>
      </w:r>
    </w:p>
    <w:p w14:paraId="6A8BF9EA" w14:textId="77777777" w:rsidR="006A0E98" w:rsidRPr="002A02A7" w:rsidRDefault="006A0E98" w:rsidP="006A0E98">
      <w:pPr>
        <w:pStyle w:val="PL"/>
      </w:pPr>
      <w:r w:rsidRPr="002A02A7">
        <w:t xml:space="preserve">    fdd-Add-UE-Sidelink-Capabilities-r16      UE-SidelinkCapabilityAddXDD-Mode-r16                                      </w:t>
      </w:r>
      <w:r w:rsidRPr="002A02A7">
        <w:rPr>
          <w:color w:val="993366"/>
        </w:rPr>
        <w:t>OPTIONAL</w:t>
      </w:r>
      <w:r w:rsidRPr="002A02A7">
        <w:t>,</w:t>
      </w:r>
    </w:p>
    <w:p w14:paraId="16FF677E" w14:textId="77777777" w:rsidR="006A0E98" w:rsidRPr="002A02A7" w:rsidRDefault="006A0E98" w:rsidP="006A0E98">
      <w:pPr>
        <w:pStyle w:val="PL"/>
      </w:pPr>
      <w:r w:rsidRPr="002A02A7">
        <w:t xml:space="preserve">    tdd-Add-UE-Sidelink-Capabilities-r16      UE-SidelinkCapabilityAddXDD-Mode-r16                                      </w:t>
      </w:r>
      <w:r w:rsidRPr="002A02A7">
        <w:rPr>
          <w:color w:val="993366"/>
        </w:rPr>
        <w:t>OPTIONAL</w:t>
      </w:r>
      <w:r w:rsidRPr="002A02A7">
        <w:t>,</w:t>
      </w:r>
    </w:p>
    <w:p w14:paraId="5F320C50" w14:textId="77777777" w:rsidR="006A0E98" w:rsidRPr="002A02A7" w:rsidRDefault="006A0E98" w:rsidP="006A0E98">
      <w:pPr>
        <w:pStyle w:val="PL"/>
      </w:pPr>
      <w:r w:rsidRPr="002A02A7">
        <w:t xml:space="preserve">    ...</w:t>
      </w:r>
    </w:p>
    <w:p w14:paraId="1E0F341A" w14:textId="77777777" w:rsidR="006A0E98" w:rsidRPr="002A02A7" w:rsidRDefault="006A0E98" w:rsidP="006A0E98">
      <w:pPr>
        <w:pStyle w:val="PL"/>
      </w:pPr>
      <w:r w:rsidRPr="002A02A7">
        <w:t>}</w:t>
      </w:r>
    </w:p>
    <w:p w14:paraId="484E9785" w14:textId="77777777" w:rsidR="006A0E98" w:rsidRPr="002A02A7" w:rsidRDefault="006A0E98" w:rsidP="006A0E98">
      <w:pPr>
        <w:pStyle w:val="PL"/>
      </w:pPr>
    </w:p>
    <w:p w14:paraId="0A17AD80" w14:textId="77777777" w:rsidR="006A0E98" w:rsidRPr="002A02A7" w:rsidRDefault="006A0E98" w:rsidP="006A0E98">
      <w:pPr>
        <w:pStyle w:val="PL"/>
      </w:pPr>
      <w:r w:rsidRPr="002A02A7">
        <w:t xml:space="preserve">SidelinkParametersEUTRA-r16 ::= </w:t>
      </w:r>
      <w:r w:rsidRPr="002A02A7">
        <w:rPr>
          <w:color w:val="993366"/>
        </w:rPr>
        <w:t>SEQUENCE</w:t>
      </w:r>
      <w:r w:rsidRPr="002A02A7">
        <w:t xml:space="preserve"> {</w:t>
      </w:r>
    </w:p>
    <w:p w14:paraId="4967B55B" w14:textId="77777777" w:rsidR="006A0E98" w:rsidRPr="002A02A7" w:rsidRDefault="006A0E98" w:rsidP="006A0E98">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A54431" w14:textId="77777777" w:rsidR="006A0E98" w:rsidRPr="002A02A7" w:rsidRDefault="006A0E98" w:rsidP="006A0E98">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35E75E" w14:textId="77777777" w:rsidR="006A0E98" w:rsidRPr="002A02A7" w:rsidRDefault="006A0E98" w:rsidP="006A0E98">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BF9B347" w14:textId="77777777" w:rsidR="006A0E98" w:rsidRPr="002A02A7" w:rsidRDefault="006A0E98" w:rsidP="006A0E98">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255F7220" w14:textId="77777777" w:rsidR="006A0E98" w:rsidRPr="002A02A7" w:rsidRDefault="006A0E98" w:rsidP="006A0E98">
      <w:pPr>
        <w:pStyle w:val="PL"/>
      </w:pPr>
      <w:r w:rsidRPr="002A02A7">
        <w:t xml:space="preserve">    ...</w:t>
      </w:r>
    </w:p>
    <w:p w14:paraId="59AA0C77" w14:textId="77777777" w:rsidR="006A0E98" w:rsidRPr="002A02A7" w:rsidRDefault="006A0E98" w:rsidP="006A0E98">
      <w:pPr>
        <w:pStyle w:val="PL"/>
      </w:pPr>
      <w:r w:rsidRPr="002A02A7">
        <w:t>}</w:t>
      </w:r>
    </w:p>
    <w:p w14:paraId="6BAD1F13" w14:textId="77777777" w:rsidR="006A0E98" w:rsidRPr="002A02A7" w:rsidRDefault="006A0E98" w:rsidP="006A0E98">
      <w:pPr>
        <w:pStyle w:val="PL"/>
      </w:pPr>
    </w:p>
    <w:p w14:paraId="6B8E00AE" w14:textId="77777777" w:rsidR="006A0E98" w:rsidRPr="002A02A7" w:rsidRDefault="006A0E98" w:rsidP="006A0E98">
      <w:pPr>
        <w:pStyle w:val="PL"/>
      </w:pPr>
      <w:r w:rsidRPr="002A02A7">
        <w:t xml:space="preserve">RLC-ParametersSidelink-r16 ::= </w:t>
      </w:r>
      <w:r w:rsidRPr="002A02A7">
        <w:rPr>
          <w:color w:val="993366"/>
        </w:rPr>
        <w:t>SEQUENCE</w:t>
      </w:r>
      <w:r w:rsidRPr="002A02A7">
        <w:t xml:space="preserve"> {</w:t>
      </w:r>
    </w:p>
    <w:p w14:paraId="41BCF8E4" w14:textId="77777777" w:rsidR="006A0E98" w:rsidRPr="002A02A7" w:rsidRDefault="006A0E98" w:rsidP="006A0E98">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09A5090A" w14:textId="77777777" w:rsidR="006A0E98" w:rsidRPr="002A02A7" w:rsidRDefault="006A0E98" w:rsidP="006A0E98">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1B587FAE" w14:textId="77777777" w:rsidR="006A0E98" w:rsidRPr="002A02A7" w:rsidRDefault="006A0E98" w:rsidP="006A0E98">
      <w:pPr>
        <w:pStyle w:val="PL"/>
      </w:pPr>
      <w:r w:rsidRPr="002A02A7">
        <w:t xml:space="preserve">    ...</w:t>
      </w:r>
    </w:p>
    <w:p w14:paraId="2D26EEC9" w14:textId="77777777" w:rsidR="006A0E98" w:rsidRPr="002A02A7" w:rsidRDefault="006A0E98" w:rsidP="006A0E98">
      <w:pPr>
        <w:pStyle w:val="PL"/>
      </w:pPr>
      <w:r w:rsidRPr="002A02A7">
        <w:t>}</w:t>
      </w:r>
    </w:p>
    <w:p w14:paraId="49A34DD1" w14:textId="77777777" w:rsidR="006A0E98" w:rsidRPr="002A02A7" w:rsidRDefault="006A0E98" w:rsidP="006A0E98">
      <w:pPr>
        <w:pStyle w:val="PL"/>
      </w:pPr>
    </w:p>
    <w:p w14:paraId="18ED18A1" w14:textId="77777777" w:rsidR="006A0E98" w:rsidRPr="002A02A7" w:rsidRDefault="006A0E98" w:rsidP="006A0E98">
      <w:pPr>
        <w:pStyle w:val="PL"/>
      </w:pPr>
      <w:r w:rsidRPr="002A02A7">
        <w:t xml:space="preserve">MAC-ParametersSidelink-r16 ::= </w:t>
      </w:r>
      <w:r w:rsidRPr="002A02A7">
        <w:rPr>
          <w:color w:val="993366"/>
        </w:rPr>
        <w:t>SEQUENCE</w:t>
      </w:r>
      <w:r w:rsidRPr="002A02A7">
        <w:t xml:space="preserve"> {</w:t>
      </w:r>
    </w:p>
    <w:p w14:paraId="5AD699D3" w14:textId="77777777" w:rsidR="006A0E98" w:rsidRPr="002A02A7" w:rsidRDefault="006A0E98" w:rsidP="006A0E98">
      <w:pPr>
        <w:pStyle w:val="PL"/>
      </w:pPr>
      <w:r w:rsidRPr="002A02A7">
        <w:t xml:space="preserve">    mac-ParametersSidelinkCommon-r16          MAC-ParametersSidelinkCommon-r16                                          </w:t>
      </w:r>
      <w:r w:rsidRPr="002A02A7">
        <w:rPr>
          <w:color w:val="993366"/>
        </w:rPr>
        <w:t>OPTIONAL</w:t>
      </w:r>
      <w:r w:rsidRPr="002A02A7">
        <w:t>,</w:t>
      </w:r>
    </w:p>
    <w:p w14:paraId="75D81C79" w14:textId="77777777" w:rsidR="006A0E98" w:rsidRPr="002A02A7" w:rsidRDefault="006A0E98" w:rsidP="006A0E98">
      <w:pPr>
        <w:pStyle w:val="PL"/>
      </w:pPr>
      <w:r w:rsidRPr="002A02A7">
        <w:t xml:space="preserve">    mac-ParametersSidelinkXDD-Diff-r16        MAC-ParametersSidelinkXDD-Diff-r16                                        </w:t>
      </w:r>
      <w:r w:rsidRPr="002A02A7">
        <w:rPr>
          <w:color w:val="993366"/>
        </w:rPr>
        <w:t>OPTIONAL</w:t>
      </w:r>
      <w:r w:rsidRPr="002A02A7">
        <w:t>,</w:t>
      </w:r>
    </w:p>
    <w:p w14:paraId="7EC95294" w14:textId="77777777" w:rsidR="006A0E98" w:rsidRPr="002A02A7" w:rsidRDefault="006A0E98" w:rsidP="006A0E98">
      <w:pPr>
        <w:pStyle w:val="PL"/>
      </w:pPr>
      <w:r w:rsidRPr="002A02A7">
        <w:t xml:space="preserve">    ...</w:t>
      </w:r>
    </w:p>
    <w:p w14:paraId="0C71E517" w14:textId="77777777" w:rsidR="006A0E98" w:rsidRPr="002A02A7" w:rsidRDefault="006A0E98" w:rsidP="006A0E98">
      <w:pPr>
        <w:pStyle w:val="PL"/>
      </w:pPr>
      <w:r w:rsidRPr="002A02A7">
        <w:t>}</w:t>
      </w:r>
    </w:p>
    <w:p w14:paraId="086E576F" w14:textId="77777777" w:rsidR="006A0E98" w:rsidRPr="002A02A7" w:rsidRDefault="006A0E98" w:rsidP="006A0E98">
      <w:pPr>
        <w:pStyle w:val="PL"/>
      </w:pPr>
    </w:p>
    <w:p w14:paraId="0C1CFA05" w14:textId="77777777" w:rsidR="006A0E98" w:rsidRPr="002A02A7" w:rsidRDefault="006A0E98" w:rsidP="006A0E98">
      <w:pPr>
        <w:pStyle w:val="PL"/>
      </w:pPr>
      <w:r w:rsidRPr="002A02A7">
        <w:t xml:space="preserve">UE-SidelinkCapabilityAddXDD-Mode-r16 ::=  </w:t>
      </w:r>
      <w:r w:rsidRPr="002A02A7">
        <w:rPr>
          <w:color w:val="993366"/>
        </w:rPr>
        <w:t>SEQUENCE</w:t>
      </w:r>
      <w:r w:rsidRPr="002A02A7">
        <w:t xml:space="preserve"> {</w:t>
      </w:r>
    </w:p>
    <w:p w14:paraId="4EB04A3D" w14:textId="77777777" w:rsidR="006A0E98" w:rsidRPr="002A02A7" w:rsidRDefault="006A0E98" w:rsidP="006A0E98">
      <w:pPr>
        <w:pStyle w:val="PL"/>
      </w:pPr>
      <w:r w:rsidRPr="002A02A7">
        <w:t xml:space="preserve">    mac-ParametersSidelinkXDD-Diff-r16        MAC-ParametersSidelinkXDD-Diff-r16                                        </w:t>
      </w:r>
      <w:r w:rsidRPr="002A02A7">
        <w:rPr>
          <w:color w:val="993366"/>
        </w:rPr>
        <w:t>OPTIONAL</w:t>
      </w:r>
    </w:p>
    <w:p w14:paraId="5C1CD762" w14:textId="77777777" w:rsidR="006A0E98" w:rsidRPr="002A02A7" w:rsidRDefault="006A0E98" w:rsidP="006A0E98">
      <w:pPr>
        <w:pStyle w:val="PL"/>
      </w:pPr>
      <w:r w:rsidRPr="002A02A7">
        <w:t>}</w:t>
      </w:r>
    </w:p>
    <w:p w14:paraId="597FA08B" w14:textId="77777777" w:rsidR="006A0E98" w:rsidRPr="002A02A7" w:rsidRDefault="006A0E98" w:rsidP="006A0E98">
      <w:pPr>
        <w:pStyle w:val="PL"/>
      </w:pPr>
    </w:p>
    <w:p w14:paraId="103EDB73" w14:textId="77777777" w:rsidR="006A0E98" w:rsidRPr="002A02A7" w:rsidRDefault="006A0E98" w:rsidP="006A0E98">
      <w:pPr>
        <w:pStyle w:val="PL"/>
      </w:pPr>
      <w:r w:rsidRPr="002A02A7">
        <w:t xml:space="preserve">MAC-ParametersSidelinkCommon-r16 ::= </w:t>
      </w:r>
      <w:r w:rsidRPr="002A02A7">
        <w:rPr>
          <w:color w:val="993366"/>
        </w:rPr>
        <w:t>SEQUENCE</w:t>
      </w:r>
      <w:r w:rsidRPr="002A02A7">
        <w:t xml:space="preserve"> {</w:t>
      </w:r>
    </w:p>
    <w:p w14:paraId="56759448" w14:textId="77777777" w:rsidR="006A0E98" w:rsidRPr="002A02A7" w:rsidRDefault="006A0E98" w:rsidP="006A0E98">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77C66F43" w14:textId="77777777" w:rsidR="006A0E98" w:rsidRPr="002A02A7" w:rsidRDefault="006A0E98" w:rsidP="006A0E98">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2A746C4" w14:textId="77777777" w:rsidR="006A0E98" w:rsidRPr="002A02A7" w:rsidRDefault="006A0E98" w:rsidP="006A0E98">
      <w:pPr>
        <w:pStyle w:val="PL"/>
      </w:pPr>
      <w:r w:rsidRPr="002A02A7">
        <w:t xml:space="preserve">    ...</w:t>
      </w:r>
    </w:p>
    <w:p w14:paraId="3652968F" w14:textId="77777777" w:rsidR="006A0E98" w:rsidRPr="002A02A7" w:rsidRDefault="006A0E98" w:rsidP="006A0E98">
      <w:pPr>
        <w:pStyle w:val="PL"/>
      </w:pPr>
      <w:r w:rsidRPr="002A02A7">
        <w:t>}</w:t>
      </w:r>
    </w:p>
    <w:p w14:paraId="1966BF1F" w14:textId="77777777" w:rsidR="006A0E98" w:rsidRPr="002A02A7" w:rsidRDefault="006A0E98" w:rsidP="006A0E98">
      <w:pPr>
        <w:pStyle w:val="PL"/>
      </w:pPr>
    </w:p>
    <w:p w14:paraId="15BED391" w14:textId="77777777" w:rsidR="006A0E98" w:rsidRPr="002A02A7" w:rsidRDefault="006A0E98" w:rsidP="006A0E98">
      <w:pPr>
        <w:pStyle w:val="PL"/>
      </w:pPr>
      <w:r w:rsidRPr="002A02A7">
        <w:t xml:space="preserve">MAC-ParametersSidelinkXDD-Diff-r16 ::=  </w:t>
      </w:r>
      <w:r w:rsidRPr="002A02A7">
        <w:rPr>
          <w:color w:val="993366"/>
        </w:rPr>
        <w:t>SEQUENCE</w:t>
      </w:r>
      <w:r w:rsidRPr="002A02A7">
        <w:t xml:space="preserve"> {</w:t>
      </w:r>
    </w:p>
    <w:p w14:paraId="54C72A35" w14:textId="77777777" w:rsidR="006A0E98" w:rsidRPr="002A02A7" w:rsidRDefault="006A0E98" w:rsidP="006A0E98">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77AB067F" w14:textId="77777777" w:rsidR="006A0E98" w:rsidRPr="002A02A7" w:rsidRDefault="006A0E98" w:rsidP="006A0E98">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77252EC5" w14:textId="77777777" w:rsidR="006A0E98" w:rsidRPr="002A02A7" w:rsidRDefault="006A0E98" w:rsidP="006A0E98">
      <w:pPr>
        <w:pStyle w:val="PL"/>
      </w:pPr>
      <w:r w:rsidRPr="002A02A7">
        <w:t xml:space="preserve">    ...</w:t>
      </w:r>
    </w:p>
    <w:p w14:paraId="6880267D" w14:textId="77777777" w:rsidR="006A0E98" w:rsidRPr="002A02A7" w:rsidRDefault="006A0E98" w:rsidP="006A0E98">
      <w:pPr>
        <w:pStyle w:val="PL"/>
      </w:pPr>
      <w:r w:rsidRPr="002A02A7">
        <w:t>}</w:t>
      </w:r>
    </w:p>
    <w:p w14:paraId="17516B0B" w14:textId="77777777" w:rsidR="006A0E98" w:rsidRPr="002A02A7" w:rsidRDefault="006A0E98" w:rsidP="006A0E98">
      <w:pPr>
        <w:pStyle w:val="PL"/>
      </w:pPr>
    </w:p>
    <w:p w14:paraId="29845279" w14:textId="77777777" w:rsidR="006A0E98" w:rsidRPr="002A02A7" w:rsidRDefault="006A0E98" w:rsidP="006A0E98">
      <w:pPr>
        <w:pStyle w:val="PL"/>
      </w:pPr>
      <w:r w:rsidRPr="002A02A7">
        <w:t xml:space="preserve">BandSidelinkEUTRA-r16 ::=               </w:t>
      </w:r>
      <w:r w:rsidRPr="002A02A7">
        <w:rPr>
          <w:color w:val="993366"/>
        </w:rPr>
        <w:t>SEQUENCE</w:t>
      </w:r>
      <w:r w:rsidRPr="002A02A7">
        <w:t xml:space="preserve"> {</w:t>
      </w:r>
    </w:p>
    <w:p w14:paraId="545CBEC0" w14:textId="77777777" w:rsidR="006A0E98" w:rsidRPr="002A02A7" w:rsidRDefault="006A0E98" w:rsidP="006A0E98">
      <w:pPr>
        <w:pStyle w:val="PL"/>
      </w:pPr>
      <w:r w:rsidRPr="002A02A7">
        <w:t xml:space="preserve">    freqBandSidelinkEUTRA-r16               FreqBandIndicatorEUTRA,</w:t>
      </w:r>
    </w:p>
    <w:p w14:paraId="050EC0F1" w14:textId="77777777" w:rsidR="006A0E98" w:rsidRPr="00E621CD" w:rsidRDefault="006A0E98" w:rsidP="006A0E98">
      <w:pPr>
        <w:pStyle w:val="PL"/>
        <w:rPr>
          <w:color w:val="808080"/>
        </w:rPr>
      </w:pPr>
      <w:r w:rsidRPr="002A02A7">
        <w:t xml:space="preserve">    </w:t>
      </w:r>
      <w:r w:rsidRPr="00E621CD">
        <w:rPr>
          <w:color w:val="808080"/>
        </w:rPr>
        <w:t>-- R1 15-7: Transmitting LTE sidelink mode 3 scheduled by NR Uu</w:t>
      </w:r>
    </w:p>
    <w:p w14:paraId="220C9453" w14:textId="77777777" w:rsidR="006A0E98" w:rsidRPr="002A02A7" w:rsidRDefault="006A0E98" w:rsidP="006A0E98">
      <w:pPr>
        <w:pStyle w:val="PL"/>
      </w:pPr>
      <w:r w:rsidRPr="002A02A7">
        <w:t xml:space="preserve">    gnb-ScheduledMode3SidelinkEUTRA-r16     </w:t>
      </w:r>
      <w:r w:rsidRPr="002A02A7">
        <w:rPr>
          <w:color w:val="993366"/>
        </w:rPr>
        <w:t>SEQUENCE</w:t>
      </w:r>
      <w:r w:rsidRPr="002A02A7">
        <w:t xml:space="preserve"> {</w:t>
      </w:r>
    </w:p>
    <w:p w14:paraId="57A30586" w14:textId="77777777" w:rsidR="006A0E98" w:rsidRPr="002A02A7" w:rsidRDefault="006A0E98" w:rsidP="006A0E98">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2417C990" w14:textId="77777777" w:rsidR="006A0E98" w:rsidRPr="002A02A7" w:rsidRDefault="006A0E98" w:rsidP="006A0E98">
      <w:pPr>
        <w:pStyle w:val="PL"/>
      </w:pPr>
      <w:r w:rsidRPr="002A02A7">
        <w:t xml:space="preserve">                                                             ms1dot25, ms1dot5, ms1dot75, ms2, ms2dot5, ms3, ms4, </w:t>
      </w:r>
    </w:p>
    <w:p w14:paraId="3F9C51A9" w14:textId="77777777" w:rsidR="006A0E98" w:rsidRPr="002A02A7" w:rsidRDefault="006A0E98" w:rsidP="006A0E98">
      <w:pPr>
        <w:pStyle w:val="PL"/>
      </w:pPr>
      <w:r w:rsidRPr="002A02A7">
        <w:t xml:space="preserve">                                                             ms5, ms6, ms8, ms10, ms20}</w:t>
      </w:r>
    </w:p>
    <w:p w14:paraId="6AF58AA5" w14:textId="77777777" w:rsidR="006A0E98" w:rsidRPr="002A02A7" w:rsidRDefault="006A0E98" w:rsidP="006A0E98">
      <w:pPr>
        <w:pStyle w:val="PL"/>
      </w:pPr>
      <w:r w:rsidRPr="002A02A7">
        <w:t xml:space="preserve">    }                                                                                                                   </w:t>
      </w:r>
      <w:r w:rsidRPr="002A02A7">
        <w:rPr>
          <w:color w:val="993366"/>
        </w:rPr>
        <w:t>OPTIONAL</w:t>
      </w:r>
      <w:r w:rsidRPr="002A02A7">
        <w:t>,</w:t>
      </w:r>
    </w:p>
    <w:p w14:paraId="68D4DC5E" w14:textId="77777777" w:rsidR="006A0E98" w:rsidRPr="00E621CD" w:rsidRDefault="006A0E98" w:rsidP="006A0E98">
      <w:pPr>
        <w:pStyle w:val="PL"/>
        <w:rPr>
          <w:color w:val="808080"/>
        </w:rPr>
      </w:pPr>
      <w:r w:rsidRPr="002A02A7">
        <w:t xml:space="preserve">    </w:t>
      </w:r>
      <w:r w:rsidRPr="00E621CD">
        <w:rPr>
          <w:color w:val="808080"/>
        </w:rPr>
        <w:t>-- R1 15-9: Transmitting LTE sidelink mode 4 configured by NR Uu</w:t>
      </w:r>
    </w:p>
    <w:p w14:paraId="4916E8E0" w14:textId="77777777" w:rsidR="006A0E98" w:rsidRPr="002A02A7" w:rsidRDefault="006A0E98" w:rsidP="006A0E98">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0EF0B457" w14:textId="77777777" w:rsidR="006A0E98" w:rsidRPr="002A02A7" w:rsidRDefault="006A0E98" w:rsidP="006A0E98">
      <w:pPr>
        <w:pStyle w:val="PL"/>
      </w:pPr>
      <w:r w:rsidRPr="002A02A7">
        <w:t>}</w:t>
      </w:r>
    </w:p>
    <w:p w14:paraId="434334B6" w14:textId="77777777" w:rsidR="006A0E98" w:rsidRPr="002A02A7" w:rsidRDefault="006A0E98" w:rsidP="006A0E98">
      <w:pPr>
        <w:pStyle w:val="PL"/>
      </w:pPr>
    </w:p>
    <w:p w14:paraId="044A126C" w14:textId="77777777" w:rsidR="006A0E98" w:rsidRPr="00E621CD" w:rsidRDefault="006A0E98" w:rsidP="006A0E98">
      <w:pPr>
        <w:pStyle w:val="PL"/>
        <w:rPr>
          <w:rFonts w:eastAsia="MS Mincho"/>
          <w:color w:val="808080"/>
        </w:rPr>
      </w:pPr>
      <w:r w:rsidRPr="00E621CD">
        <w:rPr>
          <w:rFonts w:eastAsia="MS Mincho"/>
          <w:color w:val="808080"/>
        </w:rPr>
        <w:t>-- TAG-SIDELINKPARAMETERS-STOP</w:t>
      </w:r>
    </w:p>
    <w:p w14:paraId="28B166B8" w14:textId="77777777" w:rsidR="006A0E98" w:rsidRPr="00E621CD" w:rsidRDefault="006A0E98" w:rsidP="006A0E98">
      <w:pPr>
        <w:pStyle w:val="PL"/>
        <w:rPr>
          <w:rFonts w:eastAsia="MS Mincho"/>
          <w:color w:val="808080"/>
          <w:lang w:eastAsia="sv-SE"/>
        </w:rPr>
      </w:pPr>
      <w:r w:rsidRPr="00E621CD">
        <w:rPr>
          <w:rFonts w:eastAsia="MS Mincho"/>
          <w:color w:val="808080"/>
        </w:rPr>
        <w:t>-- ASN1STOP</w:t>
      </w:r>
    </w:p>
    <w:p w14:paraId="38BE5E23" w14:textId="77777777" w:rsidR="006A0E98" w:rsidRPr="00834AED" w:rsidRDefault="006A0E98" w:rsidP="006A0E98">
      <w:pPr>
        <w:rPr>
          <w:rFonts w:eastAsiaTheme="minorEastAsia"/>
        </w:rPr>
      </w:pPr>
    </w:p>
    <w:tbl>
      <w:tblPr>
        <w:tblStyle w:val="TableGrid"/>
        <w:tblW w:w="0" w:type="auto"/>
        <w:tblLook w:val="04A0" w:firstRow="1" w:lastRow="0" w:firstColumn="1" w:lastColumn="0" w:noHBand="0" w:noVBand="1"/>
      </w:tblPr>
      <w:tblGrid>
        <w:gridCol w:w="14281"/>
      </w:tblGrid>
      <w:tr w:rsidR="006A0E98" w:rsidRPr="00834AED" w14:paraId="58BB7AE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A2E2E84" w14:textId="77777777" w:rsidR="006A0E98" w:rsidRPr="00834AED" w:rsidRDefault="006A0E98" w:rsidP="00F563E8">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6A0E98" w:rsidRPr="00834AED" w14:paraId="598C79A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B67FBC4"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sl-ParametersEUTRA1, sl-ParametersEUTRA2, sl-ParametersEUTRA3</w:t>
            </w:r>
          </w:p>
          <w:p w14:paraId="4F3258FB"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7D24387C" w14:textId="77777777" w:rsidR="006A0E98" w:rsidRPr="00834AED" w:rsidRDefault="006A0E98" w:rsidP="006A0E98">
      <w:pPr>
        <w:rPr>
          <w:rFonts w:eastAsiaTheme="minorEastAsia"/>
        </w:rPr>
      </w:pPr>
    </w:p>
    <w:p w14:paraId="7197E30E" w14:textId="77777777" w:rsidR="006A0E98" w:rsidRPr="00834AED" w:rsidRDefault="006A0E98" w:rsidP="006A0E98">
      <w:pPr>
        <w:pStyle w:val="Heading4"/>
      </w:pPr>
      <w:bookmarkStart w:id="2501" w:name="_Toc46439856"/>
      <w:bookmarkStart w:id="2502" w:name="_Toc46444693"/>
      <w:bookmarkStart w:id="2503" w:name="_Toc46487454"/>
      <w:r w:rsidRPr="00834AED">
        <w:t>–</w:t>
      </w:r>
      <w:r w:rsidRPr="00834AED">
        <w:tab/>
      </w:r>
      <w:r w:rsidRPr="00834AED">
        <w:rPr>
          <w:i/>
        </w:rPr>
        <w:t>SON-Parameters</w:t>
      </w:r>
      <w:bookmarkEnd w:id="2501"/>
      <w:bookmarkEnd w:id="2502"/>
      <w:bookmarkEnd w:id="2503"/>
    </w:p>
    <w:p w14:paraId="6AEE9395" w14:textId="77777777" w:rsidR="006A0E98" w:rsidRPr="00834AED" w:rsidRDefault="006A0E98" w:rsidP="006A0E98">
      <w:r w:rsidRPr="00834AED">
        <w:t xml:space="preserve">The IE </w:t>
      </w:r>
      <w:r w:rsidRPr="00834AED">
        <w:rPr>
          <w:i/>
        </w:rPr>
        <w:t>SON-Parameters</w:t>
      </w:r>
      <w:r w:rsidRPr="00834AED">
        <w:t xml:space="preserve"> contains SON related parameters.</w:t>
      </w:r>
    </w:p>
    <w:p w14:paraId="5DA0B2F0" w14:textId="77777777" w:rsidR="006A0E98" w:rsidRPr="00834AED" w:rsidRDefault="006A0E98" w:rsidP="006A0E98">
      <w:pPr>
        <w:pStyle w:val="TH"/>
      </w:pPr>
      <w:r w:rsidRPr="00834AED">
        <w:rPr>
          <w:i/>
        </w:rPr>
        <w:t>SON-Parameters</w:t>
      </w:r>
      <w:r w:rsidRPr="00834AED">
        <w:t xml:space="preserve"> information element</w:t>
      </w:r>
    </w:p>
    <w:p w14:paraId="78FD8C1B" w14:textId="77777777" w:rsidR="006A0E98" w:rsidRPr="00E621CD" w:rsidRDefault="006A0E98" w:rsidP="006A0E98">
      <w:pPr>
        <w:pStyle w:val="PL"/>
        <w:rPr>
          <w:color w:val="808080"/>
        </w:rPr>
      </w:pPr>
      <w:r w:rsidRPr="00E621CD">
        <w:rPr>
          <w:color w:val="808080"/>
        </w:rPr>
        <w:t>-- ASN1START</w:t>
      </w:r>
    </w:p>
    <w:p w14:paraId="31F4EFBB" w14:textId="77777777" w:rsidR="006A0E98" w:rsidRPr="00E621CD" w:rsidRDefault="006A0E98" w:rsidP="006A0E98">
      <w:pPr>
        <w:pStyle w:val="PL"/>
        <w:rPr>
          <w:color w:val="808080"/>
        </w:rPr>
      </w:pPr>
      <w:r w:rsidRPr="00E621CD">
        <w:rPr>
          <w:color w:val="808080"/>
        </w:rPr>
        <w:t>-- TAG-SON-PARAMETERS-START</w:t>
      </w:r>
    </w:p>
    <w:p w14:paraId="1C9D9F98" w14:textId="77777777" w:rsidR="006A0E98" w:rsidRPr="002A02A7" w:rsidRDefault="006A0E98" w:rsidP="006A0E98">
      <w:pPr>
        <w:pStyle w:val="PL"/>
      </w:pPr>
    </w:p>
    <w:p w14:paraId="660048B5" w14:textId="77777777" w:rsidR="006A0E98" w:rsidRPr="002A02A7" w:rsidRDefault="006A0E98" w:rsidP="006A0E98">
      <w:pPr>
        <w:pStyle w:val="PL"/>
      </w:pPr>
      <w:r w:rsidRPr="002A02A7">
        <w:t xml:space="preserve">SON-Parameters-r16 ::= </w:t>
      </w:r>
      <w:r w:rsidRPr="002A02A7">
        <w:rPr>
          <w:color w:val="993366"/>
        </w:rPr>
        <w:t>SEQUENCE</w:t>
      </w:r>
      <w:r w:rsidRPr="002A02A7">
        <w:t xml:space="preserve"> {</w:t>
      </w:r>
    </w:p>
    <w:p w14:paraId="33F23453" w14:textId="77777777" w:rsidR="006A0E98" w:rsidRPr="002A02A7" w:rsidRDefault="006A0E98" w:rsidP="006A0E98">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DCE358F" w14:textId="77777777" w:rsidR="006A0E98" w:rsidRPr="002A02A7" w:rsidRDefault="006A0E98" w:rsidP="006A0E98">
      <w:pPr>
        <w:pStyle w:val="PL"/>
      </w:pPr>
      <w:r w:rsidRPr="002A02A7">
        <w:t xml:space="preserve">    ...</w:t>
      </w:r>
    </w:p>
    <w:p w14:paraId="1AE98DE3" w14:textId="77777777" w:rsidR="006A0E98" w:rsidRPr="002A02A7" w:rsidRDefault="006A0E98" w:rsidP="006A0E98">
      <w:pPr>
        <w:pStyle w:val="PL"/>
      </w:pPr>
      <w:r w:rsidRPr="002A02A7">
        <w:t>}</w:t>
      </w:r>
    </w:p>
    <w:p w14:paraId="0CF4F657" w14:textId="77777777" w:rsidR="006A0E98" w:rsidRPr="002A02A7" w:rsidRDefault="006A0E98" w:rsidP="006A0E98">
      <w:pPr>
        <w:pStyle w:val="PL"/>
      </w:pPr>
    </w:p>
    <w:p w14:paraId="2C9B15EA" w14:textId="77777777" w:rsidR="006A0E98" w:rsidRPr="00E621CD" w:rsidRDefault="006A0E98" w:rsidP="006A0E98">
      <w:pPr>
        <w:pStyle w:val="PL"/>
        <w:rPr>
          <w:color w:val="808080"/>
        </w:rPr>
      </w:pPr>
      <w:r w:rsidRPr="00E621CD">
        <w:rPr>
          <w:color w:val="808080"/>
        </w:rPr>
        <w:t>-- TAG-SON-PARAMETERS-STOP</w:t>
      </w:r>
    </w:p>
    <w:p w14:paraId="54A46F39" w14:textId="77777777" w:rsidR="006A0E98" w:rsidRPr="00E621CD" w:rsidRDefault="006A0E98" w:rsidP="006A0E98">
      <w:pPr>
        <w:pStyle w:val="PL"/>
        <w:rPr>
          <w:color w:val="808080"/>
        </w:rPr>
      </w:pPr>
      <w:r w:rsidRPr="00E621CD">
        <w:rPr>
          <w:color w:val="808080"/>
        </w:rPr>
        <w:t>-- ASN1STOP</w:t>
      </w:r>
    </w:p>
    <w:p w14:paraId="434BC6E8" w14:textId="77777777" w:rsidR="006A0E98" w:rsidRPr="00834AED" w:rsidRDefault="006A0E98" w:rsidP="006A0E98"/>
    <w:p w14:paraId="4D1A8D05" w14:textId="77777777" w:rsidR="006A0E98" w:rsidRPr="00834AED" w:rsidRDefault="006A0E98" w:rsidP="006A0E98">
      <w:pPr>
        <w:pStyle w:val="Heading4"/>
        <w:rPr>
          <w:rFonts w:eastAsiaTheme="minorEastAsia"/>
        </w:rPr>
      </w:pPr>
      <w:bookmarkStart w:id="2504" w:name="_Toc46439857"/>
      <w:bookmarkStart w:id="2505" w:name="_Toc46444694"/>
      <w:bookmarkStart w:id="2506" w:name="_Toc46487455"/>
      <w:r w:rsidRPr="00834AED">
        <w:t>–</w:t>
      </w:r>
      <w:r w:rsidRPr="00834AED">
        <w:tab/>
      </w:r>
      <w:r w:rsidRPr="00834AED">
        <w:rPr>
          <w:i/>
        </w:rPr>
        <w:t>SpatialRelationsSRS-Pos</w:t>
      </w:r>
      <w:bookmarkEnd w:id="2504"/>
      <w:bookmarkEnd w:id="2505"/>
      <w:bookmarkEnd w:id="2506"/>
    </w:p>
    <w:p w14:paraId="0EA0D163" w14:textId="77777777" w:rsidR="006A0E98" w:rsidRPr="00834AED" w:rsidRDefault="006A0E98" w:rsidP="006A0E98">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4A8D6AE7" w14:textId="77777777" w:rsidR="006A0E98" w:rsidRPr="00834AED" w:rsidRDefault="006A0E98" w:rsidP="006A0E98">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2E4AF2A4"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0C4B4570" w14:textId="77777777" w:rsidR="006A0E98" w:rsidRPr="00E621CD" w:rsidRDefault="006A0E98" w:rsidP="006A0E98">
      <w:pPr>
        <w:pStyle w:val="PL"/>
        <w:rPr>
          <w:rFonts w:eastAsiaTheme="minorEastAsia"/>
          <w:color w:val="808080"/>
        </w:rPr>
      </w:pPr>
      <w:r w:rsidRPr="00E621CD">
        <w:rPr>
          <w:rFonts w:eastAsiaTheme="minorEastAsia"/>
          <w:color w:val="808080"/>
        </w:rPr>
        <w:t>-- TAG-SPATIALRELATIONSSRS-POS-START</w:t>
      </w:r>
    </w:p>
    <w:p w14:paraId="3EB39495" w14:textId="77777777" w:rsidR="006A0E98" w:rsidRPr="002A02A7" w:rsidRDefault="006A0E98" w:rsidP="006A0E98">
      <w:pPr>
        <w:pStyle w:val="PL"/>
      </w:pPr>
    </w:p>
    <w:p w14:paraId="0A57E921" w14:textId="77777777" w:rsidR="006A0E98" w:rsidRPr="002A02A7" w:rsidRDefault="006A0E98" w:rsidP="006A0E98">
      <w:pPr>
        <w:pStyle w:val="PL"/>
      </w:pPr>
      <w:r w:rsidRPr="002A02A7">
        <w:t xml:space="preserve">SpatialRelationsSRS-Pos-r16 ::=                    </w:t>
      </w:r>
      <w:r w:rsidRPr="002A02A7">
        <w:rPr>
          <w:color w:val="993366"/>
        </w:rPr>
        <w:t>SEQUENCE</w:t>
      </w:r>
      <w:r w:rsidRPr="002A02A7">
        <w:t xml:space="preserve"> {</w:t>
      </w:r>
    </w:p>
    <w:p w14:paraId="6997580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18D17E"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929BD84"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1585CC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5EC0062"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9D76B0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78317A3A" w14:textId="77777777" w:rsidR="006A0E98" w:rsidRPr="002A02A7" w:rsidRDefault="006A0E98" w:rsidP="006A0E98">
      <w:pPr>
        <w:pStyle w:val="PL"/>
      </w:pPr>
      <w:r w:rsidRPr="002A02A7">
        <w:t>}</w:t>
      </w:r>
    </w:p>
    <w:p w14:paraId="1D2AF3FD" w14:textId="77777777" w:rsidR="006A0E98" w:rsidRPr="002A02A7" w:rsidRDefault="006A0E98" w:rsidP="006A0E98">
      <w:pPr>
        <w:pStyle w:val="PL"/>
      </w:pPr>
    </w:p>
    <w:p w14:paraId="13DF0090" w14:textId="77777777" w:rsidR="006A0E98" w:rsidRPr="00E621CD" w:rsidRDefault="006A0E98" w:rsidP="006A0E98">
      <w:pPr>
        <w:pStyle w:val="PL"/>
        <w:rPr>
          <w:rFonts w:eastAsiaTheme="minorEastAsia"/>
          <w:color w:val="808080"/>
        </w:rPr>
      </w:pPr>
      <w:r w:rsidRPr="00E621CD">
        <w:rPr>
          <w:rFonts w:eastAsiaTheme="minorEastAsia"/>
          <w:color w:val="808080"/>
        </w:rPr>
        <w:t>--TAG-SPATIALRELATIONSSRS-POS-STOP</w:t>
      </w:r>
    </w:p>
    <w:p w14:paraId="6D254B02"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4ABB7C7E" w14:textId="77777777" w:rsidR="006A0E98" w:rsidRPr="00834AED" w:rsidRDefault="006A0E98" w:rsidP="006A0E98"/>
    <w:p w14:paraId="15A3D5DA" w14:textId="77777777" w:rsidR="006A0E98" w:rsidRPr="00834AED" w:rsidRDefault="006A0E98" w:rsidP="006A0E98">
      <w:pPr>
        <w:pStyle w:val="Heading4"/>
      </w:pPr>
      <w:bookmarkStart w:id="2507" w:name="_Toc46439858"/>
      <w:bookmarkStart w:id="2508" w:name="_Toc46444695"/>
      <w:bookmarkStart w:id="2509" w:name="_Toc46487456"/>
      <w:r w:rsidRPr="00834AED">
        <w:t>–</w:t>
      </w:r>
      <w:r w:rsidRPr="00834AED">
        <w:tab/>
      </w:r>
      <w:r w:rsidRPr="00834AED">
        <w:rPr>
          <w:i/>
          <w:noProof/>
        </w:rPr>
        <w:t>SRS-SwitchingTimeNR</w:t>
      </w:r>
      <w:bookmarkEnd w:id="2507"/>
      <w:bookmarkEnd w:id="2508"/>
      <w:bookmarkEnd w:id="2509"/>
    </w:p>
    <w:p w14:paraId="494FCB23" w14:textId="77777777" w:rsidR="006A0E98" w:rsidRPr="00834AED" w:rsidRDefault="006A0E98" w:rsidP="006A0E98">
      <w:r w:rsidRPr="00834AED">
        <w:t xml:space="preserve">The IE </w:t>
      </w:r>
      <w:r w:rsidRPr="00834AED">
        <w:rPr>
          <w:i/>
        </w:rPr>
        <w:t xml:space="preserve">SRS-SwitchingTimeNR </w:t>
      </w:r>
      <w:r w:rsidRPr="00834AED">
        <w:t>is used to indicate the SRS carrier switching time supported by the UE for one NR band pair.</w:t>
      </w:r>
    </w:p>
    <w:p w14:paraId="1530C75F" w14:textId="77777777" w:rsidR="006A0E98" w:rsidRPr="00834AED" w:rsidRDefault="006A0E98" w:rsidP="006A0E98">
      <w:pPr>
        <w:pStyle w:val="TH"/>
        <w:rPr>
          <w:i/>
        </w:rPr>
      </w:pPr>
      <w:r w:rsidRPr="00834AED">
        <w:rPr>
          <w:i/>
        </w:rPr>
        <w:t>SRS-SwitchingTimeNR information element</w:t>
      </w:r>
    </w:p>
    <w:p w14:paraId="0B5D5032" w14:textId="77777777" w:rsidR="006A0E98" w:rsidRPr="00E621CD" w:rsidRDefault="006A0E98" w:rsidP="006A0E98">
      <w:pPr>
        <w:pStyle w:val="PL"/>
        <w:rPr>
          <w:rFonts w:eastAsia="MS Mincho"/>
          <w:color w:val="808080"/>
        </w:rPr>
      </w:pPr>
      <w:r w:rsidRPr="00E621CD">
        <w:rPr>
          <w:rFonts w:eastAsia="MS Mincho"/>
          <w:color w:val="808080"/>
        </w:rPr>
        <w:t>-- ASN1START</w:t>
      </w:r>
    </w:p>
    <w:p w14:paraId="15DA48FC" w14:textId="77777777" w:rsidR="006A0E98" w:rsidRPr="00E621CD" w:rsidRDefault="006A0E98" w:rsidP="006A0E98">
      <w:pPr>
        <w:pStyle w:val="PL"/>
        <w:rPr>
          <w:rFonts w:eastAsia="MS Mincho"/>
          <w:color w:val="808080"/>
        </w:rPr>
      </w:pPr>
      <w:r w:rsidRPr="00E621CD">
        <w:rPr>
          <w:rFonts w:eastAsia="MS Mincho"/>
          <w:color w:val="808080"/>
        </w:rPr>
        <w:t>-- TAG-SRS-SWITCHINGTIMENR-START</w:t>
      </w:r>
    </w:p>
    <w:p w14:paraId="722EB593" w14:textId="77777777" w:rsidR="006A0E98" w:rsidRPr="002A02A7" w:rsidRDefault="006A0E98" w:rsidP="006A0E98">
      <w:pPr>
        <w:pStyle w:val="PL"/>
        <w:rPr>
          <w:rFonts w:eastAsia="Batang"/>
        </w:rPr>
      </w:pPr>
    </w:p>
    <w:p w14:paraId="04F8B3EE" w14:textId="77777777" w:rsidR="006A0E98" w:rsidRPr="002A02A7" w:rsidRDefault="006A0E98" w:rsidP="006A0E98">
      <w:pPr>
        <w:pStyle w:val="PL"/>
      </w:pPr>
      <w:r w:rsidRPr="002A02A7">
        <w:t xml:space="preserve">SRS-SwitchingTimeNR ::= </w:t>
      </w:r>
      <w:r w:rsidRPr="002A02A7">
        <w:rPr>
          <w:color w:val="993366"/>
        </w:rPr>
        <w:t>SEQUENCE</w:t>
      </w:r>
      <w:r w:rsidRPr="002A02A7">
        <w:t xml:space="preserve"> {</w:t>
      </w:r>
    </w:p>
    <w:p w14:paraId="541B57C0" w14:textId="77777777" w:rsidR="006A0E98" w:rsidRPr="002A02A7" w:rsidRDefault="006A0E98" w:rsidP="006A0E98">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3802339F" w14:textId="77777777" w:rsidR="006A0E98" w:rsidRPr="002A02A7" w:rsidRDefault="006A0E98" w:rsidP="006A0E98">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4783308E" w14:textId="77777777" w:rsidR="006A0E98" w:rsidRPr="002A02A7" w:rsidRDefault="006A0E98" w:rsidP="006A0E98">
      <w:pPr>
        <w:pStyle w:val="PL"/>
      </w:pPr>
      <w:r w:rsidRPr="002A02A7">
        <w:t>}</w:t>
      </w:r>
    </w:p>
    <w:p w14:paraId="0EEA909B" w14:textId="77777777" w:rsidR="006A0E98" w:rsidRPr="002A02A7" w:rsidRDefault="006A0E98" w:rsidP="006A0E98">
      <w:pPr>
        <w:pStyle w:val="PL"/>
      </w:pPr>
    </w:p>
    <w:p w14:paraId="57BA35B1" w14:textId="77777777" w:rsidR="006A0E98" w:rsidRPr="00E621CD" w:rsidRDefault="006A0E98" w:rsidP="006A0E98">
      <w:pPr>
        <w:pStyle w:val="PL"/>
        <w:rPr>
          <w:rFonts w:eastAsia="MS Mincho"/>
          <w:color w:val="808080"/>
        </w:rPr>
      </w:pPr>
      <w:r w:rsidRPr="00E621CD">
        <w:rPr>
          <w:rFonts w:eastAsia="MS Mincho"/>
          <w:color w:val="808080"/>
        </w:rPr>
        <w:t>-- TAG-SRS-SWITCHINGTIMENR-STOP</w:t>
      </w:r>
    </w:p>
    <w:p w14:paraId="1DAAA7A9" w14:textId="77777777" w:rsidR="006A0E98" w:rsidRPr="00E621CD" w:rsidRDefault="006A0E98" w:rsidP="006A0E98">
      <w:pPr>
        <w:pStyle w:val="PL"/>
        <w:rPr>
          <w:rFonts w:eastAsia="MS Mincho"/>
          <w:color w:val="808080"/>
          <w:lang w:eastAsia="sv-SE"/>
        </w:rPr>
      </w:pPr>
      <w:r w:rsidRPr="00E621CD">
        <w:rPr>
          <w:rFonts w:eastAsia="MS Mincho"/>
          <w:color w:val="808080"/>
        </w:rPr>
        <w:t>-- ASN1STOP</w:t>
      </w:r>
    </w:p>
    <w:p w14:paraId="36EEC880" w14:textId="77777777" w:rsidR="006A0E98" w:rsidRPr="00834AED" w:rsidRDefault="006A0E98" w:rsidP="006A0E98"/>
    <w:p w14:paraId="018EA2A2" w14:textId="77777777" w:rsidR="006A0E98" w:rsidRPr="00834AED" w:rsidRDefault="006A0E98" w:rsidP="006A0E98">
      <w:pPr>
        <w:pStyle w:val="Heading4"/>
        <w:rPr>
          <w:i/>
        </w:rPr>
      </w:pPr>
      <w:bookmarkStart w:id="2510" w:name="_Toc46439859"/>
      <w:bookmarkStart w:id="2511" w:name="_Toc46444696"/>
      <w:bookmarkStart w:id="2512" w:name="_Toc46487457"/>
      <w:r w:rsidRPr="00834AED">
        <w:t>–</w:t>
      </w:r>
      <w:r w:rsidRPr="00834AED">
        <w:tab/>
      </w:r>
      <w:r w:rsidRPr="00834AED">
        <w:rPr>
          <w:i/>
          <w:noProof/>
        </w:rPr>
        <w:t>SRS-SwitchingTimeEUTRA</w:t>
      </w:r>
      <w:bookmarkEnd w:id="2510"/>
      <w:bookmarkEnd w:id="2511"/>
      <w:bookmarkEnd w:id="2512"/>
    </w:p>
    <w:p w14:paraId="5801C2F1" w14:textId="77777777" w:rsidR="006A0E98" w:rsidRPr="00834AED" w:rsidRDefault="006A0E98" w:rsidP="006A0E98">
      <w:r w:rsidRPr="00834AED">
        <w:t xml:space="preserve">The IE </w:t>
      </w:r>
      <w:r w:rsidRPr="00834AED">
        <w:rPr>
          <w:i/>
        </w:rPr>
        <w:t xml:space="preserve">SRS-SwitchingTimeEUTRA </w:t>
      </w:r>
      <w:r w:rsidRPr="00834AED">
        <w:t>is used to indicate the SRS carrier switching time supported by the UE for one E-UTRA band pair.</w:t>
      </w:r>
    </w:p>
    <w:p w14:paraId="56A08A31" w14:textId="77777777" w:rsidR="006A0E98" w:rsidRPr="00834AED" w:rsidRDefault="006A0E98" w:rsidP="006A0E98">
      <w:pPr>
        <w:pStyle w:val="TH"/>
        <w:rPr>
          <w:i/>
        </w:rPr>
      </w:pPr>
      <w:r w:rsidRPr="00834AED">
        <w:rPr>
          <w:i/>
        </w:rPr>
        <w:t>SRS-SwitchingTimeEUTRA information element</w:t>
      </w:r>
    </w:p>
    <w:p w14:paraId="67E25BA8" w14:textId="77777777" w:rsidR="006A0E98" w:rsidRPr="00E621CD" w:rsidRDefault="006A0E98" w:rsidP="006A0E98">
      <w:pPr>
        <w:pStyle w:val="PL"/>
        <w:rPr>
          <w:rFonts w:eastAsia="MS Mincho"/>
          <w:color w:val="808080"/>
        </w:rPr>
      </w:pPr>
      <w:r w:rsidRPr="00E621CD">
        <w:rPr>
          <w:rFonts w:eastAsia="MS Mincho"/>
          <w:color w:val="808080"/>
        </w:rPr>
        <w:t>-- ASN1START</w:t>
      </w:r>
    </w:p>
    <w:p w14:paraId="71E31E69" w14:textId="77777777" w:rsidR="006A0E98" w:rsidRPr="00E621CD" w:rsidRDefault="006A0E98" w:rsidP="006A0E98">
      <w:pPr>
        <w:pStyle w:val="PL"/>
        <w:rPr>
          <w:rFonts w:eastAsia="MS Mincho"/>
          <w:color w:val="808080"/>
        </w:rPr>
      </w:pPr>
      <w:r w:rsidRPr="00E621CD">
        <w:rPr>
          <w:rFonts w:eastAsia="MS Mincho"/>
          <w:color w:val="808080"/>
        </w:rPr>
        <w:t>-- TAG-SRS-SWITCHINGTIMEEUTRA-START</w:t>
      </w:r>
    </w:p>
    <w:p w14:paraId="31128EF1" w14:textId="77777777" w:rsidR="006A0E98" w:rsidRPr="002A02A7" w:rsidRDefault="006A0E98" w:rsidP="006A0E98">
      <w:pPr>
        <w:pStyle w:val="PL"/>
        <w:rPr>
          <w:rFonts w:eastAsia="Batang"/>
        </w:rPr>
      </w:pPr>
    </w:p>
    <w:p w14:paraId="30028380" w14:textId="77777777" w:rsidR="006A0E98" w:rsidRPr="002A02A7" w:rsidRDefault="006A0E98" w:rsidP="006A0E98">
      <w:pPr>
        <w:pStyle w:val="PL"/>
      </w:pPr>
      <w:r w:rsidRPr="002A02A7">
        <w:t xml:space="preserve">SRS-SwitchingTimeEUTRA ::= </w:t>
      </w:r>
      <w:r w:rsidRPr="002A02A7">
        <w:rPr>
          <w:color w:val="993366"/>
        </w:rPr>
        <w:t>SEQUENCE</w:t>
      </w:r>
      <w:r w:rsidRPr="002A02A7">
        <w:t xml:space="preserve"> {</w:t>
      </w:r>
    </w:p>
    <w:p w14:paraId="6B7B9812" w14:textId="77777777" w:rsidR="006A0E98" w:rsidRPr="002A02A7" w:rsidRDefault="006A0E98" w:rsidP="006A0E98">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7F85CAD2" w14:textId="77777777" w:rsidR="006A0E98" w:rsidRPr="002A02A7" w:rsidRDefault="006A0E98" w:rsidP="006A0E98">
      <w:pPr>
        <w:pStyle w:val="PL"/>
      </w:pPr>
      <w:r w:rsidRPr="002A02A7">
        <w:t xml:space="preserve">                                                                                               </w:t>
      </w:r>
      <w:r w:rsidRPr="002A02A7">
        <w:rPr>
          <w:color w:val="993366"/>
        </w:rPr>
        <w:t>OPTIONAL</w:t>
      </w:r>
      <w:r w:rsidRPr="002A02A7">
        <w:t>,</w:t>
      </w:r>
    </w:p>
    <w:p w14:paraId="4AC2C3DD" w14:textId="77777777" w:rsidR="006A0E98" w:rsidRPr="002A02A7" w:rsidRDefault="006A0E98" w:rsidP="006A0E98">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2CE0CC94" w14:textId="77777777" w:rsidR="006A0E98" w:rsidRPr="002A02A7" w:rsidRDefault="006A0E98" w:rsidP="006A0E98">
      <w:pPr>
        <w:pStyle w:val="PL"/>
      </w:pPr>
      <w:r w:rsidRPr="002A02A7">
        <w:t xml:space="preserve">                                                                                               </w:t>
      </w:r>
      <w:r w:rsidRPr="002A02A7">
        <w:rPr>
          <w:color w:val="993366"/>
        </w:rPr>
        <w:t>OPTIONAL</w:t>
      </w:r>
    </w:p>
    <w:p w14:paraId="471514B2" w14:textId="77777777" w:rsidR="006A0E98" w:rsidRPr="002A02A7" w:rsidRDefault="006A0E98" w:rsidP="006A0E98">
      <w:pPr>
        <w:pStyle w:val="PL"/>
      </w:pPr>
      <w:r w:rsidRPr="002A02A7">
        <w:t>}</w:t>
      </w:r>
    </w:p>
    <w:p w14:paraId="0EC7BCB8" w14:textId="77777777" w:rsidR="006A0E98" w:rsidRPr="00E621CD" w:rsidRDefault="006A0E98" w:rsidP="006A0E98">
      <w:pPr>
        <w:pStyle w:val="PL"/>
        <w:rPr>
          <w:rFonts w:eastAsia="MS Mincho"/>
          <w:color w:val="808080"/>
        </w:rPr>
      </w:pPr>
      <w:r w:rsidRPr="00E621CD">
        <w:rPr>
          <w:rFonts w:eastAsia="MS Mincho"/>
          <w:color w:val="808080"/>
        </w:rPr>
        <w:t>-- TAG-SRS-SWITCHINGTIMEEUTRA-STOP</w:t>
      </w:r>
    </w:p>
    <w:p w14:paraId="1F9FA055" w14:textId="77777777" w:rsidR="006A0E98" w:rsidRPr="00E621CD" w:rsidRDefault="006A0E98" w:rsidP="006A0E98">
      <w:pPr>
        <w:pStyle w:val="PL"/>
        <w:rPr>
          <w:rFonts w:eastAsia="MS Mincho"/>
          <w:color w:val="808080"/>
          <w:lang w:eastAsia="sv-SE"/>
        </w:rPr>
      </w:pPr>
      <w:r w:rsidRPr="00E621CD">
        <w:rPr>
          <w:rFonts w:eastAsia="MS Mincho"/>
          <w:color w:val="808080"/>
        </w:rPr>
        <w:t>-- ASN1STOP</w:t>
      </w:r>
    </w:p>
    <w:p w14:paraId="49D6AD47" w14:textId="77777777" w:rsidR="006A0E98" w:rsidRPr="00834AED" w:rsidRDefault="006A0E98" w:rsidP="006A0E98"/>
    <w:p w14:paraId="4BC252CF" w14:textId="77777777" w:rsidR="006A0E98" w:rsidRPr="00834AED" w:rsidRDefault="006A0E98" w:rsidP="006A0E98">
      <w:pPr>
        <w:pStyle w:val="Heading4"/>
      </w:pPr>
      <w:bookmarkStart w:id="2513" w:name="_Toc46439860"/>
      <w:bookmarkStart w:id="2514" w:name="_Toc46444697"/>
      <w:bookmarkStart w:id="2515" w:name="_Toc46487458"/>
      <w:r w:rsidRPr="00834AED">
        <w:t>–</w:t>
      </w:r>
      <w:r w:rsidRPr="00834AED">
        <w:tab/>
      </w:r>
      <w:r w:rsidRPr="00834AED">
        <w:rPr>
          <w:i/>
          <w:noProof/>
        </w:rPr>
        <w:t>SupportedBandwidth</w:t>
      </w:r>
      <w:bookmarkEnd w:id="2513"/>
      <w:bookmarkEnd w:id="2514"/>
      <w:bookmarkEnd w:id="2515"/>
    </w:p>
    <w:p w14:paraId="78EFBD1E" w14:textId="77777777" w:rsidR="006A0E98" w:rsidRPr="00834AED" w:rsidRDefault="006A0E98" w:rsidP="006A0E9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203713A6" w14:textId="77777777" w:rsidR="006A0E98" w:rsidRPr="00834AED" w:rsidRDefault="006A0E98" w:rsidP="006A0E98">
      <w:pPr>
        <w:pStyle w:val="TH"/>
      </w:pPr>
      <w:r w:rsidRPr="00834AED">
        <w:rPr>
          <w:i/>
        </w:rPr>
        <w:t>SupportedBandwidth</w:t>
      </w:r>
      <w:r w:rsidRPr="00834AED">
        <w:t xml:space="preserve"> information element</w:t>
      </w:r>
    </w:p>
    <w:p w14:paraId="7BF98292" w14:textId="77777777" w:rsidR="006A0E98" w:rsidRPr="00E621CD" w:rsidRDefault="006A0E98" w:rsidP="006A0E98">
      <w:pPr>
        <w:pStyle w:val="PL"/>
        <w:rPr>
          <w:color w:val="808080"/>
        </w:rPr>
      </w:pPr>
      <w:r w:rsidRPr="00E621CD">
        <w:rPr>
          <w:color w:val="808080"/>
        </w:rPr>
        <w:t>-- ASN1START</w:t>
      </w:r>
    </w:p>
    <w:p w14:paraId="2E130EE1" w14:textId="77777777" w:rsidR="006A0E98" w:rsidRPr="00E621CD" w:rsidRDefault="006A0E98" w:rsidP="006A0E98">
      <w:pPr>
        <w:pStyle w:val="PL"/>
        <w:rPr>
          <w:color w:val="808080"/>
        </w:rPr>
      </w:pPr>
      <w:r w:rsidRPr="00E621CD">
        <w:rPr>
          <w:color w:val="808080"/>
        </w:rPr>
        <w:t>-- TAG-SUPPORTEDBANDWIDTH-START</w:t>
      </w:r>
    </w:p>
    <w:p w14:paraId="2C2EA0AF" w14:textId="77777777" w:rsidR="006A0E98" w:rsidRPr="002A02A7" w:rsidRDefault="006A0E98" w:rsidP="006A0E98">
      <w:pPr>
        <w:pStyle w:val="PL"/>
      </w:pPr>
    </w:p>
    <w:p w14:paraId="13D73657" w14:textId="77777777" w:rsidR="006A0E98" w:rsidRPr="002A02A7" w:rsidRDefault="006A0E98" w:rsidP="006A0E98">
      <w:pPr>
        <w:pStyle w:val="PL"/>
      </w:pPr>
      <w:r w:rsidRPr="002A02A7">
        <w:t xml:space="preserve">SupportedBandwidth ::=      </w:t>
      </w:r>
      <w:r w:rsidRPr="002A02A7">
        <w:rPr>
          <w:color w:val="993366"/>
        </w:rPr>
        <w:t>CHOICE</w:t>
      </w:r>
      <w:r w:rsidRPr="002A02A7">
        <w:t xml:space="preserve"> {</w:t>
      </w:r>
    </w:p>
    <w:p w14:paraId="424C5623" w14:textId="77777777" w:rsidR="006A0E98" w:rsidRPr="002A02A7" w:rsidRDefault="006A0E98" w:rsidP="006A0E98">
      <w:pPr>
        <w:pStyle w:val="PL"/>
      </w:pPr>
      <w:r w:rsidRPr="002A02A7">
        <w:t xml:space="preserve">    fr1                         </w:t>
      </w:r>
      <w:r w:rsidRPr="002A02A7">
        <w:rPr>
          <w:color w:val="993366"/>
        </w:rPr>
        <w:t>ENUMERATED</w:t>
      </w:r>
      <w:r w:rsidRPr="002A02A7">
        <w:t xml:space="preserve"> {mhz5, mhz10, mhz15, mhz20, mhz25, mhz30, mhz40, mhz50, mhz60, mhz80, mhz100},</w:t>
      </w:r>
    </w:p>
    <w:p w14:paraId="05914ED7" w14:textId="77777777" w:rsidR="006A0E98" w:rsidRPr="002A02A7" w:rsidRDefault="006A0E98" w:rsidP="006A0E98">
      <w:pPr>
        <w:pStyle w:val="PL"/>
      </w:pPr>
      <w:r w:rsidRPr="002A02A7">
        <w:t xml:space="preserve">    fr2                         </w:t>
      </w:r>
      <w:r w:rsidRPr="002A02A7">
        <w:rPr>
          <w:color w:val="993366"/>
        </w:rPr>
        <w:t>ENUMERATED</w:t>
      </w:r>
      <w:r w:rsidRPr="002A02A7">
        <w:t xml:space="preserve"> {mhz50, mhz100, mhz200, mhz400}</w:t>
      </w:r>
    </w:p>
    <w:p w14:paraId="328A4494" w14:textId="77777777" w:rsidR="006A0E98" w:rsidRPr="002A02A7" w:rsidRDefault="006A0E98" w:rsidP="006A0E98">
      <w:pPr>
        <w:pStyle w:val="PL"/>
      </w:pPr>
      <w:r w:rsidRPr="002A02A7">
        <w:t>}</w:t>
      </w:r>
    </w:p>
    <w:p w14:paraId="7D75BDA0" w14:textId="77777777" w:rsidR="006A0E98" w:rsidRPr="002A02A7" w:rsidRDefault="006A0E98" w:rsidP="006A0E98">
      <w:pPr>
        <w:pStyle w:val="PL"/>
      </w:pPr>
    </w:p>
    <w:p w14:paraId="28F8977E" w14:textId="77777777" w:rsidR="006A0E98" w:rsidRPr="00E621CD" w:rsidRDefault="006A0E98" w:rsidP="006A0E98">
      <w:pPr>
        <w:pStyle w:val="PL"/>
        <w:rPr>
          <w:color w:val="808080"/>
        </w:rPr>
      </w:pPr>
      <w:r w:rsidRPr="00E621CD">
        <w:rPr>
          <w:color w:val="808080"/>
        </w:rPr>
        <w:t>-- TAG-SUPPORTEDBANDWIDTH-STOP</w:t>
      </w:r>
    </w:p>
    <w:p w14:paraId="63D873B2" w14:textId="77777777" w:rsidR="006A0E98" w:rsidRPr="00E621CD" w:rsidRDefault="006A0E98" w:rsidP="006A0E98">
      <w:pPr>
        <w:pStyle w:val="PL"/>
        <w:rPr>
          <w:color w:val="808080"/>
        </w:rPr>
      </w:pPr>
      <w:r w:rsidRPr="00E621CD">
        <w:rPr>
          <w:color w:val="808080"/>
        </w:rPr>
        <w:t>-- ASN1STOP</w:t>
      </w:r>
    </w:p>
    <w:p w14:paraId="01DB52FA" w14:textId="77777777" w:rsidR="006A0E98" w:rsidRPr="00834AED" w:rsidRDefault="006A0E98" w:rsidP="006A0E98">
      <w:pPr>
        <w:rPr>
          <w:rFonts w:eastAsiaTheme="minorEastAsia"/>
        </w:rPr>
      </w:pPr>
    </w:p>
    <w:p w14:paraId="560AF618" w14:textId="77777777" w:rsidR="006A0E98" w:rsidRPr="00834AED" w:rsidRDefault="006A0E98" w:rsidP="006A0E98">
      <w:pPr>
        <w:pStyle w:val="Heading4"/>
      </w:pPr>
      <w:bookmarkStart w:id="2516" w:name="_Toc46439861"/>
      <w:bookmarkStart w:id="2517" w:name="_Toc46444698"/>
      <w:bookmarkStart w:id="2518" w:name="_Toc46487459"/>
      <w:r w:rsidRPr="00834AED">
        <w:t>–</w:t>
      </w:r>
      <w:r w:rsidRPr="00834AED">
        <w:tab/>
      </w:r>
      <w:r w:rsidRPr="00834AED">
        <w:rPr>
          <w:i/>
        </w:rPr>
        <w:t>UE-BasedPerfMeas-Parameters</w:t>
      </w:r>
      <w:bookmarkEnd w:id="2516"/>
      <w:bookmarkEnd w:id="2517"/>
      <w:bookmarkEnd w:id="2518"/>
    </w:p>
    <w:p w14:paraId="7D8FD62D" w14:textId="77777777" w:rsidR="006A0E98" w:rsidRPr="00834AED" w:rsidRDefault="006A0E98" w:rsidP="006A0E98">
      <w:r w:rsidRPr="00834AED">
        <w:t xml:space="preserve">The IE </w:t>
      </w:r>
      <w:r w:rsidRPr="00834AED">
        <w:rPr>
          <w:i/>
        </w:rPr>
        <w:t>UE-BasedPerfMeas-Parameters</w:t>
      </w:r>
      <w:r w:rsidRPr="00834AED">
        <w:t xml:space="preserve"> contains UE-based performance measurement parameters.</w:t>
      </w:r>
    </w:p>
    <w:p w14:paraId="12187CED" w14:textId="77777777" w:rsidR="006A0E98" w:rsidRPr="00834AED" w:rsidRDefault="006A0E98" w:rsidP="006A0E98">
      <w:pPr>
        <w:pStyle w:val="TH"/>
      </w:pPr>
      <w:r w:rsidRPr="00834AED">
        <w:rPr>
          <w:i/>
        </w:rPr>
        <w:t>UE-BasedPerfMeas-Parameters</w:t>
      </w:r>
      <w:r w:rsidRPr="00834AED">
        <w:t xml:space="preserve"> information element</w:t>
      </w:r>
    </w:p>
    <w:p w14:paraId="507D5E3F" w14:textId="77777777" w:rsidR="006A0E98" w:rsidRPr="00E621CD" w:rsidRDefault="006A0E98" w:rsidP="006A0E98">
      <w:pPr>
        <w:pStyle w:val="PL"/>
        <w:rPr>
          <w:color w:val="808080"/>
        </w:rPr>
      </w:pPr>
      <w:r w:rsidRPr="00E621CD">
        <w:rPr>
          <w:color w:val="808080"/>
        </w:rPr>
        <w:t>-- ASN1START</w:t>
      </w:r>
    </w:p>
    <w:p w14:paraId="74958208" w14:textId="77777777" w:rsidR="006A0E98" w:rsidRPr="00E621CD" w:rsidRDefault="006A0E98" w:rsidP="006A0E98">
      <w:pPr>
        <w:pStyle w:val="PL"/>
        <w:rPr>
          <w:color w:val="808080"/>
        </w:rPr>
      </w:pPr>
      <w:r w:rsidRPr="00E621CD">
        <w:rPr>
          <w:color w:val="808080"/>
        </w:rPr>
        <w:t>-- TAG-UE-BASEDPERFMEAS-PARAMETERS-START</w:t>
      </w:r>
    </w:p>
    <w:p w14:paraId="26AA635F" w14:textId="77777777" w:rsidR="006A0E98" w:rsidRPr="002A02A7" w:rsidRDefault="006A0E98" w:rsidP="006A0E98">
      <w:pPr>
        <w:pStyle w:val="PL"/>
      </w:pPr>
    </w:p>
    <w:p w14:paraId="71B2EDBA" w14:textId="77777777" w:rsidR="006A0E98" w:rsidRPr="002A02A7" w:rsidRDefault="006A0E98" w:rsidP="006A0E98">
      <w:pPr>
        <w:pStyle w:val="PL"/>
      </w:pPr>
      <w:r w:rsidRPr="002A02A7">
        <w:t xml:space="preserve">UE-BasedPerfMeas-Parameters-r16 ::= </w:t>
      </w:r>
      <w:r w:rsidRPr="002A02A7">
        <w:rPr>
          <w:color w:val="993366"/>
        </w:rPr>
        <w:t>SEQUENCE</w:t>
      </w:r>
      <w:r w:rsidRPr="002A02A7">
        <w:t xml:space="preserve"> {</w:t>
      </w:r>
    </w:p>
    <w:p w14:paraId="7856FDF1" w14:textId="77777777" w:rsidR="006A0E98" w:rsidRPr="002A02A7" w:rsidRDefault="006A0E98" w:rsidP="006A0E98">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C58ECAE" w14:textId="77777777" w:rsidR="006A0E98" w:rsidRPr="002A02A7" w:rsidRDefault="006A0E98" w:rsidP="006A0E98">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A7C98DE" w14:textId="77777777" w:rsidR="006A0E98" w:rsidRPr="002A02A7" w:rsidRDefault="006A0E98" w:rsidP="006A0E98">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9014554" w14:textId="77777777" w:rsidR="006A0E98" w:rsidRPr="002A02A7" w:rsidRDefault="006A0E98" w:rsidP="006A0E98">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0CD88B3" w14:textId="77777777" w:rsidR="006A0E98" w:rsidRPr="002A02A7" w:rsidRDefault="006A0E98" w:rsidP="006A0E98">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802050F" w14:textId="77777777" w:rsidR="006A0E98" w:rsidRPr="002A02A7" w:rsidRDefault="006A0E98" w:rsidP="006A0E98">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088D59B" w14:textId="77777777" w:rsidR="006A0E98" w:rsidRPr="002A02A7" w:rsidRDefault="006A0E98" w:rsidP="006A0E98">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C778E40" w14:textId="77777777" w:rsidR="006A0E98" w:rsidRPr="002A02A7" w:rsidRDefault="006A0E98" w:rsidP="006A0E98">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198F928" w14:textId="77777777" w:rsidR="006A0E98" w:rsidRPr="002A02A7" w:rsidRDefault="006A0E98" w:rsidP="006A0E98">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49B2714" w14:textId="77777777" w:rsidR="006A0E98" w:rsidRPr="002A02A7" w:rsidRDefault="006A0E98" w:rsidP="006A0E98">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F372946" w14:textId="77777777" w:rsidR="006A0E98" w:rsidRPr="002A02A7" w:rsidRDefault="006A0E98" w:rsidP="006A0E98">
      <w:pPr>
        <w:pStyle w:val="PL"/>
      </w:pPr>
      <w:r w:rsidRPr="002A02A7">
        <w:t xml:space="preserve">   ...</w:t>
      </w:r>
    </w:p>
    <w:p w14:paraId="72371CCC" w14:textId="77777777" w:rsidR="006A0E98" w:rsidRPr="002A02A7" w:rsidRDefault="006A0E98" w:rsidP="006A0E98">
      <w:pPr>
        <w:pStyle w:val="PL"/>
      </w:pPr>
      <w:r w:rsidRPr="002A02A7">
        <w:t>}</w:t>
      </w:r>
    </w:p>
    <w:p w14:paraId="4758AB0E" w14:textId="77777777" w:rsidR="006A0E98" w:rsidRPr="002A02A7" w:rsidRDefault="006A0E98" w:rsidP="006A0E98">
      <w:pPr>
        <w:pStyle w:val="PL"/>
      </w:pPr>
    </w:p>
    <w:p w14:paraId="2FA7161F" w14:textId="77777777" w:rsidR="006A0E98" w:rsidRPr="00E621CD" w:rsidRDefault="006A0E98" w:rsidP="006A0E98">
      <w:pPr>
        <w:pStyle w:val="PL"/>
        <w:rPr>
          <w:color w:val="808080"/>
        </w:rPr>
      </w:pPr>
      <w:r w:rsidRPr="00E621CD">
        <w:rPr>
          <w:color w:val="808080"/>
        </w:rPr>
        <w:t>-- TAG-UE-BASEDPERFMEAS-PARAMETERS-STOP</w:t>
      </w:r>
    </w:p>
    <w:p w14:paraId="38087B87" w14:textId="77777777" w:rsidR="006A0E98" w:rsidRPr="00E621CD" w:rsidRDefault="006A0E98" w:rsidP="006A0E98">
      <w:pPr>
        <w:pStyle w:val="PL"/>
        <w:rPr>
          <w:color w:val="808080"/>
        </w:rPr>
      </w:pPr>
      <w:r w:rsidRPr="00E621CD">
        <w:rPr>
          <w:color w:val="808080"/>
        </w:rPr>
        <w:t>-- ASN1STOP</w:t>
      </w:r>
    </w:p>
    <w:p w14:paraId="3877C2D5" w14:textId="77777777" w:rsidR="006A0E98" w:rsidRPr="00834AED" w:rsidRDefault="006A0E98" w:rsidP="006A0E98"/>
    <w:p w14:paraId="657A4895" w14:textId="77777777" w:rsidR="006A0E98" w:rsidRPr="00834AED" w:rsidRDefault="006A0E98" w:rsidP="006A0E98">
      <w:pPr>
        <w:pStyle w:val="Heading4"/>
        <w:rPr>
          <w:noProof/>
        </w:rPr>
      </w:pPr>
      <w:bookmarkStart w:id="2519" w:name="_Toc46439862"/>
      <w:bookmarkStart w:id="2520" w:name="_Toc46444699"/>
      <w:bookmarkStart w:id="2521" w:name="_Toc46487460"/>
      <w:r w:rsidRPr="00834AED">
        <w:t>–</w:t>
      </w:r>
      <w:r w:rsidRPr="00834AED">
        <w:tab/>
      </w:r>
      <w:r w:rsidRPr="00834AED">
        <w:rPr>
          <w:i/>
          <w:noProof/>
        </w:rPr>
        <w:t>UE-CapabilityRAT-ContainerList</w:t>
      </w:r>
      <w:bookmarkEnd w:id="2519"/>
      <w:bookmarkEnd w:id="2520"/>
      <w:bookmarkEnd w:id="2521"/>
    </w:p>
    <w:p w14:paraId="1F3F68DA" w14:textId="77777777" w:rsidR="006A0E98" w:rsidRPr="00834AED" w:rsidRDefault="006A0E98" w:rsidP="006A0E98">
      <w:r w:rsidRPr="00834AED">
        <w:t xml:space="preserve">The IE </w:t>
      </w:r>
      <w:r w:rsidRPr="00834AED">
        <w:rPr>
          <w:i/>
        </w:rPr>
        <w:t>UE-CapabilityRAT-ContainerList</w:t>
      </w:r>
      <w:r w:rsidRPr="00834AED">
        <w:t xml:space="preserve"> contains a list of radio access technology specific capability containers.</w:t>
      </w:r>
    </w:p>
    <w:p w14:paraId="5EA63C2D" w14:textId="77777777" w:rsidR="006A0E98" w:rsidRPr="00834AED" w:rsidRDefault="006A0E98" w:rsidP="006A0E98">
      <w:pPr>
        <w:pStyle w:val="TH"/>
      </w:pPr>
      <w:r w:rsidRPr="00834AED">
        <w:rPr>
          <w:i/>
        </w:rPr>
        <w:t>UE-CapabilityRAT-ContainerList</w:t>
      </w:r>
      <w:r w:rsidRPr="00834AED">
        <w:t xml:space="preserve"> information element</w:t>
      </w:r>
    </w:p>
    <w:p w14:paraId="2A5F610B" w14:textId="77777777" w:rsidR="006A0E98" w:rsidRPr="00E621CD" w:rsidRDefault="006A0E98" w:rsidP="006A0E98">
      <w:pPr>
        <w:pStyle w:val="PL"/>
        <w:rPr>
          <w:color w:val="808080"/>
        </w:rPr>
      </w:pPr>
      <w:r w:rsidRPr="00E621CD">
        <w:rPr>
          <w:color w:val="808080"/>
        </w:rPr>
        <w:t>-- ASN1START</w:t>
      </w:r>
    </w:p>
    <w:p w14:paraId="281A9C8B" w14:textId="77777777" w:rsidR="006A0E98" w:rsidRPr="00E621CD" w:rsidRDefault="006A0E98" w:rsidP="006A0E98">
      <w:pPr>
        <w:pStyle w:val="PL"/>
        <w:rPr>
          <w:color w:val="808080"/>
        </w:rPr>
      </w:pPr>
      <w:r w:rsidRPr="00E621CD">
        <w:rPr>
          <w:color w:val="808080"/>
        </w:rPr>
        <w:t>-- TAG-UE-CAPABILITYRAT-CONTAINERLIST-START</w:t>
      </w:r>
    </w:p>
    <w:p w14:paraId="1FF44728" w14:textId="77777777" w:rsidR="006A0E98" w:rsidRPr="002A02A7" w:rsidRDefault="006A0E98" w:rsidP="006A0E98">
      <w:pPr>
        <w:pStyle w:val="PL"/>
      </w:pPr>
    </w:p>
    <w:p w14:paraId="795A8805" w14:textId="77777777" w:rsidR="006A0E98" w:rsidRPr="002A02A7" w:rsidRDefault="006A0E98" w:rsidP="006A0E98">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21211464" w14:textId="77777777" w:rsidR="006A0E98" w:rsidRPr="002A02A7" w:rsidRDefault="006A0E98" w:rsidP="006A0E98">
      <w:pPr>
        <w:pStyle w:val="PL"/>
      </w:pPr>
    </w:p>
    <w:p w14:paraId="0D17FB73" w14:textId="77777777" w:rsidR="006A0E98" w:rsidRPr="002A02A7" w:rsidRDefault="006A0E98" w:rsidP="006A0E98">
      <w:pPr>
        <w:pStyle w:val="PL"/>
      </w:pPr>
      <w:r w:rsidRPr="002A02A7">
        <w:t xml:space="preserve">UE-CapabilityRAT-Container ::=        </w:t>
      </w:r>
      <w:r w:rsidRPr="002A02A7">
        <w:rPr>
          <w:color w:val="993366"/>
        </w:rPr>
        <w:t>SEQUENCE</w:t>
      </w:r>
      <w:r w:rsidRPr="002A02A7">
        <w:t xml:space="preserve"> {</w:t>
      </w:r>
    </w:p>
    <w:p w14:paraId="6C162A50" w14:textId="77777777" w:rsidR="006A0E98" w:rsidRPr="002A02A7" w:rsidRDefault="006A0E98" w:rsidP="006A0E98">
      <w:pPr>
        <w:pStyle w:val="PL"/>
      </w:pPr>
      <w:r w:rsidRPr="002A02A7">
        <w:t xml:space="preserve">    rat-Type                              RAT-Type,</w:t>
      </w:r>
    </w:p>
    <w:p w14:paraId="29624077" w14:textId="77777777" w:rsidR="006A0E98" w:rsidRPr="002A02A7" w:rsidRDefault="006A0E98" w:rsidP="006A0E98">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394FE362" w14:textId="77777777" w:rsidR="006A0E98" w:rsidRPr="002A02A7" w:rsidRDefault="006A0E98" w:rsidP="006A0E98">
      <w:pPr>
        <w:pStyle w:val="PL"/>
      </w:pPr>
      <w:r w:rsidRPr="002A02A7">
        <w:t>}</w:t>
      </w:r>
    </w:p>
    <w:p w14:paraId="48D2EB63" w14:textId="77777777" w:rsidR="006A0E98" w:rsidRPr="002A02A7" w:rsidRDefault="006A0E98" w:rsidP="006A0E98">
      <w:pPr>
        <w:pStyle w:val="PL"/>
      </w:pPr>
    </w:p>
    <w:p w14:paraId="5E9D0510" w14:textId="77777777" w:rsidR="006A0E98" w:rsidRPr="00E621CD" w:rsidRDefault="006A0E98" w:rsidP="006A0E98">
      <w:pPr>
        <w:pStyle w:val="PL"/>
        <w:rPr>
          <w:color w:val="808080"/>
        </w:rPr>
      </w:pPr>
      <w:r w:rsidRPr="00E621CD">
        <w:rPr>
          <w:color w:val="808080"/>
        </w:rPr>
        <w:t>-- TAG-UE-CAPABILITYRAT-CONTAINERLIST-STOP</w:t>
      </w:r>
    </w:p>
    <w:p w14:paraId="48D81752" w14:textId="77777777" w:rsidR="006A0E98" w:rsidRPr="00E621CD" w:rsidRDefault="006A0E98" w:rsidP="006A0E98">
      <w:pPr>
        <w:pStyle w:val="PL"/>
        <w:rPr>
          <w:color w:val="808080"/>
        </w:rPr>
      </w:pPr>
      <w:r w:rsidRPr="00E621CD">
        <w:rPr>
          <w:color w:val="808080"/>
        </w:rPr>
        <w:t>-- ASN1STOP</w:t>
      </w:r>
    </w:p>
    <w:p w14:paraId="25037CD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294E8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1D8BB44" w14:textId="77777777" w:rsidR="006A0E98" w:rsidRPr="00834AED" w:rsidRDefault="006A0E98" w:rsidP="00F563E8">
            <w:pPr>
              <w:pStyle w:val="TAH"/>
              <w:rPr>
                <w:lang w:eastAsia="sv-SE"/>
              </w:rPr>
            </w:pPr>
            <w:r w:rsidRPr="00834AED">
              <w:rPr>
                <w:i/>
                <w:lang w:eastAsia="sv-SE"/>
              </w:rPr>
              <w:t>UE-CapabilityRAT-ContainerList</w:t>
            </w:r>
            <w:r w:rsidRPr="00834AED">
              <w:rPr>
                <w:lang w:eastAsia="sv-SE"/>
              </w:rPr>
              <w:t xml:space="preserve"> field descriptions</w:t>
            </w:r>
          </w:p>
        </w:tc>
      </w:tr>
      <w:tr w:rsidR="006A0E98" w:rsidRPr="00834AED" w14:paraId="3A1295E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5B7F7E0" w14:textId="77777777" w:rsidR="006A0E98" w:rsidRPr="00834AED" w:rsidRDefault="006A0E98" w:rsidP="00F563E8">
            <w:pPr>
              <w:pStyle w:val="TAL"/>
              <w:rPr>
                <w:b/>
                <w:i/>
                <w:lang w:eastAsia="sv-SE"/>
              </w:rPr>
            </w:pPr>
            <w:r w:rsidRPr="00834AED">
              <w:rPr>
                <w:b/>
                <w:i/>
                <w:lang w:eastAsia="sv-SE"/>
              </w:rPr>
              <w:t>ue-CapabilityRAT-Container</w:t>
            </w:r>
          </w:p>
          <w:p w14:paraId="5DAD4648" w14:textId="77777777" w:rsidR="006A0E98" w:rsidRPr="00834AED" w:rsidRDefault="006A0E98" w:rsidP="00F563E8">
            <w:pPr>
              <w:pStyle w:val="TAL"/>
              <w:rPr>
                <w:lang w:eastAsia="sv-SE"/>
              </w:rPr>
            </w:pPr>
            <w:r w:rsidRPr="00834AED">
              <w:rPr>
                <w:lang w:eastAsia="sv-SE"/>
              </w:rPr>
              <w:t>Container for the UE capabilities of the indicated RAT. The encoding is defined in the specification of each RAT:</w:t>
            </w:r>
          </w:p>
          <w:p w14:paraId="5B6E264D" w14:textId="77777777" w:rsidR="006A0E98" w:rsidRPr="00834AED" w:rsidRDefault="006A0E98" w:rsidP="00F563E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2BC03243" w14:textId="77777777" w:rsidR="006A0E98" w:rsidRPr="00834AED" w:rsidRDefault="006A0E98" w:rsidP="00F563E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07550976"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6458B48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760CB5B9" w14:textId="77777777" w:rsidR="006A0E98" w:rsidRPr="00834AED" w:rsidRDefault="006A0E98" w:rsidP="006A0E98"/>
    <w:p w14:paraId="60A46401" w14:textId="77777777" w:rsidR="006A0E98" w:rsidRPr="00834AED" w:rsidRDefault="006A0E98" w:rsidP="006A0E98">
      <w:pPr>
        <w:pStyle w:val="Heading4"/>
      </w:pPr>
      <w:bookmarkStart w:id="2522" w:name="_Toc46439863"/>
      <w:bookmarkStart w:id="2523" w:name="_Toc46444700"/>
      <w:bookmarkStart w:id="2524" w:name="_Toc46487461"/>
      <w:r w:rsidRPr="00834AED">
        <w:t>–</w:t>
      </w:r>
      <w:r w:rsidRPr="00834AED">
        <w:tab/>
      </w:r>
      <w:r w:rsidRPr="00834AED">
        <w:rPr>
          <w:i/>
        </w:rPr>
        <w:t>UE-CapabilityRAT-RequestList</w:t>
      </w:r>
      <w:bookmarkEnd w:id="2522"/>
      <w:bookmarkEnd w:id="2523"/>
      <w:bookmarkEnd w:id="2524"/>
    </w:p>
    <w:p w14:paraId="1D9D667D" w14:textId="77777777" w:rsidR="006A0E98" w:rsidRPr="00834AED" w:rsidRDefault="006A0E98" w:rsidP="006A0E98">
      <w:r w:rsidRPr="00834AED">
        <w:t xml:space="preserve">The IE </w:t>
      </w:r>
      <w:r w:rsidRPr="00834AED">
        <w:rPr>
          <w:i/>
        </w:rPr>
        <w:t>UE-CapabilityRAT-RequestList</w:t>
      </w:r>
      <w:r w:rsidRPr="00834AED">
        <w:t xml:space="preserve"> is used to request UE capabilities for one or more RATs from the UE.</w:t>
      </w:r>
    </w:p>
    <w:p w14:paraId="3A718102" w14:textId="77777777" w:rsidR="006A0E98" w:rsidRPr="00834AED" w:rsidRDefault="006A0E98" w:rsidP="006A0E98">
      <w:pPr>
        <w:pStyle w:val="TH"/>
      </w:pPr>
      <w:r w:rsidRPr="00834AED">
        <w:rPr>
          <w:i/>
        </w:rPr>
        <w:t>UE-CapabilityRAT-RequestList</w:t>
      </w:r>
      <w:r w:rsidRPr="00834AED">
        <w:t xml:space="preserve"> information element</w:t>
      </w:r>
    </w:p>
    <w:p w14:paraId="2F6EFB06" w14:textId="77777777" w:rsidR="006A0E98" w:rsidRPr="00E621CD" w:rsidRDefault="006A0E98" w:rsidP="006A0E98">
      <w:pPr>
        <w:pStyle w:val="PL"/>
        <w:rPr>
          <w:color w:val="808080"/>
        </w:rPr>
      </w:pPr>
      <w:r w:rsidRPr="00E621CD">
        <w:rPr>
          <w:color w:val="808080"/>
        </w:rPr>
        <w:t>-- ASN1START</w:t>
      </w:r>
    </w:p>
    <w:p w14:paraId="4FA0F217" w14:textId="77777777" w:rsidR="006A0E98" w:rsidRPr="00E621CD" w:rsidRDefault="006A0E98" w:rsidP="006A0E98">
      <w:pPr>
        <w:pStyle w:val="PL"/>
        <w:rPr>
          <w:color w:val="808080"/>
        </w:rPr>
      </w:pPr>
      <w:r w:rsidRPr="00E621CD">
        <w:rPr>
          <w:color w:val="808080"/>
        </w:rPr>
        <w:t>-- TAG-UE-CAPABILITYRAT-REQUESTLIST-START</w:t>
      </w:r>
    </w:p>
    <w:p w14:paraId="6C743F2F" w14:textId="77777777" w:rsidR="006A0E98" w:rsidRPr="002A02A7" w:rsidRDefault="006A0E98" w:rsidP="006A0E98">
      <w:pPr>
        <w:pStyle w:val="PL"/>
      </w:pPr>
    </w:p>
    <w:p w14:paraId="42A8DE51" w14:textId="77777777" w:rsidR="006A0E98" w:rsidRPr="002A02A7" w:rsidRDefault="006A0E98" w:rsidP="006A0E98">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6365A729" w14:textId="77777777" w:rsidR="006A0E98" w:rsidRPr="002A02A7" w:rsidRDefault="006A0E98" w:rsidP="006A0E98">
      <w:pPr>
        <w:pStyle w:val="PL"/>
      </w:pPr>
    </w:p>
    <w:p w14:paraId="4DCAB2A6" w14:textId="77777777" w:rsidR="006A0E98" w:rsidRPr="002A02A7" w:rsidRDefault="006A0E98" w:rsidP="006A0E98">
      <w:pPr>
        <w:pStyle w:val="PL"/>
      </w:pPr>
      <w:r w:rsidRPr="002A02A7">
        <w:t xml:space="preserve">UE-CapabilityRAT-Request ::=            </w:t>
      </w:r>
      <w:r w:rsidRPr="002A02A7">
        <w:rPr>
          <w:color w:val="993366"/>
        </w:rPr>
        <w:t>SEQUENCE</w:t>
      </w:r>
      <w:r w:rsidRPr="002A02A7">
        <w:t xml:space="preserve"> {</w:t>
      </w:r>
    </w:p>
    <w:p w14:paraId="74347393" w14:textId="77777777" w:rsidR="006A0E98" w:rsidRPr="002A02A7" w:rsidRDefault="006A0E98" w:rsidP="006A0E98">
      <w:pPr>
        <w:pStyle w:val="PL"/>
      </w:pPr>
      <w:r w:rsidRPr="002A02A7">
        <w:t xml:space="preserve">    rat-Type                                RAT-Type,</w:t>
      </w:r>
    </w:p>
    <w:p w14:paraId="1B42D67A" w14:textId="77777777" w:rsidR="006A0E98" w:rsidRPr="00E621CD" w:rsidRDefault="006A0E98" w:rsidP="006A0E98">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6E2AB466" w14:textId="77777777" w:rsidR="006A0E98" w:rsidRPr="002A02A7" w:rsidRDefault="006A0E98" w:rsidP="006A0E98">
      <w:pPr>
        <w:pStyle w:val="PL"/>
      </w:pPr>
      <w:r w:rsidRPr="002A02A7">
        <w:t xml:space="preserve">    ...</w:t>
      </w:r>
    </w:p>
    <w:p w14:paraId="7757A217" w14:textId="77777777" w:rsidR="006A0E98" w:rsidRPr="002A02A7" w:rsidRDefault="006A0E98" w:rsidP="006A0E98">
      <w:pPr>
        <w:pStyle w:val="PL"/>
      </w:pPr>
      <w:r w:rsidRPr="002A02A7">
        <w:t>}</w:t>
      </w:r>
    </w:p>
    <w:p w14:paraId="77F24211" w14:textId="77777777" w:rsidR="006A0E98" w:rsidRPr="002A02A7" w:rsidRDefault="006A0E98" w:rsidP="006A0E98">
      <w:pPr>
        <w:pStyle w:val="PL"/>
      </w:pPr>
    </w:p>
    <w:p w14:paraId="23DD6DCE" w14:textId="77777777" w:rsidR="006A0E98" w:rsidRPr="00E621CD" w:rsidRDefault="006A0E98" w:rsidP="006A0E98">
      <w:pPr>
        <w:pStyle w:val="PL"/>
        <w:rPr>
          <w:color w:val="808080"/>
        </w:rPr>
      </w:pPr>
      <w:r w:rsidRPr="00E621CD">
        <w:rPr>
          <w:color w:val="808080"/>
        </w:rPr>
        <w:t>-- TAG-UE-CAPABILITYRAT-REQUESTLIST-STOP</w:t>
      </w:r>
    </w:p>
    <w:p w14:paraId="00CA3368" w14:textId="77777777" w:rsidR="006A0E98" w:rsidRPr="00E621CD" w:rsidRDefault="006A0E98" w:rsidP="006A0E98">
      <w:pPr>
        <w:pStyle w:val="PL"/>
        <w:rPr>
          <w:color w:val="808080"/>
        </w:rPr>
      </w:pPr>
      <w:r w:rsidRPr="00E621CD">
        <w:rPr>
          <w:color w:val="808080"/>
        </w:rPr>
        <w:t>-- ASN1STOP</w:t>
      </w:r>
    </w:p>
    <w:p w14:paraId="6822DFC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31875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F4AE2" w14:textId="77777777" w:rsidR="006A0E98" w:rsidRPr="00834AED" w:rsidRDefault="006A0E98" w:rsidP="00F563E8">
            <w:pPr>
              <w:pStyle w:val="TAH"/>
              <w:rPr>
                <w:szCs w:val="22"/>
                <w:lang w:eastAsia="sv-SE"/>
              </w:rPr>
            </w:pPr>
            <w:r w:rsidRPr="00834AED">
              <w:rPr>
                <w:i/>
                <w:szCs w:val="22"/>
                <w:lang w:eastAsia="sv-SE"/>
              </w:rPr>
              <w:t xml:space="preserve">UE-CapabilityRAT-Request </w:t>
            </w:r>
            <w:r w:rsidRPr="00834AED">
              <w:rPr>
                <w:szCs w:val="22"/>
                <w:lang w:eastAsia="sv-SE"/>
              </w:rPr>
              <w:t>field descriptions</w:t>
            </w:r>
          </w:p>
        </w:tc>
      </w:tr>
      <w:tr w:rsidR="006A0E98" w:rsidRPr="00834AED" w14:paraId="3B20DA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618312" w14:textId="77777777" w:rsidR="006A0E98" w:rsidRPr="00834AED" w:rsidRDefault="006A0E98" w:rsidP="00F563E8">
            <w:pPr>
              <w:pStyle w:val="TAL"/>
              <w:rPr>
                <w:szCs w:val="22"/>
                <w:lang w:eastAsia="sv-SE"/>
              </w:rPr>
            </w:pPr>
            <w:r w:rsidRPr="00834AED">
              <w:rPr>
                <w:b/>
                <w:i/>
                <w:szCs w:val="22"/>
                <w:lang w:eastAsia="sv-SE"/>
              </w:rPr>
              <w:t>capabilityRequestFilter</w:t>
            </w:r>
          </w:p>
          <w:p w14:paraId="43EE513C" w14:textId="77777777" w:rsidR="006A0E98" w:rsidRPr="00834AED" w:rsidRDefault="006A0E98" w:rsidP="00F563E8">
            <w:pPr>
              <w:pStyle w:val="TAL"/>
              <w:rPr>
                <w:szCs w:val="22"/>
                <w:lang w:eastAsia="sv-SE"/>
              </w:rPr>
            </w:pPr>
            <w:r w:rsidRPr="00834AED">
              <w:rPr>
                <w:szCs w:val="22"/>
                <w:lang w:eastAsia="sv-SE"/>
              </w:rPr>
              <w:t>Information by which the network requests the UE to filter the UE capabilities.</w:t>
            </w:r>
          </w:p>
          <w:p w14:paraId="28AF42D7" w14:textId="77777777" w:rsidR="006A0E98" w:rsidRPr="00834AED" w:rsidRDefault="006A0E98" w:rsidP="00F563E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66A3F5FD" w14:textId="77777777" w:rsidR="006A0E98" w:rsidRPr="00834AED" w:rsidRDefault="006A0E98" w:rsidP="00F563E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6A0E98" w:rsidRPr="00834AED" w14:paraId="7E39EE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6A65EA" w14:textId="77777777" w:rsidR="006A0E98" w:rsidRPr="00834AED" w:rsidRDefault="006A0E98" w:rsidP="00F563E8">
            <w:pPr>
              <w:pStyle w:val="TAL"/>
              <w:rPr>
                <w:szCs w:val="22"/>
                <w:lang w:eastAsia="sv-SE"/>
              </w:rPr>
            </w:pPr>
            <w:r w:rsidRPr="00834AED">
              <w:rPr>
                <w:b/>
                <w:i/>
                <w:szCs w:val="22"/>
                <w:lang w:eastAsia="sv-SE"/>
              </w:rPr>
              <w:t>rat-Type</w:t>
            </w:r>
          </w:p>
          <w:p w14:paraId="6AD4BBEA" w14:textId="77777777" w:rsidR="006A0E98" w:rsidRPr="00834AED" w:rsidRDefault="006A0E98" w:rsidP="00F563E8">
            <w:pPr>
              <w:pStyle w:val="TAL"/>
              <w:rPr>
                <w:szCs w:val="22"/>
                <w:lang w:eastAsia="sv-SE"/>
              </w:rPr>
            </w:pPr>
            <w:r w:rsidRPr="00834AED">
              <w:rPr>
                <w:szCs w:val="22"/>
                <w:lang w:eastAsia="sv-SE"/>
              </w:rPr>
              <w:t>The RAT type for which the NW requests UE capabilities.</w:t>
            </w:r>
          </w:p>
        </w:tc>
      </w:tr>
    </w:tbl>
    <w:p w14:paraId="0F750868" w14:textId="77777777" w:rsidR="006A0E98" w:rsidRPr="00834AED" w:rsidRDefault="006A0E98" w:rsidP="006A0E98"/>
    <w:p w14:paraId="17D02F76" w14:textId="77777777" w:rsidR="006A0E98" w:rsidRPr="00834AED" w:rsidRDefault="006A0E98" w:rsidP="006A0E98">
      <w:pPr>
        <w:pStyle w:val="Heading4"/>
      </w:pPr>
      <w:bookmarkStart w:id="2525" w:name="_Toc46439864"/>
      <w:bookmarkStart w:id="2526" w:name="_Toc46444701"/>
      <w:bookmarkStart w:id="2527" w:name="_Toc46487462"/>
      <w:r w:rsidRPr="00834AED">
        <w:t>–</w:t>
      </w:r>
      <w:r w:rsidRPr="00834AED">
        <w:tab/>
      </w:r>
      <w:r w:rsidRPr="00834AED">
        <w:rPr>
          <w:i/>
        </w:rPr>
        <w:t>UE-CapabilityRequestFilterCommon</w:t>
      </w:r>
      <w:bookmarkEnd w:id="2525"/>
      <w:bookmarkEnd w:id="2526"/>
      <w:bookmarkEnd w:id="2527"/>
    </w:p>
    <w:p w14:paraId="28B985C1" w14:textId="77777777" w:rsidR="006A0E98" w:rsidRPr="00834AED" w:rsidRDefault="006A0E98" w:rsidP="006A0E9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704D0651" w14:textId="77777777" w:rsidR="006A0E98" w:rsidRPr="00834AED" w:rsidRDefault="006A0E98" w:rsidP="006A0E98">
      <w:pPr>
        <w:pStyle w:val="TH"/>
      </w:pPr>
      <w:r w:rsidRPr="00834AED">
        <w:rPr>
          <w:i/>
        </w:rPr>
        <w:t>UE-CapabilityRequestFilterCommon</w:t>
      </w:r>
      <w:r w:rsidRPr="00834AED">
        <w:t xml:space="preserve"> information element</w:t>
      </w:r>
    </w:p>
    <w:p w14:paraId="55F83D06" w14:textId="77777777" w:rsidR="006A0E98" w:rsidRPr="00E621CD" w:rsidRDefault="006A0E98" w:rsidP="006A0E98">
      <w:pPr>
        <w:pStyle w:val="PL"/>
        <w:rPr>
          <w:color w:val="808080"/>
        </w:rPr>
      </w:pPr>
      <w:r w:rsidRPr="00E621CD">
        <w:rPr>
          <w:color w:val="808080"/>
        </w:rPr>
        <w:t>-- ASN1START</w:t>
      </w:r>
    </w:p>
    <w:p w14:paraId="2F49E2BA" w14:textId="77777777" w:rsidR="006A0E98" w:rsidRPr="00E621CD" w:rsidRDefault="006A0E98" w:rsidP="006A0E98">
      <w:pPr>
        <w:pStyle w:val="PL"/>
        <w:rPr>
          <w:color w:val="808080"/>
        </w:rPr>
      </w:pPr>
      <w:r w:rsidRPr="00E621CD">
        <w:rPr>
          <w:color w:val="808080"/>
        </w:rPr>
        <w:t>-- TAG-UE-CAPABILITYREQUESTFILTERCOMMON-START</w:t>
      </w:r>
    </w:p>
    <w:p w14:paraId="408BC15A" w14:textId="77777777" w:rsidR="006A0E98" w:rsidRPr="002A02A7" w:rsidRDefault="006A0E98" w:rsidP="006A0E98">
      <w:pPr>
        <w:pStyle w:val="PL"/>
      </w:pPr>
    </w:p>
    <w:p w14:paraId="4C8573FC" w14:textId="77777777" w:rsidR="006A0E98" w:rsidRPr="002A02A7" w:rsidRDefault="006A0E98" w:rsidP="006A0E98">
      <w:pPr>
        <w:pStyle w:val="PL"/>
      </w:pPr>
      <w:r w:rsidRPr="002A02A7">
        <w:t xml:space="preserve">UE-CapabilityRequestFilterCommon ::=            </w:t>
      </w:r>
      <w:r w:rsidRPr="002A02A7">
        <w:rPr>
          <w:color w:val="993366"/>
        </w:rPr>
        <w:t>SEQUENCE</w:t>
      </w:r>
      <w:r w:rsidRPr="002A02A7">
        <w:t xml:space="preserve"> {</w:t>
      </w:r>
    </w:p>
    <w:p w14:paraId="36BF5FAB" w14:textId="77777777" w:rsidR="006A0E98" w:rsidRPr="002A02A7" w:rsidRDefault="006A0E98" w:rsidP="006A0E98">
      <w:pPr>
        <w:pStyle w:val="PL"/>
      </w:pPr>
      <w:r w:rsidRPr="002A02A7">
        <w:t xml:space="preserve">    mrdc-Request                                </w:t>
      </w:r>
      <w:r w:rsidRPr="002A02A7">
        <w:rPr>
          <w:color w:val="993366"/>
        </w:rPr>
        <w:t>SEQUENCE</w:t>
      </w:r>
      <w:r w:rsidRPr="002A02A7">
        <w:t xml:space="preserve"> {</w:t>
      </w:r>
    </w:p>
    <w:p w14:paraId="66C5E3C8" w14:textId="77777777" w:rsidR="006A0E98" w:rsidRPr="00E621CD" w:rsidRDefault="006A0E98" w:rsidP="006A0E98">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C0667E" w14:textId="77777777" w:rsidR="006A0E98" w:rsidRPr="00E621CD" w:rsidRDefault="006A0E98" w:rsidP="006A0E98">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028CCC3" w14:textId="77777777" w:rsidR="006A0E98" w:rsidRPr="00E621CD" w:rsidRDefault="006A0E98" w:rsidP="006A0E98">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844184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2764218E" w14:textId="77777777" w:rsidR="006A0E98" w:rsidRPr="002A02A7" w:rsidRDefault="006A0E98" w:rsidP="006A0E98">
      <w:pPr>
        <w:pStyle w:val="PL"/>
      </w:pPr>
      <w:r w:rsidRPr="002A02A7">
        <w:t xml:space="preserve">    ...,</w:t>
      </w:r>
    </w:p>
    <w:p w14:paraId="47680A92" w14:textId="77777777" w:rsidR="006A0E98" w:rsidRPr="002A02A7" w:rsidRDefault="006A0E98" w:rsidP="006A0E98">
      <w:pPr>
        <w:pStyle w:val="PL"/>
      </w:pPr>
      <w:r w:rsidRPr="002A02A7">
        <w:t xml:space="preserve">    [[</w:t>
      </w:r>
    </w:p>
    <w:p w14:paraId="7D6A4F8A" w14:textId="77777777" w:rsidR="006A0E98" w:rsidRPr="002A02A7" w:rsidRDefault="006A0E98" w:rsidP="006A0E98">
      <w:pPr>
        <w:pStyle w:val="PL"/>
      </w:pPr>
      <w:r w:rsidRPr="002A02A7">
        <w:t xml:space="preserve">    codebookTypeRequest-r16        </w:t>
      </w:r>
      <w:r w:rsidRPr="002A02A7">
        <w:rPr>
          <w:color w:val="993366"/>
        </w:rPr>
        <w:t>SEQUENCE</w:t>
      </w:r>
      <w:r w:rsidRPr="002A02A7">
        <w:t xml:space="preserve"> {</w:t>
      </w:r>
    </w:p>
    <w:p w14:paraId="727A4C6D" w14:textId="77777777" w:rsidR="006A0E98" w:rsidRPr="00E621CD" w:rsidRDefault="006A0E98" w:rsidP="006A0E98">
      <w:pPr>
        <w:pStyle w:val="PL"/>
        <w:rPr>
          <w:color w:val="808080"/>
        </w:rPr>
      </w:pPr>
      <w:r w:rsidRPr="002A02A7">
        <w:t xml:space="preserve">        type1-SinglePane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D2F5FF" w14:textId="77777777" w:rsidR="006A0E98" w:rsidRPr="00E621CD" w:rsidRDefault="006A0E98" w:rsidP="006A0E98">
      <w:pPr>
        <w:pStyle w:val="PL"/>
        <w:rPr>
          <w:color w:val="808080"/>
        </w:rPr>
      </w:pPr>
      <w:r w:rsidRPr="002A02A7">
        <w:t xml:space="preserve">        type1-MultiPane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0340FFA" w14:textId="77777777" w:rsidR="006A0E98" w:rsidRPr="00E621CD" w:rsidRDefault="006A0E98" w:rsidP="006A0E98">
      <w:pPr>
        <w:pStyle w:val="PL"/>
        <w:rPr>
          <w:color w:val="808080"/>
        </w:rPr>
      </w:pPr>
      <w:r w:rsidRPr="002A02A7">
        <w:t xml:space="preserve">        type2-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55C994" w14:textId="77777777" w:rsidR="006A0E98" w:rsidRPr="00E621CD" w:rsidRDefault="006A0E98" w:rsidP="006A0E98">
      <w:pPr>
        <w:pStyle w:val="PL"/>
        <w:rPr>
          <w:color w:val="808080"/>
        </w:rPr>
      </w:pPr>
      <w:r w:rsidRPr="002A02A7">
        <w:t xml:space="preserve">        type2-PortSelec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6E2311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52709EED" w14:textId="77777777" w:rsidR="006A0E98" w:rsidRPr="00E621CD" w:rsidRDefault="006A0E98" w:rsidP="006A0E98">
      <w:pPr>
        <w:pStyle w:val="PL"/>
        <w:rPr>
          <w:color w:val="808080"/>
        </w:rPr>
      </w:pPr>
      <w:r w:rsidRPr="002A02A7">
        <w:t xml:space="preserve">    uplinkTxSwitchReques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8DD5EB" w14:textId="77777777" w:rsidR="006A0E98" w:rsidRPr="002A02A7" w:rsidRDefault="006A0E98" w:rsidP="006A0E98">
      <w:pPr>
        <w:pStyle w:val="PL"/>
      </w:pPr>
      <w:r w:rsidRPr="002A02A7">
        <w:t xml:space="preserve">    ]]</w:t>
      </w:r>
    </w:p>
    <w:p w14:paraId="6D5480D2" w14:textId="77777777" w:rsidR="006A0E98" w:rsidRPr="002A02A7" w:rsidRDefault="006A0E98" w:rsidP="006A0E98">
      <w:pPr>
        <w:pStyle w:val="PL"/>
      </w:pPr>
      <w:r w:rsidRPr="002A02A7">
        <w:t>}</w:t>
      </w:r>
    </w:p>
    <w:p w14:paraId="5DDEDA12" w14:textId="77777777" w:rsidR="006A0E98" w:rsidRPr="002A02A7" w:rsidRDefault="006A0E98" w:rsidP="006A0E98">
      <w:pPr>
        <w:pStyle w:val="PL"/>
      </w:pPr>
    </w:p>
    <w:p w14:paraId="4960C007" w14:textId="77777777" w:rsidR="006A0E98" w:rsidRPr="00E621CD" w:rsidRDefault="006A0E98" w:rsidP="006A0E98">
      <w:pPr>
        <w:pStyle w:val="PL"/>
        <w:rPr>
          <w:color w:val="808080"/>
        </w:rPr>
      </w:pPr>
      <w:r w:rsidRPr="00E621CD">
        <w:rPr>
          <w:color w:val="808080"/>
        </w:rPr>
        <w:t>-- TAG-UE-CAPABILITYREQUESTFILTERCOMMON-STOP</w:t>
      </w:r>
    </w:p>
    <w:p w14:paraId="1FB39E11" w14:textId="77777777" w:rsidR="006A0E98" w:rsidRPr="00E621CD" w:rsidRDefault="006A0E98" w:rsidP="006A0E98">
      <w:pPr>
        <w:pStyle w:val="PL"/>
        <w:rPr>
          <w:color w:val="808080"/>
        </w:rPr>
      </w:pPr>
      <w:r w:rsidRPr="00E621CD">
        <w:rPr>
          <w:color w:val="808080"/>
        </w:rPr>
        <w:t>-- ASN1STOP</w:t>
      </w:r>
    </w:p>
    <w:p w14:paraId="48C3BDA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A0E98" w:rsidRPr="00834AED" w14:paraId="1B5B45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4E9FF5" w14:textId="77777777" w:rsidR="006A0E98" w:rsidRPr="00834AED" w:rsidRDefault="006A0E98" w:rsidP="00F563E8">
            <w:pPr>
              <w:pStyle w:val="TAH"/>
              <w:rPr>
                <w:lang w:eastAsia="sv-SE"/>
              </w:rPr>
            </w:pPr>
            <w:r w:rsidRPr="00834AED">
              <w:rPr>
                <w:i/>
                <w:lang w:eastAsia="sv-SE"/>
              </w:rPr>
              <w:t>UE-CapabilityRequestFilterCommon field descriptions</w:t>
            </w:r>
          </w:p>
        </w:tc>
      </w:tr>
      <w:tr w:rsidR="006A0E98" w:rsidRPr="00834AED" w14:paraId="667896AB" w14:textId="77777777" w:rsidTr="00F563E8">
        <w:tc>
          <w:tcPr>
            <w:tcW w:w="14173" w:type="dxa"/>
            <w:tcBorders>
              <w:top w:val="single" w:sz="4" w:space="0" w:color="auto"/>
              <w:left w:val="single" w:sz="4" w:space="0" w:color="auto"/>
              <w:bottom w:val="single" w:sz="4" w:space="0" w:color="auto"/>
              <w:right w:val="single" w:sz="4" w:space="0" w:color="auto"/>
            </w:tcBorders>
          </w:tcPr>
          <w:p w14:paraId="177330C0" w14:textId="77777777" w:rsidR="006A0E98" w:rsidRPr="00834AED" w:rsidRDefault="006A0E98" w:rsidP="00F563E8">
            <w:pPr>
              <w:pStyle w:val="TAL"/>
            </w:pPr>
            <w:r w:rsidRPr="00834AED">
              <w:rPr>
                <w:b/>
                <w:i/>
              </w:rPr>
              <w:t>codebookTypeRequest</w:t>
            </w:r>
          </w:p>
          <w:p w14:paraId="3921F31E" w14:textId="77777777" w:rsidR="006A0E98" w:rsidRPr="00834AED" w:rsidRDefault="006A0E98" w:rsidP="00F563E8">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6A0E98" w:rsidRPr="00834AED" w14:paraId="090919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3916FB" w14:textId="77777777" w:rsidR="006A0E98" w:rsidRPr="00834AED" w:rsidRDefault="006A0E98" w:rsidP="00F563E8">
            <w:pPr>
              <w:pStyle w:val="TAL"/>
              <w:rPr>
                <w:lang w:eastAsia="sv-SE"/>
              </w:rPr>
            </w:pPr>
            <w:r w:rsidRPr="00834AED">
              <w:rPr>
                <w:b/>
                <w:i/>
                <w:lang w:eastAsia="sv-SE"/>
              </w:rPr>
              <w:t>includeNE-DC</w:t>
            </w:r>
          </w:p>
          <w:p w14:paraId="18337480" w14:textId="77777777" w:rsidR="006A0E98" w:rsidRPr="00834AED" w:rsidRDefault="006A0E98" w:rsidP="00F563E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6A0E98" w:rsidRPr="00834AED" w14:paraId="1BC65F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2DF75A" w14:textId="77777777" w:rsidR="006A0E98" w:rsidRPr="00834AED" w:rsidRDefault="006A0E98" w:rsidP="00F563E8">
            <w:pPr>
              <w:pStyle w:val="TAL"/>
              <w:rPr>
                <w:lang w:eastAsia="sv-SE"/>
              </w:rPr>
            </w:pPr>
            <w:r w:rsidRPr="00834AED">
              <w:rPr>
                <w:b/>
                <w:i/>
                <w:lang w:eastAsia="sv-SE"/>
              </w:rPr>
              <w:t>includeNR-DC</w:t>
            </w:r>
          </w:p>
          <w:p w14:paraId="2777034D" w14:textId="77777777" w:rsidR="006A0E98" w:rsidRPr="00834AED" w:rsidRDefault="006A0E98" w:rsidP="00F563E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6A0E98" w:rsidRPr="00834AED" w14:paraId="22D7E6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37DF37" w14:textId="77777777" w:rsidR="006A0E98" w:rsidRPr="00834AED" w:rsidRDefault="006A0E98" w:rsidP="00F563E8">
            <w:pPr>
              <w:pStyle w:val="TAL"/>
              <w:rPr>
                <w:lang w:eastAsia="sv-SE"/>
              </w:rPr>
            </w:pPr>
            <w:r w:rsidRPr="00834AED">
              <w:rPr>
                <w:b/>
                <w:i/>
                <w:lang w:eastAsia="sv-SE"/>
              </w:rPr>
              <w:t>omitEN-DC</w:t>
            </w:r>
          </w:p>
          <w:p w14:paraId="0E7B14C1" w14:textId="77777777" w:rsidR="006A0E98" w:rsidRPr="00834AED" w:rsidRDefault="006A0E98" w:rsidP="00F563E8">
            <w:pPr>
              <w:pStyle w:val="TAL"/>
              <w:rPr>
                <w:lang w:eastAsia="sv-SE"/>
              </w:rPr>
            </w:pPr>
            <w:r w:rsidRPr="00834AED">
              <w:rPr>
                <w:lang w:eastAsia="sv-SE"/>
              </w:rPr>
              <w:t>Only if this field is present, the UE shall omit band combinations and feature set combinations which are only applicable to (NG)EN-DC.</w:t>
            </w:r>
          </w:p>
        </w:tc>
      </w:tr>
      <w:tr w:rsidR="006A0E98" w:rsidRPr="00834AED" w14:paraId="54FB8D41" w14:textId="77777777" w:rsidTr="00F563E8">
        <w:tc>
          <w:tcPr>
            <w:tcW w:w="14173" w:type="dxa"/>
            <w:tcBorders>
              <w:top w:val="single" w:sz="4" w:space="0" w:color="auto"/>
              <w:left w:val="single" w:sz="4" w:space="0" w:color="auto"/>
              <w:bottom w:val="single" w:sz="4" w:space="0" w:color="auto"/>
              <w:right w:val="single" w:sz="4" w:space="0" w:color="auto"/>
            </w:tcBorders>
          </w:tcPr>
          <w:p w14:paraId="4FB0249D" w14:textId="77777777" w:rsidR="006A0E98" w:rsidRPr="00834AED" w:rsidRDefault="006A0E98" w:rsidP="00F563E8">
            <w:pPr>
              <w:pStyle w:val="TAL"/>
              <w:rPr>
                <w:b/>
                <w:i/>
                <w:lang w:eastAsia="sv-SE"/>
              </w:rPr>
            </w:pPr>
            <w:r w:rsidRPr="00834AED">
              <w:rPr>
                <w:b/>
                <w:i/>
                <w:lang w:eastAsia="sv-SE"/>
              </w:rPr>
              <w:t>uplinkTxSwitchRequest</w:t>
            </w:r>
          </w:p>
          <w:p w14:paraId="33797147" w14:textId="77777777" w:rsidR="006A0E98" w:rsidRPr="00834AED" w:rsidRDefault="006A0E98" w:rsidP="00F563E8">
            <w:pPr>
              <w:pStyle w:val="TAL"/>
              <w:rPr>
                <w:bCs/>
                <w:iCs/>
                <w:lang w:eastAsia="sv-SE"/>
              </w:rPr>
            </w:pPr>
            <w:r w:rsidRPr="00834AED">
              <w:rPr>
                <w:bCs/>
                <w:iCs/>
                <w:lang w:eastAsia="sv-SE"/>
              </w:rPr>
              <w:t>Only if this field is present, the UE supporting dynamic UL Tx switching shall indicate support for UL Tx switching in band combinations which are applicable to inter-band UL CA, SUL and EN-DC.</w:t>
            </w:r>
          </w:p>
        </w:tc>
      </w:tr>
    </w:tbl>
    <w:p w14:paraId="5166D5FF" w14:textId="77777777" w:rsidR="006A0E98" w:rsidRPr="00834AED" w:rsidRDefault="006A0E98" w:rsidP="006A0E98"/>
    <w:p w14:paraId="712C7A3D" w14:textId="77777777" w:rsidR="006A0E98" w:rsidRPr="00834AED" w:rsidRDefault="006A0E98" w:rsidP="006A0E98">
      <w:pPr>
        <w:pStyle w:val="Heading4"/>
      </w:pPr>
      <w:bookmarkStart w:id="2528" w:name="_Toc46439865"/>
      <w:bookmarkStart w:id="2529" w:name="_Toc46444702"/>
      <w:bookmarkStart w:id="2530" w:name="_Toc46487463"/>
      <w:r w:rsidRPr="00834AED">
        <w:t>–</w:t>
      </w:r>
      <w:r w:rsidRPr="00834AED">
        <w:tab/>
      </w:r>
      <w:r w:rsidRPr="00834AED">
        <w:rPr>
          <w:i/>
        </w:rPr>
        <w:t>UE-CapabilityRequestFilterNR</w:t>
      </w:r>
      <w:bookmarkEnd w:id="2528"/>
      <w:bookmarkEnd w:id="2529"/>
      <w:bookmarkEnd w:id="2530"/>
    </w:p>
    <w:p w14:paraId="525A77DC" w14:textId="77777777" w:rsidR="006A0E98" w:rsidRPr="00834AED" w:rsidRDefault="006A0E98" w:rsidP="006A0E98">
      <w:r w:rsidRPr="00834AED">
        <w:t xml:space="preserve">The IE </w:t>
      </w:r>
      <w:r w:rsidRPr="00834AED">
        <w:rPr>
          <w:i/>
        </w:rPr>
        <w:t>UE-CapabilityRequestFilterNR</w:t>
      </w:r>
      <w:r w:rsidRPr="00834AED">
        <w:t xml:space="preserve"> is used to request filtered UE capabilities.</w:t>
      </w:r>
    </w:p>
    <w:p w14:paraId="73B51CF1" w14:textId="77777777" w:rsidR="006A0E98" w:rsidRPr="00834AED" w:rsidRDefault="006A0E98" w:rsidP="006A0E98">
      <w:pPr>
        <w:pStyle w:val="TH"/>
      </w:pPr>
      <w:r w:rsidRPr="00834AED">
        <w:rPr>
          <w:i/>
        </w:rPr>
        <w:t>UE-CapabilityRequestFilterNR</w:t>
      </w:r>
      <w:r w:rsidRPr="00834AED">
        <w:t xml:space="preserve"> information element</w:t>
      </w:r>
    </w:p>
    <w:p w14:paraId="06244A95" w14:textId="77777777" w:rsidR="006A0E98" w:rsidRPr="00E621CD" w:rsidRDefault="006A0E98" w:rsidP="006A0E98">
      <w:pPr>
        <w:pStyle w:val="PL"/>
        <w:rPr>
          <w:color w:val="808080"/>
        </w:rPr>
      </w:pPr>
      <w:r w:rsidRPr="00E621CD">
        <w:rPr>
          <w:color w:val="808080"/>
        </w:rPr>
        <w:t>-- ASN1START</w:t>
      </w:r>
    </w:p>
    <w:p w14:paraId="394DE183" w14:textId="77777777" w:rsidR="006A0E98" w:rsidRPr="00E621CD" w:rsidRDefault="006A0E98" w:rsidP="006A0E98">
      <w:pPr>
        <w:pStyle w:val="PL"/>
        <w:rPr>
          <w:color w:val="808080"/>
        </w:rPr>
      </w:pPr>
      <w:r w:rsidRPr="00E621CD">
        <w:rPr>
          <w:color w:val="808080"/>
        </w:rPr>
        <w:t>-- TAG-UE-CAPABILITYREQUESTFILTERNR-START</w:t>
      </w:r>
    </w:p>
    <w:p w14:paraId="7BD13EF2" w14:textId="77777777" w:rsidR="006A0E98" w:rsidRPr="002A02A7" w:rsidRDefault="006A0E98" w:rsidP="006A0E98">
      <w:pPr>
        <w:pStyle w:val="PL"/>
      </w:pPr>
    </w:p>
    <w:p w14:paraId="2568BA62" w14:textId="77777777" w:rsidR="006A0E98" w:rsidRPr="002A02A7" w:rsidRDefault="006A0E98" w:rsidP="006A0E98">
      <w:pPr>
        <w:pStyle w:val="PL"/>
      </w:pPr>
      <w:r w:rsidRPr="002A02A7">
        <w:t xml:space="preserve">UE-CapabilityRequestFilterNR ::=            </w:t>
      </w:r>
      <w:r w:rsidRPr="002A02A7">
        <w:rPr>
          <w:color w:val="993366"/>
        </w:rPr>
        <w:t>SEQUENCE</w:t>
      </w:r>
      <w:r w:rsidRPr="002A02A7">
        <w:t xml:space="preserve"> {</w:t>
      </w:r>
    </w:p>
    <w:p w14:paraId="3DC30DCE" w14:textId="77777777" w:rsidR="006A0E98" w:rsidRPr="00E621CD" w:rsidRDefault="006A0E98" w:rsidP="006A0E98">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7EF56742" w14:textId="77777777" w:rsidR="006A0E98" w:rsidRPr="002A02A7" w:rsidRDefault="006A0E98" w:rsidP="006A0E98">
      <w:pPr>
        <w:pStyle w:val="PL"/>
      </w:pPr>
      <w:r w:rsidRPr="002A02A7">
        <w:t xml:space="preserve">    nonCriticalExtension                        UE-CapabilityRequestFilterNR-v1540    </w:t>
      </w:r>
      <w:r w:rsidRPr="002A02A7">
        <w:rPr>
          <w:color w:val="993366"/>
        </w:rPr>
        <w:t>OPTIONAL</w:t>
      </w:r>
    </w:p>
    <w:p w14:paraId="27873D7F" w14:textId="77777777" w:rsidR="006A0E98" w:rsidRPr="002A02A7" w:rsidRDefault="006A0E98" w:rsidP="006A0E98">
      <w:pPr>
        <w:pStyle w:val="PL"/>
      </w:pPr>
      <w:r w:rsidRPr="002A02A7">
        <w:t>}</w:t>
      </w:r>
    </w:p>
    <w:p w14:paraId="0A4F07FB" w14:textId="77777777" w:rsidR="006A0E98" w:rsidRPr="002A02A7" w:rsidRDefault="006A0E98" w:rsidP="006A0E98">
      <w:pPr>
        <w:pStyle w:val="PL"/>
      </w:pPr>
    </w:p>
    <w:p w14:paraId="14F1EFAB" w14:textId="77777777" w:rsidR="006A0E98" w:rsidRPr="002A02A7" w:rsidRDefault="006A0E98" w:rsidP="006A0E98">
      <w:pPr>
        <w:pStyle w:val="PL"/>
      </w:pPr>
      <w:r w:rsidRPr="002A02A7">
        <w:t xml:space="preserve">UE-CapabilityRequestFilterNR-v1540 ::=      </w:t>
      </w:r>
      <w:r w:rsidRPr="002A02A7">
        <w:rPr>
          <w:color w:val="993366"/>
        </w:rPr>
        <w:t>SEQUENCE</w:t>
      </w:r>
      <w:r w:rsidRPr="002A02A7">
        <w:t xml:space="preserve"> {</w:t>
      </w:r>
    </w:p>
    <w:p w14:paraId="2084318A" w14:textId="77777777" w:rsidR="006A0E98" w:rsidRPr="00E621CD" w:rsidRDefault="006A0E98" w:rsidP="006A0E98">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6D3A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B65340B" w14:textId="77777777" w:rsidR="006A0E98" w:rsidRPr="002A02A7" w:rsidRDefault="006A0E98" w:rsidP="006A0E98">
      <w:pPr>
        <w:pStyle w:val="PL"/>
      </w:pPr>
      <w:r w:rsidRPr="002A02A7">
        <w:t>}</w:t>
      </w:r>
    </w:p>
    <w:p w14:paraId="148A4232" w14:textId="77777777" w:rsidR="006A0E98" w:rsidRPr="002A02A7" w:rsidRDefault="006A0E98" w:rsidP="006A0E98">
      <w:pPr>
        <w:pStyle w:val="PL"/>
      </w:pPr>
    </w:p>
    <w:p w14:paraId="171A347C" w14:textId="77777777" w:rsidR="006A0E98" w:rsidRPr="00E621CD" w:rsidRDefault="006A0E98" w:rsidP="006A0E98">
      <w:pPr>
        <w:pStyle w:val="PL"/>
        <w:rPr>
          <w:color w:val="808080"/>
        </w:rPr>
      </w:pPr>
      <w:r w:rsidRPr="00E621CD">
        <w:rPr>
          <w:color w:val="808080"/>
        </w:rPr>
        <w:t>-- TAG-UE-CAPABILITYREQUESTFILTERNR-STOP</w:t>
      </w:r>
    </w:p>
    <w:p w14:paraId="635C34FD" w14:textId="77777777" w:rsidR="006A0E98" w:rsidRPr="00E621CD" w:rsidRDefault="006A0E98" w:rsidP="006A0E98">
      <w:pPr>
        <w:pStyle w:val="PL"/>
        <w:rPr>
          <w:color w:val="808080"/>
        </w:rPr>
      </w:pPr>
      <w:r w:rsidRPr="00E621CD">
        <w:rPr>
          <w:color w:val="808080"/>
        </w:rPr>
        <w:t>-- ASN1STOP</w:t>
      </w:r>
    </w:p>
    <w:p w14:paraId="6369B3BC" w14:textId="77777777" w:rsidR="006A0E98" w:rsidRPr="00834AED" w:rsidRDefault="006A0E98" w:rsidP="006A0E98"/>
    <w:p w14:paraId="69212DBA" w14:textId="77777777" w:rsidR="006A0E98" w:rsidRPr="00834AED" w:rsidRDefault="006A0E98" w:rsidP="006A0E98">
      <w:pPr>
        <w:pStyle w:val="Heading4"/>
      </w:pPr>
      <w:bookmarkStart w:id="2531" w:name="_Toc46439866"/>
      <w:bookmarkStart w:id="2532" w:name="_Toc46444703"/>
      <w:bookmarkStart w:id="2533" w:name="_Toc46487464"/>
      <w:r w:rsidRPr="00834AED">
        <w:t>–</w:t>
      </w:r>
      <w:r w:rsidRPr="00834AED">
        <w:tab/>
      </w:r>
      <w:r w:rsidRPr="00834AED">
        <w:rPr>
          <w:i/>
          <w:noProof/>
        </w:rPr>
        <w:t>UE-MRDC-Capability</w:t>
      </w:r>
      <w:bookmarkEnd w:id="2531"/>
      <w:bookmarkEnd w:id="2532"/>
      <w:bookmarkEnd w:id="2533"/>
    </w:p>
    <w:p w14:paraId="38E43121" w14:textId="77777777" w:rsidR="006A0E98" w:rsidRPr="00834AED" w:rsidRDefault="006A0E98" w:rsidP="006A0E9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253DA2CB" w14:textId="77777777" w:rsidR="006A0E98" w:rsidRPr="00834AED" w:rsidRDefault="006A0E98" w:rsidP="006A0E98">
      <w:pPr>
        <w:pStyle w:val="TH"/>
      </w:pPr>
      <w:r w:rsidRPr="00834AED">
        <w:rPr>
          <w:i/>
        </w:rPr>
        <w:t>UE-MRDC-Capability</w:t>
      </w:r>
      <w:r w:rsidRPr="00834AED">
        <w:t xml:space="preserve"> information element</w:t>
      </w:r>
    </w:p>
    <w:p w14:paraId="489B1D7D" w14:textId="77777777" w:rsidR="006A0E98" w:rsidRPr="00E621CD" w:rsidRDefault="006A0E98" w:rsidP="006A0E98">
      <w:pPr>
        <w:pStyle w:val="PL"/>
        <w:rPr>
          <w:color w:val="808080"/>
        </w:rPr>
      </w:pPr>
      <w:r w:rsidRPr="00E621CD">
        <w:rPr>
          <w:color w:val="808080"/>
        </w:rPr>
        <w:t>-- ASN1START</w:t>
      </w:r>
    </w:p>
    <w:p w14:paraId="01C712CA" w14:textId="77777777" w:rsidR="006A0E98" w:rsidRPr="00E621CD" w:rsidRDefault="006A0E98" w:rsidP="006A0E98">
      <w:pPr>
        <w:pStyle w:val="PL"/>
        <w:rPr>
          <w:color w:val="808080"/>
        </w:rPr>
      </w:pPr>
      <w:r w:rsidRPr="00E621CD">
        <w:rPr>
          <w:color w:val="808080"/>
        </w:rPr>
        <w:t>-- TAG-UE-MRDC-CAPABILITY-START</w:t>
      </w:r>
    </w:p>
    <w:p w14:paraId="4D2882B5" w14:textId="77777777" w:rsidR="006A0E98" w:rsidRPr="002A02A7" w:rsidRDefault="006A0E98" w:rsidP="006A0E98">
      <w:pPr>
        <w:pStyle w:val="PL"/>
      </w:pPr>
    </w:p>
    <w:p w14:paraId="262B43DB" w14:textId="77777777" w:rsidR="006A0E98" w:rsidRPr="002A02A7" w:rsidRDefault="006A0E98" w:rsidP="006A0E98">
      <w:pPr>
        <w:pStyle w:val="PL"/>
      </w:pPr>
      <w:r w:rsidRPr="002A02A7">
        <w:t xml:space="preserve">UE-MRDC-Capability ::=              </w:t>
      </w:r>
      <w:r w:rsidRPr="002A02A7">
        <w:rPr>
          <w:color w:val="993366"/>
        </w:rPr>
        <w:t>SEQUENCE</w:t>
      </w:r>
      <w:r w:rsidRPr="002A02A7">
        <w:t xml:space="preserve"> {</w:t>
      </w:r>
    </w:p>
    <w:p w14:paraId="64D6FAD4" w14:textId="77777777" w:rsidR="006A0E98" w:rsidRPr="002A02A7" w:rsidRDefault="006A0E98" w:rsidP="006A0E98">
      <w:pPr>
        <w:pStyle w:val="PL"/>
      </w:pPr>
      <w:r w:rsidRPr="002A02A7">
        <w:t xml:space="preserve">    measAndMobParametersMRDC            MeasAndMobParametersMRDC                                                        </w:t>
      </w:r>
      <w:r w:rsidRPr="002A02A7">
        <w:rPr>
          <w:color w:val="993366"/>
        </w:rPr>
        <w:t>OPTIONAL</w:t>
      </w:r>
      <w:r w:rsidRPr="002A02A7">
        <w:t>,</w:t>
      </w:r>
    </w:p>
    <w:p w14:paraId="266181CA" w14:textId="77777777" w:rsidR="006A0E98" w:rsidRPr="002A02A7" w:rsidRDefault="006A0E98" w:rsidP="006A0E98">
      <w:pPr>
        <w:pStyle w:val="PL"/>
      </w:pPr>
      <w:r w:rsidRPr="002A02A7">
        <w:t xml:space="preserve">    phy-ParametersMRDC-v1530            Phy-ParametersMRDC                                                              </w:t>
      </w:r>
      <w:r w:rsidRPr="002A02A7">
        <w:rPr>
          <w:color w:val="993366"/>
        </w:rPr>
        <w:t>OPTIONAL</w:t>
      </w:r>
      <w:r w:rsidRPr="002A02A7">
        <w:t>,</w:t>
      </w:r>
    </w:p>
    <w:p w14:paraId="05BCF602" w14:textId="77777777" w:rsidR="006A0E98" w:rsidRPr="002A02A7" w:rsidRDefault="006A0E98" w:rsidP="006A0E98">
      <w:pPr>
        <w:pStyle w:val="PL"/>
      </w:pPr>
      <w:r w:rsidRPr="002A02A7">
        <w:t xml:space="preserve">    rf-ParametersMRDC                   RF-ParametersMRDC,</w:t>
      </w:r>
    </w:p>
    <w:p w14:paraId="3D36531D" w14:textId="77777777" w:rsidR="006A0E98" w:rsidRPr="002A02A7" w:rsidRDefault="006A0E98" w:rsidP="006A0E98">
      <w:pPr>
        <w:pStyle w:val="PL"/>
      </w:pPr>
      <w:r w:rsidRPr="002A02A7">
        <w:t xml:space="preserve">    generalParametersMRDC               GeneralParametersMRDC-XDD-Diff                                                  </w:t>
      </w:r>
      <w:r w:rsidRPr="002A02A7">
        <w:rPr>
          <w:color w:val="993366"/>
        </w:rPr>
        <w:t>OPTIONAL</w:t>
      </w:r>
      <w:r w:rsidRPr="002A02A7">
        <w:t>,</w:t>
      </w:r>
    </w:p>
    <w:p w14:paraId="681F55B3" w14:textId="77777777" w:rsidR="006A0E98" w:rsidRPr="002A02A7" w:rsidRDefault="006A0E98" w:rsidP="006A0E98">
      <w:pPr>
        <w:pStyle w:val="PL"/>
      </w:pPr>
      <w:r w:rsidRPr="002A02A7">
        <w:t xml:space="preserve">    fdd-Add-UE-MRDC-Capabilities        UE-MRDC-CapabilityAddXDD-Mode                                                   </w:t>
      </w:r>
      <w:r w:rsidRPr="002A02A7">
        <w:rPr>
          <w:color w:val="993366"/>
        </w:rPr>
        <w:t>OPTIONAL</w:t>
      </w:r>
      <w:r w:rsidRPr="002A02A7">
        <w:t>,</w:t>
      </w:r>
    </w:p>
    <w:p w14:paraId="1527AFE3" w14:textId="77777777" w:rsidR="006A0E98" w:rsidRPr="002A02A7" w:rsidRDefault="006A0E98" w:rsidP="006A0E98">
      <w:pPr>
        <w:pStyle w:val="PL"/>
      </w:pPr>
      <w:r w:rsidRPr="002A02A7">
        <w:t xml:space="preserve">    tdd-Add-UE-MRDC-Capabilities        UE-MRDC-CapabilityAddXDD-Mode                                                   </w:t>
      </w:r>
      <w:r w:rsidRPr="002A02A7">
        <w:rPr>
          <w:color w:val="993366"/>
        </w:rPr>
        <w:t>OPTIONAL</w:t>
      </w:r>
      <w:r w:rsidRPr="002A02A7">
        <w:t>,</w:t>
      </w:r>
    </w:p>
    <w:p w14:paraId="2E93549C" w14:textId="77777777" w:rsidR="006A0E98" w:rsidRPr="002A02A7" w:rsidRDefault="006A0E98" w:rsidP="006A0E98">
      <w:pPr>
        <w:pStyle w:val="PL"/>
      </w:pPr>
      <w:r w:rsidRPr="002A02A7">
        <w:t xml:space="preserve">    fr1-Add-UE-MRDC-Capabilities        UE-MRDC-CapabilityAddFRX-Mode                                                   </w:t>
      </w:r>
      <w:r w:rsidRPr="002A02A7">
        <w:rPr>
          <w:color w:val="993366"/>
        </w:rPr>
        <w:t>OPTIONAL</w:t>
      </w:r>
      <w:r w:rsidRPr="002A02A7">
        <w:t>,</w:t>
      </w:r>
    </w:p>
    <w:p w14:paraId="6521A08A" w14:textId="77777777" w:rsidR="006A0E98" w:rsidRPr="002A02A7" w:rsidRDefault="006A0E98" w:rsidP="006A0E98">
      <w:pPr>
        <w:pStyle w:val="PL"/>
      </w:pPr>
      <w:r w:rsidRPr="002A02A7">
        <w:t xml:space="preserve">    fr2-Add-UE-MRDC-Capabilities        UE-MRDC-CapabilityAddFRX-Mode                                                   </w:t>
      </w:r>
      <w:r w:rsidRPr="002A02A7">
        <w:rPr>
          <w:color w:val="993366"/>
        </w:rPr>
        <w:t>OPTIONAL</w:t>
      </w:r>
      <w:r w:rsidRPr="002A02A7">
        <w:t>,</w:t>
      </w:r>
    </w:p>
    <w:p w14:paraId="5618ACFE" w14:textId="77777777" w:rsidR="006A0E98" w:rsidRPr="002A02A7" w:rsidRDefault="006A0E98" w:rsidP="006A0E98">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0BB16478" w14:textId="77777777" w:rsidR="006A0E98" w:rsidRPr="002A02A7" w:rsidRDefault="006A0E98" w:rsidP="006A0E98">
      <w:pPr>
        <w:pStyle w:val="PL"/>
      </w:pPr>
      <w:r w:rsidRPr="002A02A7">
        <w:t xml:space="preserve">    pdcp-ParametersMRDC-v1530           PDCP-ParametersMRDC                                                             </w:t>
      </w:r>
      <w:r w:rsidRPr="002A02A7">
        <w:rPr>
          <w:color w:val="993366"/>
        </w:rPr>
        <w:t>OPTIONAL</w:t>
      </w:r>
      <w:r w:rsidRPr="002A02A7">
        <w:t>,</w:t>
      </w:r>
    </w:p>
    <w:p w14:paraId="2F67FB0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17090D" w14:textId="77777777" w:rsidR="006A0E98" w:rsidRPr="002A02A7" w:rsidRDefault="006A0E98" w:rsidP="006A0E98">
      <w:pPr>
        <w:pStyle w:val="PL"/>
      </w:pPr>
      <w:r w:rsidRPr="002A02A7">
        <w:t xml:space="preserve">    nonCriticalExtension                UE-MRDC-Capability-v1560                                                        </w:t>
      </w:r>
      <w:r w:rsidRPr="002A02A7">
        <w:rPr>
          <w:color w:val="993366"/>
        </w:rPr>
        <w:t>OPTIONAL</w:t>
      </w:r>
    </w:p>
    <w:p w14:paraId="65C2FDB4" w14:textId="77777777" w:rsidR="006A0E98" w:rsidRPr="002A02A7" w:rsidRDefault="006A0E98" w:rsidP="006A0E98">
      <w:pPr>
        <w:pStyle w:val="PL"/>
      </w:pPr>
      <w:r w:rsidRPr="002A02A7">
        <w:t>}</w:t>
      </w:r>
    </w:p>
    <w:p w14:paraId="048BD542" w14:textId="77777777" w:rsidR="006A0E98" w:rsidRPr="002A02A7" w:rsidRDefault="006A0E98" w:rsidP="006A0E98">
      <w:pPr>
        <w:pStyle w:val="PL"/>
      </w:pPr>
    </w:p>
    <w:p w14:paraId="038109EA" w14:textId="77777777" w:rsidR="006A0E98" w:rsidRPr="002A02A7" w:rsidRDefault="006A0E98" w:rsidP="006A0E98">
      <w:pPr>
        <w:pStyle w:val="PL"/>
      </w:pPr>
      <w:r w:rsidRPr="002A02A7">
        <w:t xml:space="preserve">UE-MRDC-Capability-v1560 ::=        </w:t>
      </w:r>
      <w:r w:rsidRPr="002A02A7">
        <w:rPr>
          <w:color w:val="993366"/>
        </w:rPr>
        <w:t>SEQUENCE</w:t>
      </w:r>
      <w:r w:rsidRPr="002A02A7">
        <w:t xml:space="preserve"> {</w:t>
      </w:r>
    </w:p>
    <w:p w14:paraId="08660DAF" w14:textId="77777777" w:rsidR="006A0E98" w:rsidRPr="002A02A7" w:rsidRDefault="006A0E98" w:rsidP="006A0E98">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E27A47A" w14:textId="77777777" w:rsidR="006A0E98" w:rsidRPr="002A02A7" w:rsidRDefault="006A0E98" w:rsidP="006A0E98">
      <w:pPr>
        <w:pStyle w:val="PL"/>
      </w:pPr>
      <w:r w:rsidRPr="002A02A7">
        <w:t xml:space="preserve">    measAndMobParametersMRDC-v1560      MeasAndMobParametersMRDC-v1560                                                  </w:t>
      </w:r>
      <w:r w:rsidRPr="002A02A7">
        <w:rPr>
          <w:color w:val="993366"/>
        </w:rPr>
        <w:t>OPTIONAL</w:t>
      </w:r>
      <w:r w:rsidRPr="002A02A7">
        <w:t>,</w:t>
      </w:r>
    </w:p>
    <w:p w14:paraId="61DDB51C" w14:textId="77777777" w:rsidR="006A0E98" w:rsidRPr="002A02A7" w:rsidRDefault="006A0E98" w:rsidP="006A0E98">
      <w:pPr>
        <w:pStyle w:val="PL"/>
      </w:pPr>
      <w:r w:rsidRPr="002A02A7">
        <w:t xml:space="preserve">    fdd-Add-UE-MRDC-Capabilities-v1560  UE-MRDC-CapabilityAddXDD-Mode-v1560                                             </w:t>
      </w:r>
      <w:r w:rsidRPr="002A02A7">
        <w:rPr>
          <w:color w:val="993366"/>
        </w:rPr>
        <w:t>OPTIONAL</w:t>
      </w:r>
      <w:r w:rsidRPr="002A02A7">
        <w:t>,</w:t>
      </w:r>
    </w:p>
    <w:p w14:paraId="1179D661" w14:textId="77777777" w:rsidR="006A0E98" w:rsidRPr="002A02A7" w:rsidRDefault="006A0E98" w:rsidP="006A0E98">
      <w:pPr>
        <w:pStyle w:val="PL"/>
      </w:pPr>
      <w:r w:rsidRPr="002A02A7">
        <w:t xml:space="preserve">    tdd-Add-UE-MRDC-Capabilities-v1560  UE-MRDC-CapabilityAddXDD-Mode-v1560                                             </w:t>
      </w:r>
      <w:r w:rsidRPr="002A02A7">
        <w:rPr>
          <w:color w:val="993366"/>
        </w:rPr>
        <w:t>OPTIONAL</w:t>
      </w:r>
      <w:r w:rsidRPr="002A02A7">
        <w:t>,</w:t>
      </w:r>
    </w:p>
    <w:p w14:paraId="0A220D99" w14:textId="77777777" w:rsidR="006A0E98" w:rsidRPr="002A02A7" w:rsidRDefault="006A0E98" w:rsidP="006A0E98">
      <w:pPr>
        <w:pStyle w:val="PL"/>
      </w:pPr>
      <w:r w:rsidRPr="002A02A7">
        <w:t xml:space="preserve">    nonCriticalExtension                UE-MRDC-Capability-v1610                                                        </w:t>
      </w:r>
      <w:r w:rsidRPr="002A02A7">
        <w:rPr>
          <w:color w:val="993366"/>
        </w:rPr>
        <w:t>OPTIONAL</w:t>
      </w:r>
    </w:p>
    <w:p w14:paraId="57706F90" w14:textId="77777777" w:rsidR="006A0E98" w:rsidRPr="002A02A7" w:rsidRDefault="006A0E98" w:rsidP="006A0E98">
      <w:pPr>
        <w:pStyle w:val="PL"/>
      </w:pPr>
      <w:r w:rsidRPr="002A02A7">
        <w:t>}</w:t>
      </w:r>
    </w:p>
    <w:p w14:paraId="0F74BE02" w14:textId="77777777" w:rsidR="006A0E98" w:rsidRPr="002A02A7" w:rsidRDefault="006A0E98" w:rsidP="006A0E98">
      <w:pPr>
        <w:pStyle w:val="PL"/>
      </w:pPr>
    </w:p>
    <w:p w14:paraId="0CAA0C46" w14:textId="77777777" w:rsidR="006A0E98" w:rsidRPr="002A02A7" w:rsidRDefault="006A0E98" w:rsidP="006A0E98">
      <w:pPr>
        <w:pStyle w:val="PL"/>
      </w:pPr>
      <w:r w:rsidRPr="002A02A7">
        <w:t xml:space="preserve">UE-MRDC-Capability-v1610 ::=        </w:t>
      </w:r>
      <w:r w:rsidRPr="002A02A7">
        <w:rPr>
          <w:color w:val="993366"/>
        </w:rPr>
        <w:t>SEQUENCE</w:t>
      </w:r>
      <w:r w:rsidRPr="002A02A7">
        <w:t xml:space="preserve"> {</w:t>
      </w:r>
    </w:p>
    <w:p w14:paraId="72A5A016" w14:textId="77777777" w:rsidR="006A0E98" w:rsidRPr="002A02A7" w:rsidRDefault="006A0E98" w:rsidP="006A0E98">
      <w:pPr>
        <w:pStyle w:val="PL"/>
      </w:pPr>
      <w:r w:rsidRPr="002A02A7">
        <w:t xml:space="preserve">    measAndMobParametersMRDC-v1610      MeasAndMobParametersMRDC-v1610                                                  </w:t>
      </w:r>
      <w:r w:rsidRPr="002A02A7">
        <w:rPr>
          <w:color w:val="993366"/>
        </w:rPr>
        <w:t>OPTIONAL</w:t>
      </w:r>
      <w:r w:rsidRPr="002A02A7">
        <w:t>,</w:t>
      </w:r>
    </w:p>
    <w:p w14:paraId="56FB50D8" w14:textId="77777777" w:rsidR="006A0E98" w:rsidRPr="002A02A7" w:rsidRDefault="006A0E98" w:rsidP="006A0E98">
      <w:pPr>
        <w:pStyle w:val="PL"/>
      </w:pPr>
      <w:r w:rsidRPr="002A02A7">
        <w:t xml:space="preserve">    generalParametersMRDC-v1610         GeneralParametersMRDC-v1610                                                     </w:t>
      </w:r>
      <w:r w:rsidRPr="002A02A7">
        <w:rPr>
          <w:color w:val="993366"/>
        </w:rPr>
        <w:t>OPTIONAL</w:t>
      </w:r>
      <w:r w:rsidRPr="002A02A7">
        <w:t>,</w:t>
      </w:r>
    </w:p>
    <w:p w14:paraId="02595B32" w14:textId="77777777" w:rsidR="006A0E98" w:rsidRPr="002A02A7" w:rsidRDefault="006A0E98" w:rsidP="006A0E98">
      <w:pPr>
        <w:pStyle w:val="PL"/>
      </w:pPr>
      <w:r w:rsidRPr="002A02A7">
        <w:t xml:space="preserve">    pdcp-ParametersMRDC-v1610           PDCP-ParametersMRDC-v1610                                                       </w:t>
      </w:r>
      <w:r w:rsidRPr="002A02A7">
        <w:rPr>
          <w:color w:val="993366"/>
        </w:rPr>
        <w:t>OPTIONAL</w:t>
      </w:r>
      <w:r w:rsidRPr="002A02A7">
        <w:t>,</w:t>
      </w:r>
    </w:p>
    <w:p w14:paraId="390C2FC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391E25A" w14:textId="77777777" w:rsidR="006A0E98" w:rsidRPr="002A02A7" w:rsidRDefault="006A0E98" w:rsidP="006A0E98">
      <w:pPr>
        <w:pStyle w:val="PL"/>
      </w:pPr>
      <w:r w:rsidRPr="002A02A7">
        <w:t>}</w:t>
      </w:r>
    </w:p>
    <w:p w14:paraId="2EA5673F" w14:textId="77777777" w:rsidR="006A0E98" w:rsidRPr="002A02A7" w:rsidRDefault="006A0E98" w:rsidP="006A0E98">
      <w:pPr>
        <w:pStyle w:val="PL"/>
      </w:pPr>
    </w:p>
    <w:p w14:paraId="1A76997B" w14:textId="77777777" w:rsidR="006A0E98" w:rsidRPr="002A02A7" w:rsidRDefault="006A0E98" w:rsidP="006A0E98">
      <w:pPr>
        <w:pStyle w:val="PL"/>
      </w:pPr>
      <w:r w:rsidRPr="002A02A7">
        <w:t xml:space="preserve">UE-MRDC-CapabilityAddXDD-Mode ::=   </w:t>
      </w:r>
      <w:r w:rsidRPr="002A02A7">
        <w:rPr>
          <w:color w:val="993366"/>
        </w:rPr>
        <w:t>SEQUENCE</w:t>
      </w:r>
      <w:r w:rsidRPr="002A02A7">
        <w:t xml:space="preserve"> {</w:t>
      </w:r>
    </w:p>
    <w:p w14:paraId="52EAC2FF" w14:textId="77777777" w:rsidR="006A0E98" w:rsidRPr="002A02A7" w:rsidRDefault="006A0E98" w:rsidP="006A0E98">
      <w:pPr>
        <w:pStyle w:val="PL"/>
      </w:pPr>
      <w:r w:rsidRPr="002A02A7">
        <w:t xml:space="preserve">    measAndMobParametersMRDC-XDD-Diff       MeasAndMobParametersMRDC-XDD-Diff                                           </w:t>
      </w:r>
      <w:r w:rsidRPr="002A02A7">
        <w:rPr>
          <w:color w:val="993366"/>
        </w:rPr>
        <w:t>OPTIONAL</w:t>
      </w:r>
      <w:r w:rsidRPr="002A02A7">
        <w:t>,</w:t>
      </w:r>
    </w:p>
    <w:p w14:paraId="13479D23" w14:textId="77777777" w:rsidR="006A0E98" w:rsidRPr="002A02A7" w:rsidRDefault="006A0E98" w:rsidP="006A0E98">
      <w:pPr>
        <w:pStyle w:val="PL"/>
      </w:pPr>
      <w:r w:rsidRPr="002A02A7">
        <w:t xml:space="preserve">    generalParametersMRDC-XDD-Diff          GeneralParametersMRDC-XDD-Diff                                              </w:t>
      </w:r>
      <w:r w:rsidRPr="002A02A7">
        <w:rPr>
          <w:color w:val="993366"/>
        </w:rPr>
        <w:t>OPTIONAL</w:t>
      </w:r>
    </w:p>
    <w:p w14:paraId="3D63FBCA" w14:textId="77777777" w:rsidR="006A0E98" w:rsidRPr="002A02A7" w:rsidRDefault="006A0E98" w:rsidP="006A0E98">
      <w:pPr>
        <w:pStyle w:val="PL"/>
      </w:pPr>
      <w:r w:rsidRPr="002A02A7">
        <w:t>}</w:t>
      </w:r>
    </w:p>
    <w:p w14:paraId="3FBF5770" w14:textId="77777777" w:rsidR="006A0E98" w:rsidRPr="002A02A7" w:rsidRDefault="006A0E98" w:rsidP="006A0E98">
      <w:pPr>
        <w:pStyle w:val="PL"/>
      </w:pPr>
    </w:p>
    <w:p w14:paraId="2A8A4279" w14:textId="77777777" w:rsidR="006A0E98" w:rsidRPr="002A02A7" w:rsidRDefault="006A0E98" w:rsidP="006A0E98">
      <w:pPr>
        <w:pStyle w:val="PL"/>
      </w:pPr>
      <w:r w:rsidRPr="002A02A7">
        <w:t xml:space="preserve">UE-MRDC-CapabilityAddXDD-Mode-v1560 ::=    </w:t>
      </w:r>
      <w:r w:rsidRPr="002A02A7">
        <w:rPr>
          <w:color w:val="993366"/>
        </w:rPr>
        <w:t>SEQUENCE</w:t>
      </w:r>
      <w:r w:rsidRPr="002A02A7">
        <w:t xml:space="preserve"> {</w:t>
      </w:r>
    </w:p>
    <w:p w14:paraId="1524ED2F" w14:textId="77777777" w:rsidR="006A0E98" w:rsidRPr="002A02A7" w:rsidRDefault="006A0E98" w:rsidP="006A0E98">
      <w:pPr>
        <w:pStyle w:val="PL"/>
      </w:pPr>
      <w:r w:rsidRPr="002A02A7">
        <w:t xml:space="preserve">    measAndMobParametersMRDC-XDD-Diff-v1560    MeasAndMobParametersMRDC-XDD-Diff-v1560                                  </w:t>
      </w:r>
      <w:r w:rsidRPr="002A02A7">
        <w:rPr>
          <w:color w:val="993366"/>
        </w:rPr>
        <w:t>OPTIONAL</w:t>
      </w:r>
    </w:p>
    <w:p w14:paraId="44ABD3A7" w14:textId="77777777" w:rsidR="006A0E98" w:rsidRPr="002A02A7" w:rsidRDefault="006A0E98" w:rsidP="006A0E98">
      <w:pPr>
        <w:pStyle w:val="PL"/>
      </w:pPr>
      <w:r w:rsidRPr="002A02A7">
        <w:t>}</w:t>
      </w:r>
    </w:p>
    <w:p w14:paraId="0EE3949F" w14:textId="77777777" w:rsidR="006A0E98" w:rsidRPr="002A02A7" w:rsidRDefault="006A0E98" w:rsidP="006A0E98">
      <w:pPr>
        <w:pStyle w:val="PL"/>
      </w:pPr>
    </w:p>
    <w:p w14:paraId="4BC96144" w14:textId="77777777" w:rsidR="006A0E98" w:rsidRPr="002A02A7" w:rsidRDefault="006A0E98" w:rsidP="006A0E98">
      <w:pPr>
        <w:pStyle w:val="PL"/>
      </w:pPr>
      <w:r w:rsidRPr="002A02A7">
        <w:t xml:space="preserve">UE-MRDC-CapabilityAddFRX-Mode ::=   </w:t>
      </w:r>
      <w:r w:rsidRPr="002A02A7">
        <w:rPr>
          <w:color w:val="993366"/>
        </w:rPr>
        <w:t>SEQUENCE</w:t>
      </w:r>
      <w:r w:rsidRPr="002A02A7">
        <w:t xml:space="preserve"> {</w:t>
      </w:r>
    </w:p>
    <w:p w14:paraId="07A54ED0" w14:textId="77777777" w:rsidR="006A0E98" w:rsidRPr="002A02A7" w:rsidRDefault="006A0E98" w:rsidP="006A0E98">
      <w:pPr>
        <w:pStyle w:val="PL"/>
      </w:pPr>
      <w:r w:rsidRPr="002A02A7">
        <w:t xml:space="preserve">    measAndMobParametersMRDC-FRX-Diff       MeasAndMobParametersMRDC-FRX-Diff</w:t>
      </w:r>
    </w:p>
    <w:p w14:paraId="6BCD449F" w14:textId="77777777" w:rsidR="006A0E98" w:rsidRPr="002A02A7" w:rsidRDefault="006A0E98" w:rsidP="006A0E98">
      <w:pPr>
        <w:pStyle w:val="PL"/>
      </w:pPr>
      <w:r w:rsidRPr="002A02A7">
        <w:t>}</w:t>
      </w:r>
    </w:p>
    <w:p w14:paraId="3CCE7768" w14:textId="77777777" w:rsidR="006A0E98" w:rsidRPr="002A02A7" w:rsidRDefault="006A0E98" w:rsidP="006A0E98">
      <w:pPr>
        <w:pStyle w:val="PL"/>
      </w:pPr>
    </w:p>
    <w:p w14:paraId="57C79D22" w14:textId="77777777" w:rsidR="006A0E98" w:rsidRPr="002A02A7" w:rsidRDefault="006A0E98" w:rsidP="006A0E98">
      <w:pPr>
        <w:pStyle w:val="PL"/>
      </w:pPr>
    </w:p>
    <w:p w14:paraId="1FE3FEB7" w14:textId="77777777" w:rsidR="006A0E98" w:rsidRPr="002A02A7" w:rsidRDefault="006A0E98" w:rsidP="006A0E98">
      <w:pPr>
        <w:pStyle w:val="PL"/>
      </w:pPr>
      <w:r w:rsidRPr="002A02A7">
        <w:t xml:space="preserve">GeneralParametersMRDC-XDD-Diff ::= </w:t>
      </w:r>
      <w:r w:rsidRPr="002A02A7">
        <w:rPr>
          <w:color w:val="993366"/>
        </w:rPr>
        <w:t>SEQUENCE</w:t>
      </w:r>
      <w:r w:rsidRPr="002A02A7">
        <w:t xml:space="preserve"> {</w:t>
      </w:r>
    </w:p>
    <w:p w14:paraId="08AF7266" w14:textId="77777777" w:rsidR="006A0E98" w:rsidRPr="002A02A7" w:rsidRDefault="006A0E98" w:rsidP="006A0E98">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4DC46435" w14:textId="77777777" w:rsidR="006A0E98" w:rsidRPr="002A02A7" w:rsidRDefault="006A0E98" w:rsidP="006A0E98">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02452517" w14:textId="77777777" w:rsidR="006A0E98" w:rsidRPr="002A02A7" w:rsidRDefault="006A0E98" w:rsidP="006A0E98">
      <w:pPr>
        <w:pStyle w:val="PL"/>
      </w:pPr>
      <w:r w:rsidRPr="002A02A7">
        <w:t xml:space="preserve">    srb3                                </w:t>
      </w:r>
      <w:r w:rsidRPr="002A02A7">
        <w:rPr>
          <w:color w:val="993366"/>
        </w:rPr>
        <w:t>ENUMERATED</w:t>
      </w:r>
      <w:r w:rsidRPr="002A02A7">
        <w:t xml:space="preserve"> {supported}                                                          </w:t>
      </w:r>
      <w:r w:rsidRPr="002A02A7">
        <w:rPr>
          <w:color w:val="993366"/>
        </w:rPr>
        <w:t>OPTIONAL</w:t>
      </w:r>
      <w:r w:rsidRPr="002A02A7">
        <w:t>,</w:t>
      </w:r>
    </w:p>
    <w:p w14:paraId="31ACA30C" w14:textId="77777777" w:rsidR="006A0E98" w:rsidRPr="002A02A7" w:rsidRDefault="006A0E98" w:rsidP="006A0E98">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46F7C5F9" w14:textId="77777777" w:rsidR="006A0E98" w:rsidRPr="002A02A7" w:rsidRDefault="006A0E98" w:rsidP="006A0E98">
      <w:pPr>
        <w:pStyle w:val="PL"/>
      </w:pPr>
      <w:r w:rsidRPr="002A02A7">
        <w:t xml:space="preserve">    ...</w:t>
      </w:r>
    </w:p>
    <w:p w14:paraId="2A72BE4B" w14:textId="77777777" w:rsidR="006A0E98" w:rsidRPr="002A02A7" w:rsidRDefault="006A0E98" w:rsidP="006A0E98">
      <w:pPr>
        <w:pStyle w:val="PL"/>
      </w:pPr>
      <w:r w:rsidRPr="002A02A7">
        <w:t>}</w:t>
      </w:r>
    </w:p>
    <w:p w14:paraId="0EFB1F1D" w14:textId="77777777" w:rsidR="006A0E98" w:rsidRPr="002A02A7" w:rsidRDefault="006A0E98" w:rsidP="006A0E98">
      <w:pPr>
        <w:pStyle w:val="PL"/>
      </w:pPr>
    </w:p>
    <w:p w14:paraId="52E5432C" w14:textId="77777777" w:rsidR="006A0E98" w:rsidRPr="002A02A7" w:rsidRDefault="006A0E98" w:rsidP="006A0E98">
      <w:pPr>
        <w:pStyle w:val="PL"/>
      </w:pPr>
      <w:r w:rsidRPr="002A02A7">
        <w:t xml:space="preserve">GeneralParametersMRDC-v1610 ::= </w:t>
      </w:r>
      <w:r w:rsidRPr="002A02A7">
        <w:rPr>
          <w:color w:val="993366"/>
        </w:rPr>
        <w:t>SEQUENCE</w:t>
      </w:r>
      <w:r w:rsidRPr="002A02A7">
        <w:t xml:space="preserve"> {</w:t>
      </w:r>
    </w:p>
    <w:p w14:paraId="404ECC32" w14:textId="77777777" w:rsidR="006A0E98" w:rsidRPr="002A02A7" w:rsidRDefault="006A0E98" w:rsidP="006A0E98">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29FC7282" w14:textId="77777777" w:rsidR="006A0E98" w:rsidRPr="002A02A7" w:rsidRDefault="006A0E98" w:rsidP="006A0E98">
      <w:pPr>
        <w:pStyle w:val="PL"/>
      </w:pPr>
      <w:r w:rsidRPr="002A02A7">
        <w:t>}</w:t>
      </w:r>
    </w:p>
    <w:p w14:paraId="54C19E9F" w14:textId="77777777" w:rsidR="006A0E98" w:rsidRPr="002A02A7" w:rsidRDefault="006A0E98" w:rsidP="006A0E98">
      <w:pPr>
        <w:pStyle w:val="PL"/>
      </w:pPr>
    </w:p>
    <w:p w14:paraId="22EF18D9" w14:textId="77777777" w:rsidR="006A0E98" w:rsidRPr="00E621CD" w:rsidRDefault="006A0E98" w:rsidP="006A0E98">
      <w:pPr>
        <w:pStyle w:val="PL"/>
        <w:rPr>
          <w:color w:val="808080"/>
        </w:rPr>
      </w:pPr>
      <w:r w:rsidRPr="00E621CD">
        <w:rPr>
          <w:color w:val="808080"/>
        </w:rPr>
        <w:t>-- TAG-UE-MRDC-CAPABILITY-STOP</w:t>
      </w:r>
    </w:p>
    <w:p w14:paraId="49990390" w14:textId="77777777" w:rsidR="006A0E98" w:rsidRPr="00E621CD" w:rsidRDefault="006A0E98" w:rsidP="006A0E98">
      <w:pPr>
        <w:pStyle w:val="PL"/>
        <w:rPr>
          <w:color w:val="808080"/>
        </w:rPr>
      </w:pPr>
      <w:r w:rsidRPr="00E621CD">
        <w:rPr>
          <w:color w:val="808080"/>
        </w:rPr>
        <w:t>-- ASN1STOP</w:t>
      </w:r>
    </w:p>
    <w:p w14:paraId="0E2A972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A129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F4DBCE" w14:textId="77777777" w:rsidR="006A0E98" w:rsidRPr="00834AED" w:rsidRDefault="006A0E98" w:rsidP="00F563E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6A0E98" w:rsidRPr="00834AED" w14:paraId="7BE297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B87E06" w14:textId="77777777" w:rsidR="006A0E98" w:rsidRPr="00834AED" w:rsidRDefault="006A0E98" w:rsidP="00F563E8">
            <w:pPr>
              <w:pStyle w:val="TAL"/>
              <w:rPr>
                <w:szCs w:val="22"/>
                <w:lang w:eastAsia="sv-SE"/>
              </w:rPr>
            </w:pPr>
            <w:r w:rsidRPr="00834AED">
              <w:rPr>
                <w:b/>
                <w:i/>
                <w:szCs w:val="22"/>
                <w:lang w:eastAsia="sv-SE"/>
              </w:rPr>
              <w:t>featureSetCombinations</w:t>
            </w:r>
          </w:p>
          <w:p w14:paraId="63C79D18" w14:textId="77777777" w:rsidR="006A0E98" w:rsidRPr="00834AED" w:rsidRDefault="006A0E98" w:rsidP="00F563E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3EE3BDFF" w14:textId="77777777" w:rsidR="006A0E98" w:rsidRPr="00834AED" w:rsidRDefault="006A0E98" w:rsidP="006A0E98"/>
    <w:p w14:paraId="41FCAA31" w14:textId="77777777" w:rsidR="006A0E98" w:rsidRPr="00834AED" w:rsidRDefault="006A0E98" w:rsidP="006A0E98">
      <w:pPr>
        <w:pStyle w:val="Heading4"/>
      </w:pPr>
      <w:bookmarkStart w:id="2534" w:name="_Toc46439867"/>
      <w:bookmarkStart w:id="2535" w:name="_Toc46444704"/>
      <w:bookmarkStart w:id="2536" w:name="_Toc46487465"/>
      <w:r w:rsidRPr="00834AED">
        <w:t>–</w:t>
      </w:r>
      <w:r w:rsidRPr="00834AED">
        <w:tab/>
      </w:r>
      <w:r w:rsidRPr="00834AED">
        <w:rPr>
          <w:i/>
          <w:noProof/>
        </w:rPr>
        <w:t>UE-NR-Capability</w:t>
      </w:r>
      <w:bookmarkEnd w:id="2534"/>
      <w:bookmarkEnd w:id="2535"/>
      <w:bookmarkEnd w:id="2536"/>
    </w:p>
    <w:p w14:paraId="1519E961" w14:textId="77777777" w:rsidR="006A0E98" w:rsidRPr="00834AED" w:rsidRDefault="006A0E98" w:rsidP="006A0E9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1E1ADDF8" w14:textId="77777777" w:rsidR="006A0E98" w:rsidRPr="00834AED" w:rsidRDefault="006A0E98" w:rsidP="006A0E98">
      <w:pPr>
        <w:pStyle w:val="TH"/>
      </w:pPr>
      <w:r w:rsidRPr="00834AED">
        <w:rPr>
          <w:i/>
        </w:rPr>
        <w:t>UE-NR-Capability</w:t>
      </w:r>
      <w:r w:rsidRPr="00834AED">
        <w:t xml:space="preserve"> information element</w:t>
      </w:r>
    </w:p>
    <w:p w14:paraId="07C2419F" w14:textId="77777777" w:rsidR="006A0E98" w:rsidRPr="00E621CD" w:rsidRDefault="006A0E98" w:rsidP="006A0E98">
      <w:pPr>
        <w:pStyle w:val="PL"/>
        <w:rPr>
          <w:color w:val="808080"/>
        </w:rPr>
      </w:pPr>
      <w:r w:rsidRPr="00E621CD">
        <w:rPr>
          <w:color w:val="808080"/>
        </w:rPr>
        <w:t>-- ASN1START</w:t>
      </w:r>
    </w:p>
    <w:p w14:paraId="425C3206" w14:textId="77777777" w:rsidR="006A0E98" w:rsidRPr="00E621CD" w:rsidRDefault="006A0E98" w:rsidP="006A0E98">
      <w:pPr>
        <w:pStyle w:val="PL"/>
        <w:rPr>
          <w:color w:val="808080"/>
        </w:rPr>
      </w:pPr>
      <w:r w:rsidRPr="00E621CD">
        <w:rPr>
          <w:color w:val="808080"/>
        </w:rPr>
        <w:t>-- TAG-UE-NR-CAPABILITY-START</w:t>
      </w:r>
    </w:p>
    <w:p w14:paraId="65F7F209" w14:textId="77777777" w:rsidR="006A0E98" w:rsidRPr="002A02A7" w:rsidRDefault="006A0E98" w:rsidP="006A0E98">
      <w:pPr>
        <w:pStyle w:val="PL"/>
      </w:pPr>
    </w:p>
    <w:p w14:paraId="740D25A6" w14:textId="77777777" w:rsidR="006A0E98" w:rsidRPr="002A02A7" w:rsidRDefault="006A0E98" w:rsidP="006A0E98">
      <w:pPr>
        <w:pStyle w:val="PL"/>
      </w:pPr>
      <w:r w:rsidRPr="002A02A7">
        <w:t xml:space="preserve">UE-NR-Capability ::=            </w:t>
      </w:r>
      <w:r w:rsidRPr="002A02A7">
        <w:rPr>
          <w:color w:val="993366"/>
        </w:rPr>
        <w:t>SEQUENCE</w:t>
      </w:r>
      <w:r w:rsidRPr="002A02A7">
        <w:t xml:space="preserve"> {</w:t>
      </w:r>
    </w:p>
    <w:p w14:paraId="376A3E1A" w14:textId="77777777" w:rsidR="006A0E98" w:rsidRPr="002A02A7" w:rsidRDefault="006A0E98" w:rsidP="006A0E98">
      <w:pPr>
        <w:pStyle w:val="PL"/>
      </w:pPr>
      <w:r w:rsidRPr="002A02A7">
        <w:t xml:space="preserve">    accessStratumRelease            AccessStratumRelease,</w:t>
      </w:r>
    </w:p>
    <w:p w14:paraId="01DD3B66" w14:textId="77777777" w:rsidR="006A0E98" w:rsidRPr="002A02A7" w:rsidRDefault="006A0E98" w:rsidP="006A0E98">
      <w:pPr>
        <w:pStyle w:val="PL"/>
      </w:pPr>
      <w:r w:rsidRPr="002A02A7">
        <w:t xml:space="preserve">    pdcp-Parameters                 PDCP-Parameters,</w:t>
      </w:r>
    </w:p>
    <w:p w14:paraId="1F3C6444" w14:textId="77777777" w:rsidR="006A0E98" w:rsidRPr="002A02A7" w:rsidRDefault="006A0E98" w:rsidP="006A0E98">
      <w:pPr>
        <w:pStyle w:val="PL"/>
      </w:pPr>
      <w:r w:rsidRPr="002A02A7">
        <w:t xml:space="preserve">    rlc-Parameters                  RLC-Parameters                                                        </w:t>
      </w:r>
      <w:r w:rsidRPr="002A02A7">
        <w:rPr>
          <w:color w:val="993366"/>
        </w:rPr>
        <w:t>OPTIONAL</w:t>
      </w:r>
      <w:r w:rsidRPr="002A02A7">
        <w:t>,</w:t>
      </w:r>
    </w:p>
    <w:p w14:paraId="6ADF3E9F" w14:textId="77777777" w:rsidR="006A0E98" w:rsidRPr="002A02A7" w:rsidRDefault="006A0E98" w:rsidP="006A0E98">
      <w:pPr>
        <w:pStyle w:val="PL"/>
      </w:pPr>
      <w:r w:rsidRPr="002A02A7">
        <w:t xml:space="preserve">    mac-Parameters                  MAC-Parameters                                                        </w:t>
      </w:r>
      <w:r w:rsidRPr="002A02A7">
        <w:rPr>
          <w:color w:val="993366"/>
        </w:rPr>
        <w:t>OPTIONAL</w:t>
      </w:r>
      <w:r w:rsidRPr="002A02A7">
        <w:t>,</w:t>
      </w:r>
    </w:p>
    <w:p w14:paraId="11725A44" w14:textId="77777777" w:rsidR="006A0E98" w:rsidRPr="002A02A7" w:rsidRDefault="006A0E98" w:rsidP="006A0E98">
      <w:pPr>
        <w:pStyle w:val="PL"/>
      </w:pPr>
      <w:r w:rsidRPr="002A02A7">
        <w:t xml:space="preserve">    phy-Parameters                  Phy-Parameters,</w:t>
      </w:r>
    </w:p>
    <w:p w14:paraId="6AFDA9F5" w14:textId="77777777" w:rsidR="006A0E98" w:rsidRPr="002A02A7" w:rsidRDefault="006A0E98" w:rsidP="006A0E98">
      <w:pPr>
        <w:pStyle w:val="PL"/>
      </w:pPr>
      <w:r w:rsidRPr="002A02A7">
        <w:t xml:space="preserve">    rf-Parameters                   RF-Parameters,</w:t>
      </w:r>
    </w:p>
    <w:p w14:paraId="206E123E" w14:textId="77777777" w:rsidR="006A0E98" w:rsidRPr="002A02A7" w:rsidRDefault="006A0E98" w:rsidP="006A0E98">
      <w:pPr>
        <w:pStyle w:val="PL"/>
      </w:pPr>
      <w:r w:rsidRPr="002A02A7">
        <w:t xml:space="preserve">    measAndMobParameters            MeasAndMobParameters                                                  </w:t>
      </w:r>
      <w:r w:rsidRPr="002A02A7">
        <w:rPr>
          <w:color w:val="993366"/>
        </w:rPr>
        <w:t>OPTIONAL</w:t>
      </w:r>
      <w:r w:rsidRPr="002A02A7">
        <w:t>,</w:t>
      </w:r>
    </w:p>
    <w:p w14:paraId="39BEA047" w14:textId="77777777" w:rsidR="006A0E98" w:rsidRPr="002A02A7" w:rsidRDefault="006A0E98" w:rsidP="006A0E98">
      <w:pPr>
        <w:pStyle w:val="PL"/>
      </w:pPr>
      <w:r w:rsidRPr="002A02A7">
        <w:t xml:space="preserve">    fdd-Add-UE-NR-Capabilities      UE-NR-CapabilityAddXDD-Mode                                           </w:t>
      </w:r>
      <w:r w:rsidRPr="002A02A7">
        <w:rPr>
          <w:color w:val="993366"/>
        </w:rPr>
        <w:t>OPTIONAL</w:t>
      </w:r>
      <w:r w:rsidRPr="002A02A7">
        <w:t>,</w:t>
      </w:r>
    </w:p>
    <w:p w14:paraId="61178FC5" w14:textId="77777777" w:rsidR="006A0E98" w:rsidRPr="002A02A7" w:rsidRDefault="006A0E98" w:rsidP="006A0E98">
      <w:pPr>
        <w:pStyle w:val="PL"/>
      </w:pPr>
      <w:r w:rsidRPr="002A02A7">
        <w:t xml:space="preserve">    tdd-Add-UE-NR-Capabilities      UE-NR-CapabilityAddXDD-Mode                                           </w:t>
      </w:r>
      <w:r w:rsidRPr="002A02A7">
        <w:rPr>
          <w:color w:val="993366"/>
        </w:rPr>
        <w:t>OPTIONAL</w:t>
      </w:r>
      <w:r w:rsidRPr="002A02A7">
        <w:t>,</w:t>
      </w:r>
    </w:p>
    <w:p w14:paraId="5FF35972" w14:textId="77777777" w:rsidR="006A0E98" w:rsidRPr="002A02A7" w:rsidRDefault="006A0E98" w:rsidP="006A0E98">
      <w:pPr>
        <w:pStyle w:val="PL"/>
      </w:pPr>
      <w:r w:rsidRPr="002A02A7">
        <w:t xml:space="preserve">    fr1-Add-UE-NR-Capabilities      UE-NR-CapabilityAddFRX-Mode                                           </w:t>
      </w:r>
      <w:r w:rsidRPr="002A02A7">
        <w:rPr>
          <w:color w:val="993366"/>
        </w:rPr>
        <w:t>OPTIONAL</w:t>
      </w:r>
      <w:r w:rsidRPr="002A02A7">
        <w:t>,</w:t>
      </w:r>
    </w:p>
    <w:p w14:paraId="15BB654D" w14:textId="77777777" w:rsidR="006A0E98" w:rsidRPr="002A02A7" w:rsidRDefault="006A0E98" w:rsidP="006A0E98">
      <w:pPr>
        <w:pStyle w:val="PL"/>
      </w:pPr>
      <w:r w:rsidRPr="002A02A7">
        <w:t xml:space="preserve">    fr2-Add-UE-NR-Capabilities      UE-NR-CapabilityAddFRX-Mode                                           </w:t>
      </w:r>
      <w:r w:rsidRPr="002A02A7">
        <w:rPr>
          <w:color w:val="993366"/>
        </w:rPr>
        <w:t>OPTIONAL</w:t>
      </w:r>
      <w:r w:rsidRPr="002A02A7">
        <w:t>,</w:t>
      </w:r>
    </w:p>
    <w:p w14:paraId="5129EA40" w14:textId="77777777" w:rsidR="006A0E98" w:rsidRPr="002A02A7" w:rsidRDefault="006A0E98" w:rsidP="006A0E98">
      <w:pPr>
        <w:pStyle w:val="PL"/>
      </w:pPr>
      <w:r w:rsidRPr="002A02A7">
        <w:t xml:space="preserve">    featureSets                     FeatureSets                                                           </w:t>
      </w:r>
      <w:r w:rsidRPr="002A02A7">
        <w:rPr>
          <w:color w:val="993366"/>
        </w:rPr>
        <w:t>OPTIONAL</w:t>
      </w:r>
      <w:r w:rsidRPr="002A02A7">
        <w:t>,</w:t>
      </w:r>
    </w:p>
    <w:p w14:paraId="500C8AB1" w14:textId="77777777" w:rsidR="006A0E98" w:rsidRPr="002A02A7" w:rsidRDefault="006A0E98" w:rsidP="006A0E98">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0C31824B" w14:textId="77777777" w:rsidR="006A0E98" w:rsidRPr="002A02A7" w:rsidRDefault="006A0E98" w:rsidP="006A0E98">
      <w:pPr>
        <w:pStyle w:val="PL"/>
      </w:pPr>
    </w:p>
    <w:p w14:paraId="6260307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3122EC" w14:textId="77777777" w:rsidR="006A0E98" w:rsidRPr="002A02A7" w:rsidRDefault="006A0E98" w:rsidP="006A0E98">
      <w:pPr>
        <w:pStyle w:val="PL"/>
      </w:pPr>
      <w:r w:rsidRPr="002A02A7">
        <w:t xml:space="preserve">    nonCriticalExtension            UE-NR-Capability-v1530                                                </w:t>
      </w:r>
      <w:r w:rsidRPr="002A02A7">
        <w:rPr>
          <w:color w:val="993366"/>
        </w:rPr>
        <w:t>OPTIONAL</w:t>
      </w:r>
    </w:p>
    <w:p w14:paraId="3B1586B6" w14:textId="77777777" w:rsidR="006A0E98" w:rsidRPr="002A02A7" w:rsidRDefault="006A0E98" w:rsidP="006A0E98">
      <w:pPr>
        <w:pStyle w:val="PL"/>
      </w:pPr>
      <w:r w:rsidRPr="002A02A7">
        <w:t>}</w:t>
      </w:r>
    </w:p>
    <w:p w14:paraId="43DDB8D4" w14:textId="77777777" w:rsidR="006A0E98" w:rsidRPr="002A02A7" w:rsidRDefault="006A0E98" w:rsidP="006A0E98">
      <w:pPr>
        <w:pStyle w:val="PL"/>
      </w:pPr>
    </w:p>
    <w:p w14:paraId="2C086626" w14:textId="77777777" w:rsidR="006A0E98" w:rsidRPr="002A02A7" w:rsidRDefault="006A0E98" w:rsidP="006A0E98">
      <w:pPr>
        <w:pStyle w:val="PL"/>
      </w:pPr>
      <w:r w:rsidRPr="002A02A7">
        <w:t xml:space="preserve">UE-NR-Capability-v1530 ::=               </w:t>
      </w:r>
      <w:r w:rsidRPr="002A02A7">
        <w:rPr>
          <w:color w:val="993366"/>
        </w:rPr>
        <w:t>SEQUENCE</w:t>
      </w:r>
      <w:r w:rsidRPr="002A02A7">
        <w:t xml:space="preserve"> {</w:t>
      </w:r>
    </w:p>
    <w:p w14:paraId="59437E12" w14:textId="77777777" w:rsidR="006A0E98" w:rsidRPr="002A02A7" w:rsidRDefault="006A0E98" w:rsidP="006A0E98">
      <w:pPr>
        <w:pStyle w:val="PL"/>
      </w:pPr>
      <w:r w:rsidRPr="002A02A7">
        <w:t xml:space="preserve">    fdd-Add-UE-NR-Capabilities-v1530         UE-NR-CapabilityAddXDD-Mode-v1530                            </w:t>
      </w:r>
      <w:r w:rsidRPr="002A02A7">
        <w:rPr>
          <w:color w:val="993366"/>
        </w:rPr>
        <w:t>OPTIONAL</w:t>
      </w:r>
      <w:r w:rsidRPr="002A02A7">
        <w:t>,</w:t>
      </w:r>
    </w:p>
    <w:p w14:paraId="0D485035" w14:textId="77777777" w:rsidR="006A0E98" w:rsidRPr="002A02A7" w:rsidRDefault="006A0E98" w:rsidP="006A0E98">
      <w:pPr>
        <w:pStyle w:val="PL"/>
      </w:pPr>
      <w:r w:rsidRPr="002A02A7">
        <w:t xml:space="preserve">    tdd-Add-UE-NR-Capabilities-v1530         UE-NR-CapabilityAddXDD-Mode-v1530                            </w:t>
      </w:r>
      <w:r w:rsidRPr="002A02A7">
        <w:rPr>
          <w:color w:val="993366"/>
        </w:rPr>
        <w:t>OPTIONAL</w:t>
      </w:r>
      <w:r w:rsidRPr="002A02A7">
        <w:t>,</w:t>
      </w:r>
    </w:p>
    <w:p w14:paraId="2A39C8AA"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05D3D935" w14:textId="77777777" w:rsidR="006A0E98" w:rsidRPr="002A02A7" w:rsidRDefault="006A0E98" w:rsidP="006A0E98">
      <w:pPr>
        <w:pStyle w:val="PL"/>
      </w:pPr>
      <w:r w:rsidRPr="002A02A7">
        <w:t xml:space="preserve">    interRAT-Parameters                      InterRAT-Parameters                                          </w:t>
      </w:r>
      <w:r w:rsidRPr="002A02A7">
        <w:rPr>
          <w:color w:val="993366"/>
        </w:rPr>
        <w:t>OPTIONAL</w:t>
      </w:r>
      <w:r w:rsidRPr="002A02A7">
        <w:t>,</w:t>
      </w:r>
    </w:p>
    <w:p w14:paraId="2B40899E" w14:textId="77777777" w:rsidR="006A0E98" w:rsidRPr="002A02A7" w:rsidRDefault="006A0E98" w:rsidP="006A0E98">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65EC3130" w14:textId="77777777" w:rsidR="006A0E98" w:rsidRPr="002A02A7" w:rsidRDefault="006A0E98" w:rsidP="006A0E98">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3127E085" w14:textId="77777777" w:rsidR="006A0E98" w:rsidRPr="002A02A7" w:rsidRDefault="006A0E98" w:rsidP="006A0E98">
      <w:pPr>
        <w:pStyle w:val="PL"/>
      </w:pPr>
      <w:r w:rsidRPr="002A02A7">
        <w:t xml:space="preserve">    nonCriticalExtension                     UE-NR-Capability-v1540                                       </w:t>
      </w:r>
      <w:r w:rsidRPr="002A02A7">
        <w:rPr>
          <w:color w:val="993366"/>
        </w:rPr>
        <w:t>OPTIONAL</w:t>
      </w:r>
    </w:p>
    <w:p w14:paraId="61DD1F3D" w14:textId="77777777" w:rsidR="006A0E98" w:rsidRPr="002A02A7" w:rsidRDefault="006A0E98" w:rsidP="006A0E98">
      <w:pPr>
        <w:pStyle w:val="PL"/>
      </w:pPr>
      <w:r w:rsidRPr="002A02A7">
        <w:t>}</w:t>
      </w:r>
    </w:p>
    <w:p w14:paraId="7B044797" w14:textId="77777777" w:rsidR="006A0E98" w:rsidRPr="002A02A7" w:rsidRDefault="006A0E98" w:rsidP="006A0E98">
      <w:pPr>
        <w:pStyle w:val="PL"/>
      </w:pPr>
    </w:p>
    <w:p w14:paraId="6E3B634A" w14:textId="77777777" w:rsidR="006A0E98" w:rsidRPr="002A02A7" w:rsidRDefault="006A0E98" w:rsidP="006A0E98">
      <w:pPr>
        <w:pStyle w:val="PL"/>
      </w:pPr>
      <w:r w:rsidRPr="002A02A7">
        <w:t xml:space="preserve">UE-NR-Capability-v1540 ::=              </w:t>
      </w:r>
      <w:r w:rsidRPr="002A02A7">
        <w:rPr>
          <w:color w:val="993366"/>
        </w:rPr>
        <w:t>SEQUENCE</w:t>
      </w:r>
      <w:r w:rsidRPr="002A02A7">
        <w:t xml:space="preserve"> {</w:t>
      </w:r>
    </w:p>
    <w:p w14:paraId="775CFC66" w14:textId="77777777" w:rsidR="006A0E98" w:rsidRPr="002A02A7" w:rsidRDefault="006A0E98" w:rsidP="006A0E98">
      <w:pPr>
        <w:pStyle w:val="PL"/>
      </w:pPr>
      <w:r w:rsidRPr="002A02A7">
        <w:t xml:space="preserve">    sdap-Parameters                         SDAP-Parameters                                               </w:t>
      </w:r>
      <w:r w:rsidRPr="002A02A7">
        <w:rPr>
          <w:color w:val="993366"/>
        </w:rPr>
        <w:t>OPTIONAL</w:t>
      </w:r>
      <w:r w:rsidRPr="002A02A7">
        <w:t>,</w:t>
      </w:r>
    </w:p>
    <w:p w14:paraId="454BD243" w14:textId="77777777" w:rsidR="006A0E98" w:rsidRPr="002A02A7" w:rsidRDefault="006A0E98" w:rsidP="006A0E98">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08CE1BE6" w14:textId="77777777" w:rsidR="006A0E98" w:rsidRPr="002A02A7" w:rsidRDefault="006A0E98" w:rsidP="006A0E98">
      <w:pPr>
        <w:pStyle w:val="PL"/>
      </w:pPr>
      <w:r w:rsidRPr="002A02A7">
        <w:t xml:space="preserve">    ims-Parameters                          IMS-Parameters                                                </w:t>
      </w:r>
      <w:r w:rsidRPr="002A02A7">
        <w:rPr>
          <w:color w:val="993366"/>
        </w:rPr>
        <w:t>OPTIONAL</w:t>
      </w:r>
      <w:r w:rsidRPr="002A02A7">
        <w:t>,</w:t>
      </w:r>
    </w:p>
    <w:p w14:paraId="66110BF0" w14:textId="77777777" w:rsidR="006A0E98" w:rsidRPr="002A02A7" w:rsidRDefault="006A0E98" w:rsidP="006A0E98">
      <w:pPr>
        <w:pStyle w:val="PL"/>
      </w:pPr>
      <w:r w:rsidRPr="002A02A7">
        <w:t xml:space="preserve">    fr1-Add-UE-NR-Capabilities-v1540        UE-NR-CapabilityAddFRX-Mode-v1540                             </w:t>
      </w:r>
      <w:r w:rsidRPr="002A02A7">
        <w:rPr>
          <w:color w:val="993366"/>
        </w:rPr>
        <w:t>OPTIONAL</w:t>
      </w:r>
      <w:r w:rsidRPr="002A02A7">
        <w:t>,</w:t>
      </w:r>
    </w:p>
    <w:p w14:paraId="3703D7AC" w14:textId="77777777" w:rsidR="006A0E98" w:rsidRPr="002A02A7" w:rsidRDefault="006A0E98" w:rsidP="006A0E98">
      <w:pPr>
        <w:pStyle w:val="PL"/>
      </w:pPr>
      <w:r w:rsidRPr="002A02A7">
        <w:t xml:space="preserve">    fr2-Add-UE-NR-Capabilities-v1540        UE-NR-CapabilityAddFRX-Mode-v1540                             </w:t>
      </w:r>
      <w:r w:rsidRPr="002A02A7">
        <w:rPr>
          <w:color w:val="993366"/>
        </w:rPr>
        <w:t>OPTIONAL</w:t>
      </w:r>
      <w:r w:rsidRPr="002A02A7">
        <w:t>,</w:t>
      </w:r>
    </w:p>
    <w:p w14:paraId="2975A106" w14:textId="77777777" w:rsidR="006A0E98" w:rsidRPr="002A02A7" w:rsidRDefault="006A0E98" w:rsidP="006A0E98">
      <w:pPr>
        <w:pStyle w:val="PL"/>
      </w:pPr>
      <w:r w:rsidRPr="002A02A7">
        <w:t xml:space="preserve">    fr1-fr2-Add-UE-NR-Capabilities          UE-NR-CapabilityAddFRX-Mode                                   </w:t>
      </w:r>
      <w:r w:rsidRPr="002A02A7">
        <w:rPr>
          <w:color w:val="993366"/>
        </w:rPr>
        <w:t>OPTIONAL</w:t>
      </w:r>
      <w:r w:rsidRPr="002A02A7">
        <w:t>,</w:t>
      </w:r>
    </w:p>
    <w:p w14:paraId="20AF3E38" w14:textId="77777777" w:rsidR="006A0E98" w:rsidRPr="002A02A7" w:rsidRDefault="006A0E98" w:rsidP="006A0E98">
      <w:pPr>
        <w:pStyle w:val="PL"/>
      </w:pPr>
      <w:r w:rsidRPr="002A02A7">
        <w:t xml:space="preserve">    nonCriticalExtension                    UE-NR-Capability-v1550                                        </w:t>
      </w:r>
      <w:r w:rsidRPr="002A02A7">
        <w:rPr>
          <w:color w:val="993366"/>
        </w:rPr>
        <w:t>OPTIONAL</w:t>
      </w:r>
    </w:p>
    <w:p w14:paraId="7DF2B86A" w14:textId="77777777" w:rsidR="006A0E98" w:rsidRPr="002A02A7" w:rsidRDefault="006A0E98" w:rsidP="006A0E98">
      <w:pPr>
        <w:pStyle w:val="PL"/>
      </w:pPr>
      <w:r w:rsidRPr="002A02A7">
        <w:t>}</w:t>
      </w:r>
    </w:p>
    <w:p w14:paraId="6399C50C" w14:textId="77777777" w:rsidR="006A0E98" w:rsidRPr="002A02A7" w:rsidRDefault="006A0E98" w:rsidP="006A0E98">
      <w:pPr>
        <w:pStyle w:val="PL"/>
      </w:pPr>
    </w:p>
    <w:p w14:paraId="1D295805" w14:textId="77777777" w:rsidR="006A0E98" w:rsidRPr="002A02A7" w:rsidRDefault="006A0E98" w:rsidP="006A0E98">
      <w:pPr>
        <w:pStyle w:val="PL"/>
      </w:pPr>
      <w:r w:rsidRPr="002A02A7">
        <w:t xml:space="preserve">UE-NR-Capability-v1550 ::=               </w:t>
      </w:r>
      <w:r w:rsidRPr="002A02A7">
        <w:rPr>
          <w:color w:val="993366"/>
        </w:rPr>
        <w:t>SEQUENCE</w:t>
      </w:r>
      <w:r w:rsidRPr="002A02A7">
        <w:t xml:space="preserve"> {</w:t>
      </w:r>
    </w:p>
    <w:p w14:paraId="5622788E" w14:textId="77777777" w:rsidR="006A0E98" w:rsidRPr="002A02A7" w:rsidRDefault="006A0E98" w:rsidP="006A0E98">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0377B708" w14:textId="77777777" w:rsidR="006A0E98" w:rsidRPr="002A02A7" w:rsidRDefault="006A0E98" w:rsidP="006A0E98">
      <w:pPr>
        <w:pStyle w:val="PL"/>
      </w:pPr>
      <w:r w:rsidRPr="002A02A7">
        <w:t xml:space="preserve">    nonCriticalExtension                     UE-NR-Capability-v1560                                       </w:t>
      </w:r>
      <w:r w:rsidRPr="002A02A7">
        <w:rPr>
          <w:color w:val="993366"/>
        </w:rPr>
        <w:t>OPTIONAL</w:t>
      </w:r>
    </w:p>
    <w:p w14:paraId="22B56069" w14:textId="77777777" w:rsidR="006A0E98" w:rsidRPr="002A02A7" w:rsidRDefault="006A0E98" w:rsidP="006A0E98">
      <w:pPr>
        <w:pStyle w:val="PL"/>
      </w:pPr>
      <w:r w:rsidRPr="002A02A7">
        <w:t>}</w:t>
      </w:r>
    </w:p>
    <w:p w14:paraId="23405FF5" w14:textId="77777777" w:rsidR="006A0E98" w:rsidRPr="002A02A7" w:rsidRDefault="006A0E98" w:rsidP="006A0E98">
      <w:pPr>
        <w:pStyle w:val="PL"/>
      </w:pPr>
    </w:p>
    <w:p w14:paraId="77ADFC3D" w14:textId="77777777" w:rsidR="006A0E98" w:rsidRPr="002A02A7" w:rsidRDefault="006A0E98" w:rsidP="006A0E98">
      <w:pPr>
        <w:pStyle w:val="PL"/>
      </w:pPr>
      <w:r w:rsidRPr="002A02A7">
        <w:t xml:space="preserve">UE-NR-Capability-v1560 ::=               </w:t>
      </w:r>
      <w:r w:rsidRPr="002A02A7">
        <w:rPr>
          <w:color w:val="993366"/>
        </w:rPr>
        <w:t>SEQUENCE</w:t>
      </w:r>
      <w:r w:rsidRPr="002A02A7">
        <w:t xml:space="preserve"> {</w:t>
      </w:r>
    </w:p>
    <w:p w14:paraId="68B29FE0" w14:textId="77777777" w:rsidR="006A0E98" w:rsidRPr="002A02A7" w:rsidRDefault="006A0E98" w:rsidP="006A0E98">
      <w:pPr>
        <w:pStyle w:val="PL"/>
      </w:pPr>
      <w:r w:rsidRPr="002A02A7">
        <w:t xml:space="preserve">    nrdc-Parameters                         NRDC-Parameters                                               </w:t>
      </w:r>
      <w:r w:rsidRPr="002A02A7">
        <w:rPr>
          <w:color w:val="993366"/>
        </w:rPr>
        <w:t>OPTIONAL</w:t>
      </w:r>
      <w:r w:rsidRPr="002A02A7">
        <w:t>,</w:t>
      </w:r>
    </w:p>
    <w:p w14:paraId="27AC4DFC" w14:textId="77777777" w:rsidR="006A0E98" w:rsidRPr="002A02A7" w:rsidRDefault="006A0E98" w:rsidP="006A0E98">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18388ED2" w14:textId="77777777" w:rsidR="006A0E98" w:rsidRPr="002A02A7" w:rsidRDefault="006A0E98" w:rsidP="006A0E98">
      <w:pPr>
        <w:pStyle w:val="PL"/>
      </w:pPr>
      <w:r w:rsidRPr="002A02A7">
        <w:t xml:space="preserve">    nonCriticalExtension                    UE-NR-Capability-v1570                                        </w:t>
      </w:r>
      <w:r w:rsidRPr="002A02A7">
        <w:rPr>
          <w:color w:val="993366"/>
        </w:rPr>
        <w:t>OPTIONAL</w:t>
      </w:r>
    </w:p>
    <w:p w14:paraId="4CCBD2B3" w14:textId="77777777" w:rsidR="006A0E98" w:rsidRPr="002A02A7" w:rsidRDefault="006A0E98" w:rsidP="006A0E98">
      <w:pPr>
        <w:pStyle w:val="PL"/>
      </w:pPr>
      <w:r w:rsidRPr="002A02A7">
        <w:t>}</w:t>
      </w:r>
    </w:p>
    <w:p w14:paraId="425EF0A6" w14:textId="77777777" w:rsidR="006A0E98" w:rsidRPr="002A02A7" w:rsidRDefault="006A0E98" w:rsidP="006A0E98">
      <w:pPr>
        <w:pStyle w:val="PL"/>
      </w:pPr>
    </w:p>
    <w:p w14:paraId="4F42DF0E" w14:textId="77777777" w:rsidR="006A0E98" w:rsidRPr="002A02A7" w:rsidRDefault="006A0E98" w:rsidP="006A0E98">
      <w:pPr>
        <w:pStyle w:val="PL"/>
      </w:pPr>
      <w:r w:rsidRPr="002A02A7">
        <w:t xml:space="preserve">UE-NR-Capability-v1570 ::=               </w:t>
      </w:r>
      <w:r w:rsidRPr="002A02A7">
        <w:rPr>
          <w:color w:val="993366"/>
        </w:rPr>
        <w:t>SEQUENCE</w:t>
      </w:r>
      <w:r w:rsidRPr="002A02A7">
        <w:t xml:space="preserve"> {</w:t>
      </w:r>
    </w:p>
    <w:p w14:paraId="5373F241" w14:textId="77777777" w:rsidR="006A0E98" w:rsidRPr="002A02A7" w:rsidRDefault="006A0E98" w:rsidP="006A0E98">
      <w:pPr>
        <w:pStyle w:val="PL"/>
      </w:pPr>
      <w:r w:rsidRPr="002A02A7">
        <w:t xml:space="preserve">    nrdc-Parameters-v1570                   NRDC-Parameters-v1570                                         </w:t>
      </w:r>
      <w:r w:rsidRPr="002A02A7">
        <w:rPr>
          <w:color w:val="993366"/>
        </w:rPr>
        <w:t>OPTIONAL</w:t>
      </w:r>
      <w:r w:rsidRPr="002A02A7">
        <w:t>,</w:t>
      </w:r>
    </w:p>
    <w:p w14:paraId="22217D1C" w14:textId="77777777" w:rsidR="006A0E98" w:rsidRPr="002A02A7" w:rsidRDefault="006A0E98" w:rsidP="006A0E98">
      <w:pPr>
        <w:pStyle w:val="PL"/>
      </w:pPr>
      <w:r w:rsidRPr="002A02A7">
        <w:t xml:space="preserve">    nonCriticalExtension                    UE-NR-Capability-v1610                                        </w:t>
      </w:r>
      <w:r w:rsidRPr="002A02A7">
        <w:rPr>
          <w:color w:val="993366"/>
        </w:rPr>
        <w:t>OPTIONAL</w:t>
      </w:r>
    </w:p>
    <w:p w14:paraId="79C9584F" w14:textId="77777777" w:rsidR="006A0E98" w:rsidRPr="002A02A7" w:rsidRDefault="006A0E98" w:rsidP="006A0E98">
      <w:pPr>
        <w:pStyle w:val="PL"/>
      </w:pPr>
      <w:r w:rsidRPr="002A02A7">
        <w:t>}</w:t>
      </w:r>
    </w:p>
    <w:p w14:paraId="3C4DD74B" w14:textId="77777777" w:rsidR="006A0E98" w:rsidRPr="002A02A7" w:rsidRDefault="006A0E98" w:rsidP="006A0E98">
      <w:pPr>
        <w:pStyle w:val="PL"/>
      </w:pPr>
    </w:p>
    <w:p w14:paraId="1149372F" w14:textId="77777777" w:rsidR="006A0E98" w:rsidRPr="002A02A7" w:rsidRDefault="006A0E98" w:rsidP="006A0E98">
      <w:pPr>
        <w:pStyle w:val="PL"/>
      </w:pPr>
      <w:r w:rsidRPr="002A02A7">
        <w:t xml:space="preserve">UE-NR-Capability-v1610 ::=               </w:t>
      </w:r>
      <w:r w:rsidRPr="002A02A7">
        <w:rPr>
          <w:color w:val="993366"/>
        </w:rPr>
        <w:t>SEQUENCE</w:t>
      </w:r>
      <w:r w:rsidRPr="002A02A7">
        <w:t xml:space="preserve"> {</w:t>
      </w:r>
    </w:p>
    <w:p w14:paraId="40D6BEDF" w14:textId="77777777" w:rsidR="006A0E98" w:rsidRPr="002A02A7" w:rsidRDefault="006A0E98" w:rsidP="006A0E98">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09653EB7" w14:textId="77777777" w:rsidR="006A0E98" w:rsidRPr="002A02A7" w:rsidRDefault="006A0E98" w:rsidP="006A0E98">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0C23B3D2" w14:textId="77777777" w:rsidR="006A0E98" w:rsidRPr="002A02A7" w:rsidRDefault="006A0E98" w:rsidP="006A0E98">
      <w:pPr>
        <w:pStyle w:val="PL"/>
      </w:pPr>
      <w:r w:rsidRPr="002A02A7">
        <w:t xml:space="preserve">    nrdc-Parameters-v1610                   NRDC-Parameters-v1610                                         </w:t>
      </w:r>
      <w:r w:rsidRPr="002A02A7">
        <w:rPr>
          <w:color w:val="993366"/>
        </w:rPr>
        <w:t>OPTIONAL</w:t>
      </w:r>
      <w:r w:rsidRPr="002A02A7">
        <w:t>,</w:t>
      </w:r>
    </w:p>
    <w:p w14:paraId="50B641C0" w14:textId="77777777" w:rsidR="006A0E98" w:rsidRPr="002A02A7" w:rsidRDefault="006A0E98" w:rsidP="006A0E98">
      <w:pPr>
        <w:pStyle w:val="PL"/>
      </w:pPr>
      <w:r w:rsidRPr="002A02A7">
        <w:t xml:space="preserve">    </w:t>
      </w:r>
      <w:bookmarkStart w:id="2537" w:name="_Hlk42697704"/>
      <w:r w:rsidRPr="002A02A7">
        <w:t xml:space="preserve">powSav-Parameters-r16                   PowSav-Parameters-r16                                         </w:t>
      </w:r>
      <w:r w:rsidRPr="002A02A7">
        <w:rPr>
          <w:color w:val="993366"/>
        </w:rPr>
        <w:t>OPTIONAL</w:t>
      </w:r>
      <w:r w:rsidRPr="002A02A7">
        <w:t>,</w:t>
      </w:r>
    </w:p>
    <w:p w14:paraId="7B054102" w14:textId="77777777" w:rsidR="006A0E98" w:rsidRPr="002A02A7" w:rsidRDefault="006A0E98" w:rsidP="006A0E98">
      <w:pPr>
        <w:pStyle w:val="PL"/>
      </w:pPr>
      <w:r w:rsidRPr="002A02A7">
        <w:t xml:space="preserve">    fr1-Add-UE-NR-Capabilities-v1610        UE-NR-CapabilityAddFRX-Mode-v1610                             </w:t>
      </w:r>
      <w:r w:rsidRPr="002A02A7">
        <w:rPr>
          <w:color w:val="993366"/>
        </w:rPr>
        <w:t>OPTIONAL</w:t>
      </w:r>
      <w:r w:rsidRPr="002A02A7">
        <w:t>,</w:t>
      </w:r>
    </w:p>
    <w:p w14:paraId="139BD6E6" w14:textId="77777777" w:rsidR="006A0E98" w:rsidRPr="002A02A7" w:rsidRDefault="006A0E98" w:rsidP="006A0E98">
      <w:pPr>
        <w:pStyle w:val="PL"/>
      </w:pPr>
      <w:r w:rsidRPr="002A02A7">
        <w:t xml:space="preserve">    fr2-Add-UE-NR-Capabilities-v1610        UE-NR-CapabilityAddFRX-Mode-v1610                             </w:t>
      </w:r>
      <w:r w:rsidRPr="002A02A7">
        <w:rPr>
          <w:color w:val="993366"/>
        </w:rPr>
        <w:t>OPTIONAL</w:t>
      </w:r>
      <w:r w:rsidRPr="002A02A7">
        <w:t>,</w:t>
      </w:r>
      <w:bookmarkEnd w:id="2537"/>
    </w:p>
    <w:p w14:paraId="5C90020E" w14:textId="77777777" w:rsidR="006A0E98" w:rsidRPr="002A02A7" w:rsidRDefault="006A0E98" w:rsidP="006A0E98">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1BABBE63" w14:textId="77777777" w:rsidR="006A0E98" w:rsidRPr="002A02A7" w:rsidRDefault="006A0E98" w:rsidP="006A0E98">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26B393A3" w14:textId="77777777" w:rsidR="006A0E98" w:rsidRPr="002A02A7" w:rsidRDefault="006A0E98" w:rsidP="006A0E98">
      <w:pPr>
        <w:pStyle w:val="PL"/>
      </w:pPr>
      <w:r w:rsidRPr="002A02A7">
        <w:t xml:space="preserve">    bap-Parameters-r16                      BAP-Parameters-r16                                            </w:t>
      </w:r>
      <w:r w:rsidRPr="002A02A7">
        <w:rPr>
          <w:color w:val="993366"/>
        </w:rPr>
        <w:t>OPTIONAL</w:t>
      </w:r>
      <w:r w:rsidRPr="002A02A7">
        <w:t>,</w:t>
      </w:r>
    </w:p>
    <w:p w14:paraId="5233AC7B" w14:textId="77777777" w:rsidR="006A0E98" w:rsidRPr="002A02A7" w:rsidRDefault="006A0E98" w:rsidP="006A0E98">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236CC37A" w14:textId="77777777" w:rsidR="006A0E98" w:rsidRPr="002A02A7" w:rsidRDefault="006A0E98" w:rsidP="006A0E98">
      <w:pPr>
        <w:pStyle w:val="PL"/>
      </w:pPr>
      <w:r w:rsidRPr="002A02A7">
        <w:t xml:space="preserve">    sidelinkParameters-r16                  SidelinkParameters-r16                                        </w:t>
      </w:r>
      <w:r w:rsidRPr="002A02A7">
        <w:rPr>
          <w:color w:val="993366"/>
        </w:rPr>
        <w:t>OPTIONAL</w:t>
      </w:r>
      <w:r w:rsidRPr="002A02A7">
        <w:t>,</w:t>
      </w:r>
    </w:p>
    <w:p w14:paraId="1E93DC2A" w14:textId="77777777" w:rsidR="006A0E98" w:rsidRPr="002A02A7" w:rsidRDefault="006A0E98" w:rsidP="006A0E98">
      <w:pPr>
        <w:pStyle w:val="PL"/>
      </w:pPr>
      <w:r w:rsidRPr="002A02A7">
        <w:t xml:space="preserve">    highSpeedParameters-r16                 HighSpeedParameters-r16                                       </w:t>
      </w:r>
      <w:r w:rsidRPr="002A02A7">
        <w:rPr>
          <w:color w:val="993366"/>
        </w:rPr>
        <w:t>OPTIONAL</w:t>
      </w:r>
      <w:r w:rsidRPr="002A02A7">
        <w:t>,</w:t>
      </w:r>
    </w:p>
    <w:p w14:paraId="2971FD9E" w14:textId="77777777" w:rsidR="006A0E98" w:rsidRPr="002A02A7" w:rsidRDefault="006A0E98" w:rsidP="006A0E98">
      <w:pPr>
        <w:pStyle w:val="PL"/>
      </w:pPr>
      <w:r w:rsidRPr="002A02A7">
        <w:t xml:space="preserve">    mac-Parameters-v1610                    MAC-Parameters-v1610                                          </w:t>
      </w:r>
      <w:r w:rsidRPr="002A02A7">
        <w:rPr>
          <w:color w:val="993366"/>
        </w:rPr>
        <w:t>OPTIONAL</w:t>
      </w:r>
      <w:r w:rsidRPr="002A02A7">
        <w:t>,</w:t>
      </w:r>
    </w:p>
    <w:p w14:paraId="151B5F62" w14:textId="77777777" w:rsidR="006A0E98" w:rsidRPr="002A02A7" w:rsidRDefault="006A0E98" w:rsidP="006A0E98">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5626E2EE" w14:textId="77777777" w:rsidR="006A0E98" w:rsidRPr="002A02A7" w:rsidRDefault="006A0E98" w:rsidP="006A0E98">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2CDCA45F" w14:textId="77777777" w:rsidR="006A0E98" w:rsidRPr="002A02A7" w:rsidRDefault="006A0E98" w:rsidP="006A0E98">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279A972C" w14:textId="77777777" w:rsidR="006A0E98" w:rsidRPr="002A02A7" w:rsidRDefault="006A0E98" w:rsidP="006A0E98">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70A63179" w14:textId="77777777" w:rsidR="006A0E98" w:rsidRPr="002A02A7" w:rsidRDefault="006A0E98" w:rsidP="006A0E98">
      <w:pPr>
        <w:pStyle w:val="PL"/>
      </w:pPr>
      <w:r w:rsidRPr="002A02A7">
        <w:t xml:space="preserve">    ue-BasedPerfMeas-Parameters-r16         UE-BasedPerfMeas-Parameters-r16                               </w:t>
      </w:r>
      <w:r w:rsidRPr="002A02A7">
        <w:rPr>
          <w:color w:val="993366"/>
        </w:rPr>
        <w:t>OPTIONAL</w:t>
      </w:r>
      <w:r w:rsidRPr="002A02A7">
        <w:t>,</w:t>
      </w:r>
    </w:p>
    <w:p w14:paraId="32C4DB87" w14:textId="77777777" w:rsidR="006A0E98" w:rsidRPr="002A02A7" w:rsidRDefault="006A0E98" w:rsidP="006A0E98">
      <w:pPr>
        <w:pStyle w:val="PL"/>
      </w:pPr>
      <w:r w:rsidRPr="002A02A7">
        <w:t xml:space="preserve">    son-Parameters-r16                      SON-Parameters-r16                                            </w:t>
      </w:r>
      <w:r w:rsidRPr="002A02A7">
        <w:rPr>
          <w:color w:val="993366"/>
        </w:rPr>
        <w:t>OPTIONAL</w:t>
      </w:r>
      <w:r w:rsidRPr="002A02A7">
        <w:t>,</w:t>
      </w:r>
    </w:p>
    <w:p w14:paraId="4526AB86" w14:textId="77777777" w:rsidR="006A0E98" w:rsidRPr="002A02A7" w:rsidRDefault="006A0E98" w:rsidP="006A0E98">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778F1994"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7D5442B" w14:textId="77777777" w:rsidR="006A0E98" w:rsidRPr="002A02A7" w:rsidRDefault="006A0E98" w:rsidP="006A0E98">
      <w:pPr>
        <w:pStyle w:val="PL"/>
      </w:pPr>
      <w:r w:rsidRPr="002A02A7">
        <w:t>}</w:t>
      </w:r>
    </w:p>
    <w:p w14:paraId="5BA4F3C5" w14:textId="77777777" w:rsidR="006A0E98" w:rsidRPr="002A02A7" w:rsidRDefault="006A0E98" w:rsidP="006A0E98">
      <w:pPr>
        <w:pStyle w:val="PL"/>
      </w:pPr>
    </w:p>
    <w:p w14:paraId="6228B7B6" w14:textId="77777777" w:rsidR="006A0E98" w:rsidRPr="002A02A7" w:rsidRDefault="006A0E98" w:rsidP="006A0E98">
      <w:pPr>
        <w:pStyle w:val="PL"/>
      </w:pPr>
      <w:r w:rsidRPr="002A02A7">
        <w:t xml:space="preserve">UE-NR-CapabilityAddXDD-Mode ::=         </w:t>
      </w:r>
      <w:r w:rsidRPr="002A02A7">
        <w:rPr>
          <w:color w:val="993366"/>
        </w:rPr>
        <w:t>SEQUENCE</w:t>
      </w:r>
      <w:r w:rsidRPr="002A02A7">
        <w:t xml:space="preserve"> {</w:t>
      </w:r>
    </w:p>
    <w:p w14:paraId="4F1CB794" w14:textId="77777777" w:rsidR="006A0E98" w:rsidRPr="002A02A7" w:rsidRDefault="006A0E98" w:rsidP="006A0E98">
      <w:pPr>
        <w:pStyle w:val="PL"/>
      </w:pPr>
      <w:r w:rsidRPr="002A02A7">
        <w:t xml:space="preserve">    phy-ParametersXDD-Diff                  Phy-ParametersXDD-Diff                                        </w:t>
      </w:r>
      <w:r w:rsidRPr="002A02A7">
        <w:rPr>
          <w:color w:val="993366"/>
        </w:rPr>
        <w:t>OPTIONAL</w:t>
      </w:r>
      <w:r w:rsidRPr="002A02A7">
        <w:t>,</w:t>
      </w:r>
    </w:p>
    <w:p w14:paraId="1BBB8947" w14:textId="77777777" w:rsidR="006A0E98" w:rsidRPr="002A02A7" w:rsidRDefault="006A0E98" w:rsidP="006A0E98">
      <w:pPr>
        <w:pStyle w:val="PL"/>
      </w:pPr>
      <w:r w:rsidRPr="002A02A7">
        <w:t xml:space="preserve">    mac-ParametersXDD-Diff                  MAC-ParametersXDD-Diff                                        </w:t>
      </w:r>
      <w:r w:rsidRPr="002A02A7">
        <w:rPr>
          <w:color w:val="993366"/>
        </w:rPr>
        <w:t>OPTIONAL</w:t>
      </w:r>
      <w:r w:rsidRPr="002A02A7">
        <w:t>,</w:t>
      </w:r>
    </w:p>
    <w:p w14:paraId="048E1A79" w14:textId="77777777" w:rsidR="006A0E98" w:rsidRPr="002A02A7" w:rsidRDefault="006A0E98" w:rsidP="006A0E98">
      <w:pPr>
        <w:pStyle w:val="PL"/>
      </w:pPr>
      <w:r w:rsidRPr="002A02A7">
        <w:t xml:space="preserve">    measAndMobParametersXDD-Diff            MeasAndMobParametersXDD-Diff                                  </w:t>
      </w:r>
      <w:r w:rsidRPr="002A02A7">
        <w:rPr>
          <w:color w:val="993366"/>
        </w:rPr>
        <w:t>OPTIONAL</w:t>
      </w:r>
    </w:p>
    <w:p w14:paraId="5A9A57D7" w14:textId="77777777" w:rsidR="006A0E98" w:rsidRPr="002A02A7" w:rsidRDefault="006A0E98" w:rsidP="006A0E98">
      <w:pPr>
        <w:pStyle w:val="PL"/>
      </w:pPr>
      <w:r w:rsidRPr="002A02A7">
        <w:t>}</w:t>
      </w:r>
    </w:p>
    <w:p w14:paraId="6E28C2AC" w14:textId="77777777" w:rsidR="006A0E98" w:rsidRPr="002A02A7" w:rsidRDefault="006A0E98" w:rsidP="006A0E98">
      <w:pPr>
        <w:pStyle w:val="PL"/>
      </w:pPr>
    </w:p>
    <w:p w14:paraId="2CC12C15" w14:textId="77777777" w:rsidR="006A0E98" w:rsidRPr="002A02A7" w:rsidRDefault="006A0E98" w:rsidP="006A0E98">
      <w:pPr>
        <w:pStyle w:val="PL"/>
      </w:pPr>
      <w:r w:rsidRPr="002A02A7">
        <w:t xml:space="preserve">UE-NR-CapabilityAddXDD-Mode-v1530 ::=    </w:t>
      </w:r>
      <w:r w:rsidRPr="002A02A7">
        <w:rPr>
          <w:color w:val="993366"/>
        </w:rPr>
        <w:t>SEQUENCE</w:t>
      </w:r>
      <w:r w:rsidRPr="002A02A7">
        <w:t xml:space="preserve"> {</w:t>
      </w:r>
    </w:p>
    <w:p w14:paraId="09C4F52D" w14:textId="77777777" w:rsidR="006A0E98" w:rsidRPr="002A02A7" w:rsidRDefault="006A0E98" w:rsidP="006A0E98">
      <w:pPr>
        <w:pStyle w:val="PL"/>
      </w:pPr>
      <w:r w:rsidRPr="002A02A7">
        <w:t xml:space="preserve">    eutra-ParametersXDD-Diff                 EUTRA-ParametersXDD-Diff</w:t>
      </w:r>
    </w:p>
    <w:p w14:paraId="63FE8721" w14:textId="77777777" w:rsidR="006A0E98" w:rsidRPr="002A02A7" w:rsidRDefault="006A0E98" w:rsidP="006A0E98">
      <w:pPr>
        <w:pStyle w:val="PL"/>
      </w:pPr>
      <w:r w:rsidRPr="002A02A7">
        <w:t>}</w:t>
      </w:r>
    </w:p>
    <w:p w14:paraId="3692D747" w14:textId="77777777" w:rsidR="006A0E98" w:rsidRPr="002A02A7" w:rsidRDefault="006A0E98" w:rsidP="006A0E98">
      <w:pPr>
        <w:pStyle w:val="PL"/>
      </w:pPr>
    </w:p>
    <w:p w14:paraId="3A5993EA" w14:textId="77777777" w:rsidR="006A0E98" w:rsidRPr="002A02A7" w:rsidRDefault="006A0E98" w:rsidP="006A0E98">
      <w:pPr>
        <w:pStyle w:val="PL"/>
      </w:pPr>
      <w:r w:rsidRPr="002A02A7">
        <w:t xml:space="preserve">UE-NR-CapabilityAddFRX-Mode ::= </w:t>
      </w:r>
      <w:r w:rsidRPr="002A02A7">
        <w:rPr>
          <w:color w:val="993366"/>
        </w:rPr>
        <w:t>SEQUENCE</w:t>
      </w:r>
      <w:r w:rsidRPr="002A02A7">
        <w:t xml:space="preserve"> {</w:t>
      </w:r>
    </w:p>
    <w:p w14:paraId="198C38AC" w14:textId="77777777" w:rsidR="006A0E98" w:rsidRPr="002A02A7" w:rsidRDefault="006A0E98" w:rsidP="006A0E98">
      <w:pPr>
        <w:pStyle w:val="PL"/>
      </w:pPr>
      <w:r w:rsidRPr="002A02A7">
        <w:t xml:space="preserve">    phy-ParametersFRX-Diff              Phy-ParametersFRX-Diff                                            </w:t>
      </w:r>
      <w:r w:rsidRPr="002A02A7">
        <w:rPr>
          <w:color w:val="993366"/>
        </w:rPr>
        <w:t>OPTIONAL</w:t>
      </w:r>
      <w:r w:rsidRPr="002A02A7">
        <w:t>,</w:t>
      </w:r>
    </w:p>
    <w:p w14:paraId="3366EEF5" w14:textId="77777777" w:rsidR="006A0E98" w:rsidRPr="002A02A7" w:rsidRDefault="006A0E98" w:rsidP="006A0E98">
      <w:pPr>
        <w:pStyle w:val="PL"/>
      </w:pPr>
      <w:r w:rsidRPr="002A02A7">
        <w:t xml:space="preserve">    measAndMobParametersFRX-Diff        MeasAndMobParametersFRX-Diff                                      </w:t>
      </w:r>
      <w:r w:rsidRPr="002A02A7">
        <w:rPr>
          <w:color w:val="993366"/>
        </w:rPr>
        <w:t>OPTIONAL</w:t>
      </w:r>
    </w:p>
    <w:p w14:paraId="0EEA09FE" w14:textId="77777777" w:rsidR="006A0E98" w:rsidRPr="002A02A7" w:rsidRDefault="006A0E98" w:rsidP="006A0E98">
      <w:pPr>
        <w:pStyle w:val="PL"/>
      </w:pPr>
      <w:r w:rsidRPr="002A02A7">
        <w:t>}</w:t>
      </w:r>
    </w:p>
    <w:p w14:paraId="438E18B6" w14:textId="77777777" w:rsidR="006A0E98" w:rsidRPr="002A02A7" w:rsidRDefault="006A0E98" w:rsidP="006A0E98">
      <w:pPr>
        <w:pStyle w:val="PL"/>
      </w:pPr>
    </w:p>
    <w:p w14:paraId="3D56C3E0" w14:textId="77777777" w:rsidR="006A0E98" w:rsidRPr="002A02A7" w:rsidRDefault="006A0E98" w:rsidP="006A0E98">
      <w:pPr>
        <w:pStyle w:val="PL"/>
      </w:pPr>
      <w:r w:rsidRPr="002A02A7">
        <w:t xml:space="preserve">UE-NR-CapabilityAddFRX-Mode-v1540 ::=    </w:t>
      </w:r>
      <w:r w:rsidRPr="002A02A7">
        <w:rPr>
          <w:color w:val="993366"/>
        </w:rPr>
        <w:t>SEQUENCE</w:t>
      </w:r>
      <w:r w:rsidRPr="002A02A7">
        <w:t xml:space="preserve"> {</w:t>
      </w:r>
    </w:p>
    <w:p w14:paraId="44A54656" w14:textId="77777777" w:rsidR="006A0E98" w:rsidRPr="002A02A7" w:rsidRDefault="006A0E98" w:rsidP="006A0E98">
      <w:pPr>
        <w:pStyle w:val="PL"/>
      </w:pPr>
      <w:r w:rsidRPr="002A02A7">
        <w:t xml:space="preserve">    ims-ParametersFRX-Diff                   IMS-ParametersFRX-Diff                                       </w:t>
      </w:r>
      <w:r w:rsidRPr="002A02A7">
        <w:rPr>
          <w:color w:val="993366"/>
        </w:rPr>
        <w:t>OPTIONAL</w:t>
      </w:r>
    </w:p>
    <w:p w14:paraId="1388228B" w14:textId="77777777" w:rsidR="006A0E98" w:rsidRPr="002A02A7" w:rsidRDefault="006A0E98" w:rsidP="006A0E98">
      <w:pPr>
        <w:pStyle w:val="PL"/>
      </w:pPr>
      <w:r w:rsidRPr="002A02A7">
        <w:t>}</w:t>
      </w:r>
    </w:p>
    <w:p w14:paraId="68A1E50B" w14:textId="77777777" w:rsidR="006A0E98" w:rsidRPr="002A02A7" w:rsidRDefault="006A0E98" w:rsidP="006A0E98">
      <w:pPr>
        <w:pStyle w:val="PL"/>
      </w:pPr>
    </w:p>
    <w:p w14:paraId="25DCB9D4" w14:textId="77777777" w:rsidR="006A0E98" w:rsidRPr="002A02A7" w:rsidRDefault="006A0E98" w:rsidP="006A0E98">
      <w:pPr>
        <w:pStyle w:val="PL"/>
      </w:pPr>
      <w:bookmarkStart w:id="2538" w:name="_Hlk42697859"/>
      <w:r w:rsidRPr="002A02A7">
        <w:t xml:space="preserve">UE-NR-CapabilityAddFRX-Mode-v1610 ::=    </w:t>
      </w:r>
      <w:r w:rsidRPr="002A02A7">
        <w:rPr>
          <w:color w:val="993366"/>
        </w:rPr>
        <w:t>SEQUENCE</w:t>
      </w:r>
      <w:r w:rsidRPr="002A02A7">
        <w:t xml:space="preserve"> {</w:t>
      </w:r>
    </w:p>
    <w:p w14:paraId="1FD1C3E6" w14:textId="77777777" w:rsidR="006A0E98" w:rsidRPr="002A02A7" w:rsidRDefault="006A0E98" w:rsidP="006A0E98">
      <w:pPr>
        <w:pStyle w:val="PL"/>
      </w:pPr>
      <w:r w:rsidRPr="002A02A7">
        <w:t xml:space="preserve">    powSav-ParametersFRX-Diff-r16            PowSav-ParametersFRX-Diff-r16                                </w:t>
      </w:r>
      <w:r w:rsidRPr="002A02A7">
        <w:rPr>
          <w:color w:val="993366"/>
        </w:rPr>
        <w:t>OPTIONAL</w:t>
      </w:r>
      <w:r w:rsidRPr="002A02A7">
        <w:t>,</w:t>
      </w:r>
    </w:p>
    <w:p w14:paraId="4D5505C7" w14:textId="77777777" w:rsidR="006A0E98" w:rsidRPr="002A02A7" w:rsidRDefault="006A0E98" w:rsidP="006A0E98">
      <w:pPr>
        <w:pStyle w:val="PL"/>
      </w:pPr>
      <w:r w:rsidRPr="002A02A7">
        <w:t xml:space="preserve">    mac-ParametersFRX-Diff-r16               MAC-ParametersFRX-Diff-r16                                   </w:t>
      </w:r>
      <w:r w:rsidRPr="002A02A7">
        <w:rPr>
          <w:color w:val="993366"/>
        </w:rPr>
        <w:t>OPTIONAL</w:t>
      </w:r>
    </w:p>
    <w:p w14:paraId="51CB781C" w14:textId="77777777" w:rsidR="006A0E98" w:rsidRPr="002A02A7" w:rsidRDefault="006A0E98" w:rsidP="006A0E98">
      <w:pPr>
        <w:pStyle w:val="PL"/>
      </w:pPr>
      <w:r w:rsidRPr="002A02A7">
        <w:t>}</w:t>
      </w:r>
    </w:p>
    <w:bookmarkEnd w:id="2538"/>
    <w:p w14:paraId="05CBBBB1" w14:textId="77777777" w:rsidR="006A0E98" w:rsidRPr="002A02A7" w:rsidRDefault="006A0E98" w:rsidP="006A0E98">
      <w:pPr>
        <w:pStyle w:val="PL"/>
      </w:pPr>
    </w:p>
    <w:p w14:paraId="73EC2FE4" w14:textId="77777777" w:rsidR="006A0E98" w:rsidRPr="002A02A7" w:rsidRDefault="006A0E98" w:rsidP="006A0E98">
      <w:pPr>
        <w:pStyle w:val="PL"/>
      </w:pPr>
      <w:r w:rsidRPr="002A02A7">
        <w:t xml:space="preserve">BAP-Parameters-r16 ::=                   </w:t>
      </w:r>
      <w:r w:rsidRPr="002A02A7">
        <w:rPr>
          <w:color w:val="993366"/>
        </w:rPr>
        <w:t>SEQUENCE</w:t>
      </w:r>
      <w:r w:rsidRPr="002A02A7">
        <w:t xml:space="preserve"> {</w:t>
      </w:r>
    </w:p>
    <w:p w14:paraId="46F63FAE" w14:textId="77777777" w:rsidR="006A0E98" w:rsidRPr="002A02A7" w:rsidRDefault="006A0E98" w:rsidP="006A0E98">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6FF5C7CE" w14:textId="77777777" w:rsidR="006A0E98" w:rsidRPr="002A02A7" w:rsidRDefault="006A0E98" w:rsidP="006A0E98">
      <w:pPr>
        <w:pStyle w:val="PL"/>
      </w:pPr>
      <w:r w:rsidRPr="002A02A7">
        <w:t xml:space="preserve">    flowControlRouting-ID-Based-r16          </w:t>
      </w:r>
      <w:r w:rsidRPr="002A02A7">
        <w:rPr>
          <w:color w:val="993366"/>
        </w:rPr>
        <w:t>ENUMERATED</w:t>
      </w:r>
      <w:r w:rsidRPr="002A02A7">
        <w:t xml:space="preserve"> {supported}                                       </w:t>
      </w:r>
      <w:r w:rsidRPr="002A02A7">
        <w:rPr>
          <w:color w:val="993366"/>
        </w:rPr>
        <w:t>OPTIONAL</w:t>
      </w:r>
    </w:p>
    <w:p w14:paraId="42FF229F" w14:textId="77777777" w:rsidR="006A0E98" w:rsidRPr="002A02A7" w:rsidRDefault="006A0E98" w:rsidP="006A0E98">
      <w:pPr>
        <w:pStyle w:val="PL"/>
      </w:pPr>
      <w:r w:rsidRPr="002A02A7">
        <w:t>}</w:t>
      </w:r>
    </w:p>
    <w:p w14:paraId="50E0001B" w14:textId="77777777" w:rsidR="006A0E98" w:rsidRPr="002A02A7" w:rsidRDefault="006A0E98" w:rsidP="006A0E98">
      <w:pPr>
        <w:pStyle w:val="PL"/>
      </w:pPr>
    </w:p>
    <w:p w14:paraId="3C70FD8D" w14:textId="77777777" w:rsidR="006A0E98" w:rsidRPr="00E621CD" w:rsidRDefault="006A0E98" w:rsidP="006A0E98">
      <w:pPr>
        <w:pStyle w:val="PL"/>
        <w:rPr>
          <w:color w:val="808080"/>
        </w:rPr>
      </w:pPr>
      <w:r w:rsidRPr="00E621CD">
        <w:rPr>
          <w:color w:val="808080"/>
        </w:rPr>
        <w:t>-- TAG-UE-NR-CAPABILITY-STOP</w:t>
      </w:r>
    </w:p>
    <w:p w14:paraId="55BBD9B8" w14:textId="77777777" w:rsidR="006A0E98" w:rsidRPr="00E621CD" w:rsidRDefault="006A0E98" w:rsidP="006A0E98">
      <w:pPr>
        <w:pStyle w:val="PL"/>
        <w:rPr>
          <w:rFonts w:eastAsia="Malgun Gothic"/>
          <w:color w:val="808080"/>
        </w:rPr>
      </w:pPr>
      <w:r w:rsidRPr="00E621CD">
        <w:rPr>
          <w:color w:val="808080"/>
        </w:rPr>
        <w:t>-- ASN1STOP</w:t>
      </w:r>
    </w:p>
    <w:p w14:paraId="229C5D5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11F3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55886" w14:textId="77777777" w:rsidR="006A0E98" w:rsidRPr="00834AED" w:rsidRDefault="006A0E98" w:rsidP="00F563E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6A0E98" w:rsidRPr="00834AED" w14:paraId="1799B8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C7D6D7" w14:textId="77777777" w:rsidR="006A0E98" w:rsidRPr="00834AED" w:rsidRDefault="006A0E98" w:rsidP="00F563E8">
            <w:pPr>
              <w:pStyle w:val="TAL"/>
              <w:rPr>
                <w:szCs w:val="22"/>
                <w:lang w:eastAsia="sv-SE"/>
              </w:rPr>
            </w:pPr>
            <w:r w:rsidRPr="00834AED">
              <w:rPr>
                <w:b/>
                <w:i/>
                <w:szCs w:val="22"/>
                <w:lang w:eastAsia="sv-SE"/>
              </w:rPr>
              <w:t>featureSetCombinations</w:t>
            </w:r>
          </w:p>
          <w:p w14:paraId="4389C6BA" w14:textId="77777777" w:rsidR="006A0E98" w:rsidRPr="00834AED" w:rsidRDefault="006A0E98" w:rsidP="00F563E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F479B54"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2E79F6F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1ED262" w14:textId="77777777" w:rsidR="006A0E98" w:rsidRPr="00834AED" w:rsidRDefault="006A0E98" w:rsidP="00F563E8">
            <w:pPr>
              <w:pStyle w:val="TAH"/>
              <w:rPr>
                <w:lang w:eastAsia="sv-SE"/>
              </w:rPr>
            </w:pPr>
            <w:r w:rsidRPr="00834AED">
              <w:rPr>
                <w:i/>
                <w:lang w:eastAsia="sv-SE"/>
              </w:rPr>
              <w:t>UE-NR-Capability-v1540 field descriptions</w:t>
            </w:r>
          </w:p>
        </w:tc>
      </w:tr>
      <w:tr w:rsidR="006A0E98" w:rsidRPr="00834AED" w14:paraId="07748ED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03EA80" w14:textId="77777777" w:rsidR="006A0E98" w:rsidRPr="00834AED" w:rsidRDefault="006A0E98" w:rsidP="00F563E8">
            <w:pPr>
              <w:pStyle w:val="TAL"/>
              <w:rPr>
                <w:lang w:eastAsia="sv-SE"/>
              </w:rPr>
            </w:pPr>
            <w:r w:rsidRPr="00834AED">
              <w:rPr>
                <w:b/>
                <w:i/>
                <w:lang w:eastAsia="sv-SE"/>
              </w:rPr>
              <w:t>fr1-fr2-Add-UE-NR-Capabilities</w:t>
            </w:r>
          </w:p>
          <w:p w14:paraId="6947EDA4" w14:textId="77777777" w:rsidR="006A0E98" w:rsidRPr="00834AED" w:rsidRDefault="006A0E98" w:rsidP="00F563E8">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1D977A10" w14:textId="77777777" w:rsidR="006A0E98" w:rsidRPr="00834AED" w:rsidRDefault="006A0E98" w:rsidP="006A0E98">
      <w:pPr>
        <w:rPr>
          <w:rFonts w:eastAsiaTheme="minorEastAsia"/>
        </w:rPr>
      </w:pPr>
    </w:p>
    <w:p w14:paraId="573269A4" w14:textId="77777777" w:rsidR="006A0E98" w:rsidRPr="00834AED" w:rsidRDefault="006A0E98" w:rsidP="006A0E98">
      <w:pPr>
        <w:pStyle w:val="Heading4"/>
        <w:rPr>
          <w:rFonts w:eastAsiaTheme="minorEastAsia"/>
        </w:rPr>
      </w:pPr>
      <w:bookmarkStart w:id="2539" w:name="_Toc46439868"/>
      <w:bookmarkStart w:id="2540" w:name="_Toc46444705"/>
      <w:bookmarkStart w:id="2541" w:name="_Toc46487466"/>
      <w:r w:rsidRPr="00834AED">
        <w:t>–</w:t>
      </w:r>
      <w:r w:rsidRPr="00834AED">
        <w:tab/>
      </w:r>
      <w:r w:rsidRPr="00834AED">
        <w:rPr>
          <w:i/>
        </w:rPr>
        <w:t>UnlicensedParametersPerBand</w:t>
      </w:r>
      <w:bookmarkEnd w:id="2539"/>
      <w:bookmarkEnd w:id="2540"/>
      <w:bookmarkEnd w:id="2541"/>
    </w:p>
    <w:p w14:paraId="440B8A66" w14:textId="77777777" w:rsidR="006A0E98" w:rsidRPr="00834AED" w:rsidRDefault="006A0E98" w:rsidP="006A0E98">
      <w:r w:rsidRPr="00834AED">
        <w:t xml:space="preserve">The IE </w:t>
      </w:r>
      <w:r w:rsidRPr="00834AED">
        <w:rPr>
          <w:i/>
        </w:rPr>
        <w:t>UnlicensedParametersPerBand</w:t>
      </w:r>
      <w:r w:rsidRPr="00834AED">
        <w:t xml:space="preserve"> is used to convey unlicensed operation related parameters specific for a certain unlicensed band (not per feature set or band combination).</w:t>
      </w:r>
    </w:p>
    <w:p w14:paraId="09C95262" w14:textId="77777777" w:rsidR="006A0E98" w:rsidRPr="00834AED" w:rsidRDefault="006A0E98" w:rsidP="006A0E98">
      <w:pPr>
        <w:pStyle w:val="TH"/>
        <w:rPr>
          <w:rFonts w:eastAsiaTheme="minorEastAsia"/>
          <w:bCs/>
          <w:iCs/>
        </w:rPr>
      </w:pPr>
      <w:r w:rsidRPr="00834AED">
        <w:rPr>
          <w:rFonts w:eastAsiaTheme="minorEastAsia"/>
          <w:bCs/>
          <w:i/>
          <w:iCs/>
        </w:rPr>
        <w:t>UnlicensedParametersPerBand</w:t>
      </w:r>
      <w:r w:rsidRPr="00834AED">
        <w:rPr>
          <w:rFonts w:eastAsiaTheme="minorEastAsia"/>
          <w:bCs/>
          <w:iCs/>
        </w:rPr>
        <w:t xml:space="preserve"> information element</w:t>
      </w:r>
    </w:p>
    <w:p w14:paraId="0B6A3F97"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061629FF" w14:textId="77777777" w:rsidR="006A0E98" w:rsidRPr="00E621CD" w:rsidRDefault="006A0E98" w:rsidP="006A0E98">
      <w:pPr>
        <w:pStyle w:val="PL"/>
        <w:rPr>
          <w:rFonts w:eastAsiaTheme="minorEastAsia"/>
          <w:color w:val="808080"/>
        </w:rPr>
      </w:pPr>
      <w:r w:rsidRPr="00E621CD">
        <w:rPr>
          <w:rFonts w:eastAsiaTheme="minorEastAsia"/>
          <w:color w:val="808080"/>
        </w:rPr>
        <w:t>-- TAG-UNLICENSEDPARAMETERSPERBAND-START</w:t>
      </w:r>
    </w:p>
    <w:p w14:paraId="1B55E093" w14:textId="77777777" w:rsidR="006A0E98" w:rsidRPr="002A02A7" w:rsidRDefault="006A0E98" w:rsidP="006A0E98">
      <w:pPr>
        <w:pStyle w:val="PL"/>
        <w:rPr>
          <w:rFonts w:eastAsiaTheme="minorEastAsia"/>
        </w:rPr>
      </w:pPr>
    </w:p>
    <w:p w14:paraId="48951F13" w14:textId="77777777" w:rsidR="006A0E98" w:rsidRPr="002A02A7" w:rsidRDefault="006A0E98" w:rsidP="006A0E98">
      <w:pPr>
        <w:pStyle w:val="PL"/>
        <w:rPr>
          <w:rFonts w:eastAsiaTheme="minorEastAsia"/>
        </w:rPr>
      </w:pPr>
      <w:r w:rsidRPr="002A02A7">
        <w:rPr>
          <w:rFonts w:eastAsiaTheme="minorEastAsia"/>
        </w:rPr>
        <w:t xml:space="preserve">UnlicensedParametersPerBand-r16 ::=           </w:t>
      </w:r>
      <w:r w:rsidRPr="002A02A7">
        <w:rPr>
          <w:rFonts w:eastAsiaTheme="minorEastAsia"/>
          <w:color w:val="993366"/>
        </w:rPr>
        <w:t>SEQUENCE</w:t>
      </w:r>
      <w:r w:rsidRPr="002A02A7">
        <w:rPr>
          <w:rFonts w:eastAsiaTheme="minorEastAsia"/>
        </w:rPr>
        <w:t xml:space="preserve"> {</w:t>
      </w:r>
    </w:p>
    <w:p w14:paraId="1BD5F42C"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7A04EE68" w14:textId="77777777" w:rsidR="006A0E98" w:rsidRPr="002A02A7" w:rsidRDefault="006A0E98" w:rsidP="006A0E98">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A3B155A"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37AEE40E" w14:textId="77777777" w:rsidR="006A0E98" w:rsidRPr="002A02A7" w:rsidRDefault="006A0E98" w:rsidP="006A0E98">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6FB611"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i: CSI-RS-based BFD/CBD for NR-U</w:t>
      </w:r>
    </w:p>
    <w:p w14:paraId="17A880DF" w14:textId="77777777" w:rsidR="006A0E98" w:rsidRPr="002A02A7" w:rsidRDefault="006A0E98" w:rsidP="006A0E98">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664A48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4E09C89B" w14:textId="77777777" w:rsidR="006A0E98" w:rsidRPr="002A02A7" w:rsidRDefault="006A0E98" w:rsidP="006A0E98">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861C729"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A225C78" w14:textId="77777777" w:rsidR="006A0E98" w:rsidRPr="002A02A7" w:rsidRDefault="006A0E98" w:rsidP="006A0E98">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34222A3"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7B37A625"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20EDDEF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608F7794" w14:textId="77777777" w:rsidR="006A0E98" w:rsidRPr="002A02A7" w:rsidRDefault="006A0E98" w:rsidP="006A0E98">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AEB5E66"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32917600" w14:textId="77777777" w:rsidR="006A0E98" w:rsidRPr="002A02A7" w:rsidRDefault="006A0E98" w:rsidP="006A0E98">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168BD16"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7A2ABBB9" w14:textId="77777777" w:rsidR="006A0E98" w:rsidRPr="002A02A7" w:rsidRDefault="006A0E98" w:rsidP="006A0E98">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470940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7DEBB911" w14:textId="77777777" w:rsidR="006A0E98" w:rsidRPr="002A02A7" w:rsidRDefault="006A0E98" w:rsidP="006A0E98">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727A9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27AEC08A"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61D46F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5C398ECF"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72883E0"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5857F8B2"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ECBA1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31AB5CF2" w14:textId="77777777" w:rsidR="006A0E98" w:rsidRPr="002A02A7" w:rsidRDefault="006A0E98" w:rsidP="006A0E98">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61974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69A766BC" w14:textId="77777777" w:rsidR="006A0E98" w:rsidRPr="002A02A7" w:rsidRDefault="006A0E98" w:rsidP="006A0E98">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61D34C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6: One-shot HARQ ACK feedback</w:t>
      </w:r>
    </w:p>
    <w:p w14:paraId="397F9C00" w14:textId="77777777" w:rsidR="006A0E98" w:rsidRPr="002A02A7" w:rsidRDefault="006A0E98" w:rsidP="006A0E98">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F908BA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7: Multi-PUSCH UL grant</w:t>
      </w:r>
    </w:p>
    <w:p w14:paraId="174B90B1" w14:textId="77777777" w:rsidR="006A0E98" w:rsidRPr="002A02A7" w:rsidRDefault="006A0E98" w:rsidP="006A0E98">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8FAA12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6: CSI-RS based RLM for NR-U</w:t>
      </w:r>
    </w:p>
    <w:p w14:paraId="5205409D" w14:textId="77777777" w:rsidR="006A0E98" w:rsidRPr="002A02A7" w:rsidRDefault="006A0E98" w:rsidP="006A0E98">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E8CB302"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6a: CSI-RS based RRM for NR-U</w:t>
      </w:r>
    </w:p>
    <w:p w14:paraId="66BC23BF" w14:textId="77777777" w:rsidR="006A0E98" w:rsidRPr="002A02A7" w:rsidRDefault="006A0E98" w:rsidP="006A0E98">
      <w:pPr>
        <w:pStyle w:val="PL"/>
        <w:rPr>
          <w:rFonts w:eastAsiaTheme="minorEastAsia"/>
        </w:rPr>
      </w:pPr>
      <w:r w:rsidRPr="002A02A7">
        <w:t xml:space="preserve">    v</w:t>
      </w:r>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B4564A"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535F310B" w14:textId="77777777" w:rsidR="006A0E98" w:rsidRPr="002A02A7" w:rsidRDefault="006A0E98" w:rsidP="006A0E98">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5E95CE0"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649CA3BD" w14:textId="77777777" w:rsidR="006A0E98" w:rsidRPr="002A02A7" w:rsidRDefault="006A0E98" w:rsidP="006A0E98">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842637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55EFF72C" w14:textId="77777777" w:rsidR="006A0E98" w:rsidRPr="002A02A7" w:rsidRDefault="006A0E98" w:rsidP="006A0E98">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1EA2C5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3FB52D1A" w14:textId="77777777" w:rsidR="006A0E98" w:rsidRPr="002A02A7" w:rsidRDefault="006A0E98" w:rsidP="006A0E98">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4900A33"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44E41281" w14:textId="77777777" w:rsidR="006A0E98" w:rsidRPr="002A02A7" w:rsidRDefault="006A0E98" w:rsidP="006A0E98">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CA6BFB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2416D6E8" w14:textId="77777777" w:rsidR="006A0E98" w:rsidRPr="002A02A7" w:rsidRDefault="006A0E98" w:rsidP="006A0E98">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B3F57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681CEA2C" w14:textId="77777777" w:rsidR="006A0E98" w:rsidRPr="002A02A7" w:rsidRDefault="006A0E98" w:rsidP="006A0E98">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38509A56" w14:textId="77777777" w:rsidR="006A0E98" w:rsidRPr="002A02A7" w:rsidRDefault="006A0E98" w:rsidP="006A0E98">
      <w:pPr>
        <w:pStyle w:val="PL"/>
        <w:rPr>
          <w:rFonts w:eastAsiaTheme="minorEastAsia"/>
        </w:rPr>
      </w:pPr>
      <w:r w:rsidRPr="002A02A7">
        <w:rPr>
          <w:rFonts w:eastAsiaTheme="minorEastAsia"/>
        </w:rPr>
        <w:t>}</w:t>
      </w:r>
    </w:p>
    <w:p w14:paraId="073DB4DB" w14:textId="77777777" w:rsidR="006A0E98" w:rsidRPr="002A02A7" w:rsidRDefault="006A0E98" w:rsidP="006A0E98">
      <w:pPr>
        <w:pStyle w:val="PL"/>
        <w:rPr>
          <w:rFonts w:eastAsiaTheme="minorEastAsia"/>
        </w:rPr>
      </w:pPr>
    </w:p>
    <w:p w14:paraId="654FE057" w14:textId="77777777" w:rsidR="006A0E98" w:rsidRPr="00E621CD" w:rsidRDefault="006A0E98" w:rsidP="006A0E98">
      <w:pPr>
        <w:pStyle w:val="PL"/>
        <w:rPr>
          <w:rFonts w:eastAsiaTheme="minorEastAsia"/>
          <w:color w:val="808080"/>
        </w:rPr>
      </w:pPr>
      <w:r w:rsidRPr="00E621CD">
        <w:rPr>
          <w:rFonts w:eastAsiaTheme="minorEastAsia"/>
          <w:color w:val="808080"/>
        </w:rPr>
        <w:t>-- TAG-UNLICENSEDPARAMETERSPERBAND-STOP</w:t>
      </w:r>
    </w:p>
    <w:p w14:paraId="445E5EF1"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736D2E9F" w14:textId="77777777" w:rsidR="006A0E98" w:rsidRPr="00834AED" w:rsidRDefault="006A0E98" w:rsidP="006A0E98"/>
    <w:p w14:paraId="3EA27941" w14:textId="77777777" w:rsidR="006A0E98" w:rsidRPr="00834AED" w:rsidRDefault="006A0E98" w:rsidP="006A0E98">
      <w:pPr>
        <w:pStyle w:val="Heading3"/>
      </w:pPr>
      <w:bookmarkStart w:id="2542" w:name="_Toc46439869"/>
      <w:bookmarkStart w:id="2543" w:name="_Toc46444706"/>
      <w:bookmarkStart w:id="2544" w:name="_Toc46487467"/>
      <w:r w:rsidRPr="00834AED">
        <w:t>6.3.4</w:t>
      </w:r>
      <w:r w:rsidRPr="00834AED">
        <w:tab/>
        <w:t>Other information elements</w:t>
      </w:r>
      <w:bookmarkEnd w:id="2542"/>
      <w:bookmarkEnd w:id="2543"/>
      <w:bookmarkEnd w:id="2544"/>
    </w:p>
    <w:p w14:paraId="7A12973D" w14:textId="77777777" w:rsidR="006A0E98" w:rsidRPr="00834AED" w:rsidRDefault="006A0E98" w:rsidP="006A0E98">
      <w:pPr>
        <w:pStyle w:val="Heading4"/>
      </w:pPr>
      <w:bookmarkStart w:id="2545" w:name="_Toc46439870"/>
      <w:bookmarkStart w:id="2546" w:name="_Toc46444707"/>
      <w:bookmarkStart w:id="2547" w:name="_Toc46487468"/>
      <w:r w:rsidRPr="00834AED">
        <w:t>–</w:t>
      </w:r>
      <w:r w:rsidRPr="00834AED">
        <w:tab/>
      </w:r>
      <w:r w:rsidRPr="00834AED">
        <w:rPr>
          <w:i/>
        </w:rPr>
        <w:t>AbsoluteTimeInfo</w:t>
      </w:r>
      <w:bookmarkEnd w:id="2545"/>
      <w:bookmarkEnd w:id="2546"/>
      <w:bookmarkEnd w:id="2547"/>
    </w:p>
    <w:p w14:paraId="3640FD31" w14:textId="77777777" w:rsidR="006A0E98" w:rsidRPr="00834AED" w:rsidRDefault="006A0E98" w:rsidP="006A0E9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763E085B" w14:textId="77777777" w:rsidR="006A0E98" w:rsidRPr="00834AED" w:rsidRDefault="006A0E98" w:rsidP="006A0E98">
      <w:pPr>
        <w:pStyle w:val="TH"/>
      </w:pPr>
      <w:r w:rsidRPr="00834AED">
        <w:rPr>
          <w:bCs/>
          <w:i/>
          <w:iCs/>
        </w:rPr>
        <w:t xml:space="preserve">AbsoluteTimeInfo </w:t>
      </w:r>
      <w:r w:rsidRPr="00834AED">
        <w:t>information element</w:t>
      </w:r>
    </w:p>
    <w:p w14:paraId="44D376CE" w14:textId="77777777" w:rsidR="006A0E98" w:rsidRPr="00E621CD" w:rsidRDefault="006A0E98" w:rsidP="006A0E98">
      <w:pPr>
        <w:pStyle w:val="PL"/>
        <w:rPr>
          <w:color w:val="808080"/>
        </w:rPr>
      </w:pPr>
      <w:r w:rsidRPr="00E621CD">
        <w:rPr>
          <w:color w:val="808080"/>
        </w:rPr>
        <w:t>-- ASN1START</w:t>
      </w:r>
    </w:p>
    <w:p w14:paraId="7F819E77" w14:textId="77777777" w:rsidR="006A0E98" w:rsidRPr="00E621CD" w:rsidRDefault="006A0E98" w:rsidP="006A0E98">
      <w:pPr>
        <w:pStyle w:val="PL"/>
        <w:rPr>
          <w:color w:val="808080"/>
        </w:rPr>
      </w:pPr>
      <w:r w:rsidRPr="00E621CD">
        <w:rPr>
          <w:color w:val="808080"/>
        </w:rPr>
        <w:t>-- TAG-ABSOLUTETIMEINFO-START</w:t>
      </w:r>
    </w:p>
    <w:p w14:paraId="2AA92F12" w14:textId="77777777" w:rsidR="006A0E98" w:rsidRPr="002A02A7" w:rsidRDefault="006A0E98" w:rsidP="006A0E98">
      <w:pPr>
        <w:pStyle w:val="PL"/>
      </w:pPr>
    </w:p>
    <w:p w14:paraId="377F987C" w14:textId="77777777" w:rsidR="006A0E98" w:rsidRPr="002A02A7" w:rsidRDefault="006A0E98" w:rsidP="006A0E98">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509A9CF" w14:textId="77777777" w:rsidR="006A0E98" w:rsidRPr="002A02A7" w:rsidRDefault="006A0E98" w:rsidP="006A0E98">
      <w:pPr>
        <w:pStyle w:val="PL"/>
      </w:pPr>
    </w:p>
    <w:p w14:paraId="4EC43F18" w14:textId="77777777" w:rsidR="006A0E98" w:rsidRPr="00E621CD" w:rsidRDefault="006A0E98" w:rsidP="006A0E98">
      <w:pPr>
        <w:pStyle w:val="PL"/>
        <w:rPr>
          <w:color w:val="808080"/>
        </w:rPr>
      </w:pPr>
      <w:r w:rsidRPr="00E621CD">
        <w:rPr>
          <w:color w:val="808080"/>
        </w:rPr>
        <w:t>-- TAG-ABSOLUTETIMEINFO-STOP</w:t>
      </w:r>
    </w:p>
    <w:p w14:paraId="59B54DD7" w14:textId="77777777" w:rsidR="006A0E98" w:rsidRPr="00E621CD" w:rsidRDefault="006A0E98" w:rsidP="006A0E98">
      <w:pPr>
        <w:pStyle w:val="PL"/>
        <w:rPr>
          <w:color w:val="808080"/>
        </w:rPr>
      </w:pPr>
      <w:r w:rsidRPr="00E621CD">
        <w:rPr>
          <w:color w:val="808080"/>
        </w:rPr>
        <w:t>-- ASN1STOP</w:t>
      </w:r>
    </w:p>
    <w:p w14:paraId="1B780DF2" w14:textId="77777777" w:rsidR="006A0E98" w:rsidRPr="00834AED" w:rsidRDefault="006A0E98" w:rsidP="006A0E98">
      <w:pPr>
        <w:rPr>
          <w:lang w:eastAsia="zh-CN"/>
        </w:rPr>
      </w:pPr>
    </w:p>
    <w:p w14:paraId="67BBB269" w14:textId="77777777" w:rsidR="006A0E98" w:rsidRPr="00834AED" w:rsidRDefault="006A0E98" w:rsidP="006A0E98">
      <w:pPr>
        <w:pStyle w:val="Heading4"/>
      </w:pPr>
      <w:bookmarkStart w:id="2548" w:name="_Toc46439871"/>
      <w:bookmarkStart w:id="2549" w:name="_Toc46444708"/>
      <w:bookmarkStart w:id="2550" w:name="_Toc46487469"/>
      <w:r w:rsidRPr="00834AED">
        <w:t>–</w:t>
      </w:r>
      <w:r w:rsidRPr="00834AED">
        <w:tab/>
      </w:r>
      <w:r w:rsidRPr="00834AED">
        <w:rPr>
          <w:i/>
        </w:rPr>
        <w:t>AreaConfiguration</w:t>
      </w:r>
      <w:bookmarkEnd w:id="2548"/>
      <w:bookmarkEnd w:id="2549"/>
      <w:bookmarkEnd w:id="2550"/>
    </w:p>
    <w:p w14:paraId="26B85A83" w14:textId="77777777" w:rsidR="006A0E98" w:rsidRPr="00834AED" w:rsidRDefault="006A0E98" w:rsidP="006A0E9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09750A71" w14:textId="77777777" w:rsidR="006A0E98" w:rsidRPr="00834AED" w:rsidRDefault="006A0E98" w:rsidP="006A0E98">
      <w:pPr>
        <w:pStyle w:val="TH"/>
      </w:pPr>
      <w:r w:rsidRPr="00834AED">
        <w:rPr>
          <w:bCs/>
          <w:i/>
          <w:iCs/>
        </w:rPr>
        <w:t xml:space="preserve">AreaConfiguration </w:t>
      </w:r>
      <w:r w:rsidRPr="00834AED">
        <w:t>information element</w:t>
      </w:r>
    </w:p>
    <w:p w14:paraId="6A1E4307" w14:textId="77777777" w:rsidR="006A0E98" w:rsidRPr="00E621CD" w:rsidRDefault="006A0E98" w:rsidP="006A0E98">
      <w:pPr>
        <w:pStyle w:val="PL"/>
        <w:rPr>
          <w:color w:val="808080"/>
        </w:rPr>
      </w:pPr>
      <w:r w:rsidRPr="00E621CD">
        <w:rPr>
          <w:color w:val="808080"/>
        </w:rPr>
        <w:t>-- ASN1START</w:t>
      </w:r>
    </w:p>
    <w:p w14:paraId="25FE434E" w14:textId="77777777" w:rsidR="006A0E98" w:rsidRPr="00E621CD" w:rsidRDefault="006A0E98" w:rsidP="006A0E98">
      <w:pPr>
        <w:pStyle w:val="PL"/>
        <w:rPr>
          <w:color w:val="808080"/>
        </w:rPr>
      </w:pPr>
      <w:r w:rsidRPr="00E621CD">
        <w:rPr>
          <w:color w:val="808080"/>
        </w:rPr>
        <w:t>-- TAG-AREACONFIGURATION-START</w:t>
      </w:r>
    </w:p>
    <w:p w14:paraId="2668C00F" w14:textId="77777777" w:rsidR="006A0E98" w:rsidRPr="002A02A7" w:rsidRDefault="006A0E98" w:rsidP="006A0E98">
      <w:pPr>
        <w:pStyle w:val="PL"/>
      </w:pPr>
    </w:p>
    <w:p w14:paraId="1B9CC62F" w14:textId="77777777" w:rsidR="006A0E98" w:rsidRPr="002A02A7" w:rsidRDefault="006A0E98" w:rsidP="006A0E98">
      <w:pPr>
        <w:pStyle w:val="PL"/>
      </w:pPr>
      <w:r w:rsidRPr="002A02A7">
        <w:t xml:space="preserve">AreaConfiguration-r16 ::=        </w:t>
      </w:r>
      <w:r w:rsidRPr="002A02A7">
        <w:rPr>
          <w:color w:val="993366"/>
        </w:rPr>
        <w:t>SEQUENCE</w:t>
      </w:r>
      <w:r w:rsidRPr="002A02A7">
        <w:t xml:space="preserve"> {</w:t>
      </w:r>
    </w:p>
    <w:p w14:paraId="686BBE88" w14:textId="77777777" w:rsidR="006A0E98" w:rsidRPr="002A02A7" w:rsidRDefault="006A0E98" w:rsidP="006A0E98">
      <w:pPr>
        <w:pStyle w:val="PL"/>
      </w:pPr>
      <w:r w:rsidRPr="002A02A7">
        <w:t xml:space="preserve">    areaConfig-r16                   AreaConfig-r16,</w:t>
      </w:r>
    </w:p>
    <w:p w14:paraId="08794FDC" w14:textId="77777777" w:rsidR="006A0E98" w:rsidRPr="00E621CD" w:rsidRDefault="006A0E98" w:rsidP="006A0E98">
      <w:pPr>
        <w:pStyle w:val="PL"/>
        <w:rPr>
          <w:color w:val="808080"/>
        </w:rPr>
      </w:pPr>
      <w:r w:rsidRPr="002A02A7">
        <w:t xml:space="preserve">    </w:t>
      </w:r>
      <w:bookmarkStart w:id="2551" w:name="_Hlk45122491"/>
      <w:r w:rsidRPr="002A02A7">
        <w:t>interFreqTargetList</w:t>
      </w:r>
      <w:bookmarkEnd w:id="2551"/>
      <w:r w:rsidRPr="002A02A7">
        <w:t xml:space="preserve">-r16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InterFreqTargetInfo-r16              </w:t>
      </w:r>
      <w:r w:rsidRPr="002A02A7">
        <w:rPr>
          <w:color w:val="993366"/>
        </w:rPr>
        <w:t>OPTIONAL</w:t>
      </w:r>
      <w:r w:rsidRPr="002A02A7">
        <w:t xml:space="preserve">  </w:t>
      </w:r>
      <w:r w:rsidRPr="00E621CD">
        <w:rPr>
          <w:color w:val="808080"/>
        </w:rPr>
        <w:t>-- Need R</w:t>
      </w:r>
    </w:p>
    <w:p w14:paraId="30F96657" w14:textId="77777777" w:rsidR="006A0E98" w:rsidRPr="002A02A7" w:rsidRDefault="006A0E98" w:rsidP="006A0E98">
      <w:pPr>
        <w:pStyle w:val="PL"/>
      </w:pPr>
      <w:r w:rsidRPr="002A02A7">
        <w:t>}</w:t>
      </w:r>
    </w:p>
    <w:p w14:paraId="6AD7F304" w14:textId="77777777" w:rsidR="006A0E98" w:rsidRPr="002A02A7" w:rsidRDefault="006A0E98" w:rsidP="006A0E98">
      <w:pPr>
        <w:pStyle w:val="PL"/>
      </w:pPr>
    </w:p>
    <w:p w14:paraId="7992D15E" w14:textId="77777777" w:rsidR="006A0E98" w:rsidRPr="002A02A7" w:rsidRDefault="006A0E98" w:rsidP="006A0E98">
      <w:pPr>
        <w:pStyle w:val="PL"/>
      </w:pPr>
      <w:r w:rsidRPr="002A02A7">
        <w:t xml:space="preserve">AreaConfig-r16 ::=     </w:t>
      </w:r>
      <w:r w:rsidRPr="002A02A7">
        <w:rPr>
          <w:color w:val="993366"/>
        </w:rPr>
        <w:t>CHOICE</w:t>
      </w:r>
      <w:r w:rsidRPr="002A02A7">
        <w:t xml:space="preserve"> {</w:t>
      </w:r>
    </w:p>
    <w:p w14:paraId="1076F92A" w14:textId="77777777" w:rsidR="006A0E98" w:rsidRPr="002A02A7" w:rsidRDefault="006A0E98" w:rsidP="006A0E98">
      <w:pPr>
        <w:pStyle w:val="PL"/>
      </w:pPr>
      <w:r w:rsidRPr="002A02A7">
        <w:t xml:space="preserve">    cellGlobalIdList-r16             CellGlobalIdList-r16,</w:t>
      </w:r>
    </w:p>
    <w:p w14:paraId="3F417708" w14:textId="77777777" w:rsidR="006A0E98" w:rsidRPr="002A02A7" w:rsidRDefault="006A0E98" w:rsidP="006A0E98">
      <w:pPr>
        <w:pStyle w:val="PL"/>
      </w:pPr>
      <w:r w:rsidRPr="002A02A7">
        <w:t xml:space="preserve">    trackingAreaCodeList-r16         TrackingAreaCodeList-r16,</w:t>
      </w:r>
    </w:p>
    <w:p w14:paraId="4D803F47" w14:textId="77777777" w:rsidR="006A0E98" w:rsidRPr="002A02A7" w:rsidRDefault="006A0E98" w:rsidP="006A0E98">
      <w:pPr>
        <w:pStyle w:val="PL"/>
      </w:pPr>
      <w:r w:rsidRPr="002A02A7">
        <w:t xml:space="preserve">    trackingAreaIdentityList-r16     TrackingAreaIdentityList-r16</w:t>
      </w:r>
    </w:p>
    <w:p w14:paraId="4C086AAC" w14:textId="77777777" w:rsidR="006A0E98" w:rsidRPr="002A02A7" w:rsidRDefault="006A0E98" w:rsidP="006A0E98">
      <w:pPr>
        <w:pStyle w:val="PL"/>
      </w:pPr>
      <w:r w:rsidRPr="002A02A7">
        <w:t>}</w:t>
      </w:r>
    </w:p>
    <w:p w14:paraId="79F12731" w14:textId="77777777" w:rsidR="006A0E98" w:rsidRPr="002A02A7" w:rsidRDefault="006A0E98" w:rsidP="006A0E98">
      <w:pPr>
        <w:pStyle w:val="PL"/>
      </w:pPr>
    </w:p>
    <w:p w14:paraId="3379736B" w14:textId="77777777" w:rsidR="006A0E98" w:rsidRPr="002A02A7" w:rsidRDefault="006A0E98" w:rsidP="006A0E98">
      <w:pPr>
        <w:pStyle w:val="PL"/>
      </w:pPr>
      <w:r w:rsidRPr="002A02A7">
        <w:t xml:space="preserve">InterFreqTargetInfo-r16    ::=   </w:t>
      </w:r>
      <w:r w:rsidRPr="002A02A7">
        <w:rPr>
          <w:color w:val="993366"/>
        </w:rPr>
        <w:t>SEQUENCE</w:t>
      </w:r>
      <w:r w:rsidRPr="002A02A7">
        <w:t xml:space="preserve"> {</w:t>
      </w:r>
    </w:p>
    <w:p w14:paraId="554DAA02" w14:textId="77777777" w:rsidR="006A0E98" w:rsidRPr="002A02A7" w:rsidRDefault="006A0E98" w:rsidP="006A0E98">
      <w:pPr>
        <w:pStyle w:val="PL"/>
      </w:pPr>
      <w:r w:rsidRPr="002A02A7">
        <w:t xml:space="preserve">    dl-CarrierFreq</w:t>
      </w:r>
      <w:r w:rsidRPr="002A02A7">
        <w:tab/>
        <w:t xml:space="preserve">                ARFCN-ValueNR,</w:t>
      </w:r>
    </w:p>
    <w:p w14:paraId="1F7FFC46" w14:textId="77777777" w:rsidR="006A0E98" w:rsidRPr="002A02A7" w:rsidRDefault="006A0E98" w:rsidP="006A0E98">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0BFDD257" w14:textId="77777777" w:rsidR="006A0E98" w:rsidRPr="002A02A7" w:rsidRDefault="006A0E98" w:rsidP="006A0E98">
      <w:pPr>
        <w:pStyle w:val="PL"/>
      </w:pPr>
      <w:r w:rsidRPr="002A02A7">
        <w:t>}</w:t>
      </w:r>
    </w:p>
    <w:p w14:paraId="237AFCF8" w14:textId="77777777" w:rsidR="006A0E98" w:rsidRPr="002A02A7" w:rsidRDefault="006A0E98" w:rsidP="006A0E98">
      <w:pPr>
        <w:pStyle w:val="PL"/>
      </w:pPr>
    </w:p>
    <w:p w14:paraId="404773C3" w14:textId="77777777" w:rsidR="006A0E98" w:rsidRPr="002A02A7" w:rsidRDefault="006A0E98" w:rsidP="006A0E98">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1030C620" w14:textId="77777777" w:rsidR="006A0E98" w:rsidRPr="002A02A7" w:rsidRDefault="006A0E98" w:rsidP="006A0E98">
      <w:pPr>
        <w:pStyle w:val="PL"/>
      </w:pPr>
    </w:p>
    <w:p w14:paraId="3A2D7BA3" w14:textId="77777777" w:rsidR="006A0E98" w:rsidRPr="002A02A7" w:rsidRDefault="006A0E98" w:rsidP="006A0E98">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7DECF706" w14:textId="77777777" w:rsidR="006A0E98" w:rsidRPr="002A02A7" w:rsidRDefault="006A0E98" w:rsidP="006A0E98">
      <w:pPr>
        <w:pStyle w:val="PL"/>
      </w:pPr>
    </w:p>
    <w:p w14:paraId="06CDA715" w14:textId="77777777" w:rsidR="006A0E98" w:rsidRPr="002A02A7" w:rsidRDefault="006A0E98" w:rsidP="006A0E98">
      <w:pPr>
        <w:pStyle w:val="PL"/>
      </w:pPr>
      <w:r w:rsidRPr="002A02A7">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1A8F7486" w14:textId="77777777" w:rsidR="006A0E98" w:rsidRPr="002A02A7" w:rsidRDefault="006A0E98" w:rsidP="006A0E98">
      <w:pPr>
        <w:pStyle w:val="PL"/>
      </w:pPr>
    </w:p>
    <w:p w14:paraId="0C75EC62" w14:textId="77777777" w:rsidR="006A0E98" w:rsidRPr="002A02A7" w:rsidRDefault="006A0E98" w:rsidP="006A0E98">
      <w:pPr>
        <w:pStyle w:val="PL"/>
      </w:pPr>
      <w:r w:rsidRPr="002A02A7">
        <w:t xml:space="preserve">TrackingAreaIdentity-r16 ::=     </w:t>
      </w:r>
      <w:r w:rsidRPr="002A02A7">
        <w:rPr>
          <w:color w:val="993366"/>
        </w:rPr>
        <w:t>SEQUENCE</w:t>
      </w:r>
      <w:r w:rsidRPr="002A02A7">
        <w:t xml:space="preserve"> {</w:t>
      </w:r>
    </w:p>
    <w:p w14:paraId="22FA2BD1" w14:textId="77777777" w:rsidR="006A0E98" w:rsidRPr="002A02A7" w:rsidRDefault="006A0E98" w:rsidP="006A0E98">
      <w:pPr>
        <w:pStyle w:val="PL"/>
      </w:pPr>
      <w:r w:rsidRPr="002A02A7">
        <w:t xml:space="preserve">    plmn-Identity-r16                PLMN-Identity,</w:t>
      </w:r>
    </w:p>
    <w:p w14:paraId="726FBDF3" w14:textId="77777777" w:rsidR="006A0E98" w:rsidRPr="002A02A7" w:rsidRDefault="006A0E98" w:rsidP="006A0E98">
      <w:pPr>
        <w:pStyle w:val="PL"/>
      </w:pPr>
      <w:r w:rsidRPr="002A02A7">
        <w:t xml:space="preserve">    trackingAreaCode-r16             TrackingAreaCode</w:t>
      </w:r>
    </w:p>
    <w:p w14:paraId="43D708FD" w14:textId="77777777" w:rsidR="006A0E98" w:rsidRPr="002A02A7" w:rsidRDefault="006A0E98" w:rsidP="006A0E98">
      <w:pPr>
        <w:pStyle w:val="PL"/>
      </w:pPr>
      <w:r w:rsidRPr="002A02A7">
        <w:t>}</w:t>
      </w:r>
    </w:p>
    <w:p w14:paraId="2B80B98A" w14:textId="77777777" w:rsidR="006A0E98" w:rsidRPr="002A02A7" w:rsidRDefault="006A0E98" w:rsidP="006A0E98">
      <w:pPr>
        <w:pStyle w:val="PL"/>
      </w:pPr>
    </w:p>
    <w:p w14:paraId="045A9EA1" w14:textId="77777777" w:rsidR="006A0E98" w:rsidRPr="00E621CD" w:rsidRDefault="006A0E98" w:rsidP="006A0E98">
      <w:pPr>
        <w:pStyle w:val="PL"/>
        <w:rPr>
          <w:color w:val="808080"/>
        </w:rPr>
      </w:pPr>
      <w:r w:rsidRPr="00E621CD">
        <w:rPr>
          <w:color w:val="808080"/>
        </w:rPr>
        <w:t>-- TAG-AREACONFIGURATION-STOP</w:t>
      </w:r>
    </w:p>
    <w:p w14:paraId="23844282" w14:textId="77777777" w:rsidR="006A0E98" w:rsidRPr="00E621CD" w:rsidRDefault="006A0E98" w:rsidP="006A0E98">
      <w:pPr>
        <w:pStyle w:val="PL"/>
        <w:rPr>
          <w:color w:val="808080"/>
        </w:rPr>
      </w:pPr>
      <w:r w:rsidRPr="00E621CD">
        <w:rPr>
          <w:color w:val="808080"/>
        </w:rPr>
        <w:t>-- ASN1STOP</w:t>
      </w:r>
    </w:p>
    <w:p w14:paraId="23F83BA9" w14:textId="77777777" w:rsidR="006A0E98" w:rsidRPr="00834AED" w:rsidRDefault="006A0E98" w:rsidP="006A0E9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79C0C8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159259" w14:textId="77777777" w:rsidR="006A0E98" w:rsidRPr="00834AED" w:rsidRDefault="006A0E98" w:rsidP="00F563E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6A0E98" w:rsidRPr="00834AED" w14:paraId="5365F2F9"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99EA6B" w14:textId="77777777" w:rsidR="006A0E98" w:rsidRPr="00834AED" w:rsidRDefault="006A0E98" w:rsidP="00F563E8">
            <w:pPr>
              <w:pStyle w:val="TAL"/>
              <w:rPr>
                <w:b/>
                <w:i/>
                <w:kern w:val="2"/>
                <w:lang w:eastAsia="sv-SE"/>
              </w:rPr>
            </w:pPr>
            <w:r w:rsidRPr="00834AED">
              <w:rPr>
                <w:b/>
                <w:i/>
                <w:kern w:val="2"/>
              </w:rPr>
              <w:t>InterFreqTargetInfo</w:t>
            </w:r>
          </w:p>
          <w:p w14:paraId="33C2CE02" w14:textId="77777777" w:rsidR="006A0E98" w:rsidRPr="00834AED" w:rsidRDefault="006A0E98" w:rsidP="00F563E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Pr="00834AED">
              <w:rPr>
                <w:lang w:eastAsia="ko-KR"/>
              </w:rPr>
              <w:t>UE should perform measurement logging for the frequency in SIB4 of the current serving cell whose DL-carrierfrequency is included in the</w:t>
            </w:r>
            <w:r w:rsidRPr="00834AED">
              <w:t xml:space="preserve"> </w:t>
            </w:r>
            <w:r w:rsidRPr="00834AED">
              <w:rPr>
                <w:lang w:eastAsia="ko-KR"/>
              </w:rPr>
              <w:t>InterFreqTargetList.</w:t>
            </w:r>
            <w:r w:rsidRPr="00834AED">
              <w:rPr>
                <w:bCs/>
                <w:iCs/>
                <w:lang w:eastAsia="ko-KR"/>
              </w:rPr>
              <w:t xml:space="preserve"> If not configured, the UE should perform measurement logging for all the neighbour cells.</w:t>
            </w:r>
          </w:p>
        </w:tc>
      </w:tr>
    </w:tbl>
    <w:p w14:paraId="092728E8" w14:textId="77777777" w:rsidR="006A0E98" w:rsidRPr="00834AED" w:rsidRDefault="006A0E98" w:rsidP="006A0E98">
      <w:pPr>
        <w:rPr>
          <w:rFonts w:eastAsiaTheme="minorEastAsia"/>
        </w:rPr>
      </w:pPr>
    </w:p>
    <w:p w14:paraId="3E58F5B8" w14:textId="77777777" w:rsidR="006A0E98" w:rsidRPr="00834AED" w:rsidRDefault="006A0E98" w:rsidP="006A0E98">
      <w:pPr>
        <w:pStyle w:val="Heading4"/>
      </w:pPr>
      <w:bookmarkStart w:id="2552" w:name="_Toc46439872"/>
      <w:bookmarkStart w:id="2553" w:name="_Toc46444709"/>
      <w:bookmarkStart w:id="2554" w:name="_Toc46487470"/>
      <w:r w:rsidRPr="00834AED">
        <w:t>–</w:t>
      </w:r>
      <w:r w:rsidRPr="00834AED">
        <w:tab/>
      </w:r>
      <w:r w:rsidRPr="00834AED">
        <w:rPr>
          <w:bCs/>
          <w:i/>
        </w:rPr>
        <w:t>BT-NameList</w:t>
      </w:r>
      <w:bookmarkEnd w:id="2552"/>
      <w:bookmarkEnd w:id="2553"/>
      <w:bookmarkEnd w:id="2554"/>
    </w:p>
    <w:p w14:paraId="75D7587A" w14:textId="77777777" w:rsidR="006A0E98" w:rsidRPr="00834AED" w:rsidRDefault="006A0E98" w:rsidP="006A0E9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616A28D8" w14:textId="77777777" w:rsidR="006A0E98" w:rsidRPr="00834AED" w:rsidRDefault="006A0E98" w:rsidP="006A0E98">
      <w:pPr>
        <w:pStyle w:val="TH"/>
      </w:pPr>
      <w:r w:rsidRPr="00834AED">
        <w:rPr>
          <w:bCs/>
          <w:i/>
        </w:rPr>
        <w:t>BT-NameList</w:t>
      </w:r>
      <w:r w:rsidRPr="00834AED">
        <w:rPr>
          <w:bCs/>
          <w:i/>
          <w:iCs/>
        </w:rPr>
        <w:t xml:space="preserve"> </w:t>
      </w:r>
      <w:r w:rsidRPr="00834AED">
        <w:t>information element</w:t>
      </w:r>
    </w:p>
    <w:p w14:paraId="40ADCF4B" w14:textId="77777777" w:rsidR="006A0E98" w:rsidRPr="00E621CD" w:rsidRDefault="006A0E98" w:rsidP="006A0E98">
      <w:pPr>
        <w:pStyle w:val="PL"/>
        <w:rPr>
          <w:color w:val="808080"/>
        </w:rPr>
      </w:pPr>
      <w:r w:rsidRPr="00E621CD">
        <w:rPr>
          <w:color w:val="808080"/>
        </w:rPr>
        <w:t>-- ASN1START</w:t>
      </w:r>
    </w:p>
    <w:p w14:paraId="66F64E81" w14:textId="77777777" w:rsidR="006A0E98" w:rsidRPr="00E621CD" w:rsidRDefault="006A0E98" w:rsidP="006A0E98">
      <w:pPr>
        <w:pStyle w:val="PL"/>
        <w:rPr>
          <w:color w:val="808080"/>
        </w:rPr>
      </w:pPr>
      <w:r w:rsidRPr="00E621CD">
        <w:rPr>
          <w:color w:val="808080"/>
        </w:rPr>
        <w:t>-- TAG-BTNAMELIST-START</w:t>
      </w:r>
    </w:p>
    <w:p w14:paraId="122E9809" w14:textId="77777777" w:rsidR="006A0E98" w:rsidRPr="002A02A7" w:rsidRDefault="006A0E98" w:rsidP="006A0E98">
      <w:pPr>
        <w:pStyle w:val="PL"/>
      </w:pPr>
    </w:p>
    <w:p w14:paraId="208B5DB3" w14:textId="77777777" w:rsidR="006A0E98" w:rsidRPr="002A02A7" w:rsidRDefault="006A0E98" w:rsidP="006A0E98">
      <w:pPr>
        <w:pStyle w:val="PL"/>
      </w:pPr>
      <w:r w:rsidRPr="002A02A7">
        <w:t xml:space="preserve">BT-NameList-r16 ::=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w:t>
      </w:r>
      <w:r>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1D9659FF" w14:textId="77777777" w:rsidR="006A0E98" w:rsidRPr="002A02A7" w:rsidRDefault="006A0E98" w:rsidP="006A0E98">
      <w:pPr>
        <w:pStyle w:val="PL"/>
      </w:pPr>
    </w:p>
    <w:p w14:paraId="2C07476E" w14:textId="77777777" w:rsidR="006A0E98" w:rsidRPr="002A02A7" w:rsidRDefault="006A0E98" w:rsidP="006A0E98">
      <w:pPr>
        <w:pStyle w:val="PL"/>
      </w:pPr>
      <w:r w:rsidRPr="002A02A7">
        <w:t xml:space="preserve">BT-Name-r16 ::=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2E4C1EDA" w14:textId="77777777" w:rsidR="006A0E98" w:rsidRPr="002A02A7" w:rsidRDefault="006A0E98" w:rsidP="006A0E98">
      <w:pPr>
        <w:pStyle w:val="PL"/>
      </w:pPr>
    </w:p>
    <w:p w14:paraId="39486D82" w14:textId="77777777" w:rsidR="006A0E98" w:rsidRPr="00E621CD" w:rsidRDefault="006A0E98" w:rsidP="006A0E98">
      <w:pPr>
        <w:pStyle w:val="PL"/>
        <w:rPr>
          <w:color w:val="808080"/>
        </w:rPr>
      </w:pPr>
      <w:r w:rsidRPr="00E621CD">
        <w:rPr>
          <w:color w:val="808080"/>
        </w:rPr>
        <w:t>-- TAG-BTNAMELIST-STOP</w:t>
      </w:r>
    </w:p>
    <w:p w14:paraId="2A9DE5AD" w14:textId="77777777" w:rsidR="006A0E98" w:rsidRPr="00E621CD" w:rsidRDefault="006A0E98" w:rsidP="006A0E98">
      <w:pPr>
        <w:pStyle w:val="PL"/>
        <w:rPr>
          <w:color w:val="808080"/>
        </w:rPr>
      </w:pPr>
      <w:r w:rsidRPr="00E621CD">
        <w:rPr>
          <w:color w:val="808080"/>
        </w:rPr>
        <w:t>-- ASN1STOP</w:t>
      </w:r>
    </w:p>
    <w:p w14:paraId="0680E256"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1FE0133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77B178" w14:textId="77777777" w:rsidR="006A0E98" w:rsidRPr="00834AED" w:rsidRDefault="006A0E98" w:rsidP="00F563E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6A0E98" w:rsidRPr="00834AED" w14:paraId="086E06C3"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E483F" w14:textId="77777777" w:rsidR="006A0E98" w:rsidRPr="00834AED" w:rsidRDefault="006A0E98" w:rsidP="00F563E8">
            <w:pPr>
              <w:pStyle w:val="TAL"/>
              <w:rPr>
                <w:b/>
                <w:i/>
                <w:kern w:val="2"/>
                <w:lang w:eastAsia="sv-SE"/>
              </w:rPr>
            </w:pPr>
            <w:r w:rsidRPr="00834AED">
              <w:rPr>
                <w:b/>
                <w:i/>
                <w:kern w:val="2"/>
                <w:lang w:eastAsia="sv-SE"/>
              </w:rPr>
              <w:t>bt-Name</w:t>
            </w:r>
          </w:p>
          <w:p w14:paraId="40369139" w14:textId="77777777" w:rsidR="006A0E98" w:rsidRPr="00834AED" w:rsidRDefault="006A0E98" w:rsidP="00F563E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00060C29" w14:textId="77777777" w:rsidR="006A0E98" w:rsidRPr="00834AED" w:rsidRDefault="006A0E98" w:rsidP="006A0E98">
      <w:pPr>
        <w:rPr>
          <w:rFonts w:eastAsia="SimSun"/>
          <w:lang w:eastAsia="zh-CN"/>
        </w:rPr>
      </w:pPr>
    </w:p>
    <w:p w14:paraId="030D1F8B" w14:textId="77777777" w:rsidR="006A0E98" w:rsidRPr="00834AED" w:rsidRDefault="006A0E98" w:rsidP="006A0E98">
      <w:pPr>
        <w:pStyle w:val="Heading4"/>
        <w:rPr>
          <w:rFonts w:eastAsia="SimSun"/>
        </w:rPr>
      </w:pPr>
      <w:bookmarkStart w:id="2555" w:name="_Toc46439873"/>
      <w:bookmarkStart w:id="2556" w:name="_Toc46444710"/>
      <w:bookmarkStart w:id="2557"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2555"/>
      <w:bookmarkEnd w:id="2556"/>
      <w:bookmarkEnd w:id="2557"/>
    </w:p>
    <w:p w14:paraId="297FD624" w14:textId="77777777" w:rsidR="006A0E98" w:rsidRPr="00834AED" w:rsidRDefault="006A0E98" w:rsidP="006A0E9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2846DE84" w14:textId="77777777" w:rsidR="006A0E98" w:rsidRPr="00834AED" w:rsidRDefault="006A0E98" w:rsidP="006A0E98">
      <w:pPr>
        <w:pStyle w:val="TH"/>
      </w:pPr>
      <w:r w:rsidRPr="00834AED">
        <w:rPr>
          <w:bCs/>
          <w:i/>
          <w:iCs/>
        </w:rPr>
        <w:t xml:space="preserve">EUTRA-AllowedMeasBandwidth </w:t>
      </w:r>
      <w:r w:rsidRPr="00834AED">
        <w:t>information element</w:t>
      </w:r>
    </w:p>
    <w:p w14:paraId="41D34180" w14:textId="77777777" w:rsidR="006A0E98" w:rsidRPr="00E621CD" w:rsidRDefault="006A0E98" w:rsidP="006A0E98">
      <w:pPr>
        <w:pStyle w:val="PL"/>
        <w:rPr>
          <w:color w:val="808080"/>
        </w:rPr>
      </w:pPr>
      <w:r w:rsidRPr="00E621CD">
        <w:rPr>
          <w:color w:val="808080"/>
        </w:rPr>
        <w:t>-- ASN1START</w:t>
      </w:r>
    </w:p>
    <w:p w14:paraId="60849348" w14:textId="77777777" w:rsidR="006A0E98" w:rsidRPr="00E621CD" w:rsidRDefault="006A0E98" w:rsidP="006A0E98">
      <w:pPr>
        <w:pStyle w:val="PL"/>
        <w:rPr>
          <w:color w:val="808080"/>
        </w:rPr>
      </w:pPr>
      <w:r w:rsidRPr="00E621CD">
        <w:rPr>
          <w:color w:val="808080"/>
        </w:rPr>
        <w:t>-- TAG-EUTRA-ALLOWEDMEASBANDWIDTH-START</w:t>
      </w:r>
    </w:p>
    <w:p w14:paraId="59130B72" w14:textId="77777777" w:rsidR="006A0E98" w:rsidRPr="002A02A7" w:rsidRDefault="006A0E98" w:rsidP="006A0E98">
      <w:pPr>
        <w:pStyle w:val="PL"/>
      </w:pPr>
    </w:p>
    <w:p w14:paraId="4AAAE988" w14:textId="77777777" w:rsidR="006A0E98" w:rsidRPr="002A02A7" w:rsidRDefault="006A0E98" w:rsidP="006A0E98">
      <w:pPr>
        <w:pStyle w:val="PL"/>
      </w:pPr>
      <w:r w:rsidRPr="002A02A7">
        <w:t xml:space="preserve">EUTRA-AllowedMeasBandwidth ::=              </w:t>
      </w:r>
      <w:r w:rsidRPr="002A02A7">
        <w:rPr>
          <w:color w:val="993366"/>
        </w:rPr>
        <w:t>ENUMERATED</w:t>
      </w:r>
      <w:r w:rsidRPr="002A02A7">
        <w:t xml:space="preserve"> {mbw6, mbw15, mbw25, mbw50, mbw75, mbw100}</w:t>
      </w:r>
    </w:p>
    <w:p w14:paraId="19CDED6F" w14:textId="77777777" w:rsidR="006A0E98" w:rsidRPr="002A02A7" w:rsidRDefault="006A0E98" w:rsidP="006A0E98">
      <w:pPr>
        <w:pStyle w:val="PL"/>
      </w:pPr>
    </w:p>
    <w:p w14:paraId="0C1A8BCD" w14:textId="77777777" w:rsidR="006A0E98" w:rsidRPr="00E621CD" w:rsidRDefault="006A0E98" w:rsidP="006A0E98">
      <w:pPr>
        <w:pStyle w:val="PL"/>
        <w:rPr>
          <w:color w:val="808080"/>
        </w:rPr>
      </w:pPr>
      <w:r w:rsidRPr="00E621CD">
        <w:rPr>
          <w:color w:val="808080"/>
        </w:rPr>
        <w:t>-- TAG-EUTRA-ALLOWEDMEASBANDWIDTH-STOP</w:t>
      </w:r>
    </w:p>
    <w:p w14:paraId="7171EE18" w14:textId="77777777" w:rsidR="006A0E98" w:rsidRPr="00E621CD" w:rsidRDefault="006A0E98" w:rsidP="006A0E98">
      <w:pPr>
        <w:pStyle w:val="PL"/>
        <w:rPr>
          <w:rFonts w:eastAsia="SimSun"/>
          <w:color w:val="808080"/>
        </w:rPr>
      </w:pPr>
      <w:r w:rsidRPr="00E621CD">
        <w:rPr>
          <w:color w:val="808080"/>
        </w:rPr>
        <w:t>-- ASN1STOP</w:t>
      </w:r>
    </w:p>
    <w:p w14:paraId="3AC7F885" w14:textId="77777777" w:rsidR="006A0E98" w:rsidRPr="00834AED" w:rsidRDefault="006A0E98" w:rsidP="006A0E98"/>
    <w:p w14:paraId="2495CC14" w14:textId="77777777" w:rsidR="006A0E98" w:rsidRPr="00834AED" w:rsidRDefault="006A0E98" w:rsidP="006A0E98">
      <w:pPr>
        <w:pStyle w:val="Heading4"/>
      </w:pPr>
      <w:bookmarkStart w:id="2558" w:name="_Toc46439874"/>
      <w:bookmarkStart w:id="2559" w:name="_Toc46444711"/>
      <w:bookmarkStart w:id="2560" w:name="_Toc46487472"/>
      <w:r w:rsidRPr="00834AED">
        <w:t>–</w:t>
      </w:r>
      <w:r w:rsidRPr="00834AED">
        <w:tab/>
      </w:r>
      <w:r w:rsidRPr="00834AED">
        <w:rPr>
          <w:i/>
        </w:rPr>
        <w:t>EUTRA-MBSFN-SubframeConfigList</w:t>
      </w:r>
      <w:bookmarkEnd w:id="2558"/>
      <w:bookmarkEnd w:id="2559"/>
      <w:bookmarkEnd w:id="2560"/>
    </w:p>
    <w:p w14:paraId="21C2D2DD" w14:textId="77777777" w:rsidR="006A0E98" w:rsidRPr="00834AED" w:rsidRDefault="006A0E98" w:rsidP="006A0E98">
      <w:r w:rsidRPr="00834AED">
        <w:t xml:space="preserve">The IE </w:t>
      </w:r>
      <w:r w:rsidRPr="00834AED">
        <w:rPr>
          <w:i/>
        </w:rPr>
        <w:t>EUTRA-MBSFN-SubframeConfigList</w:t>
      </w:r>
      <w:r w:rsidRPr="00834AED">
        <w:t xml:space="preserve"> is used to define an E-UTRA MBSFN subframe pattern (for the purpose of NR rate matching).</w:t>
      </w:r>
    </w:p>
    <w:p w14:paraId="4A203995" w14:textId="77777777" w:rsidR="006A0E98" w:rsidRPr="00834AED" w:rsidRDefault="006A0E98" w:rsidP="006A0E98">
      <w:pPr>
        <w:pStyle w:val="TH"/>
      </w:pPr>
      <w:r w:rsidRPr="00834AED">
        <w:rPr>
          <w:i/>
        </w:rPr>
        <w:t>EUTRA-MBSFN-SubframeConfigList</w:t>
      </w:r>
      <w:r w:rsidRPr="00834AED">
        <w:t xml:space="preserve"> information element</w:t>
      </w:r>
    </w:p>
    <w:p w14:paraId="514DE60A" w14:textId="77777777" w:rsidR="006A0E98" w:rsidRPr="00E621CD" w:rsidRDefault="006A0E98" w:rsidP="006A0E98">
      <w:pPr>
        <w:pStyle w:val="PL"/>
        <w:rPr>
          <w:color w:val="808080"/>
        </w:rPr>
      </w:pPr>
      <w:r w:rsidRPr="00E621CD">
        <w:rPr>
          <w:color w:val="808080"/>
        </w:rPr>
        <w:t>-- ASN1START</w:t>
      </w:r>
    </w:p>
    <w:p w14:paraId="347EF077" w14:textId="77777777" w:rsidR="006A0E98" w:rsidRPr="00E621CD" w:rsidRDefault="006A0E98" w:rsidP="006A0E98">
      <w:pPr>
        <w:pStyle w:val="PL"/>
        <w:rPr>
          <w:color w:val="808080"/>
        </w:rPr>
      </w:pPr>
      <w:r w:rsidRPr="00E621CD">
        <w:rPr>
          <w:color w:val="808080"/>
        </w:rPr>
        <w:t>-- TAG-EUTRA-MBSFN-SUBFRAMECONFIGLIST-START</w:t>
      </w:r>
    </w:p>
    <w:p w14:paraId="04DBCF1D" w14:textId="77777777" w:rsidR="006A0E98" w:rsidRPr="002A02A7" w:rsidRDefault="006A0E98" w:rsidP="006A0E98">
      <w:pPr>
        <w:pStyle w:val="PL"/>
      </w:pPr>
    </w:p>
    <w:p w14:paraId="7FA542C1" w14:textId="77777777" w:rsidR="006A0E98" w:rsidRPr="002A02A7" w:rsidRDefault="006A0E98" w:rsidP="006A0E98">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01FEE14D" w14:textId="77777777" w:rsidR="006A0E98" w:rsidRPr="002A02A7" w:rsidRDefault="006A0E98" w:rsidP="006A0E98">
      <w:pPr>
        <w:pStyle w:val="PL"/>
      </w:pPr>
    </w:p>
    <w:p w14:paraId="2A15EBC4" w14:textId="77777777" w:rsidR="006A0E98" w:rsidRPr="002A02A7" w:rsidRDefault="006A0E98" w:rsidP="006A0E98">
      <w:pPr>
        <w:pStyle w:val="PL"/>
      </w:pPr>
      <w:r w:rsidRPr="002A02A7">
        <w:t xml:space="preserve">EUTRA-MBSFN-SubframeConfig ::=      </w:t>
      </w:r>
      <w:r w:rsidRPr="002A02A7">
        <w:rPr>
          <w:color w:val="993366"/>
        </w:rPr>
        <w:t>SEQUENCE</w:t>
      </w:r>
      <w:r w:rsidRPr="002A02A7">
        <w:t xml:space="preserve"> {</w:t>
      </w:r>
    </w:p>
    <w:p w14:paraId="260278CD" w14:textId="77777777" w:rsidR="006A0E98" w:rsidRPr="002A02A7" w:rsidRDefault="006A0E98" w:rsidP="006A0E98">
      <w:pPr>
        <w:pStyle w:val="PL"/>
      </w:pPr>
      <w:r w:rsidRPr="002A02A7">
        <w:t xml:space="preserve">    radioframeAllocationPeriod          </w:t>
      </w:r>
      <w:r w:rsidRPr="002A02A7">
        <w:rPr>
          <w:color w:val="993366"/>
        </w:rPr>
        <w:t>ENUMERATED</w:t>
      </w:r>
      <w:r w:rsidRPr="002A02A7">
        <w:t xml:space="preserve"> {n1, n2, n4, n8, n16, n32},</w:t>
      </w:r>
    </w:p>
    <w:p w14:paraId="47E11C9A" w14:textId="77777777" w:rsidR="006A0E98" w:rsidRPr="002A02A7" w:rsidRDefault="006A0E98" w:rsidP="006A0E98">
      <w:pPr>
        <w:pStyle w:val="PL"/>
      </w:pPr>
      <w:r w:rsidRPr="002A02A7">
        <w:t xml:space="preserve">    radioframeAllocationOffset          </w:t>
      </w:r>
      <w:r w:rsidRPr="002A02A7">
        <w:rPr>
          <w:color w:val="993366"/>
        </w:rPr>
        <w:t>INTEGER</w:t>
      </w:r>
      <w:r w:rsidRPr="002A02A7">
        <w:t xml:space="preserve"> (0..7),</w:t>
      </w:r>
    </w:p>
    <w:p w14:paraId="22130867" w14:textId="77777777" w:rsidR="006A0E98" w:rsidRPr="002A02A7" w:rsidRDefault="006A0E98" w:rsidP="006A0E98">
      <w:pPr>
        <w:pStyle w:val="PL"/>
      </w:pPr>
      <w:r w:rsidRPr="002A02A7">
        <w:t xml:space="preserve">    subframeAllocation1                 </w:t>
      </w:r>
      <w:r w:rsidRPr="002A02A7">
        <w:rPr>
          <w:color w:val="993366"/>
        </w:rPr>
        <w:t>CHOICE</w:t>
      </w:r>
      <w:r w:rsidRPr="002A02A7">
        <w:t xml:space="preserve"> {</w:t>
      </w:r>
    </w:p>
    <w:p w14:paraId="4F3623B2" w14:textId="77777777" w:rsidR="006A0E98" w:rsidRPr="002A02A7" w:rsidRDefault="006A0E98" w:rsidP="006A0E98">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6B043A0E" w14:textId="77777777" w:rsidR="006A0E98" w:rsidRPr="002A02A7" w:rsidRDefault="006A0E98" w:rsidP="006A0E98">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1C34157D" w14:textId="77777777" w:rsidR="006A0E98" w:rsidRPr="002A02A7" w:rsidRDefault="006A0E98" w:rsidP="006A0E98">
      <w:pPr>
        <w:pStyle w:val="PL"/>
      </w:pPr>
      <w:r w:rsidRPr="002A02A7">
        <w:t xml:space="preserve">    },</w:t>
      </w:r>
    </w:p>
    <w:p w14:paraId="15290D31" w14:textId="77777777" w:rsidR="006A0E98" w:rsidRPr="002A02A7" w:rsidRDefault="006A0E98" w:rsidP="006A0E98">
      <w:pPr>
        <w:pStyle w:val="PL"/>
      </w:pPr>
      <w:r w:rsidRPr="002A02A7">
        <w:t xml:space="preserve">    subframeAllocation2                 </w:t>
      </w:r>
      <w:r w:rsidRPr="002A02A7">
        <w:rPr>
          <w:color w:val="993366"/>
        </w:rPr>
        <w:t>CHOICE</w:t>
      </w:r>
      <w:r w:rsidRPr="002A02A7">
        <w:t xml:space="preserve"> {</w:t>
      </w:r>
    </w:p>
    <w:p w14:paraId="62EBCDCA" w14:textId="77777777" w:rsidR="006A0E98" w:rsidRPr="002A02A7" w:rsidRDefault="006A0E98" w:rsidP="006A0E98">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0B42B90B" w14:textId="77777777" w:rsidR="006A0E98" w:rsidRPr="002A02A7" w:rsidRDefault="006A0E98" w:rsidP="006A0E98">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19C19BB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38052BD" w14:textId="77777777" w:rsidR="006A0E98" w:rsidRPr="002A02A7" w:rsidRDefault="006A0E98" w:rsidP="006A0E98">
      <w:pPr>
        <w:pStyle w:val="PL"/>
      </w:pPr>
      <w:r w:rsidRPr="002A02A7">
        <w:t xml:space="preserve">    ...</w:t>
      </w:r>
    </w:p>
    <w:p w14:paraId="5CF2F586" w14:textId="77777777" w:rsidR="006A0E98" w:rsidRPr="002A02A7" w:rsidRDefault="006A0E98" w:rsidP="006A0E98">
      <w:pPr>
        <w:pStyle w:val="PL"/>
      </w:pPr>
      <w:r w:rsidRPr="002A02A7">
        <w:t>}</w:t>
      </w:r>
    </w:p>
    <w:p w14:paraId="6FC1FFDA" w14:textId="77777777" w:rsidR="006A0E98" w:rsidRPr="002A02A7" w:rsidRDefault="006A0E98" w:rsidP="006A0E98">
      <w:pPr>
        <w:pStyle w:val="PL"/>
      </w:pPr>
    </w:p>
    <w:p w14:paraId="008136CD" w14:textId="77777777" w:rsidR="006A0E98" w:rsidRPr="00E621CD" w:rsidRDefault="006A0E98" w:rsidP="006A0E98">
      <w:pPr>
        <w:pStyle w:val="PL"/>
        <w:rPr>
          <w:color w:val="808080"/>
        </w:rPr>
      </w:pPr>
      <w:r w:rsidRPr="00E621CD">
        <w:rPr>
          <w:color w:val="808080"/>
        </w:rPr>
        <w:t>-- TAG-EUTRA-MBSFN-SUBFRAMECONFIGLIST-STOP</w:t>
      </w:r>
    </w:p>
    <w:p w14:paraId="781FF976" w14:textId="77777777" w:rsidR="006A0E98" w:rsidRPr="00E621CD" w:rsidRDefault="006A0E98" w:rsidP="006A0E98">
      <w:pPr>
        <w:pStyle w:val="PL"/>
        <w:rPr>
          <w:color w:val="808080"/>
        </w:rPr>
      </w:pPr>
      <w:r w:rsidRPr="00E621CD">
        <w:rPr>
          <w:color w:val="808080"/>
        </w:rPr>
        <w:t>-- ASN1STOP</w:t>
      </w:r>
    </w:p>
    <w:p w14:paraId="7DB21D66"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A0204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1ECF43" w14:textId="77777777" w:rsidR="006A0E98" w:rsidRPr="00834AED" w:rsidRDefault="006A0E98" w:rsidP="00F563E8">
            <w:pPr>
              <w:pStyle w:val="TAH"/>
              <w:rPr>
                <w:rFonts w:eastAsia="MS Mincho"/>
                <w:szCs w:val="22"/>
                <w:lang w:eastAsia="sv-SE"/>
              </w:rPr>
            </w:pPr>
            <w:r w:rsidRPr="00834AED">
              <w:rPr>
                <w:rFonts w:eastAsia="MS Mincho"/>
                <w:i/>
                <w:szCs w:val="22"/>
                <w:lang w:eastAsia="sv-SE"/>
              </w:rPr>
              <w:t xml:space="preserve">EUTRA-MBSFN-SubframeConfig </w:t>
            </w:r>
            <w:r w:rsidRPr="00834AED">
              <w:rPr>
                <w:rFonts w:eastAsia="MS Mincho"/>
                <w:szCs w:val="22"/>
                <w:lang w:eastAsia="sv-SE"/>
              </w:rPr>
              <w:t>field descriptions</w:t>
            </w:r>
          </w:p>
        </w:tc>
      </w:tr>
      <w:tr w:rsidR="006A0E98" w:rsidRPr="00834AED" w14:paraId="7886ED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2B0F0"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radioframeAllocationOffset</w:t>
            </w:r>
          </w:p>
          <w:p w14:paraId="42CAC8D2"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6A0E98" w:rsidRPr="00834AED" w14:paraId="394014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5C4AFF"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radioframeAllocationPeriod</w:t>
            </w:r>
          </w:p>
          <w:p w14:paraId="4EB60DE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6A0E98" w:rsidRPr="00834AED" w14:paraId="10EE93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8448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ubframeAllocation1</w:t>
            </w:r>
          </w:p>
          <w:p w14:paraId="3D195C1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6A0E98" w:rsidRPr="00834AED" w14:paraId="072EB1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9F871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ubframeAllocation2</w:t>
            </w:r>
          </w:p>
          <w:p w14:paraId="220DD199" w14:textId="77777777" w:rsidR="006A0E98" w:rsidRPr="00834AED" w:rsidRDefault="006A0E98" w:rsidP="00F563E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5596A15" w14:textId="77777777" w:rsidR="006A0E98" w:rsidRPr="00834AED" w:rsidRDefault="006A0E98" w:rsidP="006A0E98"/>
    <w:p w14:paraId="7247660B" w14:textId="77777777" w:rsidR="006A0E98" w:rsidRPr="00834AED" w:rsidRDefault="006A0E98" w:rsidP="006A0E98">
      <w:pPr>
        <w:pStyle w:val="Heading4"/>
        <w:tabs>
          <w:tab w:val="left" w:pos="2835"/>
        </w:tabs>
        <w:rPr>
          <w:rFonts w:eastAsia="SimSun"/>
          <w:i/>
          <w:noProof/>
        </w:rPr>
      </w:pPr>
      <w:bookmarkStart w:id="2561" w:name="_Toc46439875"/>
      <w:bookmarkStart w:id="2562" w:name="_Toc46444712"/>
      <w:bookmarkStart w:id="2563" w:name="_Toc46487473"/>
      <w:r w:rsidRPr="00834AED">
        <w:rPr>
          <w:rFonts w:eastAsia="SimSun"/>
        </w:rPr>
        <w:t>–</w:t>
      </w:r>
      <w:r w:rsidRPr="00834AED">
        <w:rPr>
          <w:rFonts w:eastAsia="SimSun"/>
        </w:rPr>
        <w:tab/>
      </w:r>
      <w:r w:rsidRPr="00834AED">
        <w:rPr>
          <w:rFonts w:eastAsia="SimSun"/>
          <w:i/>
          <w:noProof/>
        </w:rPr>
        <w:t>EUTRA-MultiBandInfoList</w:t>
      </w:r>
      <w:bookmarkEnd w:id="2561"/>
      <w:bookmarkEnd w:id="2562"/>
      <w:bookmarkEnd w:id="2563"/>
    </w:p>
    <w:p w14:paraId="3822999A" w14:textId="77777777" w:rsidR="006A0E98" w:rsidRPr="00834AED" w:rsidRDefault="006A0E98" w:rsidP="006A0E9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226B681D" w14:textId="77777777" w:rsidR="006A0E98" w:rsidRPr="00834AED" w:rsidRDefault="006A0E98" w:rsidP="006A0E98">
      <w:pPr>
        <w:pStyle w:val="TH"/>
      </w:pPr>
      <w:r w:rsidRPr="00834AED">
        <w:rPr>
          <w:bCs/>
          <w:i/>
          <w:iCs/>
        </w:rPr>
        <w:t xml:space="preserve">EUTRA-MultiBandInfoList </w:t>
      </w:r>
      <w:r w:rsidRPr="00834AED">
        <w:t>information element</w:t>
      </w:r>
    </w:p>
    <w:p w14:paraId="0D85D8BC" w14:textId="77777777" w:rsidR="006A0E98" w:rsidRPr="00E621CD" w:rsidRDefault="006A0E98" w:rsidP="006A0E98">
      <w:pPr>
        <w:pStyle w:val="PL"/>
        <w:rPr>
          <w:color w:val="808080"/>
        </w:rPr>
      </w:pPr>
      <w:r w:rsidRPr="00E621CD">
        <w:rPr>
          <w:color w:val="808080"/>
        </w:rPr>
        <w:t>-- ASN1START</w:t>
      </w:r>
    </w:p>
    <w:p w14:paraId="62D8609D" w14:textId="77777777" w:rsidR="006A0E98" w:rsidRPr="00E621CD" w:rsidRDefault="006A0E98" w:rsidP="006A0E98">
      <w:pPr>
        <w:pStyle w:val="PL"/>
        <w:rPr>
          <w:color w:val="808080"/>
        </w:rPr>
      </w:pPr>
      <w:r w:rsidRPr="00E621CD">
        <w:rPr>
          <w:color w:val="808080"/>
        </w:rPr>
        <w:t>-- TAG-EUTRA-MULTIBANDINFOLIST-START</w:t>
      </w:r>
    </w:p>
    <w:p w14:paraId="21FF4958" w14:textId="77777777" w:rsidR="006A0E98" w:rsidRPr="002A02A7" w:rsidRDefault="006A0E98" w:rsidP="006A0E98">
      <w:pPr>
        <w:pStyle w:val="PL"/>
      </w:pPr>
    </w:p>
    <w:p w14:paraId="59AD746F" w14:textId="77777777" w:rsidR="006A0E98" w:rsidRPr="002A02A7" w:rsidRDefault="006A0E98" w:rsidP="006A0E98">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6E589A64" w14:textId="77777777" w:rsidR="006A0E98" w:rsidRPr="002A02A7" w:rsidRDefault="006A0E98" w:rsidP="006A0E98">
      <w:pPr>
        <w:pStyle w:val="PL"/>
      </w:pPr>
    </w:p>
    <w:p w14:paraId="5827E6E3" w14:textId="77777777" w:rsidR="006A0E98" w:rsidRPr="002A02A7" w:rsidRDefault="006A0E98" w:rsidP="006A0E98">
      <w:pPr>
        <w:pStyle w:val="PL"/>
      </w:pPr>
      <w:r w:rsidRPr="002A02A7">
        <w:t xml:space="preserve">EUTRA-MultiBandInfo ::=         </w:t>
      </w:r>
      <w:r w:rsidRPr="002A02A7">
        <w:rPr>
          <w:color w:val="993366"/>
        </w:rPr>
        <w:t>SEQUENCE</w:t>
      </w:r>
      <w:r w:rsidRPr="002A02A7">
        <w:t xml:space="preserve"> {</w:t>
      </w:r>
    </w:p>
    <w:p w14:paraId="0DD17659" w14:textId="77777777" w:rsidR="006A0E98" w:rsidRPr="002A02A7" w:rsidRDefault="006A0E98" w:rsidP="006A0E98">
      <w:pPr>
        <w:pStyle w:val="PL"/>
      </w:pPr>
      <w:r w:rsidRPr="002A02A7">
        <w:t xml:space="preserve">    eutra-FreqBandIndicator         FreqBandIndicatorEUTRA,</w:t>
      </w:r>
    </w:p>
    <w:p w14:paraId="37B5ECAE" w14:textId="77777777" w:rsidR="006A0E98" w:rsidRPr="00E621CD" w:rsidRDefault="006A0E98" w:rsidP="006A0E98">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59459977" w14:textId="77777777" w:rsidR="006A0E98" w:rsidRPr="002A02A7" w:rsidRDefault="006A0E98" w:rsidP="006A0E98">
      <w:pPr>
        <w:pStyle w:val="PL"/>
      </w:pPr>
      <w:r w:rsidRPr="002A02A7">
        <w:t>}</w:t>
      </w:r>
    </w:p>
    <w:p w14:paraId="5E1D444B" w14:textId="77777777" w:rsidR="006A0E98" w:rsidRPr="002A02A7" w:rsidRDefault="006A0E98" w:rsidP="006A0E98">
      <w:pPr>
        <w:pStyle w:val="PL"/>
      </w:pPr>
    </w:p>
    <w:p w14:paraId="23D1D7D3" w14:textId="77777777" w:rsidR="006A0E98" w:rsidRPr="00E621CD" w:rsidRDefault="006A0E98" w:rsidP="006A0E98">
      <w:pPr>
        <w:pStyle w:val="PL"/>
        <w:rPr>
          <w:color w:val="808080"/>
        </w:rPr>
      </w:pPr>
      <w:r w:rsidRPr="00E621CD">
        <w:rPr>
          <w:color w:val="808080"/>
        </w:rPr>
        <w:t>-- TAG-EUTRA-MULTIBANDINFOLIST-STOP</w:t>
      </w:r>
    </w:p>
    <w:p w14:paraId="445186AE" w14:textId="77777777" w:rsidR="006A0E98" w:rsidRPr="00E621CD" w:rsidRDefault="006A0E98" w:rsidP="006A0E98">
      <w:pPr>
        <w:pStyle w:val="PL"/>
        <w:rPr>
          <w:rFonts w:eastAsia="SimSun"/>
          <w:color w:val="808080"/>
        </w:rPr>
      </w:pPr>
      <w:r w:rsidRPr="00E621CD">
        <w:rPr>
          <w:color w:val="808080"/>
        </w:rPr>
        <w:t>-- ASN1STOP</w:t>
      </w:r>
    </w:p>
    <w:p w14:paraId="06A89090" w14:textId="77777777" w:rsidR="006A0E98" w:rsidRPr="00834AED" w:rsidRDefault="006A0E98" w:rsidP="006A0E98"/>
    <w:p w14:paraId="0BBEA581" w14:textId="77777777" w:rsidR="006A0E98" w:rsidRPr="00834AED" w:rsidRDefault="006A0E98" w:rsidP="006A0E98">
      <w:pPr>
        <w:pStyle w:val="Heading4"/>
        <w:rPr>
          <w:rFonts w:eastAsia="SimSun"/>
        </w:rPr>
      </w:pPr>
      <w:bookmarkStart w:id="2564" w:name="_Toc46439876"/>
      <w:bookmarkStart w:id="2565" w:name="_Toc46444713"/>
      <w:bookmarkStart w:id="2566" w:name="_Toc46487474"/>
      <w:r w:rsidRPr="00834AED">
        <w:rPr>
          <w:rFonts w:eastAsia="SimSun"/>
        </w:rPr>
        <w:t>–</w:t>
      </w:r>
      <w:r w:rsidRPr="00834AED">
        <w:rPr>
          <w:rFonts w:eastAsia="SimSun"/>
        </w:rPr>
        <w:tab/>
      </w:r>
      <w:r w:rsidRPr="00834AED">
        <w:rPr>
          <w:rFonts w:eastAsia="SimSun"/>
          <w:i/>
        </w:rPr>
        <w:t>EUTRA-NS-PmaxList</w:t>
      </w:r>
      <w:bookmarkEnd w:id="2564"/>
      <w:bookmarkEnd w:id="2565"/>
      <w:bookmarkEnd w:id="2566"/>
    </w:p>
    <w:p w14:paraId="2BDFFA64" w14:textId="77777777" w:rsidR="006A0E98" w:rsidRPr="00834AED" w:rsidRDefault="006A0E98" w:rsidP="006A0E9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4A958E77" w14:textId="77777777" w:rsidR="006A0E98" w:rsidRPr="00834AED" w:rsidRDefault="006A0E98" w:rsidP="006A0E98">
      <w:pPr>
        <w:pStyle w:val="TH"/>
      </w:pPr>
      <w:r w:rsidRPr="00834AED">
        <w:rPr>
          <w:bCs/>
          <w:i/>
          <w:iCs/>
        </w:rPr>
        <w:t>EUTRA-NS-PmaxList</w:t>
      </w:r>
      <w:r w:rsidRPr="00834AED">
        <w:rPr>
          <w:noProof/>
        </w:rPr>
        <w:t xml:space="preserve"> information element</w:t>
      </w:r>
    </w:p>
    <w:p w14:paraId="668757A6" w14:textId="77777777" w:rsidR="006A0E98" w:rsidRPr="00E621CD" w:rsidRDefault="006A0E98" w:rsidP="006A0E98">
      <w:pPr>
        <w:pStyle w:val="PL"/>
        <w:rPr>
          <w:color w:val="808080"/>
        </w:rPr>
      </w:pPr>
      <w:r w:rsidRPr="00E621CD">
        <w:rPr>
          <w:color w:val="808080"/>
        </w:rPr>
        <w:t>-- ASN1START</w:t>
      </w:r>
    </w:p>
    <w:p w14:paraId="713A7523" w14:textId="77777777" w:rsidR="006A0E98" w:rsidRPr="00E621CD" w:rsidRDefault="006A0E98" w:rsidP="006A0E98">
      <w:pPr>
        <w:pStyle w:val="PL"/>
        <w:rPr>
          <w:color w:val="808080"/>
        </w:rPr>
      </w:pPr>
      <w:r w:rsidRPr="00E621CD">
        <w:rPr>
          <w:color w:val="808080"/>
        </w:rPr>
        <w:t>-- TAG-EUTRA-NS-PMAXLIST-START</w:t>
      </w:r>
    </w:p>
    <w:p w14:paraId="6AACA6E4" w14:textId="77777777" w:rsidR="006A0E98" w:rsidRPr="002A02A7" w:rsidRDefault="006A0E98" w:rsidP="006A0E98">
      <w:pPr>
        <w:pStyle w:val="PL"/>
      </w:pPr>
    </w:p>
    <w:p w14:paraId="7C8B574F" w14:textId="77777777" w:rsidR="006A0E98" w:rsidRPr="002A02A7" w:rsidRDefault="006A0E98" w:rsidP="006A0E98">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8A173C7" w14:textId="77777777" w:rsidR="006A0E98" w:rsidRPr="002A02A7" w:rsidRDefault="006A0E98" w:rsidP="006A0E98">
      <w:pPr>
        <w:pStyle w:val="PL"/>
      </w:pPr>
    </w:p>
    <w:p w14:paraId="34E3595C" w14:textId="77777777" w:rsidR="006A0E98" w:rsidRPr="002A02A7" w:rsidRDefault="006A0E98" w:rsidP="006A0E98">
      <w:pPr>
        <w:pStyle w:val="PL"/>
      </w:pPr>
      <w:r w:rsidRPr="002A02A7">
        <w:t xml:space="preserve">EUTRA-NS-PmaxValue ::=              </w:t>
      </w:r>
      <w:r w:rsidRPr="002A02A7">
        <w:rPr>
          <w:color w:val="993366"/>
        </w:rPr>
        <w:t>SEQUENCE</w:t>
      </w:r>
      <w:r w:rsidRPr="002A02A7">
        <w:t xml:space="preserve"> {</w:t>
      </w:r>
    </w:p>
    <w:p w14:paraId="10E7DD84" w14:textId="77777777" w:rsidR="006A0E98" w:rsidRPr="00E621CD" w:rsidRDefault="006A0E98" w:rsidP="006A0E98">
      <w:pPr>
        <w:pStyle w:val="PL"/>
        <w:rPr>
          <w:color w:val="808080"/>
        </w:rPr>
      </w:pPr>
      <w:r w:rsidRPr="002A02A7">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2A29C22F" w14:textId="77777777" w:rsidR="006A0E98" w:rsidRPr="00E621CD" w:rsidRDefault="006A0E98" w:rsidP="006A0E98">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F0B4584" w14:textId="77777777" w:rsidR="006A0E98" w:rsidRPr="002A02A7" w:rsidRDefault="006A0E98" w:rsidP="006A0E98">
      <w:pPr>
        <w:pStyle w:val="PL"/>
      </w:pPr>
      <w:r w:rsidRPr="002A02A7">
        <w:t>}</w:t>
      </w:r>
    </w:p>
    <w:p w14:paraId="0E769486" w14:textId="77777777" w:rsidR="006A0E98" w:rsidRPr="002A02A7" w:rsidRDefault="006A0E98" w:rsidP="006A0E98">
      <w:pPr>
        <w:pStyle w:val="PL"/>
      </w:pPr>
    </w:p>
    <w:p w14:paraId="762C9BAA" w14:textId="77777777" w:rsidR="006A0E98" w:rsidRPr="00E621CD" w:rsidRDefault="006A0E98" w:rsidP="006A0E98">
      <w:pPr>
        <w:pStyle w:val="PL"/>
        <w:rPr>
          <w:color w:val="808080"/>
        </w:rPr>
      </w:pPr>
      <w:r w:rsidRPr="00E621CD">
        <w:rPr>
          <w:color w:val="808080"/>
        </w:rPr>
        <w:t>-- TAG-EUTRA-NS-PMAXLIST-STOP</w:t>
      </w:r>
    </w:p>
    <w:p w14:paraId="285CB16F" w14:textId="77777777" w:rsidR="006A0E98" w:rsidRPr="00E621CD" w:rsidRDefault="006A0E98" w:rsidP="006A0E98">
      <w:pPr>
        <w:pStyle w:val="PL"/>
        <w:rPr>
          <w:rFonts w:eastAsia="SimSun"/>
          <w:color w:val="808080"/>
        </w:rPr>
      </w:pPr>
      <w:r w:rsidRPr="00E621CD">
        <w:rPr>
          <w:color w:val="808080"/>
        </w:rPr>
        <w:t>-- ASN1STOP</w:t>
      </w:r>
    </w:p>
    <w:p w14:paraId="070FBFBA" w14:textId="77777777" w:rsidR="006A0E98" w:rsidRPr="00834AED" w:rsidRDefault="006A0E98" w:rsidP="006A0E98"/>
    <w:p w14:paraId="023AF23B" w14:textId="77777777" w:rsidR="006A0E98" w:rsidRPr="00834AED" w:rsidRDefault="006A0E98" w:rsidP="006A0E98">
      <w:pPr>
        <w:pStyle w:val="Heading4"/>
        <w:rPr>
          <w:rFonts w:eastAsia="SimSun"/>
        </w:rPr>
      </w:pPr>
      <w:bookmarkStart w:id="2567" w:name="_Toc46439877"/>
      <w:bookmarkStart w:id="2568" w:name="_Toc46444714"/>
      <w:bookmarkStart w:id="2569" w:name="_Toc46487475"/>
      <w:r w:rsidRPr="00834AED">
        <w:rPr>
          <w:rFonts w:eastAsia="SimSun"/>
        </w:rPr>
        <w:t>–</w:t>
      </w:r>
      <w:r w:rsidRPr="00834AED">
        <w:rPr>
          <w:rFonts w:eastAsia="SimSun"/>
        </w:rPr>
        <w:tab/>
      </w:r>
      <w:r w:rsidRPr="00834AED">
        <w:rPr>
          <w:rFonts w:eastAsia="SimSun"/>
          <w:i/>
          <w:noProof/>
        </w:rPr>
        <w:t>EUTRA-PhysCellId</w:t>
      </w:r>
      <w:bookmarkEnd w:id="2567"/>
      <w:bookmarkEnd w:id="2568"/>
      <w:bookmarkEnd w:id="2569"/>
    </w:p>
    <w:p w14:paraId="2A6B62A1" w14:textId="77777777" w:rsidR="006A0E98" w:rsidRPr="00834AED" w:rsidRDefault="006A0E98" w:rsidP="006A0E9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74B37FDF" w14:textId="77777777" w:rsidR="006A0E98" w:rsidRPr="00834AED" w:rsidRDefault="006A0E98" w:rsidP="006A0E98">
      <w:pPr>
        <w:pStyle w:val="TH"/>
      </w:pPr>
      <w:r w:rsidRPr="00834AED">
        <w:rPr>
          <w:bCs/>
          <w:i/>
          <w:iCs/>
        </w:rPr>
        <w:t xml:space="preserve">EUTRA-PhysCellId </w:t>
      </w:r>
      <w:r w:rsidRPr="00834AED">
        <w:t>information element</w:t>
      </w:r>
    </w:p>
    <w:p w14:paraId="253D8680" w14:textId="77777777" w:rsidR="006A0E98" w:rsidRPr="00E621CD" w:rsidRDefault="006A0E98" w:rsidP="006A0E98">
      <w:pPr>
        <w:pStyle w:val="PL"/>
        <w:rPr>
          <w:color w:val="808080"/>
        </w:rPr>
      </w:pPr>
      <w:r w:rsidRPr="00E621CD">
        <w:rPr>
          <w:color w:val="808080"/>
        </w:rPr>
        <w:t>-- ASN1START</w:t>
      </w:r>
    </w:p>
    <w:p w14:paraId="445D92F9" w14:textId="77777777" w:rsidR="006A0E98" w:rsidRPr="00E621CD" w:rsidRDefault="006A0E98" w:rsidP="006A0E98">
      <w:pPr>
        <w:pStyle w:val="PL"/>
        <w:rPr>
          <w:color w:val="808080"/>
        </w:rPr>
      </w:pPr>
      <w:r w:rsidRPr="00E621CD">
        <w:rPr>
          <w:color w:val="808080"/>
        </w:rPr>
        <w:t>-- TAG-EUTRA-PHYSCELLID-START</w:t>
      </w:r>
    </w:p>
    <w:p w14:paraId="54DC3651" w14:textId="77777777" w:rsidR="006A0E98" w:rsidRPr="002A02A7" w:rsidRDefault="006A0E98" w:rsidP="006A0E98">
      <w:pPr>
        <w:pStyle w:val="PL"/>
      </w:pPr>
    </w:p>
    <w:p w14:paraId="1F1CB5CB" w14:textId="77777777" w:rsidR="006A0E98" w:rsidRPr="002A02A7" w:rsidRDefault="006A0E98" w:rsidP="006A0E98">
      <w:pPr>
        <w:pStyle w:val="PL"/>
      </w:pPr>
      <w:r w:rsidRPr="002A02A7">
        <w:t xml:space="preserve">EUTRA-PhysCellId ::=                        </w:t>
      </w:r>
      <w:r w:rsidRPr="002A02A7">
        <w:rPr>
          <w:color w:val="993366"/>
        </w:rPr>
        <w:t>INTEGER</w:t>
      </w:r>
      <w:r w:rsidRPr="002A02A7">
        <w:t xml:space="preserve"> (0..503)</w:t>
      </w:r>
    </w:p>
    <w:p w14:paraId="2B76E398" w14:textId="77777777" w:rsidR="006A0E98" w:rsidRPr="002A02A7" w:rsidRDefault="006A0E98" w:rsidP="006A0E98">
      <w:pPr>
        <w:pStyle w:val="PL"/>
      </w:pPr>
    </w:p>
    <w:p w14:paraId="0B061690" w14:textId="77777777" w:rsidR="006A0E98" w:rsidRPr="00E621CD" w:rsidRDefault="006A0E98" w:rsidP="006A0E98">
      <w:pPr>
        <w:pStyle w:val="PL"/>
        <w:rPr>
          <w:color w:val="808080"/>
        </w:rPr>
      </w:pPr>
      <w:r w:rsidRPr="00E621CD">
        <w:rPr>
          <w:color w:val="808080"/>
        </w:rPr>
        <w:t>-- TAG-EUTRA-PHYSCELLID-STOP</w:t>
      </w:r>
    </w:p>
    <w:p w14:paraId="039C4BB6" w14:textId="77777777" w:rsidR="006A0E98" w:rsidRPr="00E621CD" w:rsidRDefault="006A0E98" w:rsidP="006A0E98">
      <w:pPr>
        <w:pStyle w:val="PL"/>
        <w:rPr>
          <w:rFonts w:eastAsia="SimSun"/>
          <w:color w:val="808080"/>
        </w:rPr>
      </w:pPr>
      <w:r w:rsidRPr="00E621CD">
        <w:rPr>
          <w:color w:val="808080"/>
        </w:rPr>
        <w:t>-- ASN1STOP</w:t>
      </w:r>
    </w:p>
    <w:p w14:paraId="1E113DD7" w14:textId="77777777" w:rsidR="006A0E98" w:rsidRPr="00834AED" w:rsidRDefault="006A0E98" w:rsidP="006A0E98"/>
    <w:p w14:paraId="167E27D7" w14:textId="77777777" w:rsidR="006A0E98" w:rsidRPr="00834AED" w:rsidRDefault="006A0E98" w:rsidP="006A0E98">
      <w:pPr>
        <w:pStyle w:val="Heading4"/>
        <w:rPr>
          <w:rFonts w:eastAsia="SimSun"/>
        </w:rPr>
      </w:pPr>
      <w:bookmarkStart w:id="2570" w:name="_Toc46439878"/>
      <w:bookmarkStart w:id="2571" w:name="_Toc46444715"/>
      <w:bookmarkStart w:id="2572" w:name="_Toc46487476"/>
      <w:r w:rsidRPr="00834AED">
        <w:rPr>
          <w:rFonts w:eastAsia="SimSun"/>
        </w:rPr>
        <w:t>–</w:t>
      </w:r>
      <w:r w:rsidRPr="00834AED">
        <w:rPr>
          <w:rFonts w:eastAsia="SimSun"/>
        </w:rPr>
        <w:tab/>
      </w:r>
      <w:r w:rsidRPr="00834AED">
        <w:rPr>
          <w:rFonts w:eastAsia="SimSun"/>
          <w:i/>
        </w:rPr>
        <w:t>EUTRA-PhysCellIdRange</w:t>
      </w:r>
      <w:bookmarkEnd w:id="2570"/>
      <w:bookmarkEnd w:id="2571"/>
      <w:bookmarkEnd w:id="2572"/>
    </w:p>
    <w:p w14:paraId="00CB2891" w14:textId="77777777" w:rsidR="006A0E98" w:rsidRPr="00834AED" w:rsidRDefault="006A0E98" w:rsidP="006A0E9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0CE004C4" w14:textId="77777777" w:rsidR="006A0E98" w:rsidRPr="00834AED" w:rsidRDefault="006A0E98" w:rsidP="006A0E98">
      <w:pPr>
        <w:pStyle w:val="TH"/>
      </w:pPr>
      <w:r w:rsidRPr="00834AED">
        <w:rPr>
          <w:bCs/>
          <w:i/>
          <w:iCs/>
        </w:rPr>
        <w:t xml:space="preserve">EUTRA-PhysCellIdRange </w:t>
      </w:r>
      <w:r w:rsidRPr="00834AED">
        <w:t>information element</w:t>
      </w:r>
    </w:p>
    <w:p w14:paraId="09238EA0" w14:textId="77777777" w:rsidR="006A0E98" w:rsidRPr="00E621CD" w:rsidRDefault="006A0E98" w:rsidP="006A0E98">
      <w:pPr>
        <w:pStyle w:val="PL"/>
        <w:rPr>
          <w:color w:val="808080"/>
        </w:rPr>
      </w:pPr>
      <w:r w:rsidRPr="00E621CD">
        <w:rPr>
          <w:color w:val="808080"/>
        </w:rPr>
        <w:t>-- ASN1START</w:t>
      </w:r>
    </w:p>
    <w:p w14:paraId="342350AD" w14:textId="77777777" w:rsidR="006A0E98" w:rsidRPr="00E621CD" w:rsidRDefault="006A0E98" w:rsidP="006A0E98">
      <w:pPr>
        <w:pStyle w:val="PL"/>
        <w:rPr>
          <w:color w:val="808080"/>
        </w:rPr>
      </w:pPr>
      <w:r w:rsidRPr="00E621CD">
        <w:rPr>
          <w:color w:val="808080"/>
        </w:rPr>
        <w:t>-- TAG-EUTRA-PHYSCELLIDRANGE-START</w:t>
      </w:r>
    </w:p>
    <w:p w14:paraId="49DAD60D" w14:textId="77777777" w:rsidR="006A0E98" w:rsidRPr="002A02A7" w:rsidRDefault="006A0E98" w:rsidP="006A0E98">
      <w:pPr>
        <w:pStyle w:val="PL"/>
      </w:pPr>
    </w:p>
    <w:p w14:paraId="6B5280B5" w14:textId="77777777" w:rsidR="006A0E98" w:rsidRPr="002A02A7" w:rsidRDefault="006A0E98" w:rsidP="006A0E98">
      <w:pPr>
        <w:pStyle w:val="PL"/>
      </w:pPr>
      <w:r w:rsidRPr="002A02A7">
        <w:t xml:space="preserve">EUTRA-PhysCellIdRange ::=       </w:t>
      </w:r>
      <w:r w:rsidRPr="002A02A7">
        <w:rPr>
          <w:color w:val="993366"/>
        </w:rPr>
        <w:t>SEQUENCE</w:t>
      </w:r>
      <w:r w:rsidRPr="002A02A7">
        <w:t xml:space="preserve"> {</w:t>
      </w:r>
    </w:p>
    <w:p w14:paraId="572088F4" w14:textId="77777777" w:rsidR="006A0E98" w:rsidRPr="002A02A7" w:rsidRDefault="006A0E98" w:rsidP="006A0E98">
      <w:pPr>
        <w:pStyle w:val="PL"/>
      </w:pPr>
      <w:r w:rsidRPr="002A02A7">
        <w:t xml:space="preserve">    start                           EUTRA-PhysCellId,</w:t>
      </w:r>
    </w:p>
    <w:p w14:paraId="1632D362" w14:textId="77777777" w:rsidR="006A0E98" w:rsidRPr="002A02A7" w:rsidRDefault="006A0E98" w:rsidP="006A0E98">
      <w:pPr>
        <w:pStyle w:val="PL"/>
      </w:pPr>
      <w:r w:rsidRPr="002A02A7">
        <w:t xml:space="preserve">    range                           </w:t>
      </w:r>
      <w:r w:rsidRPr="002A02A7">
        <w:rPr>
          <w:color w:val="993366"/>
        </w:rPr>
        <w:t>ENUMERATED</w:t>
      </w:r>
      <w:r w:rsidRPr="002A02A7">
        <w:t xml:space="preserve"> {n4, n8, n12, n16, n24, n32, n48, n64, n84, n96,</w:t>
      </w:r>
    </w:p>
    <w:p w14:paraId="36E408CE" w14:textId="77777777" w:rsidR="006A0E98" w:rsidRPr="00E621CD" w:rsidRDefault="006A0E98" w:rsidP="006A0E98">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65329522" w14:textId="77777777" w:rsidR="006A0E98" w:rsidRPr="002A02A7" w:rsidRDefault="006A0E98" w:rsidP="006A0E98">
      <w:pPr>
        <w:pStyle w:val="PL"/>
      </w:pPr>
      <w:r w:rsidRPr="002A02A7">
        <w:t>}</w:t>
      </w:r>
    </w:p>
    <w:p w14:paraId="6090326F" w14:textId="77777777" w:rsidR="006A0E98" w:rsidRPr="002A02A7" w:rsidRDefault="006A0E98" w:rsidP="006A0E98">
      <w:pPr>
        <w:pStyle w:val="PL"/>
      </w:pPr>
    </w:p>
    <w:p w14:paraId="16EBBA8C" w14:textId="77777777" w:rsidR="006A0E98" w:rsidRPr="00E621CD" w:rsidRDefault="006A0E98" w:rsidP="006A0E98">
      <w:pPr>
        <w:pStyle w:val="PL"/>
        <w:rPr>
          <w:color w:val="808080"/>
        </w:rPr>
      </w:pPr>
      <w:r w:rsidRPr="00E621CD">
        <w:rPr>
          <w:color w:val="808080"/>
        </w:rPr>
        <w:t>-- TAG-EUTRA-PHYSCELLIDRANGE-STOP</w:t>
      </w:r>
    </w:p>
    <w:p w14:paraId="6C6047C0" w14:textId="77777777" w:rsidR="006A0E98" w:rsidRPr="00E621CD" w:rsidRDefault="006A0E98" w:rsidP="006A0E98">
      <w:pPr>
        <w:pStyle w:val="PL"/>
        <w:rPr>
          <w:rFonts w:eastAsia="SimSun"/>
          <w:color w:val="808080"/>
        </w:rPr>
      </w:pPr>
      <w:r w:rsidRPr="00E621CD">
        <w:rPr>
          <w:color w:val="808080"/>
        </w:rPr>
        <w:t>-- ASN1STOP</w:t>
      </w:r>
    </w:p>
    <w:p w14:paraId="44AD881C" w14:textId="77777777" w:rsidR="006A0E98" w:rsidRPr="00834AED" w:rsidRDefault="006A0E98" w:rsidP="006A0E98"/>
    <w:p w14:paraId="504B81A6" w14:textId="77777777" w:rsidR="006A0E98" w:rsidRPr="00834AED" w:rsidRDefault="006A0E98" w:rsidP="006A0E98">
      <w:pPr>
        <w:pStyle w:val="Heading4"/>
        <w:rPr>
          <w:rFonts w:eastAsia="SimSun"/>
          <w:i/>
          <w:noProof/>
        </w:rPr>
      </w:pPr>
      <w:bookmarkStart w:id="2573" w:name="_Toc46439879"/>
      <w:bookmarkStart w:id="2574" w:name="_Toc46444716"/>
      <w:bookmarkStart w:id="2575"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2573"/>
      <w:bookmarkEnd w:id="2574"/>
      <w:bookmarkEnd w:id="2575"/>
    </w:p>
    <w:p w14:paraId="7BB99139" w14:textId="77777777" w:rsidR="006A0E98" w:rsidRPr="00834AED" w:rsidRDefault="006A0E98" w:rsidP="006A0E9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19052255" w14:textId="77777777" w:rsidR="006A0E98" w:rsidRPr="00834AED" w:rsidRDefault="006A0E98" w:rsidP="006A0E98">
      <w:pPr>
        <w:pStyle w:val="TH"/>
      </w:pPr>
      <w:r w:rsidRPr="00834AED">
        <w:rPr>
          <w:bCs/>
          <w:i/>
          <w:iCs/>
        </w:rPr>
        <w:t>EUTRA-PresenceAntennaPort1</w:t>
      </w:r>
      <w:r w:rsidRPr="00834AED">
        <w:t xml:space="preserve"> information element</w:t>
      </w:r>
    </w:p>
    <w:p w14:paraId="7502DCA2" w14:textId="77777777" w:rsidR="006A0E98" w:rsidRPr="00E621CD" w:rsidRDefault="006A0E98" w:rsidP="006A0E98">
      <w:pPr>
        <w:pStyle w:val="PL"/>
        <w:rPr>
          <w:color w:val="808080"/>
        </w:rPr>
      </w:pPr>
      <w:r w:rsidRPr="00E621CD">
        <w:rPr>
          <w:color w:val="808080"/>
        </w:rPr>
        <w:t>-- ASN1START</w:t>
      </w:r>
    </w:p>
    <w:p w14:paraId="09D7372E" w14:textId="77777777" w:rsidR="006A0E98" w:rsidRPr="00E621CD" w:rsidRDefault="006A0E98" w:rsidP="006A0E98">
      <w:pPr>
        <w:pStyle w:val="PL"/>
        <w:rPr>
          <w:color w:val="808080"/>
        </w:rPr>
      </w:pPr>
      <w:r w:rsidRPr="00E621CD">
        <w:rPr>
          <w:color w:val="808080"/>
        </w:rPr>
        <w:t>-- TAG-EUTRA-PRESENCEANTENNAPORT1-START</w:t>
      </w:r>
    </w:p>
    <w:p w14:paraId="206C8ACC" w14:textId="77777777" w:rsidR="006A0E98" w:rsidRPr="002A02A7" w:rsidRDefault="006A0E98" w:rsidP="006A0E98">
      <w:pPr>
        <w:pStyle w:val="PL"/>
      </w:pPr>
    </w:p>
    <w:p w14:paraId="7F157897" w14:textId="77777777" w:rsidR="006A0E98" w:rsidRPr="002A02A7" w:rsidRDefault="006A0E98" w:rsidP="006A0E98">
      <w:pPr>
        <w:pStyle w:val="PL"/>
      </w:pPr>
      <w:r w:rsidRPr="002A02A7">
        <w:t xml:space="preserve">EUTRA-PresenceAntennaPort1 ::=              </w:t>
      </w:r>
      <w:r w:rsidRPr="002A02A7">
        <w:rPr>
          <w:color w:val="993366"/>
        </w:rPr>
        <w:t>BOOLEAN</w:t>
      </w:r>
    </w:p>
    <w:p w14:paraId="75C039CE" w14:textId="77777777" w:rsidR="006A0E98" w:rsidRPr="002A02A7" w:rsidRDefault="006A0E98" w:rsidP="006A0E98">
      <w:pPr>
        <w:pStyle w:val="PL"/>
      </w:pPr>
    </w:p>
    <w:p w14:paraId="6A7684E7" w14:textId="77777777" w:rsidR="006A0E98" w:rsidRPr="00E621CD" w:rsidRDefault="006A0E98" w:rsidP="006A0E98">
      <w:pPr>
        <w:pStyle w:val="PL"/>
        <w:rPr>
          <w:color w:val="808080"/>
        </w:rPr>
      </w:pPr>
      <w:r w:rsidRPr="00E621CD">
        <w:rPr>
          <w:color w:val="808080"/>
        </w:rPr>
        <w:t>-- TAG-EUTRA-PRESENCEANTENNAPORT1-STOP</w:t>
      </w:r>
    </w:p>
    <w:p w14:paraId="5FD56F80" w14:textId="77777777" w:rsidR="006A0E98" w:rsidRPr="00E621CD" w:rsidRDefault="006A0E98" w:rsidP="006A0E98">
      <w:pPr>
        <w:pStyle w:val="PL"/>
        <w:rPr>
          <w:color w:val="808080"/>
        </w:rPr>
      </w:pPr>
      <w:r w:rsidRPr="00E621CD">
        <w:rPr>
          <w:color w:val="808080"/>
        </w:rPr>
        <w:t>-- ASN1STOP</w:t>
      </w:r>
    </w:p>
    <w:p w14:paraId="1A237CAF" w14:textId="77777777" w:rsidR="006A0E98" w:rsidRPr="00834AED" w:rsidRDefault="006A0E98" w:rsidP="006A0E98"/>
    <w:p w14:paraId="5E7310BA" w14:textId="77777777" w:rsidR="006A0E98" w:rsidRPr="00834AED" w:rsidRDefault="006A0E98" w:rsidP="006A0E98">
      <w:pPr>
        <w:pStyle w:val="Heading4"/>
      </w:pPr>
      <w:bookmarkStart w:id="2576" w:name="_Toc46439880"/>
      <w:bookmarkStart w:id="2577" w:name="_Toc46444717"/>
      <w:bookmarkStart w:id="2578" w:name="_Toc46487478"/>
      <w:r w:rsidRPr="00834AED">
        <w:t>–</w:t>
      </w:r>
      <w:r w:rsidRPr="00834AED">
        <w:tab/>
      </w:r>
      <w:r w:rsidRPr="00834AED">
        <w:rPr>
          <w:i/>
        </w:rPr>
        <w:t>EUTRA-Q-OffsetRange</w:t>
      </w:r>
      <w:bookmarkEnd w:id="2576"/>
      <w:bookmarkEnd w:id="2577"/>
      <w:bookmarkEnd w:id="2578"/>
    </w:p>
    <w:p w14:paraId="7F559086" w14:textId="77777777" w:rsidR="006A0E98" w:rsidRPr="00834AED" w:rsidRDefault="006A0E98" w:rsidP="006A0E9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10966689" w14:textId="77777777" w:rsidR="006A0E98" w:rsidRPr="00834AED" w:rsidRDefault="006A0E98" w:rsidP="006A0E98">
      <w:pPr>
        <w:pStyle w:val="TH"/>
      </w:pPr>
      <w:r w:rsidRPr="00834AED">
        <w:rPr>
          <w:bCs/>
          <w:i/>
          <w:iCs/>
        </w:rPr>
        <w:t xml:space="preserve">EUTRA-Q-OffsetRange </w:t>
      </w:r>
      <w:r w:rsidRPr="00834AED">
        <w:t>information element</w:t>
      </w:r>
    </w:p>
    <w:p w14:paraId="74E84100" w14:textId="77777777" w:rsidR="006A0E98" w:rsidRPr="00E621CD" w:rsidRDefault="006A0E98" w:rsidP="006A0E98">
      <w:pPr>
        <w:pStyle w:val="PL"/>
        <w:rPr>
          <w:color w:val="808080"/>
        </w:rPr>
      </w:pPr>
      <w:r w:rsidRPr="00E621CD">
        <w:rPr>
          <w:color w:val="808080"/>
        </w:rPr>
        <w:t>-- ASN1START</w:t>
      </w:r>
    </w:p>
    <w:p w14:paraId="0D1295CA" w14:textId="77777777" w:rsidR="006A0E98" w:rsidRPr="00E621CD" w:rsidRDefault="006A0E98" w:rsidP="006A0E98">
      <w:pPr>
        <w:pStyle w:val="PL"/>
        <w:rPr>
          <w:color w:val="808080"/>
        </w:rPr>
      </w:pPr>
      <w:r w:rsidRPr="00E621CD">
        <w:rPr>
          <w:color w:val="808080"/>
        </w:rPr>
        <w:t>-- TAG-EUTRA-Q-OFFSETRANGE-START</w:t>
      </w:r>
    </w:p>
    <w:p w14:paraId="1D09125E" w14:textId="77777777" w:rsidR="006A0E98" w:rsidRPr="002A02A7" w:rsidRDefault="006A0E98" w:rsidP="006A0E98">
      <w:pPr>
        <w:pStyle w:val="PL"/>
      </w:pPr>
    </w:p>
    <w:p w14:paraId="00126B88" w14:textId="77777777" w:rsidR="006A0E98" w:rsidRPr="002A02A7" w:rsidRDefault="006A0E98" w:rsidP="006A0E98">
      <w:pPr>
        <w:pStyle w:val="PL"/>
      </w:pPr>
      <w:r w:rsidRPr="002A02A7">
        <w:t xml:space="preserve">EUTRA-Q-OffsetRange ::=                     </w:t>
      </w:r>
      <w:r w:rsidRPr="002A02A7">
        <w:rPr>
          <w:color w:val="993366"/>
        </w:rPr>
        <w:t>ENUMERATED</w:t>
      </w:r>
      <w:r w:rsidRPr="002A02A7">
        <w:t xml:space="preserve"> {</w:t>
      </w:r>
    </w:p>
    <w:p w14:paraId="5DB3E98A" w14:textId="77777777" w:rsidR="006A0E98" w:rsidRPr="002A02A7" w:rsidRDefault="006A0E98" w:rsidP="006A0E98">
      <w:pPr>
        <w:pStyle w:val="PL"/>
      </w:pPr>
      <w:r w:rsidRPr="002A02A7">
        <w:t xml:space="preserve">                                                dB-24, dB-22, dB-20, dB-18, dB-16, dB-14,</w:t>
      </w:r>
    </w:p>
    <w:p w14:paraId="5A13489F" w14:textId="77777777" w:rsidR="006A0E98" w:rsidRPr="002A02A7" w:rsidRDefault="006A0E98" w:rsidP="006A0E98">
      <w:pPr>
        <w:pStyle w:val="PL"/>
      </w:pPr>
      <w:r w:rsidRPr="002A02A7">
        <w:t xml:space="preserve">                                                dB-12, dB-10, dB-8, dB-6, dB-5, dB-4, dB-3,</w:t>
      </w:r>
    </w:p>
    <w:p w14:paraId="30D5DC0C" w14:textId="77777777" w:rsidR="006A0E98" w:rsidRPr="002A02A7" w:rsidRDefault="006A0E98" w:rsidP="006A0E98">
      <w:pPr>
        <w:pStyle w:val="PL"/>
      </w:pPr>
      <w:r w:rsidRPr="002A02A7">
        <w:t xml:space="preserve">                                                dB-2, dB-1, dB0, dB1, dB2, dB3, dB4, dB5,</w:t>
      </w:r>
    </w:p>
    <w:p w14:paraId="17677B7F" w14:textId="77777777" w:rsidR="006A0E98" w:rsidRPr="002A02A7" w:rsidRDefault="006A0E98" w:rsidP="006A0E98">
      <w:pPr>
        <w:pStyle w:val="PL"/>
      </w:pPr>
      <w:r w:rsidRPr="002A02A7">
        <w:t xml:space="preserve">                                                dB6, dB8, dB10, dB12, dB14, dB16, dB18,</w:t>
      </w:r>
    </w:p>
    <w:p w14:paraId="77F98762" w14:textId="77777777" w:rsidR="006A0E98" w:rsidRPr="002A02A7" w:rsidRDefault="006A0E98" w:rsidP="006A0E98">
      <w:pPr>
        <w:pStyle w:val="PL"/>
      </w:pPr>
      <w:r w:rsidRPr="002A02A7">
        <w:t xml:space="preserve">                                                dB20, dB22, dB24}</w:t>
      </w:r>
    </w:p>
    <w:p w14:paraId="3ACBA90C" w14:textId="77777777" w:rsidR="006A0E98" w:rsidRPr="002A02A7" w:rsidRDefault="006A0E98" w:rsidP="006A0E98">
      <w:pPr>
        <w:pStyle w:val="PL"/>
      </w:pPr>
    </w:p>
    <w:p w14:paraId="3221014F" w14:textId="77777777" w:rsidR="006A0E98" w:rsidRPr="00E621CD" w:rsidRDefault="006A0E98" w:rsidP="006A0E98">
      <w:pPr>
        <w:pStyle w:val="PL"/>
        <w:rPr>
          <w:color w:val="808080"/>
        </w:rPr>
      </w:pPr>
      <w:r w:rsidRPr="00E621CD">
        <w:rPr>
          <w:color w:val="808080"/>
        </w:rPr>
        <w:t>-- TAG-EUTRA-Q-OFFSETRANGE-STOP</w:t>
      </w:r>
    </w:p>
    <w:p w14:paraId="373C0645" w14:textId="77777777" w:rsidR="006A0E98" w:rsidRPr="00E621CD" w:rsidRDefault="006A0E98" w:rsidP="006A0E98">
      <w:pPr>
        <w:pStyle w:val="PL"/>
        <w:rPr>
          <w:color w:val="808080"/>
        </w:rPr>
      </w:pPr>
      <w:r w:rsidRPr="00E621CD">
        <w:rPr>
          <w:color w:val="808080"/>
        </w:rPr>
        <w:t>-- ASN1STOP</w:t>
      </w:r>
    </w:p>
    <w:p w14:paraId="14C9655A" w14:textId="77777777" w:rsidR="006A0E98" w:rsidRPr="00834AED" w:rsidRDefault="006A0E98" w:rsidP="006A0E98"/>
    <w:p w14:paraId="0D41F0D6" w14:textId="77777777" w:rsidR="006A0E98" w:rsidRPr="00834AED" w:rsidRDefault="006A0E98" w:rsidP="006A0E98">
      <w:pPr>
        <w:pStyle w:val="Heading4"/>
        <w:rPr>
          <w:rFonts w:eastAsia="SimSun"/>
          <w:lang w:eastAsia="zh-CN"/>
        </w:rPr>
      </w:pPr>
      <w:bookmarkStart w:id="2579" w:name="_Toc46439881"/>
      <w:bookmarkStart w:id="2580" w:name="_Toc46444718"/>
      <w:bookmarkStart w:id="2581" w:name="_Toc46487479"/>
      <w:r w:rsidRPr="00834AED">
        <w:t>–</w:t>
      </w:r>
      <w:r w:rsidRPr="00834AED">
        <w:tab/>
      </w:r>
      <w:r w:rsidRPr="00834AED">
        <w:rPr>
          <w:rFonts w:eastAsia="SimSun"/>
          <w:i/>
          <w:iCs/>
          <w:lang w:eastAsia="zh-CN"/>
        </w:rPr>
        <w:t>IAB-IP-Address</w:t>
      </w:r>
      <w:bookmarkEnd w:id="2579"/>
      <w:bookmarkEnd w:id="2580"/>
      <w:bookmarkEnd w:id="2581"/>
    </w:p>
    <w:p w14:paraId="35C0EBA1" w14:textId="77777777" w:rsidR="006A0E98" w:rsidRPr="00834AED" w:rsidRDefault="006A0E98" w:rsidP="006A0E98">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451C4792" w14:textId="77777777" w:rsidR="006A0E98" w:rsidRPr="00834AED" w:rsidRDefault="006A0E98" w:rsidP="006A0E98">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68F27BD6" w14:textId="77777777" w:rsidR="006A0E98" w:rsidRPr="00E621CD" w:rsidRDefault="006A0E98" w:rsidP="006A0E98">
      <w:pPr>
        <w:pStyle w:val="PL"/>
        <w:rPr>
          <w:color w:val="808080"/>
        </w:rPr>
      </w:pPr>
      <w:r w:rsidRPr="00E621CD">
        <w:rPr>
          <w:color w:val="808080"/>
        </w:rPr>
        <w:t>-- ASN1START</w:t>
      </w:r>
    </w:p>
    <w:p w14:paraId="3985ABBE" w14:textId="77777777" w:rsidR="006A0E98" w:rsidRPr="00E621CD" w:rsidRDefault="006A0E98" w:rsidP="006A0E98">
      <w:pPr>
        <w:pStyle w:val="PL"/>
        <w:rPr>
          <w:color w:val="808080"/>
        </w:rPr>
      </w:pPr>
      <w:r w:rsidRPr="00E621CD">
        <w:rPr>
          <w:color w:val="808080"/>
        </w:rPr>
        <w:t>-- TAG-IABIPADDRESS-START</w:t>
      </w:r>
    </w:p>
    <w:p w14:paraId="581A5A2F" w14:textId="77777777" w:rsidR="006A0E98" w:rsidRPr="002A02A7" w:rsidRDefault="006A0E98" w:rsidP="006A0E98">
      <w:pPr>
        <w:pStyle w:val="PL"/>
      </w:pPr>
    </w:p>
    <w:p w14:paraId="0602A5D4" w14:textId="77777777" w:rsidR="006A0E98" w:rsidRPr="002A02A7" w:rsidRDefault="006A0E98" w:rsidP="006A0E98">
      <w:pPr>
        <w:pStyle w:val="PL"/>
      </w:pPr>
      <w:r w:rsidRPr="002A02A7">
        <w:t xml:space="preserve">IAB-IP-Address-r16 ::=  </w:t>
      </w:r>
      <w:r w:rsidRPr="002A02A7">
        <w:rPr>
          <w:color w:val="993366"/>
        </w:rPr>
        <w:t>CHOICE</w:t>
      </w:r>
      <w:r w:rsidRPr="002A02A7">
        <w:t xml:space="preserve"> {</w:t>
      </w:r>
    </w:p>
    <w:p w14:paraId="2EA066F2" w14:textId="77777777" w:rsidR="006A0E98" w:rsidRPr="002A02A7" w:rsidRDefault="006A0E98" w:rsidP="006A0E98">
      <w:pPr>
        <w:pStyle w:val="PL"/>
      </w:pPr>
      <w:r w:rsidRPr="002A02A7">
        <w:t xml:space="preserve">    iPv4-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32)),</w:t>
      </w:r>
    </w:p>
    <w:p w14:paraId="5A9A1CD7" w14:textId="77777777" w:rsidR="006A0E98" w:rsidRPr="002A02A7" w:rsidRDefault="006A0E98" w:rsidP="006A0E98">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65515685" w14:textId="77777777" w:rsidR="006A0E98" w:rsidRPr="002A02A7" w:rsidRDefault="006A0E98" w:rsidP="006A0E98">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7C71142A" w14:textId="77777777" w:rsidR="006A0E98" w:rsidRPr="002A02A7" w:rsidRDefault="006A0E98" w:rsidP="006A0E98">
      <w:pPr>
        <w:pStyle w:val="PL"/>
      </w:pPr>
      <w:r w:rsidRPr="002A02A7">
        <w:t xml:space="preserve">    ...</w:t>
      </w:r>
    </w:p>
    <w:p w14:paraId="191F8606" w14:textId="77777777" w:rsidR="006A0E98" w:rsidRPr="002A02A7" w:rsidRDefault="006A0E98" w:rsidP="006A0E98">
      <w:pPr>
        <w:pStyle w:val="PL"/>
      </w:pPr>
      <w:r w:rsidRPr="002A02A7">
        <w:t>}</w:t>
      </w:r>
    </w:p>
    <w:p w14:paraId="696543E8" w14:textId="77777777" w:rsidR="006A0E98" w:rsidRPr="002A02A7" w:rsidRDefault="006A0E98" w:rsidP="006A0E98">
      <w:pPr>
        <w:pStyle w:val="PL"/>
      </w:pPr>
    </w:p>
    <w:p w14:paraId="6CEB102B" w14:textId="77777777" w:rsidR="006A0E98" w:rsidRPr="00E621CD" w:rsidRDefault="006A0E98" w:rsidP="006A0E98">
      <w:pPr>
        <w:pStyle w:val="PL"/>
        <w:rPr>
          <w:color w:val="808080"/>
        </w:rPr>
      </w:pPr>
      <w:r w:rsidRPr="00E621CD">
        <w:rPr>
          <w:color w:val="808080"/>
        </w:rPr>
        <w:t>-- TAG-IABIPADDRESS-STOP</w:t>
      </w:r>
    </w:p>
    <w:p w14:paraId="10D82940" w14:textId="77777777" w:rsidR="006A0E98" w:rsidRPr="00E621CD" w:rsidRDefault="006A0E98" w:rsidP="006A0E98">
      <w:pPr>
        <w:pStyle w:val="PL"/>
        <w:rPr>
          <w:color w:val="808080"/>
        </w:rPr>
      </w:pPr>
      <w:r w:rsidRPr="00E621CD">
        <w:rPr>
          <w:color w:val="808080"/>
        </w:rPr>
        <w:t>-- ASN1STOP</w:t>
      </w:r>
    </w:p>
    <w:p w14:paraId="4FB337D1" w14:textId="77777777" w:rsidR="006A0E98" w:rsidRPr="00834AED" w:rsidRDefault="006A0E98" w:rsidP="006A0E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773C04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713647" w14:textId="77777777" w:rsidR="006A0E98" w:rsidRPr="00834AED" w:rsidRDefault="006A0E98" w:rsidP="00F563E8">
            <w:pPr>
              <w:pStyle w:val="TAH"/>
              <w:rPr>
                <w:lang w:eastAsia="zh-CN"/>
              </w:rPr>
            </w:pPr>
            <w:r w:rsidRPr="00834AED">
              <w:rPr>
                <w:i/>
                <w:lang w:eastAsia="zh-CN"/>
              </w:rPr>
              <w:t xml:space="preserve">IAB-IP-Address </w:t>
            </w:r>
            <w:r w:rsidRPr="00834AED">
              <w:rPr>
                <w:lang w:eastAsia="zh-CN"/>
              </w:rPr>
              <w:t>field descriptions</w:t>
            </w:r>
          </w:p>
        </w:tc>
      </w:tr>
      <w:tr w:rsidR="006A0E98" w:rsidRPr="00834AED" w14:paraId="72DBF6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765021" w14:textId="77777777" w:rsidR="006A0E98" w:rsidRPr="00834AED" w:rsidRDefault="006A0E98" w:rsidP="00F563E8">
            <w:pPr>
              <w:pStyle w:val="TAL"/>
              <w:rPr>
                <w:rFonts w:cs="Arial"/>
                <w:b/>
                <w:i/>
                <w:szCs w:val="18"/>
                <w:lang w:eastAsia="zh-CN"/>
              </w:rPr>
            </w:pPr>
            <w:r w:rsidRPr="00834AED">
              <w:rPr>
                <w:rFonts w:cs="Arial"/>
                <w:b/>
                <w:i/>
                <w:szCs w:val="18"/>
                <w:lang w:eastAsia="zh-CN"/>
              </w:rPr>
              <w:t>iPv4-Address</w:t>
            </w:r>
          </w:p>
          <w:p w14:paraId="59ECF766"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4 address.</w:t>
            </w:r>
          </w:p>
        </w:tc>
      </w:tr>
      <w:tr w:rsidR="006A0E98" w:rsidRPr="00834AED" w14:paraId="22DE8A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7CE216" w14:textId="77777777" w:rsidR="006A0E98" w:rsidRPr="00834AED" w:rsidRDefault="006A0E98" w:rsidP="00F563E8">
            <w:pPr>
              <w:pStyle w:val="TAL"/>
              <w:rPr>
                <w:rFonts w:cs="Arial"/>
                <w:b/>
                <w:i/>
                <w:szCs w:val="18"/>
                <w:lang w:eastAsia="zh-CN"/>
              </w:rPr>
            </w:pPr>
            <w:r w:rsidRPr="00834AED">
              <w:rPr>
                <w:rFonts w:cs="Arial"/>
                <w:b/>
                <w:i/>
                <w:szCs w:val="18"/>
                <w:lang w:eastAsia="zh-CN"/>
              </w:rPr>
              <w:t>iPv6-Address</w:t>
            </w:r>
          </w:p>
          <w:p w14:paraId="00FA7170"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6 address.</w:t>
            </w:r>
          </w:p>
        </w:tc>
      </w:tr>
      <w:tr w:rsidR="006A0E98" w:rsidRPr="00834AED" w14:paraId="226399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749F9A" w14:textId="77777777" w:rsidR="006A0E98" w:rsidRPr="00834AED" w:rsidRDefault="006A0E98" w:rsidP="00F563E8">
            <w:pPr>
              <w:pStyle w:val="TAL"/>
              <w:rPr>
                <w:rFonts w:cs="Arial"/>
                <w:b/>
                <w:i/>
                <w:szCs w:val="18"/>
                <w:lang w:eastAsia="zh-CN"/>
              </w:rPr>
            </w:pPr>
            <w:r w:rsidRPr="00834AED">
              <w:rPr>
                <w:rFonts w:cs="Arial"/>
                <w:b/>
                <w:i/>
                <w:szCs w:val="18"/>
                <w:lang w:eastAsia="zh-CN"/>
              </w:rPr>
              <w:t>iPv6-Prefix</w:t>
            </w:r>
          </w:p>
          <w:p w14:paraId="6B1BBE62"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6 prefix.</w:t>
            </w:r>
          </w:p>
        </w:tc>
      </w:tr>
    </w:tbl>
    <w:p w14:paraId="61FB42EE" w14:textId="77777777" w:rsidR="006A0E98" w:rsidRPr="00834AED" w:rsidRDefault="006A0E98" w:rsidP="006A0E98">
      <w:pPr>
        <w:rPr>
          <w:rFonts w:eastAsia="SimSun"/>
          <w:lang w:eastAsia="zh-CN"/>
        </w:rPr>
      </w:pPr>
    </w:p>
    <w:p w14:paraId="7F438903" w14:textId="77777777" w:rsidR="006A0E98" w:rsidRPr="00834AED" w:rsidRDefault="006A0E98" w:rsidP="006A0E98">
      <w:pPr>
        <w:pStyle w:val="Heading4"/>
        <w:rPr>
          <w:rFonts w:eastAsia="SimSun"/>
          <w:lang w:eastAsia="zh-CN"/>
        </w:rPr>
      </w:pPr>
      <w:bookmarkStart w:id="2582" w:name="_Toc46439882"/>
      <w:bookmarkStart w:id="2583" w:name="_Toc46444719"/>
      <w:bookmarkStart w:id="2584" w:name="_Toc46487480"/>
      <w:r w:rsidRPr="00834AED">
        <w:t>–</w:t>
      </w:r>
      <w:r w:rsidRPr="00834AED">
        <w:tab/>
      </w:r>
      <w:r w:rsidRPr="00834AED">
        <w:rPr>
          <w:rFonts w:eastAsia="SimSun"/>
          <w:i/>
          <w:iCs/>
          <w:lang w:eastAsia="zh-CN"/>
        </w:rPr>
        <w:t>IAB-IP-AddressIndex</w:t>
      </w:r>
      <w:bookmarkEnd w:id="2582"/>
      <w:bookmarkEnd w:id="2583"/>
      <w:bookmarkEnd w:id="2584"/>
    </w:p>
    <w:p w14:paraId="5CEC2F26" w14:textId="77777777" w:rsidR="006A0E98" w:rsidRPr="00834AED" w:rsidRDefault="006A0E98" w:rsidP="006A0E98">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6BD9B6C5" w14:textId="77777777" w:rsidR="006A0E98" w:rsidRPr="00834AED" w:rsidRDefault="006A0E98" w:rsidP="006A0E98">
      <w:pPr>
        <w:pStyle w:val="TH"/>
      </w:pPr>
      <w:r w:rsidRPr="00834AED">
        <w:rPr>
          <w:rFonts w:eastAsia="SimSun"/>
          <w:i/>
          <w:iCs/>
          <w:lang w:eastAsia="zh-CN"/>
        </w:rPr>
        <w:t>IAB-IP-AddressIndex</w:t>
      </w:r>
      <w:r w:rsidRPr="00834AED">
        <w:t xml:space="preserve"> information element</w:t>
      </w:r>
    </w:p>
    <w:p w14:paraId="1A4587F9" w14:textId="77777777" w:rsidR="006A0E98" w:rsidRPr="00E621CD" w:rsidRDefault="006A0E98" w:rsidP="006A0E98">
      <w:pPr>
        <w:pStyle w:val="PL"/>
        <w:rPr>
          <w:color w:val="808080"/>
        </w:rPr>
      </w:pPr>
      <w:r w:rsidRPr="00E621CD">
        <w:rPr>
          <w:color w:val="808080"/>
        </w:rPr>
        <w:t>-- ASN1START</w:t>
      </w:r>
    </w:p>
    <w:p w14:paraId="787E1E37" w14:textId="77777777" w:rsidR="006A0E98" w:rsidRPr="00E621CD" w:rsidRDefault="006A0E98" w:rsidP="006A0E98">
      <w:pPr>
        <w:pStyle w:val="PL"/>
        <w:rPr>
          <w:color w:val="808080"/>
        </w:rPr>
      </w:pPr>
      <w:r w:rsidRPr="00E621CD">
        <w:rPr>
          <w:color w:val="808080"/>
        </w:rPr>
        <w:t>-- TAG-IABIPADDRESSINDEX-START</w:t>
      </w:r>
    </w:p>
    <w:p w14:paraId="195A1E1E" w14:textId="77777777" w:rsidR="006A0E98" w:rsidRPr="002A02A7" w:rsidRDefault="006A0E98" w:rsidP="006A0E98">
      <w:pPr>
        <w:pStyle w:val="PL"/>
      </w:pPr>
    </w:p>
    <w:p w14:paraId="31421B5F" w14:textId="77777777" w:rsidR="006A0E98" w:rsidRPr="002A02A7" w:rsidRDefault="006A0E98" w:rsidP="006A0E98">
      <w:pPr>
        <w:pStyle w:val="PL"/>
      </w:pPr>
      <w:r w:rsidRPr="002A02A7">
        <w:t xml:space="preserve">IAB-IP-AddressIndex-r16 ::= </w:t>
      </w:r>
      <w:r w:rsidRPr="002A02A7">
        <w:rPr>
          <w:color w:val="993366"/>
        </w:rPr>
        <w:t>INTEGER</w:t>
      </w:r>
      <w:r w:rsidRPr="002A02A7">
        <w:t xml:space="preserve"> (1..maxIAB-IP-Address-r16)</w:t>
      </w:r>
    </w:p>
    <w:p w14:paraId="5020E760" w14:textId="77777777" w:rsidR="006A0E98" w:rsidRPr="002A02A7" w:rsidRDefault="006A0E98" w:rsidP="006A0E98">
      <w:pPr>
        <w:pStyle w:val="PL"/>
      </w:pPr>
    </w:p>
    <w:p w14:paraId="19591BE1" w14:textId="77777777" w:rsidR="006A0E98" w:rsidRPr="00E621CD" w:rsidRDefault="006A0E98" w:rsidP="006A0E98">
      <w:pPr>
        <w:pStyle w:val="PL"/>
        <w:rPr>
          <w:color w:val="808080"/>
        </w:rPr>
      </w:pPr>
      <w:r w:rsidRPr="00E621CD">
        <w:rPr>
          <w:color w:val="808080"/>
        </w:rPr>
        <w:t>-- TAG-IABIPADDRESSINDEX-STOP</w:t>
      </w:r>
    </w:p>
    <w:p w14:paraId="0A8F3D97" w14:textId="77777777" w:rsidR="006A0E98" w:rsidRPr="00E621CD" w:rsidRDefault="006A0E98" w:rsidP="006A0E98">
      <w:pPr>
        <w:pStyle w:val="PL"/>
        <w:rPr>
          <w:color w:val="808080"/>
        </w:rPr>
      </w:pPr>
      <w:r w:rsidRPr="00E621CD">
        <w:rPr>
          <w:color w:val="808080"/>
        </w:rPr>
        <w:t>-- ASN1STOP</w:t>
      </w:r>
    </w:p>
    <w:p w14:paraId="343A7BD5" w14:textId="77777777" w:rsidR="006A0E98" w:rsidRPr="00834AED" w:rsidRDefault="006A0E98" w:rsidP="006A0E98">
      <w:pPr>
        <w:rPr>
          <w:rFonts w:eastAsia="SimSun"/>
          <w:lang w:eastAsia="zh-CN"/>
        </w:rPr>
      </w:pPr>
    </w:p>
    <w:p w14:paraId="42AD7A23" w14:textId="77777777" w:rsidR="006A0E98" w:rsidRPr="00834AED" w:rsidRDefault="006A0E98" w:rsidP="006A0E98">
      <w:pPr>
        <w:pStyle w:val="Heading4"/>
        <w:rPr>
          <w:rFonts w:eastAsia="SimSun"/>
          <w:lang w:eastAsia="zh-CN"/>
        </w:rPr>
      </w:pPr>
      <w:bookmarkStart w:id="2585" w:name="_Toc46439883"/>
      <w:bookmarkStart w:id="2586" w:name="_Toc46444720"/>
      <w:bookmarkStart w:id="2587" w:name="_Toc46487481"/>
      <w:r w:rsidRPr="00834AED">
        <w:t>–</w:t>
      </w:r>
      <w:r w:rsidRPr="00834AED">
        <w:tab/>
      </w:r>
      <w:r w:rsidRPr="00834AED">
        <w:rPr>
          <w:rFonts w:eastAsia="SimSun"/>
          <w:i/>
          <w:iCs/>
          <w:lang w:eastAsia="zh-CN"/>
        </w:rPr>
        <w:t>IAB-IP-Usage</w:t>
      </w:r>
      <w:bookmarkEnd w:id="2585"/>
      <w:bookmarkEnd w:id="2586"/>
      <w:bookmarkEnd w:id="2587"/>
    </w:p>
    <w:p w14:paraId="14336FCD" w14:textId="77777777" w:rsidR="006A0E98" w:rsidRPr="00834AED" w:rsidRDefault="006A0E98" w:rsidP="006A0E98">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1454D235" w14:textId="77777777" w:rsidR="006A0E98" w:rsidRPr="00834AED" w:rsidRDefault="006A0E98" w:rsidP="006A0E98">
      <w:pPr>
        <w:pStyle w:val="TH"/>
      </w:pPr>
      <w:r w:rsidRPr="00834AED">
        <w:rPr>
          <w:rFonts w:eastAsia="SimSun"/>
          <w:i/>
          <w:iCs/>
          <w:lang w:eastAsia="zh-CN"/>
        </w:rPr>
        <w:t>IAB-IP-Usage</w:t>
      </w:r>
      <w:r w:rsidRPr="00834AED">
        <w:t xml:space="preserve"> information element</w:t>
      </w:r>
    </w:p>
    <w:p w14:paraId="151100B7" w14:textId="77777777" w:rsidR="006A0E98" w:rsidRPr="00E621CD" w:rsidRDefault="006A0E98" w:rsidP="006A0E98">
      <w:pPr>
        <w:pStyle w:val="PL"/>
        <w:rPr>
          <w:color w:val="808080"/>
        </w:rPr>
      </w:pPr>
      <w:r w:rsidRPr="00E621CD">
        <w:rPr>
          <w:color w:val="808080"/>
        </w:rPr>
        <w:t>-- ASN1START</w:t>
      </w:r>
    </w:p>
    <w:p w14:paraId="48552E91" w14:textId="77777777" w:rsidR="006A0E98" w:rsidRPr="00E621CD" w:rsidRDefault="006A0E98" w:rsidP="006A0E98">
      <w:pPr>
        <w:pStyle w:val="PL"/>
        <w:rPr>
          <w:color w:val="808080"/>
        </w:rPr>
      </w:pPr>
      <w:r w:rsidRPr="00E621CD">
        <w:rPr>
          <w:color w:val="808080"/>
        </w:rPr>
        <w:t>-- TAG-IAB-IP-USAGE-START</w:t>
      </w:r>
    </w:p>
    <w:p w14:paraId="06E85276" w14:textId="77777777" w:rsidR="006A0E98" w:rsidRPr="002A02A7" w:rsidRDefault="006A0E98" w:rsidP="006A0E98">
      <w:pPr>
        <w:pStyle w:val="PL"/>
      </w:pPr>
    </w:p>
    <w:p w14:paraId="19B02DEB" w14:textId="77777777" w:rsidR="006A0E98" w:rsidRPr="002A02A7" w:rsidRDefault="006A0E98" w:rsidP="006A0E98">
      <w:pPr>
        <w:pStyle w:val="PL"/>
      </w:pPr>
      <w:r w:rsidRPr="002A02A7">
        <w:t xml:space="preserve">IAB-IP-Usage-r16 ::= </w:t>
      </w:r>
      <w:r w:rsidRPr="002A02A7">
        <w:rPr>
          <w:color w:val="993366"/>
        </w:rPr>
        <w:t>ENUMERATED</w:t>
      </w:r>
      <w:r w:rsidRPr="002A02A7">
        <w:t xml:space="preserve"> {f1-c, f1-U, non-F1, spare}</w:t>
      </w:r>
    </w:p>
    <w:p w14:paraId="16DE5AED" w14:textId="77777777" w:rsidR="006A0E98" w:rsidRPr="002A02A7" w:rsidRDefault="006A0E98" w:rsidP="006A0E98">
      <w:pPr>
        <w:pStyle w:val="PL"/>
      </w:pPr>
    </w:p>
    <w:p w14:paraId="6B5305AB" w14:textId="77777777" w:rsidR="006A0E98" w:rsidRPr="00E621CD" w:rsidRDefault="006A0E98" w:rsidP="006A0E98">
      <w:pPr>
        <w:pStyle w:val="PL"/>
        <w:rPr>
          <w:color w:val="808080"/>
        </w:rPr>
      </w:pPr>
      <w:r w:rsidRPr="00E621CD">
        <w:rPr>
          <w:color w:val="808080"/>
        </w:rPr>
        <w:t>-- TAG-IAB-IP-USAGE-STOP</w:t>
      </w:r>
    </w:p>
    <w:p w14:paraId="6B0D6D93" w14:textId="77777777" w:rsidR="006A0E98" w:rsidRPr="00E621CD" w:rsidRDefault="006A0E98" w:rsidP="006A0E98">
      <w:pPr>
        <w:pStyle w:val="PL"/>
        <w:rPr>
          <w:color w:val="808080"/>
        </w:rPr>
      </w:pPr>
      <w:r w:rsidRPr="00E621CD">
        <w:rPr>
          <w:color w:val="808080"/>
        </w:rPr>
        <w:t>-- ASN1STOP</w:t>
      </w:r>
    </w:p>
    <w:p w14:paraId="7D31955D" w14:textId="77777777" w:rsidR="006A0E98" w:rsidRPr="00834AED" w:rsidRDefault="006A0E98" w:rsidP="006A0E98">
      <w:pPr>
        <w:rPr>
          <w:rFonts w:eastAsiaTheme="minorEastAsia"/>
        </w:rPr>
      </w:pPr>
    </w:p>
    <w:p w14:paraId="723BFF74" w14:textId="77777777" w:rsidR="006A0E98" w:rsidRPr="00834AED" w:rsidRDefault="006A0E98" w:rsidP="006A0E98">
      <w:pPr>
        <w:pStyle w:val="Heading4"/>
      </w:pPr>
      <w:bookmarkStart w:id="2588" w:name="_Toc46439884"/>
      <w:bookmarkStart w:id="2589" w:name="_Toc46444721"/>
      <w:bookmarkStart w:id="2590" w:name="_Toc46487482"/>
      <w:r w:rsidRPr="00834AED">
        <w:t>–</w:t>
      </w:r>
      <w:r w:rsidRPr="00834AED">
        <w:tab/>
      </w:r>
      <w:r w:rsidRPr="00834AED">
        <w:rPr>
          <w:i/>
        </w:rPr>
        <w:t>LoggingDuration</w:t>
      </w:r>
      <w:bookmarkEnd w:id="2588"/>
      <w:bookmarkEnd w:id="2589"/>
      <w:bookmarkEnd w:id="2590"/>
    </w:p>
    <w:p w14:paraId="02C3E9EC" w14:textId="77777777" w:rsidR="006A0E98" w:rsidRPr="00834AED" w:rsidRDefault="006A0E98" w:rsidP="006A0E9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0F1C20D" w14:textId="77777777" w:rsidR="006A0E98" w:rsidRPr="00834AED" w:rsidRDefault="006A0E98" w:rsidP="006A0E98">
      <w:pPr>
        <w:pStyle w:val="TH"/>
      </w:pPr>
      <w:r w:rsidRPr="00834AED">
        <w:rPr>
          <w:bCs/>
          <w:i/>
          <w:iCs/>
        </w:rPr>
        <w:t xml:space="preserve">LoggingDuration </w:t>
      </w:r>
      <w:r w:rsidRPr="00834AED">
        <w:t>information element</w:t>
      </w:r>
    </w:p>
    <w:p w14:paraId="45AE32DC" w14:textId="77777777" w:rsidR="006A0E98" w:rsidRPr="00E621CD" w:rsidRDefault="006A0E98" w:rsidP="006A0E98">
      <w:pPr>
        <w:pStyle w:val="PL"/>
        <w:rPr>
          <w:color w:val="808080"/>
        </w:rPr>
      </w:pPr>
      <w:r w:rsidRPr="00E621CD">
        <w:rPr>
          <w:color w:val="808080"/>
        </w:rPr>
        <w:t>-- ASN1START</w:t>
      </w:r>
    </w:p>
    <w:p w14:paraId="46E1ED00" w14:textId="77777777" w:rsidR="006A0E98" w:rsidRPr="00E621CD" w:rsidRDefault="006A0E98" w:rsidP="006A0E98">
      <w:pPr>
        <w:pStyle w:val="PL"/>
        <w:rPr>
          <w:color w:val="808080"/>
        </w:rPr>
      </w:pPr>
      <w:r w:rsidRPr="00E621CD">
        <w:rPr>
          <w:color w:val="808080"/>
        </w:rPr>
        <w:t>-- TAG-LOGGINGDURATION-START</w:t>
      </w:r>
    </w:p>
    <w:p w14:paraId="644DF2FD" w14:textId="77777777" w:rsidR="006A0E98" w:rsidRPr="002A02A7" w:rsidRDefault="006A0E98" w:rsidP="006A0E98">
      <w:pPr>
        <w:pStyle w:val="PL"/>
      </w:pPr>
    </w:p>
    <w:p w14:paraId="1D6FB385" w14:textId="77777777" w:rsidR="006A0E98" w:rsidRPr="002A02A7" w:rsidRDefault="006A0E98" w:rsidP="006A0E98">
      <w:pPr>
        <w:pStyle w:val="PL"/>
      </w:pPr>
      <w:r w:rsidRPr="002A02A7">
        <w:t xml:space="preserve">LoggingDuration-r16 ::=   </w:t>
      </w:r>
      <w:r w:rsidRPr="002A02A7">
        <w:rPr>
          <w:color w:val="993366"/>
        </w:rPr>
        <w:t>ENUMERATED</w:t>
      </w:r>
      <w:r w:rsidRPr="002A02A7">
        <w:t xml:space="preserve"> {</w:t>
      </w:r>
    </w:p>
    <w:p w14:paraId="6146C676" w14:textId="77777777" w:rsidR="006A0E98" w:rsidRPr="002A02A7" w:rsidRDefault="006A0E98" w:rsidP="006A0E98">
      <w:pPr>
        <w:pStyle w:val="PL"/>
      </w:pPr>
      <w:r w:rsidRPr="002A02A7">
        <w:t xml:space="preserve">                              min10, min20, min40, min60, min90, min120, spare2, spare1}</w:t>
      </w:r>
    </w:p>
    <w:p w14:paraId="73389234" w14:textId="77777777" w:rsidR="006A0E98" w:rsidRPr="002A02A7" w:rsidRDefault="006A0E98" w:rsidP="006A0E98">
      <w:pPr>
        <w:pStyle w:val="PL"/>
      </w:pPr>
    </w:p>
    <w:p w14:paraId="5C4DBFF6" w14:textId="77777777" w:rsidR="006A0E98" w:rsidRPr="00E621CD" w:rsidRDefault="006A0E98" w:rsidP="006A0E98">
      <w:pPr>
        <w:pStyle w:val="PL"/>
        <w:rPr>
          <w:color w:val="808080"/>
        </w:rPr>
      </w:pPr>
      <w:r w:rsidRPr="00E621CD">
        <w:rPr>
          <w:color w:val="808080"/>
        </w:rPr>
        <w:t>-- TAG-LOGGINGDURATION-STOP</w:t>
      </w:r>
    </w:p>
    <w:p w14:paraId="2DCA2FF0" w14:textId="77777777" w:rsidR="006A0E98" w:rsidRPr="00E621CD" w:rsidRDefault="006A0E98" w:rsidP="006A0E98">
      <w:pPr>
        <w:pStyle w:val="PL"/>
        <w:rPr>
          <w:color w:val="808080"/>
        </w:rPr>
      </w:pPr>
      <w:r w:rsidRPr="00E621CD">
        <w:rPr>
          <w:color w:val="808080"/>
        </w:rPr>
        <w:t>-- ASN1STOP</w:t>
      </w:r>
    </w:p>
    <w:p w14:paraId="409DCF6C" w14:textId="77777777" w:rsidR="006A0E98" w:rsidRPr="00834AED" w:rsidRDefault="006A0E98" w:rsidP="006A0E98">
      <w:pPr>
        <w:rPr>
          <w:iCs/>
        </w:rPr>
      </w:pPr>
    </w:p>
    <w:p w14:paraId="012B35C9" w14:textId="77777777" w:rsidR="006A0E98" w:rsidRPr="00834AED" w:rsidRDefault="006A0E98" w:rsidP="006A0E98">
      <w:pPr>
        <w:pStyle w:val="Heading4"/>
      </w:pPr>
      <w:bookmarkStart w:id="2591" w:name="_Toc46439885"/>
      <w:bookmarkStart w:id="2592" w:name="_Toc46444722"/>
      <w:bookmarkStart w:id="2593" w:name="_Toc46487483"/>
      <w:r w:rsidRPr="00834AED">
        <w:t>–</w:t>
      </w:r>
      <w:r w:rsidRPr="00834AED">
        <w:tab/>
      </w:r>
      <w:r w:rsidRPr="00834AED">
        <w:rPr>
          <w:i/>
        </w:rPr>
        <w:t>LoggingInterval</w:t>
      </w:r>
      <w:bookmarkEnd w:id="2591"/>
      <w:bookmarkEnd w:id="2592"/>
      <w:bookmarkEnd w:id="2593"/>
    </w:p>
    <w:p w14:paraId="71BB016F" w14:textId="77777777" w:rsidR="006A0E98" w:rsidRPr="00834AED" w:rsidRDefault="006A0E98" w:rsidP="006A0E9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2E32FFFB" w14:textId="77777777" w:rsidR="006A0E98" w:rsidRPr="00834AED" w:rsidRDefault="006A0E98" w:rsidP="006A0E98">
      <w:pPr>
        <w:pStyle w:val="TH"/>
      </w:pPr>
      <w:r w:rsidRPr="00834AED">
        <w:rPr>
          <w:bCs/>
          <w:i/>
          <w:iCs/>
        </w:rPr>
        <w:t xml:space="preserve">LoggingInterval </w:t>
      </w:r>
      <w:r w:rsidRPr="00834AED">
        <w:t>information element</w:t>
      </w:r>
    </w:p>
    <w:p w14:paraId="7592FA8D" w14:textId="77777777" w:rsidR="006A0E98" w:rsidRPr="00E621CD" w:rsidRDefault="006A0E98" w:rsidP="006A0E98">
      <w:pPr>
        <w:pStyle w:val="PL"/>
        <w:rPr>
          <w:color w:val="808080"/>
        </w:rPr>
      </w:pPr>
      <w:r w:rsidRPr="00E621CD">
        <w:rPr>
          <w:color w:val="808080"/>
        </w:rPr>
        <w:t>-- ASN1START</w:t>
      </w:r>
    </w:p>
    <w:p w14:paraId="22A2E02C" w14:textId="77777777" w:rsidR="006A0E98" w:rsidRPr="00E621CD" w:rsidRDefault="006A0E98" w:rsidP="006A0E98">
      <w:pPr>
        <w:pStyle w:val="PL"/>
        <w:rPr>
          <w:color w:val="808080"/>
        </w:rPr>
      </w:pPr>
      <w:r w:rsidRPr="00E621CD">
        <w:rPr>
          <w:color w:val="808080"/>
        </w:rPr>
        <w:t>-- TAG-LOGGINGINTERVAL-START</w:t>
      </w:r>
    </w:p>
    <w:p w14:paraId="5D7EAFA8" w14:textId="77777777" w:rsidR="006A0E98" w:rsidRPr="002A02A7" w:rsidRDefault="006A0E98" w:rsidP="006A0E98">
      <w:pPr>
        <w:pStyle w:val="PL"/>
      </w:pPr>
    </w:p>
    <w:p w14:paraId="6025984C" w14:textId="77777777" w:rsidR="006A0E98" w:rsidRPr="002A02A7" w:rsidRDefault="006A0E98" w:rsidP="006A0E98">
      <w:pPr>
        <w:pStyle w:val="PL"/>
      </w:pPr>
      <w:r w:rsidRPr="002A02A7">
        <w:t xml:space="preserve">LoggingInterval-r16 ::=   </w:t>
      </w:r>
      <w:r w:rsidRPr="002A02A7">
        <w:rPr>
          <w:color w:val="993366"/>
        </w:rPr>
        <w:t>ENUMERATED</w:t>
      </w:r>
      <w:r w:rsidRPr="002A02A7">
        <w:t xml:space="preserve"> {</w:t>
      </w:r>
    </w:p>
    <w:p w14:paraId="1D507467" w14:textId="77777777" w:rsidR="006A0E98" w:rsidRPr="002A02A7" w:rsidRDefault="006A0E98" w:rsidP="006A0E98">
      <w:pPr>
        <w:pStyle w:val="PL"/>
      </w:pPr>
      <w:r w:rsidRPr="002A02A7">
        <w:t xml:space="preserve">                              ms320, ms640, ms1280, ms2560, ms5120, ms10240, ms20480,</w:t>
      </w:r>
    </w:p>
    <w:p w14:paraId="328E5043" w14:textId="77777777" w:rsidR="006A0E98" w:rsidRPr="002A02A7" w:rsidRDefault="006A0E98" w:rsidP="006A0E98">
      <w:pPr>
        <w:pStyle w:val="PL"/>
      </w:pPr>
      <w:r w:rsidRPr="002A02A7">
        <w:t xml:space="preserve">                              ms30720, ms40960, ms61440 , infinity}</w:t>
      </w:r>
    </w:p>
    <w:p w14:paraId="18A9E0B3" w14:textId="77777777" w:rsidR="006A0E98" w:rsidRPr="002A02A7" w:rsidRDefault="006A0E98" w:rsidP="006A0E98">
      <w:pPr>
        <w:pStyle w:val="PL"/>
      </w:pPr>
    </w:p>
    <w:p w14:paraId="481DFC02" w14:textId="77777777" w:rsidR="006A0E98" w:rsidRPr="00E621CD" w:rsidRDefault="006A0E98" w:rsidP="006A0E98">
      <w:pPr>
        <w:pStyle w:val="PL"/>
        <w:rPr>
          <w:color w:val="808080"/>
        </w:rPr>
      </w:pPr>
      <w:r w:rsidRPr="00E621CD">
        <w:rPr>
          <w:color w:val="808080"/>
        </w:rPr>
        <w:t>-- TAG-LOGGINGINTERVAL-STOP</w:t>
      </w:r>
    </w:p>
    <w:p w14:paraId="4159AF6B" w14:textId="77777777" w:rsidR="006A0E98" w:rsidRPr="00E621CD" w:rsidRDefault="006A0E98" w:rsidP="006A0E98">
      <w:pPr>
        <w:pStyle w:val="PL"/>
        <w:rPr>
          <w:color w:val="808080"/>
        </w:rPr>
      </w:pPr>
      <w:r w:rsidRPr="00E621CD">
        <w:rPr>
          <w:color w:val="808080"/>
        </w:rPr>
        <w:t>-- ASN1STOP</w:t>
      </w:r>
    </w:p>
    <w:p w14:paraId="28AB7BC8" w14:textId="77777777" w:rsidR="006A0E98" w:rsidRPr="00834AED" w:rsidRDefault="006A0E98" w:rsidP="006A0E98">
      <w:pPr>
        <w:rPr>
          <w:rFonts w:eastAsiaTheme="minorEastAsia"/>
        </w:rPr>
      </w:pPr>
    </w:p>
    <w:p w14:paraId="55B86E50" w14:textId="77777777" w:rsidR="006A0E98" w:rsidRPr="00834AED" w:rsidRDefault="006A0E98" w:rsidP="006A0E98">
      <w:pPr>
        <w:pStyle w:val="Heading4"/>
      </w:pPr>
      <w:bookmarkStart w:id="2594" w:name="_Toc46439886"/>
      <w:bookmarkStart w:id="2595" w:name="_Toc46444723"/>
      <w:bookmarkStart w:id="2596" w:name="_Toc46487484"/>
      <w:r w:rsidRPr="00834AED">
        <w:t>–</w:t>
      </w:r>
      <w:r w:rsidRPr="00834AED">
        <w:tab/>
      </w:r>
      <w:r w:rsidRPr="00834AED">
        <w:rPr>
          <w:i/>
        </w:rPr>
        <w:t>LogMeasResultListBT</w:t>
      </w:r>
      <w:bookmarkEnd w:id="2594"/>
      <w:bookmarkEnd w:id="2595"/>
      <w:bookmarkEnd w:id="2596"/>
    </w:p>
    <w:p w14:paraId="1F6CD7EB" w14:textId="77777777" w:rsidR="006A0E98" w:rsidRPr="00834AED" w:rsidRDefault="006A0E98" w:rsidP="006A0E9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2DA41895" w14:textId="77777777" w:rsidR="006A0E98" w:rsidRPr="00834AED" w:rsidRDefault="006A0E98" w:rsidP="006A0E98">
      <w:pPr>
        <w:pStyle w:val="TH"/>
      </w:pPr>
      <w:r w:rsidRPr="00834AED">
        <w:rPr>
          <w:i/>
        </w:rPr>
        <w:t>LogMeasResultListBT</w:t>
      </w:r>
      <w:r w:rsidRPr="00834AED">
        <w:rPr>
          <w:bCs/>
          <w:i/>
          <w:iCs/>
        </w:rPr>
        <w:t xml:space="preserve"> </w:t>
      </w:r>
      <w:r w:rsidRPr="00834AED">
        <w:t>information element</w:t>
      </w:r>
    </w:p>
    <w:p w14:paraId="0B4FC72D" w14:textId="77777777" w:rsidR="006A0E98" w:rsidRPr="00E621CD" w:rsidRDefault="006A0E98" w:rsidP="006A0E98">
      <w:pPr>
        <w:pStyle w:val="PL"/>
        <w:rPr>
          <w:color w:val="808080"/>
        </w:rPr>
      </w:pPr>
      <w:r w:rsidRPr="00E621CD">
        <w:rPr>
          <w:color w:val="808080"/>
        </w:rPr>
        <w:t>-- ASN1START</w:t>
      </w:r>
    </w:p>
    <w:p w14:paraId="0E98C1EC" w14:textId="77777777" w:rsidR="006A0E98" w:rsidRPr="00E621CD" w:rsidRDefault="006A0E98" w:rsidP="006A0E98">
      <w:pPr>
        <w:pStyle w:val="PL"/>
        <w:rPr>
          <w:color w:val="808080"/>
        </w:rPr>
      </w:pPr>
      <w:r w:rsidRPr="00E621CD">
        <w:rPr>
          <w:color w:val="808080"/>
        </w:rPr>
        <w:t>-- TAG-LOGMEASRESULTLISTBT-START</w:t>
      </w:r>
    </w:p>
    <w:p w14:paraId="15543388" w14:textId="77777777" w:rsidR="006A0E98" w:rsidRPr="002A02A7" w:rsidRDefault="006A0E98" w:rsidP="006A0E98">
      <w:pPr>
        <w:pStyle w:val="PL"/>
      </w:pPr>
    </w:p>
    <w:p w14:paraId="5A49B61B" w14:textId="77777777" w:rsidR="006A0E98" w:rsidRPr="002A02A7" w:rsidRDefault="006A0E98" w:rsidP="006A0E98">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58DC1182" w14:textId="77777777" w:rsidR="006A0E98" w:rsidRPr="002A02A7" w:rsidRDefault="006A0E98" w:rsidP="006A0E98">
      <w:pPr>
        <w:pStyle w:val="PL"/>
      </w:pPr>
    </w:p>
    <w:p w14:paraId="0D98910E" w14:textId="77777777" w:rsidR="006A0E98" w:rsidRPr="002A02A7" w:rsidRDefault="006A0E98" w:rsidP="006A0E98">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31017DFC" w14:textId="77777777" w:rsidR="006A0E98" w:rsidRPr="002A02A7" w:rsidRDefault="006A0E98" w:rsidP="006A0E98">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214AF35B" w14:textId="77777777" w:rsidR="006A0E98" w:rsidRPr="002A02A7" w:rsidRDefault="006A0E98" w:rsidP="006A0E98">
      <w:pPr>
        <w:pStyle w:val="PL"/>
        <w:rPr>
          <w:rFonts w:eastAsia="Malgun Gothic"/>
        </w:rPr>
      </w:pPr>
      <w:r w:rsidRPr="002A02A7">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5366B67C"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26739761" w14:textId="77777777" w:rsidR="006A0E98" w:rsidRPr="002A02A7" w:rsidRDefault="006A0E98" w:rsidP="006A0E98">
      <w:pPr>
        <w:pStyle w:val="PL"/>
      </w:pPr>
      <w:r w:rsidRPr="002A02A7">
        <w:rPr>
          <w:rFonts w:eastAsia="Malgun Gothic"/>
        </w:rPr>
        <w:t>}</w:t>
      </w:r>
    </w:p>
    <w:p w14:paraId="3B832008" w14:textId="77777777" w:rsidR="006A0E98" w:rsidRPr="002A02A7" w:rsidRDefault="006A0E98" w:rsidP="006A0E98">
      <w:pPr>
        <w:pStyle w:val="PL"/>
      </w:pPr>
    </w:p>
    <w:p w14:paraId="3070AACC" w14:textId="77777777" w:rsidR="006A0E98" w:rsidRPr="00E621CD" w:rsidRDefault="006A0E98" w:rsidP="006A0E98">
      <w:pPr>
        <w:pStyle w:val="PL"/>
        <w:rPr>
          <w:color w:val="808080"/>
        </w:rPr>
      </w:pPr>
      <w:r w:rsidRPr="00E621CD">
        <w:rPr>
          <w:color w:val="808080"/>
        </w:rPr>
        <w:t>-- TAG-LOGMEASRESULTLISTBT-STOP</w:t>
      </w:r>
    </w:p>
    <w:p w14:paraId="6D55306B" w14:textId="77777777" w:rsidR="006A0E98" w:rsidRPr="00E621CD" w:rsidRDefault="006A0E98" w:rsidP="006A0E98">
      <w:pPr>
        <w:pStyle w:val="PL"/>
        <w:rPr>
          <w:color w:val="808080"/>
        </w:rPr>
      </w:pPr>
      <w:r w:rsidRPr="00E621CD">
        <w:rPr>
          <w:color w:val="808080"/>
        </w:rPr>
        <w:t>-- ASN1STOP</w:t>
      </w:r>
    </w:p>
    <w:p w14:paraId="782F70AE"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4DF2FF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02AE22" w14:textId="77777777" w:rsidR="006A0E98" w:rsidRPr="00834AED" w:rsidRDefault="006A0E98" w:rsidP="00F563E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6A0E98" w:rsidRPr="00834AED" w14:paraId="7952E1B7"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40A405" w14:textId="77777777" w:rsidR="006A0E98" w:rsidRPr="00834AED" w:rsidRDefault="006A0E98" w:rsidP="00F563E8">
            <w:pPr>
              <w:pStyle w:val="TAL"/>
              <w:rPr>
                <w:b/>
                <w:i/>
                <w:lang w:eastAsia="sv-SE"/>
              </w:rPr>
            </w:pPr>
            <w:r w:rsidRPr="00834AED">
              <w:rPr>
                <w:b/>
                <w:i/>
                <w:lang w:eastAsia="sv-SE"/>
              </w:rPr>
              <w:t>bt-Addr</w:t>
            </w:r>
          </w:p>
          <w:p w14:paraId="57E14CF9" w14:textId="77777777" w:rsidR="006A0E98" w:rsidRPr="00834AED" w:rsidRDefault="006A0E98" w:rsidP="00F563E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6A0E98" w:rsidRPr="00834AED" w14:paraId="17752560"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AA33F2" w14:textId="77777777" w:rsidR="006A0E98" w:rsidRPr="00834AED" w:rsidRDefault="006A0E98" w:rsidP="00F563E8">
            <w:pPr>
              <w:pStyle w:val="TAL"/>
              <w:rPr>
                <w:b/>
                <w:bCs/>
                <w:i/>
                <w:lang w:eastAsia="sv-SE"/>
              </w:rPr>
            </w:pPr>
            <w:r w:rsidRPr="00834AED">
              <w:rPr>
                <w:b/>
                <w:i/>
                <w:lang w:eastAsia="sv-SE"/>
              </w:rPr>
              <w:t>rssi-BT</w:t>
            </w:r>
          </w:p>
          <w:p w14:paraId="4B97BE87" w14:textId="77777777" w:rsidR="006A0E98" w:rsidRPr="00834AED" w:rsidRDefault="006A0E98" w:rsidP="00F563E8">
            <w:pPr>
              <w:pStyle w:val="TAL"/>
              <w:rPr>
                <w:lang w:eastAsia="sv-SE"/>
              </w:rPr>
            </w:pPr>
            <w:r w:rsidRPr="00834AED">
              <w:rPr>
                <w:lang w:eastAsia="sv-SE"/>
              </w:rPr>
              <w:t>This field provides the beacon received signal strength indicator (RSSI) in dBm as defined in TS 37.355 [49].</w:t>
            </w:r>
          </w:p>
        </w:tc>
      </w:tr>
    </w:tbl>
    <w:p w14:paraId="04278FAC" w14:textId="77777777" w:rsidR="006A0E98" w:rsidRPr="00834AED" w:rsidRDefault="006A0E98" w:rsidP="006A0E98">
      <w:pPr>
        <w:rPr>
          <w:lang w:eastAsia="zh-CN"/>
        </w:rPr>
      </w:pPr>
    </w:p>
    <w:p w14:paraId="7CBF6B02" w14:textId="77777777" w:rsidR="006A0E98" w:rsidRPr="00834AED" w:rsidRDefault="006A0E98" w:rsidP="006A0E98">
      <w:pPr>
        <w:pStyle w:val="Heading4"/>
      </w:pPr>
      <w:bookmarkStart w:id="2597" w:name="_Toc46439887"/>
      <w:bookmarkStart w:id="2598" w:name="_Toc46444724"/>
      <w:bookmarkStart w:id="2599" w:name="_Toc46487485"/>
      <w:r w:rsidRPr="00834AED">
        <w:t>–</w:t>
      </w:r>
      <w:r w:rsidRPr="00834AED">
        <w:tab/>
      </w:r>
      <w:r w:rsidRPr="00834AED">
        <w:rPr>
          <w:i/>
        </w:rPr>
        <w:t>LogMeasResultListWLAN</w:t>
      </w:r>
      <w:bookmarkEnd w:id="2597"/>
      <w:bookmarkEnd w:id="2598"/>
      <w:bookmarkEnd w:id="2599"/>
    </w:p>
    <w:p w14:paraId="56792E67" w14:textId="77777777" w:rsidR="006A0E98" w:rsidRPr="00834AED" w:rsidRDefault="006A0E98" w:rsidP="006A0E9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01F5F6DE" w14:textId="77777777" w:rsidR="006A0E98" w:rsidRPr="00834AED" w:rsidRDefault="006A0E98" w:rsidP="006A0E98">
      <w:pPr>
        <w:pStyle w:val="TH"/>
      </w:pPr>
      <w:r w:rsidRPr="00834AED">
        <w:rPr>
          <w:i/>
        </w:rPr>
        <w:t>LogMeasResultListWLAN</w:t>
      </w:r>
      <w:r w:rsidRPr="00834AED">
        <w:rPr>
          <w:bCs/>
          <w:i/>
          <w:iCs/>
        </w:rPr>
        <w:t xml:space="preserve"> </w:t>
      </w:r>
      <w:r w:rsidRPr="00834AED">
        <w:t>information element</w:t>
      </w:r>
    </w:p>
    <w:p w14:paraId="540C6722" w14:textId="77777777" w:rsidR="006A0E98" w:rsidRPr="00E621CD" w:rsidRDefault="006A0E98" w:rsidP="006A0E98">
      <w:pPr>
        <w:pStyle w:val="PL"/>
        <w:rPr>
          <w:color w:val="808080"/>
        </w:rPr>
      </w:pPr>
      <w:r w:rsidRPr="00E621CD">
        <w:rPr>
          <w:color w:val="808080"/>
        </w:rPr>
        <w:t>-- ASN1START</w:t>
      </w:r>
    </w:p>
    <w:p w14:paraId="7ADD5DF0" w14:textId="77777777" w:rsidR="006A0E98" w:rsidRPr="00E621CD" w:rsidRDefault="006A0E98" w:rsidP="006A0E98">
      <w:pPr>
        <w:pStyle w:val="PL"/>
        <w:rPr>
          <w:color w:val="808080"/>
        </w:rPr>
      </w:pPr>
      <w:r w:rsidRPr="00E621CD">
        <w:rPr>
          <w:color w:val="808080"/>
        </w:rPr>
        <w:t>-- TAG-LOGMEASRESULTLISTWLAN-START</w:t>
      </w:r>
    </w:p>
    <w:p w14:paraId="1969C82F" w14:textId="77777777" w:rsidR="006A0E98" w:rsidRPr="002A02A7" w:rsidRDefault="006A0E98" w:rsidP="006A0E98">
      <w:pPr>
        <w:pStyle w:val="PL"/>
      </w:pPr>
    </w:p>
    <w:p w14:paraId="0A3180A1" w14:textId="77777777" w:rsidR="006A0E98" w:rsidRPr="002A02A7" w:rsidRDefault="006A0E98" w:rsidP="006A0E98">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282053E4" w14:textId="77777777" w:rsidR="006A0E98" w:rsidRPr="002A02A7" w:rsidRDefault="006A0E98" w:rsidP="006A0E98">
      <w:pPr>
        <w:pStyle w:val="PL"/>
        <w:rPr>
          <w:rFonts w:eastAsia="Malgun Gothic"/>
        </w:rPr>
      </w:pPr>
    </w:p>
    <w:p w14:paraId="7B3F1C87" w14:textId="77777777" w:rsidR="006A0E98" w:rsidRPr="002A02A7" w:rsidRDefault="006A0E98" w:rsidP="006A0E98">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3F366AEB" w14:textId="77777777" w:rsidR="006A0E98" w:rsidRPr="002A02A7" w:rsidRDefault="006A0E98" w:rsidP="006A0E98">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25B08739" w14:textId="77777777" w:rsidR="006A0E98" w:rsidRPr="002A02A7" w:rsidRDefault="006A0E98" w:rsidP="006A0E98">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004064FC" w14:textId="77777777" w:rsidR="006A0E98" w:rsidRPr="002A02A7" w:rsidRDefault="006A0E98" w:rsidP="006A0E98">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416ED1C4"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53722B36" w14:textId="77777777" w:rsidR="006A0E98" w:rsidRPr="002A02A7" w:rsidRDefault="006A0E98" w:rsidP="006A0E98">
      <w:pPr>
        <w:pStyle w:val="PL"/>
        <w:rPr>
          <w:rFonts w:eastAsia="Malgun Gothic"/>
        </w:rPr>
      </w:pPr>
      <w:r w:rsidRPr="002A02A7">
        <w:rPr>
          <w:rFonts w:eastAsia="Malgun Gothic"/>
        </w:rPr>
        <w:t>}</w:t>
      </w:r>
    </w:p>
    <w:p w14:paraId="5DF0AB21" w14:textId="77777777" w:rsidR="006A0E98" w:rsidRPr="002A02A7" w:rsidRDefault="006A0E98" w:rsidP="006A0E98">
      <w:pPr>
        <w:pStyle w:val="PL"/>
        <w:rPr>
          <w:rFonts w:eastAsia="Malgun Gothic"/>
        </w:rPr>
      </w:pPr>
    </w:p>
    <w:p w14:paraId="74E1FC22" w14:textId="77777777" w:rsidR="006A0E98" w:rsidRPr="002A02A7" w:rsidRDefault="006A0E98" w:rsidP="006A0E98">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1C929AD1" w14:textId="77777777" w:rsidR="006A0E98" w:rsidRPr="002A02A7" w:rsidRDefault="006A0E98" w:rsidP="006A0E98">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3F49FE25" w14:textId="77777777" w:rsidR="006A0E98" w:rsidRPr="002A02A7" w:rsidRDefault="006A0E98" w:rsidP="006A0E98">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14A7B074" w14:textId="77777777" w:rsidR="006A0E98" w:rsidRPr="002A02A7" w:rsidRDefault="006A0E98" w:rsidP="006A0E98">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002911E9" w14:textId="77777777" w:rsidR="006A0E98" w:rsidRPr="002A02A7" w:rsidRDefault="006A0E98" w:rsidP="006A0E98">
      <w:pPr>
        <w:pStyle w:val="PL"/>
        <w:rPr>
          <w:rFonts w:eastAsia="Malgun Gothic"/>
        </w:rPr>
      </w:pPr>
      <w:r w:rsidRPr="002A02A7">
        <w:t xml:space="preserve">    ...</w:t>
      </w:r>
    </w:p>
    <w:p w14:paraId="42A0BADC" w14:textId="77777777" w:rsidR="006A0E98" w:rsidRPr="002A02A7" w:rsidRDefault="006A0E98" w:rsidP="006A0E98">
      <w:pPr>
        <w:pStyle w:val="PL"/>
      </w:pPr>
      <w:r w:rsidRPr="002A02A7">
        <w:t>}</w:t>
      </w:r>
    </w:p>
    <w:p w14:paraId="2B2D7200" w14:textId="77777777" w:rsidR="006A0E98" w:rsidRPr="002A02A7" w:rsidRDefault="006A0E98" w:rsidP="006A0E98">
      <w:pPr>
        <w:pStyle w:val="PL"/>
        <w:rPr>
          <w:rFonts w:eastAsia="Malgun Gothic"/>
        </w:rPr>
      </w:pPr>
    </w:p>
    <w:p w14:paraId="097B3754" w14:textId="77777777" w:rsidR="006A0E98" w:rsidRPr="002A02A7" w:rsidRDefault="006A0E98" w:rsidP="006A0E98">
      <w:pPr>
        <w:pStyle w:val="PL"/>
      </w:pPr>
      <w:r w:rsidRPr="002A02A7">
        <w:t xml:space="preserve">WLAN-RSSI-Range-r16 ::= </w:t>
      </w:r>
      <w:r w:rsidRPr="002A02A7">
        <w:rPr>
          <w:color w:val="993366"/>
        </w:rPr>
        <w:t>INTEGER</w:t>
      </w:r>
      <w:r w:rsidRPr="002A02A7">
        <w:t>(0..141)</w:t>
      </w:r>
    </w:p>
    <w:p w14:paraId="57065660" w14:textId="77777777" w:rsidR="006A0E98" w:rsidRPr="002A02A7" w:rsidRDefault="006A0E98" w:rsidP="006A0E98">
      <w:pPr>
        <w:pStyle w:val="PL"/>
      </w:pPr>
    </w:p>
    <w:p w14:paraId="292C77F2" w14:textId="77777777" w:rsidR="006A0E98" w:rsidRPr="002A02A7" w:rsidRDefault="006A0E98" w:rsidP="006A0E98">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2A0234F0" w14:textId="77777777" w:rsidR="006A0E98" w:rsidRPr="002A02A7" w:rsidRDefault="006A0E98" w:rsidP="006A0E98">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1B5B39B" w14:textId="77777777" w:rsidR="006A0E98" w:rsidRPr="002A02A7" w:rsidRDefault="006A0E98" w:rsidP="006A0E98">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22B801AD" w14:textId="77777777" w:rsidR="006A0E98" w:rsidRPr="002A02A7" w:rsidRDefault="006A0E98" w:rsidP="006A0E98">
      <w:pPr>
        <w:pStyle w:val="PL"/>
        <w:rPr>
          <w:rFonts w:eastAsia="Malgun Gothic"/>
        </w:rPr>
      </w:pPr>
      <w:r w:rsidRPr="002A02A7">
        <w:t xml:space="preserve">                                         </w:t>
      </w:r>
      <w:r w:rsidRPr="002A02A7">
        <w:rPr>
          <w:rFonts w:eastAsia="Malgun Gothic"/>
        </w:rPr>
        <w:t>microseconds,</w:t>
      </w:r>
    </w:p>
    <w:p w14:paraId="0824FE73" w14:textId="77777777" w:rsidR="006A0E98" w:rsidRPr="002A02A7" w:rsidRDefault="006A0E98" w:rsidP="006A0E98">
      <w:pPr>
        <w:pStyle w:val="PL"/>
        <w:rPr>
          <w:rFonts w:eastAsia="Malgun Gothic"/>
        </w:rPr>
      </w:pPr>
      <w:r w:rsidRPr="002A02A7">
        <w:t xml:space="preserve">                                         </w:t>
      </w:r>
      <w:r w:rsidRPr="002A02A7">
        <w:rPr>
          <w:rFonts w:eastAsia="Malgun Gothic"/>
        </w:rPr>
        <w:t>hundredsofnanoseconds,</w:t>
      </w:r>
    </w:p>
    <w:p w14:paraId="0E4248E3" w14:textId="77777777" w:rsidR="006A0E98" w:rsidRPr="002A02A7" w:rsidRDefault="006A0E98" w:rsidP="006A0E98">
      <w:pPr>
        <w:pStyle w:val="PL"/>
        <w:rPr>
          <w:rFonts w:eastAsia="Malgun Gothic"/>
        </w:rPr>
      </w:pPr>
      <w:r w:rsidRPr="002A02A7">
        <w:t xml:space="preserve">                                         </w:t>
      </w:r>
      <w:r w:rsidRPr="002A02A7">
        <w:rPr>
          <w:rFonts w:eastAsia="Malgun Gothic"/>
        </w:rPr>
        <w:t>tensofnanoseconds,</w:t>
      </w:r>
    </w:p>
    <w:p w14:paraId="1FF2EE67" w14:textId="77777777" w:rsidR="006A0E98" w:rsidRPr="002A02A7" w:rsidRDefault="006A0E98" w:rsidP="006A0E98">
      <w:pPr>
        <w:pStyle w:val="PL"/>
        <w:rPr>
          <w:rFonts w:eastAsia="Malgun Gothic"/>
        </w:rPr>
      </w:pPr>
      <w:r w:rsidRPr="002A02A7">
        <w:t xml:space="preserve">                                         </w:t>
      </w:r>
      <w:r w:rsidRPr="002A02A7">
        <w:rPr>
          <w:rFonts w:eastAsia="Malgun Gothic"/>
        </w:rPr>
        <w:t>nanoseconds,</w:t>
      </w:r>
    </w:p>
    <w:p w14:paraId="45B0B943" w14:textId="77777777" w:rsidR="006A0E98" w:rsidRPr="002A02A7" w:rsidRDefault="006A0E98" w:rsidP="006A0E98">
      <w:pPr>
        <w:pStyle w:val="PL"/>
        <w:rPr>
          <w:rFonts w:eastAsia="Malgun Gothic"/>
        </w:rPr>
      </w:pPr>
      <w:r w:rsidRPr="002A02A7">
        <w:t xml:space="preserve">                                         </w:t>
      </w:r>
      <w:r w:rsidRPr="002A02A7">
        <w:rPr>
          <w:rFonts w:eastAsia="Malgun Gothic"/>
        </w:rPr>
        <w:t>tenthsofnanoseconds,</w:t>
      </w:r>
    </w:p>
    <w:p w14:paraId="27C022FF" w14:textId="77777777" w:rsidR="006A0E98" w:rsidRPr="002A02A7" w:rsidRDefault="006A0E98" w:rsidP="006A0E98">
      <w:pPr>
        <w:pStyle w:val="PL"/>
        <w:rPr>
          <w:rFonts w:eastAsia="Malgun Gothic"/>
        </w:rPr>
      </w:pPr>
      <w:r w:rsidRPr="002A02A7">
        <w:rPr>
          <w:rFonts w:eastAsia="Malgun Gothic"/>
        </w:rPr>
        <w:t>... },</w:t>
      </w:r>
    </w:p>
    <w:p w14:paraId="110B5A72" w14:textId="77777777" w:rsidR="006A0E98" w:rsidRPr="002A02A7" w:rsidRDefault="006A0E98" w:rsidP="006A0E98">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7B9977AA"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4990B410" w14:textId="77777777" w:rsidR="006A0E98" w:rsidRPr="002A02A7" w:rsidRDefault="006A0E98" w:rsidP="006A0E98">
      <w:pPr>
        <w:pStyle w:val="PL"/>
        <w:rPr>
          <w:rFonts w:eastAsia="Malgun Gothic"/>
        </w:rPr>
      </w:pPr>
      <w:r w:rsidRPr="002A02A7">
        <w:rPr>
          <w:rFonts w:eastAsia="Malgun Gothic"/>
        </w:rPr>
        <w:t>}</w:t>
      </w:r>
    </w:p>
    <w:p w14:paraId="4F5894AA" w14:textId="77777777" w:rsidR="006A0E98" w:rsidRPr="002A02A7" w:rsidRDefault="006A0E98" w:rsidP="006A0E98">
      <w:pPr>
        <w:pStyle w:val="PL"/>
      </w:pPr>
    </w:p>
    <w:p w14:paraId="144C2935" w14:textId="77777777" w:rsidR="006A0E98" w:rsidRPr="00E621CD" w:rsidRDefault="006A0E98" w:rsidP="006A0E98">
      <w:pPr>
        <w:pStyle w:val="PL"/>
        <w:rPr>
          <w:color w:val="808080"/>
        </w:rPr>
      </w:pPr>
      <w:r w:rsidRPr="00E621CD">
        <w:rPr>
          <w:color w:val="808080"/>
        </w:rPr>
        <w:t>-- ASN1STOP</w:t>
      </w:r>
    </w:p>
    <w:p w14:paraId="48D59BDD" w14:textId="77777777" w:rsidR="006A0E98" w:rsidRPr="00E621CD" w:rsidRDefault="006A0E98" w:rsidP="006A0E98">
      <w:pPr>
        <w:pStyle w:val="PL"/>
        <w:rPr>
          <w:color w:val="808080"/>
        </w:rPr>
      </w:pPr>
      <w:r w:rsidRPr="00E621CD">
        <w:rPr>
          <w:color w:val="808080"/>
        </w:rPr>
        <w:t>-- TAG-LOGMEASRESULTLISTWLAN-STOP</w:t>
      </w:r>
    </w:p>
    <w:p w14:paraId="45C93D4F"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7D37D55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41D93D" w14:textId="77777777" w:rsidR="006A0E98" w:rsidRPr="00834AED" w:rsidRDefault="006A0E98" w:rsidP="00F563E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6A0E98" w:rsidRPr="00834AED" w14:paraId="345CF0C2"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FF94A9" w14:textId="77777777" w:rsidR="006A0E98" w:rsidRPr="00834AED" w:rsidRDefault="006A0E98" w:rsidP="00F563E8">
            <w:pPr>
              <w:pStyle w:val="TAL"/>
              <w:keepNext w:val="0"/>
              <w:rPr>
                <w:rFonts w:eastAsia="Malgun Gothic"/>
                <w:b/>
                <w:bCs/>
                <w:i/>
                <w:kern w:val="2"/>
                <w:lang w:eastAsia="ko-KR"/>
              </w:rPr>
            </w:pPr>
            <w:r w:rsidRPr="00834AED">
              <w:rPr>
                <w:rFonts w:eastAsia="Malgun Gothic"/>
                <w:b/>
                <w:bCs/>
                <w:i/>
                <w:kern w:val="2"/>
                <w:lang w:eastAsia="ko-KR"/>
              </w:rPr>
              <w:t>Bssid</w:t>
            </w:r>
          </w:p>
          <w:p w14:paraId="24F70A90" w14:textId="77777777" w:rsidR="006A0E98" w:rsidRPr="00834AED" w:rsidRDefault="006A0E98" w:rsidP="00F563E8">
            <w:pPr>
              <w:pStyle w:val="TAL"/>
              <w:rPr>
                <w:b/>
                <w:i/>
                <w:lang w:eastAsia="sv-SE"/>
              </w:rPr>
            </w:pPr>
            <w:r w:rsidRPr="00834AED">
              <w:rPr>
                <w:rFonts w:eastAsia="Malgun Gothic"/>
                <w:bCs/>
                <w:kern w:val="2"/>
                <w:lang w:eastAsia="ko-KR"/>
              </w:rPr>
              <w:t>Basic Service Set Identifier (BSSID) defined in IEEE 802.11-2012 [50].</w:t>
            </w:r>
          </w:p>
        </w:tc>
      </w:tr>
      <w:tr w:rsidR="006A0E98" w:rsidRPr="00834AED" w14:paraId="4EDABF8D"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8D1006" w14:textId="77777777" w:rsidR="006A0E98" w:rsidRPr="00834AED" w:rsidRDefault="006A0E98" w:rsidP="00F563E8">
            <w:pPr>
              <w:pStyle w:val="TAL"/>
              <w:keepNext w:val="0"/>
              <w:rPr>
                <w:rFonts w:eastAsia="Malgun Gothic"/>
                <w:b/>
                <w:bCs/>
                <w:i/>
                <w:kern w:val="2"/>
                <w:lang w:eastAsia="ko-KR"/>
              </w:rPr>
            </w:pPr>
            <w:r w:rsidRPr="00834AED">
              <w:rPr>
                <w:rFonts w:eastAsia="Malgun Gothic"/>
                <w:b/>
                <w:bCs/>
                <w:i/>
                <w:kern w:val="2"/>
                <w:lang w:eastAsia="ko-KR"/>
              </w:rPr>
              <w:t>Hessid</w:t>
            </w:r>
          </w:p>
          <w:p w14:paraId="7AACB64E" w14:textId="77777777" w:rsidR="006A0E98" w:rsidRPr="00834AED" w:rsidRDefault="006A0E98" w:rsidP="00F563E8">
            <w:pPr>
              <w:pStyle w:val="TAL"/>
              <w:rPr>
                <w:b/>
                <w:i/>
                <w:lang w:eastAsia="sv-SE"/>
              </w:rPr>
            </w:pPr>
            <w:r w:rsidRPr="00834AED">
              <w:rPr>
                <w:rFonts w:eastAsia="Malgun Gothic"/>
                <w:bCs/>
                <w:kern w:val="2"/>
                <w:lang w:eastAsia="ko-KR"/>
              </w:rPr>
              <w:t>Homogenous Extended Service Set Identifier (HESSID) defined in IEEE 802.11-2012 [50].</w:t>
            </w:r>
          </w:p>
        </w:tc>
      </w:tr>
      <w:tr w:rsidR="006A0E98" w:rsidRPr="00834AED" w14:paraId="6034D5A2"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F36FBF" w14:textId="77777777" w:rsidR="006A0E98" w:rsidRPr="00834AED" w:rsidRDefault="006A0E98" w:rsidP="00F563E8">
            <w:pPr>
              <w:pStyle w:val="TAL"/>
              <w:rPr>
                <w:b/>
                <w:bCs/>
                <w:i/>
                <w:lang w:eastAsia="en-GB"/>
              </w:rPr>
            </w:pPr>
            <w:r w:rsidRPr="00834AED">
              <w:rPr>
                <w:b/>
                <w:i/>
                <w:lang w:eastAsia="en-GB"/>
              </w:rPr>
              <w:t>rssiWLAN</w:t>
            </w:r>
          </w:p>
          <w:p w14:paraId="6E12BEF6" w14:textId="77777777" w:rsidR="006A0E98" w:rsidRPr="00834AED" w:rsidRDefault="006A0E98" w:rsidP="00F563E8">
            <w:pPr>
              <w:pStyle w:val="TAL"/>
              <w:rPr>
                <w:b/>
                <w:i/>
                <w:lang w:eastAsia="sv-SE"/>
              </w:rPr>
            </w:pPr>
            <w:r w:rsidRPr="00834AED">
              <w:rPr>
                <w:lang w:eastAsia="sv-SE"/>
              </w:rPr>
              <w:t>Measured WLAN RSSI result in dBm.</w:t>
            </w:r>
            <w:r w:rsidRPr="00834AED">
              <w:t xml:space="preserve"> </w:t>
            </w:r>
            <w:r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A0E98" w:rsidRPr="00834AED" w14:paraId="7B29E1A0"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481D7" w14:textId="77777777" w:rsidR="006A0E98" w:rsidRPr="00834AED" w:rsidRDefault="006A0E98" w:rsidP="00F563E8">
            <w:pPr>
              <w:pStyle w:val="TAL"/>
              <w:rPr>
                <w:b/>
                <w:i/>
                <w:lang w:eastAsia="sv-SE"/>
              </w:rPr>
            </w:pPr>
            <w:r w:rsidRPr="00834AED">
              <w:rPr>
                <w:b/>
                <w:i/>
                <w:lang w:eastAsia="en-GB"/>
              </w:rPr>
              <w:t>rtt-</w:t>
            </w:r>
            <w:r w:rsidRPr="00834AED">
              <w:rPr>
                <w:b/>
                <w:i/>
                <w:lang w:eastAsia="sv-SE"/>
              </w:rPr>
              <w:t>WLAN</w:t>
            </w:r>
          </w:p>
          <w:p w14:paraId="7025F4B6" w14:textId="77777777" w:rsidR="006A0E98" w:rsidRPr="00834AED" w:rsidRDefault="006A0E98" w:rsidP="00F563E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6A0E98" w:rsidRPr="00834AED" w14:paraId="6659D171"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C1AC8A" w14:textId="77777777" w:rsidR="006A0E98" w:rsidRPr="00834AED" w:rsidRDefault="006A0E98" w:rsidP="00F563E8">
            <w:pPr>
              <w:pStyle w:val="TAL"/>
              <w:rPr>
                <w:b/>
                <w:i/>
                <w:lang w:eastAsia="sv-SE"/>
              </w:rPr>
            </w:pPr>
            <w:r w:rsidRPr="00834AED">
              <w:rPr>
                <w:b/>
                <w:i/>
                <w:lang w:eastAsia="sv-SE"/>
              </w:rPr>
              <w:t>rttValue</w:t>
            </w:r>
          </w:p>
          <w:p w14:paraId="7104F5E2" w14:textId="77777777" w:rsidR="006A0E98" w:rsidRPr="00834AED" w:rsidRDefault="006A0E98" w:rsidP="00F563E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6A0E98" w:rsidRPr="00834AED" w14:paraId="3C146665"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C4BD16" w14:textId="77777777" w:rsidR="006A0E98" w:rsidRPr="00834AED" w:rsidRDefault="006A0E98" w:rsidP="00F563E8">
            <w:pPr>
              <w:pStyle w:val="TAL"/>
              <w:rPr>
                <w:b/>
                <w:i/>
                <w:lang w:eastAsia="sv-SE"/>
              </w:rPr>
            </w:pPr>
            <w:r w:rsidRPr="00834AED">
              <w:rPr>
                <w:b/>
                <w:i/>
                <w:lang w:eastAsia="sv-SE"/>
              </w:rPr>
              <w:t>rttUnits</w:t>
            </w:r>
          </w:p>
          <w:p w14:paraId="7C96B115" w14:textId="77777777" w:rsidR="006A0E98" w:rsidRPr="00834AED" w:rsidRDefault="006A0E98" w:rsidP="00F563E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6A0E98" w:rsidRPr="00834AED" w14:paraId="68A349FD"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A8FC97" w14:textId="77777777" w:rsidR="006A0E98" w:rsidRPr="00834AED" w:rsidRDefault="006A0E98" w:rsidP="00F563E8">
            <w:pPr>
              <w:pStyle w:val="TAL"/>
              <w:rPr>
                <w:b/>
                <w:i/>
                <w:lang w:eastAsia="sv-SE"/>
              </w:rPr>
            </w:pPr>
            <w:r w:rsidRPr="00834AED">
              <w:rPr>
                <w:b/>
                <w:i/>
                <w:lang w:eastAsia="sv-SE"/>
              </w:rPr>
              <w:t>rttAccuracy</w:t>
            </w:r>
          </w:p>
          <w:p w14:paraId="6EEF2D21" w14:textId="77777777" w:rsidR="006A0E98" w:rsidRPr="00834AED" w:rsidRDefault="006A0E98" w:rsidP="00F563E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6A0E98" w:rsidRPr="00834AED" w14:paraId="73006233"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5A6A9E" w14:textId="77777777" w:rsidR="006A0E98" w:rsidRPr="00834AED" w:rsidRDefault="006A0E98" w:rsidP="00F563E8">
            <w:pPr>
              <w:pStyle w:val="TAL"/>
              <w:keepNext w:val="0"/>
              <w:rPr>
                <w:rFonts w:eastAsia="Malgun Gothic"/>
                <w:b/>
                <w:bCs/>
                <w:i/>
                <w:kern w:val="2"/>
                <w:lang w:eastAsia="ko-KR"/>
              </w:rPr>
            </w:pPr>
            <w:r w:rsidRPr="00834AED">
              <w:rPr>
                <w:rFonts w:eastAsia="Malgun Gothic"/>
                <w:b/>
                <w:bCs/>
                <w:i/>
                <w:kern w:val="2"/>
                <w:lang w:eastAsia="ko-KR"/>
              </w:rPr>
              <w:t>Ssid</w:t>
            </w:r>
          </w:p>
          <w:p w14:paraId="36B904F8" w14:textId="77777777" w:rsidR="006A0E98" w:rsidRPr="00834AED" w:rsidRDefault="006A0E98" w:rsidP="00F563E8">
            <w:pPr>
              <w:pStyle w:val="TAL"/>
              <w:rPr>
                <w:b/>
                <w:i/>
                <w:lang w:eastAsia="sv-SE"/>
              </w:rPr>
            </w:pPr>
            <w:r w:rsidRPr="00834AED">
              <w:rPr>
                <w:rFonts w:eastAsia="Malgun Gothic"/>
                <w:bCs/>
                <w:kern w:val="2"/>
                <w:lang w:eastAsia="ko-KR"/>
              </w:rPr>
              <w:t>Service Set Identifier (SSID) defined in IEEE 802.11-2012 [50].</w:t>
            </w:r>
          </w:p>
        </w:tc>
      </w:tr>
      <w:tr w:rsidR="006A0E98" w:rsidRPr="00834AED" w14:paraId="446C708A"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C442FF" w14:textId="77777777" w:rsidR="006A0E98" w:rsidRPr="00834AED" w:rsidRDefault="006A0E98" w:rsidP="00F563E8">
            <w:pPr>
              <w:pStyle w:val="TAL"/>
              <w:rPr>
                <w:b/>
                <w:i/>
                <w:lang w:eastAsia="ko-KR"/>
              </w:rPr>
            </w:pPr>
            <w:r w:rsidRPr="00834AED">
              <w:rPr>
                <w:b/>
                <w:i/>
                <w:lang w:eastAsia="ko-KR"/>
              </w:rPr>
              <w:t>Wlan-Identifiers</w:t>
            </w:r>
          </w:p>
          <w:p w14:paraId="344B363C" w14:textId="77777777" w:rsidR="006A0E98" w:rsidRPr="00834AED" w:rsidRDefault="006A0E98" w:rsidP="00F563E8">
            <w:pPr>
              <w:pStyle w:val="TAL"/>
              <w:rPr>
                <w:b/>
                <w:i/>
                <w:lang w:eastAsia="sv-SE"/>
              </w:rPr>
            </w:pPr>
            <w:r w:rsidRPr="00834AED">
              <w:rPr>
                <w:lang w:eastAsia="ko-KR"/>
              </w:rPr>
              <w:t>Indicates the WLAN parameters used for identification of the WLAN for which the measurement results are applicable.</w:t>
            </w:r>
          </w:p>
        </w:tc>
      </w:tr>
    </w:tbl>
    <w:p w14:paraId="0F2648AF" w14:textId="77777777" w:rsidR="006A0E98" w:rsidRPr="00834AED" w:rsidRDefault="006A0E98" w:rsidP="006A0E98"/>
    <w:p w14:paraId="4ABF204A" w14:textId="77777777" w:rsidR="006A0E98" w:rsidRPr="00834AED" w:rsidRDefault="006A0E98" w:rsidP="006A0E98">
      <w:pPr>
        <w:pStyle w:val="Heading4"/>
      </w:pPr>
      <w:bookmarkStart w:id="2600" w:name="_Toc46439888"/>
      <w:bookmarkStart w:id="2601" w:name="_Toc46444725"/>
      <w:bookmarkStart w:id="2602" w:name="_Toc46487486"/>
      <w:r w:rsidRPr="00834AED">
        <w:t>–</w:t>
      </w:r>
      <w:r w:rsidRPr="00834AED">
        <w:tab/>
      </w:r>
      <w:r w:rsidRPr="00834AED">
        <w:rPr>
          <w:i/>
        </w:rPr>
        <w:t>OtherConfig</w:t>
      </w:r>
      <w:bookmarkEnd w:id="2600"/>
      <w:bookmarkEnd w:id="2601"/>
      <w:bookmarkEnd w:id="2602"/>
    </w:p>
    <w:p w14:paraId="214691FF" w14:textId="77777777" w:rsidR="006A0E98" w:rsidRPr="00834AED" w:rsidRDefault="006A0E98" w:rsidP="006A0E9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2B5BB8AF" w14:textId="77777777" w:rsidR="006A0E98" w:rsidRPr="00834AED" w:rsidRDefault="006A0E98" w:rsidP="006A0E98">
      <w:pPr>
        <w:pStyle w:val="TH"/>
        <w:rPr>
          <w:bCs/>
          <w:i/>
          <w:iCs/>
        </w:rPr>
      </w:pPr>
      <w:r w:rsidRPr="00834AED">
        <w:rPr>
          <w:bCs/>
          <w:i/>
          <w:iCs/>
        </w:rPr>
        <w:t xml:space="preserve">OtherConfig </w:t>
      </w:r>
      <w:r w:rsidRPr="00834AED">
        <w:rPr>
          <w:bCs/>
          <w:iCs/>
        </w:rPr>
        <w:t>information element</w:t>
      </w:r>
    </w:p>
    <w:p w14:paraId="78C8CB44" w14:textId="77777777" w:rsidR="006A0E98" w:rsidRPr="00E621CD" w:rsidRDefault="006A0E98" w:rsidP="006A0E98">
      <w:pPr>
        <w:pStyle w:val="PL"/>
        <w:rPr>
          <w:color w:val="808080"/>
        </w:rPr>
      </w:pPr>
      <w:r w:rsidRPr="00E621CD">
        <w:rPr>
          <w:color w:val="808080"/>
        </w:rPr>
        <w:t>-- ASN1START</w:t>
      </w:r>
    </w:p>
    <w:p w14:paraId="4A2AEAA9" w14:textId="77777777" w:rsidR="006A0E98" w:rsidRPr="00E621CD" w:rsidRDefault="006A0E98" w:rsidP="006A0E98">
      <w:pPr>
        <w:pStyle w:val="PL"/>
        <w:rPr>
          <w:color w:val="808080"/>
        </w:rPr>
      </w:pPr>
      <w:r w:rsidRPr="00E621CD">
        <w:rPr>
          <w:color w:val="808080"/>
        </w:rPr>
        <w:t>-- TAG-OTHERCONFIG-START</w:t>
      </w:r>
    </w:p>
    <w:p w14:paraId="6B793214" w14:textId="77777777" w:rsidR="006A0E98" w:rsidRPr="002A02A7" w:rsidRDefault="006A0E98" w:rsidP="006A0E98">
      <w:pPr>
        <w:pStyle w:val="PL"/>
      </w:pPr>
    </w:p>
    <w:p w14:paraId="23831D8E" w14:textId="77777777" w:rsidR="006A0E98" w:rsidRPr="002A02A7" w:rsidRDefault="006A0E98" w:rsidP="006A0E98">
      <w:pPr>
        <w:pStyle w:val="PL"/>
      </w:pPr>
      <w:r w:rsidRPr="002A02A7">
        <w:t xml:space="preserve">OtherConfig ::=                 </w:t>
      </w:r>
      <w:r w:rsidRPr="002A02A7">
        <w:rPr>
          <w:color w:val="993366"/>
        </w:rPr>
        <w:t>SEQUENCE</w:t>
      </w:r>
      <w:r w:rsidRPr="002A02A7">
        <w:t xml:space="preserve"> {</w:t>
      </w:r>
    </w:p>
    <w:p w14:paraId="7811A6D3" w14:textId="77777777" w:rsidR="006A0E98" w:rsidRPr="002A02A7" w:rsidRDefault="006A0E98" w:rsidP="006A0E98">
      <w:pPr>
        <w:pStyle w:val="PL"/>
      </w:pPr>
      <w:r w:rsidRPr="002A02A7">
        <w:t xml:space="preserve">    delayBudgetReportingConfig  </w:t>
      </w:r>
      <w:r w:rsidRPr="002A02A7">
        <w:rPr>
          <w:color w:val="993366"/>
        </w:rPr>
        <w:t>CHOICE</w:t>
      </w:r>
      <w:r w:rsidRPr="002A02A7">
        <w:t>{</w:t>
      </w:r>
    </w:p>
    <w:p w14:paraId="5839EF7A" w14:textId="77777777" w:rsidR="006A0E98" w:rsidRPr="002A02A7" w:rsidRDefault="006A0E98" w:rsidP="006A0E98">
      <w:pPr>
        <w:pStyle w:val="PL"/>
      </w:pPr>
      <w:r w:rsidRPr="002A02A7">
        <w:t xml:space="preserve">        release                 </w:t>
      </w:r>
      <w:r w:rsidRPr="002A02A7">
        <w:rPr>
          <w:color w:val="993366"/>
        </w:rPr>
        <w:t>NULL</w:t>
      </w:r>
      <w:r w:rsidRPr="002A02A7">
        <w:t>,</w:t>
      </w:r>
    </w:p>
    <w:p w14:paraId="41A4FADB" w14:textId="77777777" w:rsidR="006A0E98" w:rsidRPr="002A02A7" w:rsidRDefault="006A0E98" w:rsidP="006A0E98">
      <w:pPr>
        <w:pStyle w:val="PL"/>
      </w:pPr>
      <w:r w:rsidRPr="002A02A7">
        <w:t xml:space="preserve">        setup                   </w:t>
      </w:r>
      <w:r w:rsidRPr="002A02A7">
        <w:rPr>
          <w:color w:val="993366"/>
        </w:rPr>
        <w:t>SEQUENCE</w:t>
      </w:r>
      <w:r w:rsidRPr="002A02A7">
        <w:t>{</w:t>
      </w:r>
    </w:p>
    <w:p w14:paraId="71386DBC" w14:textId="77777777" w:rsidR="006A0E98" w:rsidRPr="002A02A7" w:rsidRDefault="006A0E98" w:rsidP="006A0E98">
      <w:pPr>
        <w:pStyle w:val="PL"/>
      </w:pPr>
      <w:r w:rsidRPr="002A02A7">
        <w:t xml:space="preserve">            delayBudgetReportingProhibitTimer   </w:t>
      </w:r>
      <w:r w:rsidRPr="002A02A7">
        <w:rPr>
          <w:color w:val="993366"/>
        </w:rPr>
        <w:t>ENUMERATED</w:t>
      </w:r>
      <w:r w:rsidRPr="002A02A7">
        <w:t xml:space="preserve"> {s0, s0dot4, s0dot8, s1dot6, s3, s6, s12, s30}</w:t>
      </w:r>
    </w:p>
    <w:p w14:paraId="1CD6BEC2" w14:textId="77777777" w:rsidR="006A0E98" w:rsidRPr="002A02A7" w:rsidRDefault="006A0E98" w:rsidP="006A0E98">
      <w:pPr>
        <w:pStyle w:val="PL"/>
      </w:pPr>
      <w:r w:rsidRPr="002A02A7">
        <w:t xml:space="preserve">        }</w:t>
      </w:r>
    </w:p>
    <w:p w14:paraId="7560DCE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006C416" w14:textId="77777777" w:rsidR="006A0E98" w:rsidRPr="002A02A7" w:rsidRDefault="006A0E98" w:rsidP="006A0E98">
      <w:pPr>
        <w:pStyle w:val="PL"/>
      </w:pPr>
      <w:r w:rsidRPr="002A02A7">
        <w:t>}</w:t>
      </w:r>
    </w:p>
    <w:p w14:paraId="3E9D4EBE" w14:textId="77777777" w:rsidR="006A0E98" w:rsidRPr="002A02A7" w:rsidRDefault="006A0E98" w:rsidP="006A0E98">
      <w:pPr>
        <w:pStyle w:val="PL"/>
      </w:pPr>
    </w:p>
    <w:p w14:paraId="33E2A531" w14:textId="77777777" w:rsidR="006A0E98" w:rsidRPr="002A02A7" w:rsidRDefault="006A0E98" w:rsidP="006A0E98">
      <w:pPr>
        <w:pStyle w:val="PL"/>
      </w:pPr>
      <w:r w:rsidRPr="002A02A7">
        <w:t xml:space="preserve">OtherConfig-v1540 ::=           </w:t>
      </w:r>
      <w:r w:rsidRPr="002A02A7">
        <w:rPr>
          <w:color w:val="993366"/>
        </w:rPr>
        <w:t>SEQUENCE</w:t>
      </w:r>
      <w:r w:rsidRPr="002A02A7">
        <w:t xml:space="preserve"> {</w:t>
      </w:r>
    </w:p>
    <w:p w14:paraId="18E81E4C" w14:textId="77777777" w:rsidR="006A0E98" w:rsidRPr="00E621CD" w:rsidRDefault="006A0E98" w:rsidP="006A0E98">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1BDF06C1" w14:textId="77777777" w:rsidR="006A0E98" w:rsidRPr="002A02A7" w:rsidRDefault="006A0E98" w:rsidP="006A0E98">
      <w:pPr>
        <w:pStyle w:val="PL"/>
      </w:pPr>
      <w:r w:rsidRPr="002A02A7">
        <w:t xml:space="preserve">    ...</w:t>
      </w:r>
    </w:p>
    <w:p w14:paraId="5612D5FB" w14:textId="77777777" w:rsidR="006A0E98" w:rsidRPr="002A02A7" w:rsidRDefault="006A0E98" w:rsidP="006A0E98">
      <w:pPr>
        <w:pStyle w:val="PL"/>
      </w:pPr>
      <w:r w:rsidRPr="002A02A7">
        <w:t>}</w:t>
      </w:r>
    </w:p>
    <w:p w14:paraId="2BA7DD0B" w14:textId="77777777" w:rsidR="006A0E98" w:rsidRDefault="006A0E98" w:rsidP="006A0E98">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61D7C72F" w14:textId="77777777" w:rsidR="006A0E98" w:rsidRPr="002A02A7" w:rsidRDefault="006A0E98" w:rsidP="006A0E98">
      <w:pPr>
        <w:pStyle w:val="PL"/>
      </w:pPr>
    </w:p>
    <w:p w14:paraId="2E014E43" w14:textId="77777777" w:rsidR="006A0E98" w:rsidRPr="002A02A7" w:rsidRDefault="006A0E98" w:rsidP="006A0E98">
      <w:pPr>
        <w:pStyle w:val="PL"/>
      </w:pPr>
      <w:r w:rsidRPr="002A02A7">
        <w:t xml:space="preserve">OtherConfig-v1610 ::=                   </w:t>
      </w:r>
      <w:r w:rsidRPr="002A02A7">
        <w:rPr>
          <w:color w:val="993366"/>
        </w:rPr>
        <w:t>SEQUENCE</w:t>
      </w:r>
      <w:r w:rsidRPr="002A02A7">
        <w:t xml:space="preserve"> {</w:t>
      </w:r>
    </w:p>
    <w:p w14:paraId="0324214F" w14:textId="77777777" w:rsidR="006A0E98" w:rsidRPr="00E621CD" w:rsidRDefault="006A0E98" w:rsidP="006A0E98">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C1E7352" w14:textId="77777777" w:rsidR="006A0E98" w:rsidRPr="00E621CD" w:rsidRDefault="006A0E98" w:rsidP="006A0E98">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573ADD4B" w14:textId="77777777" w:rsidR="006A0E98" w:rsidRPr="00E621CD" w:rsidRDefault="006A0E98" w:rsidP="006A0E98">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08486230" w14:textId="77777777" w:rsidR="006A0E98" w:rsidRPr="00E621CD" w:rsidRDefault="006A0E98" w:rsidP="006A0E98">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5BEB7A0B" w14:textId="77777777" w:rsidR="006A0E98" w:rsidRPr="00E621CD" w:rsidRDefault="006A0E98" w:rsidP="006A0E98">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73B5D115" w14:textId="77777777" w:rsidR="006A0E98" w:rsidRPr="00E621CD" w:rsidRDefault="006A0E98" w:rsidP="006A0E98">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212311B6" w14:textId="77777777" w:rsidR="006A0E98" w:rsidRPr="00E621CD" w:rsidRDefault="006A0E98" w:rsidP="006A0E98">
      <w:pPr>
        <w:pStyle w:val="PL"/>
        <w:rPr>
          <w:color w:val="808080"/>
        </w:rPr>
      </w:pPr>
      <w:r w:rsidRPr="002A02A7">
        <w:t xml:space="preserve">    releasePreferenceConfig-r16             SetupRelease {ReleasePreferenceConfig-r16}                    </w:t>
      </w:r>
      <w:r w:rsidRPr="002A02A7">
        <w:rPr>
          <w:color w:val="993366"/>
        </w:rPr>
        <w:t>OPTIONAL</w:t>
      </w:r>
      <w:r w:rsidRPr="002A02A7">
        <w:t xml:space="preserve">, </w:t>
      </w:r>
      <w:r w:rsidRPr="00E621CD">
        <w:rPr>
          <w:color w:val="808080"/>
        </w:rPr>
        <w:t>-- Need M</w:t>
      </w:r>
    </w:p>
    <w:p w14:paraId="596B28FD" w14:textId="77777777" w:rsidR="006A0E98" w:rsidRPr="00E621CD" w:rsidRDefault="006A0E98" w:rsidP="006A0E98">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062C0" w14:textId="77777777" w:rsidR="006A0E98" w:rsidRPr="00E621CD" w:rsidRDefault="006A0E98" w:rsidP="006A0E98">
      <w:pPr>
        <w:pStyle w:val="PL"/>
        <w:rPr>
          <w:color w:val="808080"/>
        </w:rPr>
      </w:pPr>
      <w:r w:rsidRPr="002A02A7">
        <w:t xml:space="preserve">    btNameList-r16                          SetupRelease {BT-NameList-r16}                                </w:t>
      </w:r>
      <w:r w:rsidRPr="002A02A7">
        <w:rPr>
          <w:color w:val="993366"/>
        </w:rPr>
        <w:t>OPTIONAL</w:t>
      </w:r>
      <w:r w:rsidRPr="002A02A7">
        <w:t xml:space="preserve">, </w:t>
      </w:r>
      <w:r w:rsidRPr="00E621CD">
        <w:rPr>
          <w:color w:val="808080"/>
        </w:rPr>
        <w:t>-- Need M</w:t>
      </w:r>
    </w:p>
    <w:p w14:paraId="32A94EB8" w14:textId="77777777" w:rsidR="006A0E98" w:rsidRPr="00E621CD" w:rsidRDefault="006A0E98" w:rsidP="006A0E98">
      <w:pPr>
        <w:pStyle w:val="PL"/>
        <w:rPr>
          <w:color w:val="808080"/>
        </w:rPr>
      </w:pPr>
      <w:r w:rsidRPr="002A02A7">
        <w:t xml:space="preserve">    wlanNameList-r16                        SetupRelease {WLAN-NameList-r16}                              </w:t>
      </w:r>
      <w:r w:rsidRPr="002A02A7">
        <w:rPr>
          <w:color w:val="993366"/>
        </w:rPr>
        <w:t>OPTIONAL</w:t>
      </w:r>
      <w:r w:rsidRPr="002A02A7">
        <w:t xml:space="preserve">, </w:t>
      </w:r>
      <w:r w:rsidRPr="00E621CD">
        <w:rPr>
          <w:color w:val="808080"/>
        </w:rPr>
        <w:t>-- Need M</w:t>
      </w:r>
    </w:p>
    <w:p w14:paraId="243DC322" w14:textId="77777777" w:rsidR="006A0E98" w:rsidRPr="00E621CD" w:rsidRDefault="006A0E98" w:rsidP="006A0E98">
      <w:pPr>
        <w:pStyle w:val="PL"/>
        <w:rPr>
          <w:color w:val="808080"/>
        </w:rPr>
      </w:pPr>
      <w:r w:rsidRPr="002A02A7">
        <w:t xml:space="preserve">    sensorNameList-r16                      SetupRelease {Sensor-NameList-r16}                            </w:t>
      </w:r>
      <w:r w:rsidRPr="002A02A7">
        <w:rPr>
          <w:color w:val="993366"/>
        </w:rPr>
        <w:t>OPTIONAL</w:t>
      </w:r>
      <w:r w:rsidRPr="002A02A7">
        <w:t xml:space="preserve">, </w:t>
      </w:r>
      <w:r w:rsidRPr="00E621CD">
        <w:rPr>
          <w:color w:val="808080"/>
        </w:rPr>
        <w:t>-- Need M</w:t>
      </w:r>
    </w:p>
    <w:p w14:paraId="7073C478" w14:textId="77777777" w:rsidR="006A0E98" w:rsidRPr="00E621CD" w:rsidRDefault="006A0E98" w:rsidP="006A0E98">
      <w:pPr>
        <w:pStyle w:val="PL"/>
        <w:rPr>
          <w:color w:val="808080"/>
        </w:rPr>
      </w:pPr>
      <w:r w:rsidRPr="002A02A7">
        <w:t xml:space="preserve">    obtainCommonLo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445169F" w14:textId="77777777" w:rsidR="006A0E98" w:rsidRPr="00E621CD" w:rsidRDefault="006A0E98" w:rsidP="006A0E98">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0981A250" w14:textId="77777777" w:rsidR="006A0E98" w:rsidRPr="002A02A7" w:rsidRDefault="006A0E98" w:rsidP="006A0E98">
      <w:pPr>
        <w:pStyle w:val="PL"/>
      </w:pPr>
      <w:r w:rsidRPr="002A02A7">
        <w:t>}</w:t>
      </w:r>
    </w:p>
    <w:p w14:paraId="4D3C94A7" w14:textId="77777777" w:rsidR="006A0E98" w:rsidRPr="002A02A7" w:rsidRDefault="006A0E98" w:rsidP="006A0E98">
      <w:pPr>
        <w:pStyle w:val="PL"/>
      </w:pPr>
    </w:p>
    <w:p w14:paraId="281FB059" w14:textId="77777777" w:rsidR="006A0E98" w:rsidRPr="002A02A7" w:rsidRDefault="006A0E98" w:rsidP="006A0E98">
      <w:pPr>
        <w:pStyle w:val="PL"/>
      </w:pPr>
      <w:r w:rsidRPr="002A02A7">
        <w:t xml:space="preserve">OverheatingAssistanceConfig ::= </w:t>
      </w:r>
      <w:r w:rsidRPr="002A02A7">
        <w:rPr>
          <w:color w:val="993366"/>
        </w:rPr>
        <w:t>SEQUENCE</w:t>
      </w:r>
      <w:r w:rsidRPr="002A02A7">
        <w:t xml:space="preserve"> {</w:t>
      </w:r>
    </w:p>
    <w:p w14:paraId="62BD0C77" w14:textId="77777777" w:rsidR="006A0E98" w:rsidRPr="002A02A7" w:rsidRDefault="006A0E98" w:rsidP="006A0E98">
      <w:pPr>
        <w:pStyle w:val="PL"/>
      </w:pPr>
      <w:r w:rsidRPr="002A02A7">
        <w:t xml:space="preserve">    overheatingIndicationProhibitTimer    </w:t>
      </w:r>
      <w:r w:rsidRPr="002A02A7">
        <w:rPr>
          <w:color w:val="993366"/>
        </w:rPr>
        <w:t>ENUMERATED</w:t>
      </w:r>
      <w:r w:rsidRPr="002A02A7">
        <w:t xml:space="preserve"> {s0, s0dot5, s1, s2, s5, s10, s20, s30,</w:t>
      </w:r>
    </w:p>
    <w:p w14:paraId="09940BAC" w14:textId="77777777" w:rsidR="006A0E98" w:rsidRPr="002A02A7" w:rsidRDefault="006A0E98" w:rsidP="006A0E98">
      <w:pPr>
        <w:pStyle w:val="PL"/>
      </w:pPr>
      <w:r w:rsidRPr="002A02A7">
        <w:t xml:space="preserve">                                          s60, s90, s120, s300, s600, spare3, spare2, spare1}</w:t>
      </w:r>
    </w:p>
    <w:p w14:paraId="0F90822E" w14:textId="77777777" w:rsidR="006A0E98" w:rsidRPr="002A02A7" w:rsidRDefault="006A0E98" w:rsidP="006A0E98">
      <w:pPr>
        <w:pStyle w:val="PL"/>
      </w:pPr>
      <w:r w:rsidRPr="002A02A7">
        <w:t>}</w:t>
      </w:r>
    </w:p>
    <w:p w14:paraId="35DED722" w14:textId="77777777" w:rsidR="006A0E98" w:rsidRPr="002A02A7" w:rsidRDefault="006A0E98" w:rsidP="006A0E98">
      <w:pPr>
        <w:pStyle w:val="PL"/>
      </w:pPr>
    </w:p>
    <w:p w14:paraId="40F00493" w14:textId="77777777" w:rsidR="006A0E98" w:rsidRPr="002A02A7" w:rsidRDefault="006A0E98" w:rsidP="006A0E98">
      <w:pPr>
        <w:pStyle w:val="PL"/>
      </w:pPr>
      <w:r w:rsidRPr="002A02A7">
        <w:t xml:space="preserve">IDC-AssistanceConfig-r16 ::=    </w:t>
      </w:r>
      <w:r w:rsidRPr="002A02A7">
        <w:rPr>
          <w:color w:val="993366"/>
        </w:rPr>
        <w:t>SEQUENCE</w:t>
      </w:r>
      <w:r w:rsidRPr="002A02A7">
        <w:t xml:space="preserve"> {</w:t>
      </w:r>
    </w:p>
    <w:p w14:paraId="52EC5158" w14:textId="77777777" w:rsidR="006A0E98" w:rsidRPr="00E621CD" w:rsidRDefault="006A0E98" w:rsidP="006A0E98">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4EF983EB" w14:textId="77777777" w:rsidR="006A0E98" w:rsidRPr="002A02A7" w:rsidRDefault="006A0E98" w:rsidP="006A0E98">
      <w:pPr>
        <w:pStyle w:val="PL"/>
      </w:pPr>
      <w:r w:rsidRPr="002A02A7">
        <w:t xml:space="preserve">    ...</w:t>
      </w:r>
    </w:p>
    <w:p w14:paraId="5546BE3D" w14:textId="77777777" w:rsidR="006A0E98" w:rsidRPr="002A02A7" w:rsidRDefault="006A0E98" w:rsidP="006A0E98">
      <w:pPr>
        <w:pStyle w:val="PL"/>
      </w:pPr>
      <w:r w:rsidRPr="002A02A7">
        <w:t>}</w:t>
      </w:r>
    </w:p>
    <w:p w14:paraId="15FD0B45" w14:textId="77777777" w:rsidR="006A0E98" w:rsidRPr="002A02A7" w:rsidRDefault="006A0E98" w:rsidP="006A0E98">
      <w:pPr>
        <w:pStyle w:val="PL"/>
      </w:pPr>
    </w:p>
    <w:p w14:paraId="27A61921" w14:textId="77777777" w:rsidR="006A0E98" w:rsidRPr="002A02A7" w:rsidRDefault="006A0E98" w:rsidP="006A0E98">
      <w:pPr>
        <w:pStyle w:val="PL"/>
      </w:pPr>
      <w:r w:rsidRPr="002A02A7">
        <w:t xml:space="preserve">DRX-PreferenceConfig-r16 ::=          </w:t>
      </w:r>
      <w:r w:rsidRPr="002A02A7">
        <w:rPr>
          <w:color w:val="993366"/>
        </w:rPr>
        <w:t>SEQUENCE</w:t>
      </w:r>
      <w:r w:rsidRPr="002A02A7">
        <w:t xml:space="preserve"> {</w:t>
      </w:r>
    </w:p>
    <w:p w14:paraId="2A1ED045" w14:textId="77777777" w:rsidR="006A0E98" w:rsidRPr="002A02A7" w:rsidRDefault="006A0E98" w:rsidP="006A0E98">
      <w:pPr>
        <w:pStyle w:val="PL"/>
      </w:pPr>
      <w:r w:rsidRPr="002A02A7">
        <w:t xml:space="preserve">    drx-PreferenceProhibitTimer-r16       </w:t>
      </w:r>
      <w:r w:rsidRPr="002A02A7">
        <w:rPr>
          <w:color w:val="993366"/>
        </w:rPr>
        <w:t>ENUMERATED</w:t>
      </w:r>
      <w:r w:rsidRPr="002A02A7">
        <w:t xml:space="preserve"> {</w:t>
      </w:r>
    </w:p>
    <w:p w14:paraId="7B28B344" w14:textId="77777777" w:rsidR="006A0E98" w:rsidRPr="002A02A7" w:rsidRDefault="006A0E98" w:rsidP="006A0E98">
      <w:pPr>
        <w:pStyle w:val="PL"/>
      </w:pPr>
      <w:r w:rsidRPr="002A02A7">
        <w:t xml:space="preserve">                                              s0, s0dot5, s1, s2, s3, s4, s5, s6, s7,</w:t>
      </w:r>
    </w:p>
    <w:p w14:paraId="63722D7D" w14:textId="77777777" w:rsidR="006A0E98" w:rsidRPr="002A02A7" w:rsidRDefault="006A0E98" w:rsidP="006A0E98">
      <w:pPr>
        <w:pStyle w:val="PL"/>
      </w:pPr>
      <w:r w:rsidRPr="002A02A7">
        <w:t xml:space="preserve">                                              s8, s9, s10, s20, s30, spare2, spare1}</w:t>
      </w:r>
    </w:p>
    <w:p w14:paraId="2E4802EE" w14:textId="77777777" w:rsidR="006A0E98" w:rsidRPr="002A02A7" w:rsidRDefault="006A0E98" w:rsidP="006A0E98">
      <w:pPr>
        <w:pStyle w:val="PL"/>
      </w:pPr>
      <w:r w:rsidRPr="002A02A7">
        <w:t>}</w:t>
      </w:r>
    </w:p>
    <w:p w14:paraId="1BA53B3B" w14:textId="77777777" w:rsidR="006A0E98" w:rsidRPr="002A02A7" w:rsidRDefault="006A0E98" w:rsidP="006A0E98">
      <w:pPr>
        <w:pStyle w:val="PL"/>
      </w:pPr>
    </w:p>
    <w:p w14:paraId="2CDE06F3" w14:textId="77777777" w:rsidR="006A0E98" w:rsidRPr="002A02A7" w:rsidRDefault="006A0E98" w:rsidP="006A0E98">
      <w:pPr>
        <w:pStyle w:val="PL"/>
      </w:pPr>
      <w:r w:rsidRPr="002A02A7">
        <w:t xml:space="preserve">MaxBW-PreferenceConfig-r16 ::=        </w:t>
      </w:r>
      <w:r w:rsidRPr="002A02A7">
        <w:rPr>
          <w:color w:val="993366"/>
        </w:rPr>
        <w:t>SEQUENCE</w:t>
      </w:r>
      <w:r w:rsidRPr="002A02A7">
        <w:t xml:space="preserve"> {</w:t>
      </w:r>
    </w:p>
    <w:p w14:paraId="5CBD5AD0" w14:textId="77777777" w:rsidR="006A0E98" w:rsidRPr="002A02A7" w:rsidRDefault="006A0E98" w:rsidP="006A0E98">
      <w:pPr>
        <w:pStyle w:val="PL"/>
      </w:pPr>
      <w:r w:rsidRPr="002A02A7">
        <w:t xml:space="preserve">    maxBW-PreferenceProhibitTimer-r16     </w:t>
      </w:r>
      <w:r w:rsidRPr="002A02A7">
        <w:rPr>
          <w:color w:val="993366"/>
        </w:rPr>
        <w:t>ENUMERATED</w:t>
      </w:r>
      <w:r w:rsidRPr="002A02A7">
        <w:t xml:space="preserve"> {</w:t>
      </w:r>
    </w:p>
    <w:p w14:paraId="6751C2CA" w14:textId="77777777" w:rsidR="006A0E98" w:rsidRPr="002A02A7" w:rsidRDefault="006A0E98" w:rsidP="006A0E98">
      <w:pPr>
        <w:pStyle w:val="PL"/>
      </w:pPr>
      <w:r w:rsidRPr="002A02A7">
        <w:t xml:space="preserve">                                              s0, s0dot5, s1, s2, s3, s4, s5, s6, s7,</w:t>
      </w:r>
    </w:p>
    <w:p w14:paraId="46AAA86F" w14:textId="77777777" w:rsidR="006A0E98" w:rsidRPr="002A02A7" w:rsidRDefault="006A0E98" w:rsidP="006A0E98">
      <w:pPr>
        <w:pStyle w:val="PL"/>
      </w:pPr>
      <w:r w:rsidRPr="002A02A7">
        <w:t xml:space="preserve">                                              s8, s9, s10, s20, s30, spare2, spare1}</w:t>
      </w:r>
    </w:p>
    <w:p w14:paraId="1C0C7721" w14:textId="77777777" w:rsidR="006A0E98" w:rsidRPr="002A02A7" w:rsidRDefault="006A0E98" w:rsidP="006A0E98">
      <w:pPr>
        <w:pStyle w:val="PL"/>
      </w:pPr>
      <w:r w:rsidRPr="002A02A7">
        <w:t>}</w:t>
      </w:r>
    </w:p>
    <w:p w14:paraId="2542E76F" w14:textId="77777777" w:rsidR="006A0E98" w:rsidRPr="002A02A7" w:rsidRDefault="006A0E98" w:rsidP="006A0E98">
      <w:pPr>
        <w:pStyle w:val="PL"/>
      </w:pPr>
    </w:p>
    <w:p w14:paraId="12B55AE1" w14:textId="77777777" w:rsidR="006A0E98" w:rsidRPr="002A02A7" w:rsidRDefault="006A0E98" w:rsidP="006A0E98">
      <w:pPr>
        <w:pStyle w:val="PL"/>
      </w:pPr>
      <w:r w:rsidRPr="002A02A7">
        <w:t xml:space="preserve">MaxCC-PreferenceConfig-r16 ::=        </w:t>
      </w:r>
      <w:r w:rsidRPr="002A02A7">
        <w:rPr>
          <w:color w:val="993366"/>
        </w:rPr>
        <w:t>SEQUENCE</w:t>
      </w:r>
      <w:r w:rsidRPr="002A02A7">
        <w:t xml:space="preserve"> {</w:t>
      </w:r>
    </w:p>
    <w:p w14:paraId="526C1D23" w14:textId="77777777" w:rsidR="006A0E98" w:rsidRPr="002A02A7" w:rsidRDefault="006A0E98" w:rsidP="006A0E98">
      <w:pPr>
        <w:pStyle w:val="PL"/>
      </w:pPr>
      <w:r w:rsidRPr="002A02A7">
        <w:t xml:space="preserve">    maxCC-PreferenceProhibitTimer-r16     </w:t>
      </w:r>
      <w:r w:rsidRPr="002A02A7">
        <w:rPr>
          <w:color w:val="993366"/>
        </w:rPr>
        <w:t>ENUMERATED</w:t>
      </w:r>
      <w:r w:rsidRPr="002A02A7">
        <w:t xml:space="preserve"> {</w:t>
      </w:r>
    </w:p>
    <w:p w14:paraId="18A6B8C9" w14:textId="77777777" w:rsidR="006A0E98" w:rsidRPr="002A02A7" w:rsidRDefault="006A0E98" w:rsidP="006A0E98">
      <w:pPr>
        <w:pStyle w:val="PL"/>
      </w:pPr>
      <w:r w:rsidRPr="002A02A7">
        <w:t xml:space="preserve">                                              s0, s0dot5, s1, s2, s3, s4, s5, s6, s7,</w:t>
      </w:r>
    </w:p>
    <w:p w14:paraId="4F0BAE2B" w14:textId="77777777" w:rsidR="006A0E98" w:rsidRPr="002A02A7" w:rsidRDefault="006A0E98" w:rsidP="006A0E98">
      <w:pPr>
        <w:pStyle w:val="PL"/>
      </w:pPr>
      <w:r w:rsidRPr="002A02A7">
        <w:t xml:space="preserve">                                              s8, s9, s10, s20, s30, spare2, spare1}</w:t>
      </w:r>
    </w:p>
    <w:p w14:paraId="0E25757A" w14:textId="77777777" w:rsidR="006A0E98" w:rsidRPr="002A02A7" w:rsidRDefault="006A0E98" w:rsidP="006A0E98">
      <w:pPr>
        <w:pStyle w:val="PL"/>
      </w:pPr>
      <w:r w:rsidRPr="002A02A7">
        <w:t>}</w:t>
      </w:r>
    </w:p>
    <w:p w14:paraId="4E18723B" w14:textId="77777777" w:rsidR="006A0E98" w:rsidRPr="002A02A7" w:rsidRDefault="006A0E98" w:rsidP="006A0E98">
      <w:pPr>
        <w:pStyle w:val="PL"/>
      </w:pPr>
    </w:p>
    <w:p w14:paraId="1AE32205" w14:textId="77777777" w:rsidR="006A0E98" w:rsidRPr="002A02A7" w:rsidRDefault="006A0E98" w:rsidP="006A0E98">
      <w:pPr>
        <w:pStyle w:val="PL"/>
      </w:pPr>
      <w:r w:rsidRPr="002A02A7">
        <w:t xml:space="preserve">MaxMIMO-LayerPreferenceConfig-r16 ::= </w:t>
      </w:r>
      <w:r w:rsidRPr="002A02A7">
        <w:rPr>
          <w:color w:val="993366"/>
        </w:rPr>
        <w:t>SEQUENCE</w:t>
      </w:r>
      <w:r w:rsidRPr="002A02A7">
        <w:t xml:space="preserve"> {</w:t>
      </w:r>
    </w:p>
    <w:p w14:paraId="169CD277" w14:textId="77777777" w:rsidR="006A0E98" w:rsidRPr="002A02A7" w:rsidRDefault="006A0E98" w:rsidP="006A0E98">
      <w:pPr>
        <w:pStyle w:val="PL"/>
      </w:pPr>
      <w:r w:rsidRPr="002A02A7">
        <w:t xml:space="preserve">    maxMIMO-LayerPreferenceProhibitTimer-r16 </w:t>
      </w:r>
      <w:r w:rsidRPr="002A02A7">
        <w:rPr>
          <w:color w:val="993366"/>
        </w:rPr>
        <w:t>ENUMERATED</w:t>
      </w:r>
      <w:r w:rsidRPr="002A02A7">
        <w:t xml:space="preserve"> {</w:t>
      </w:r>
    </w:p>
    <w:p w14:paraId="1942DEFF" w14:textId="77777777" w:rsidR="006A0E98" w:rsidRPr="002A02A7" w:rsidRDefault="006A0E98" w:rsidP="006A0E98">
      <w:pPr>
        <w:pStyle w:val="PL"/>
      </w:pPr>
      <w:r w:rsidRPr="002A02A7">
        <w:t xml:space="preserve">                                                 s0, s0dot5, s1, s2, s3, s4, s5, s6, s7,</w:t>
      </w:r>
    </w:p>
    <w:p w14:paraId="3571A638" w14:textId="77777777" w:rsidR="006A0E98" w:rsidRPr="002A02A7" w:rsidRDefault="006A0E98" w:rsidP="006A0E98">
      <w:pPr>
        <w:pStyle w:val="PL"/>
      </w:pPr>
      <w:r w:rsidRPr="002A02A7">
        <w:t xml:space="preserve">                                                 s8, s9, s10, s20, s30, spare2, spare1}</w:t>
      </w:r>
    </w:p>
    <w:p w14:paraId="6402740E" w14:textId="77777777" w:rsidR="006A0E98" w:rsidRPr="002A02A7" w:rsidRDefault="006A0E98" w:rsidP="006A0E98">
      <w:pPr>
        <w:pStyle w:val="PL"/>
      </w:pPr>
      <w:r w:rsidRPr="002A02A7">
        <w:t>}</w:t>
      </w:r>
    </w:p>
    <w:p w14:paraId="4D2B2263" w14:textId="77777777" w:rsidR="006A0E98" w:rsidRPr="002A02A7" w:rsidRDefault="006A0E98" w:rsidP="006A0E98">
      <w:pPr>
        <w:pStyle w:val="PL"/>
      </w:pPr>
    </w:p>
    <w:p w14:paraId="0AD31FFC" w14:textId="77777777" w:rsidR="006A0E98" w:rsidRPr="002A02A7" w:rsidRDefault="006A0E98" w:rsidP="006A0E98">
      <w:pPr>
        <w:pStyle w:val="PL"/>
      </w:pPr>
      <w:r w:rsidRPr="002A02A7">
        <w:t xml:space="preserve">MinSchedulingOffsetPreferenceConfig-r16 ::=   </w:t>
      </w:r>
      <w:r w:rsidRPr="002A02A7">
        <w:rPr>
          <w:color w:val="993366"/>
        </w:rPr>
        <w:t>SEQUENCE</w:t>
      </w:r>
      <w:r w:rsidRPr="002A02A7">
        <w:t xml:space="preserve"> {</w:t>
      </w:r>
    </w:p>
    <w:p w14:paraId="607ECF3A" w14:textId="77777777" w:rsidR="006A0E98" w:rsidRPr="002A02A7" w:rsidRDefault="006A0E98" w:rsidP="006A0E98">
      <w:pPr>
        <w:pStyle w:val="PL"/>
      </w:pPr>
      <w:r w:rsidRPr="002A02A7">
        <w:t xml:space="preserve">    minSchedulingOffsetPreferenceProhibitTimer-r16 </w:t>
      </w:r>
      <w:r w:rsidRPr="002A02A7">
        <w:rPr>
          <w:color w:val="993366"/>
        </w:rPr>
        <w:t>ENUMERATED</w:t>
      </w:r>
      <w:r w:rsidRPr="002A02A7">
        <w:t xml:space="preserve"> {</w:t>
      </w:r>
    </w:p>
    <w:p w14:paraId="7BE0C540" w14:textId="77777777" w:rsidR="006A0E98" w:rsidRPr="002A02A7" w:rsidRDefault="006A0E98" w:rsidP="006A0E98">
      <w:pPr>
        <w:pStyle w:val="PL"/>
      </w:pPr>
      <w:r w:rsidRPr="002A02A7">
        <w:t xml:space="preserve">                                                       s0, s0dot5, s1, s2, s3, s4, s5, s6, s7,</w:t>
      </w:r>
    </w:p>
    <w:p w14:paraId="78FC18A4" w14:textId="77777777" w:rsidR="006A0E98" w:rsidRPr="002A02A7" w:rsidRDefault="006A0E98" w:rsidP="006A0E98">
      <w:pPr>
        <w:pStyle w:val="PL"/>
      </w:pPr>
      <w:r w:rsidRPr="002A02A7">
        <w:t xml:space="preserve">                                                       s8, s9, s10, s20, s30, spare2, spare1}</w:t>
      </w:r>
    </w:p>
    <w:p w14:paraId="7A4A3719" w14:textId="77777777" w:rsidR="006A0E98" w:rsidRPr="002A02A7" w:rsidRDefault="006A0E98" w:rsidP="006A0E98">
      <w:pPr>
        <w:pStyle w:val="PL"/>
      </w:pPr>
      <w:r w:rsidRPr="002A02A7">
        <w:t>}</w:t>
      </w:r>
    </w:p>
    <w:p w14:paraId="0C30AD1A" w14:textId="77777777" w:rsidR="006A0E98" w:rsidRPr="002A02A7" w:rsidRDefault="006A0E98" w:rsidP="006A0E98">
      <w:pPr>
        <w:pStyle w:val="PL"/>
      </w:pPr>
    </w:p>
    <w:p w14:paraId="426D6B07" w14:textId="77777777" w:rsidR="006A0E98" w:rsidRPr="002A02A7" w:rsidRDefault="006A0E98" w:rsidP="006A0E98">
      <w:pPr>
        <w:pStyle w:val="PL"/>
      </w:pPr>
      <w:r w:rsidRPr="002A02A7">
        <w:t xml:space="preserve">ReleasePreferenceConfig-r16 ::=       </w:t>
      </w:r>
      <w:r w:rsidRPr="002A02A7">
        <w:rPr>
          <w:color w:val="993366"/>
        </w:rPr>
        <w:t>SEQUENCE</w:t>
      </w:r>
      <w:r w:rsidRPr="002A02A7">
        <w:t xml:space="preserve"> {</w:t>
      </w:r>
    </w:p>
    <w:p w14:paraId="7AAFC84D" w14:textId="77777777" w:rsidR="006A0E98" w:rsidRPr="002A02A7" w:rsidRDefault="006A0E98" w:rsidP="006A0E98">
      <w:pPr>
        <w:pStyle w:val="PL"/>
      </w:pPr>
      <w:r w:rsidRPr="002A02A7">
        <w:t xml:space="preserve">    releasePreferenceProhibitTimer-r16    </w:t>
      </w:r>
      <w:r w:rsidRPr="002A02A7">
        <w:rPr>
          <w:color w:val="993366"/>
        </w:rPr>
        <w:t>ENUMERATED</w:t>
      </w:r>
      <w:r w:rsidRPr="002A02A7">
        <w:t xml:space="preserve"> {</w:t>
      </w:r>
    </w:p>
    <w:p w14:paraId="44A42D3B" w14:textId="77777777" w:rsidR="006A0E98" w:rsidRPr="002A02A7" w:rsidRDefault="006A0E98" w:rsidP="006A0E98">
      <w:pPr>
        <w:pStyle w:val="PL"/>
      </w:pPr>
      <w:r w:rsidRPr="002A02A7">
        <w:t xml:space="preserve">                                              s0, s0dot5, s1, s2, s3, s4, s5, s6, s7,</w:t>
      </w:r>
    </w:p>
    <w:p w14:paraId="696802A1" w14:textId="77777777" w:rsidR="006A0E98" w:rsidRPr="002A02A7" w:rsidRDefault="006A0E98" w:rsidP="006A0E98">
      <w:pPr>
        <w:pStyle w:val="PL"/>
      </w:pPr>
      <w:r w:rsidRPr="002A02A7">
        <w:t xml:space="preserve">                                              s8, s9, s10, s20, s30, infinity, spare1},</w:t>
      </w:r>
    </w:p>
    <w:p w14:paraId="5639BE4B" w14:textId="77777777" w:rsidR="006A0E98" w:rsidRPr="00E621CD" w:rsidRDefault="006A0E98" w:rsidP="006A0E98">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0461AFE" w14:textId="77777777" w:rsidR="006A0E98" w:rsidRPr="002A02A7" w:rsidRDefault="006A0E98" w:rsidP="006A0E98">
      <w:pPr>
        <w:pStyle w:val="PL"/>
      </w:pPr>
      <w:r w:rsidRPr="002A02A7">
        <w:t>}</w:t>
      </w:r>
    </w:p>
    <w:p w14:paraId="1C862A4A" w14:textId="77777777" w:rsidR="006A0E98" w:rsidRPr="002A02A7" w:rsidRDefault="006A0E98" w:rsidP="006A0E98">
      <w:pPr>
        <w:pStyle w:val="PL"/>
      </w:pPr>
    </w:p>
    <w:p w14:paraId="62110C35" w14:textId="77777777" w:rsidR="006A0E98" w:rsidRPr="00E621CD" w:rsidRDefault="006A0E98" w:rsidP="006A0E98">
      <w:pPr>
        <w:pStyle w:val="PL"/>
        <w:rPr>
          <w:color w:val="808080"/>
        </w:rPr>
      </w:pPr>
      <w:r w:rsidRPr="00E621CD">
        <w:rPr>
          <w:color w:val="808080"/>
        </w:rPr>
        <w:t>-- TAG-OTHERCONFIG-STOP</w:t>
      </w:r>
    </w:p>
    <w:p w14:paraId="430E45BD" w14:textId="77777777" w:rsidR="006A0E98" w:rsidRPr="00E621CD" w:rsidRDefault="006A0E98" w:rsidP="006A0E98">
      <w:pPr>
        <w:pStyle w:val="PL"/>
        <w:rPr>
          <w:color w:val="808080"/>
        </w:rPr>
      </w:pPr>
      <w:r w:rsidRPr="00E621CD">
        <w:rPr>
          <w:color w:val="808080"/>
        </w:rPr>
        <w:t>-- ASN1STOP</w:t>
      </w:r>
    </w:p>
    <w:p w14:paraId="15964080" w14:textId="77777777" w:rsidR="006A0E98" w:rsidRPr="00834AED" w:rsidRDefault="006A0E98" w:rsidP="006A0E9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51B2E20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352400" w14:textId="77777777" w:rsidR="006A0E98" w:rsidRPr="00834AED" w:rsidRDefault="006A0E98" w:rsidP="00F563E8">
            <w:pPr>
              <w:pStyle w:val="TAH"/>
              <w:rPr>
                <w:lang w:eastAsia="en-GB"/>
              </w:rPr>
            </w:pPr>
            <w:r w:rsidRPr="00834AED">
              <w:rPr>
                <w:i/>
                <w:noProof/>
                <w:lang w:eastAsia="en-GB"/>
              </w:rPr>
              <w:t>OtherConfig</w:t>
            </w:r>
            <w:r w:rsidRPr="00834AED">
              <w:rPr>
                <w:iCs/>
                <w:noProof/>
                <w:lang w:eastAsia="en-GB"/>
              </w:rPr>
              <w:t xml:space="preserve"> field descriptions</w:t>
            </w:r>
          </w:p>
        </w:tc>
      </w:tr>
      <w:tr w:rsidR="006A0E98" w:rsidRPr="00834AED" w14:paraId="4B9758C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94F736" w14:textId="77777777" w:rsidR="006A0E98" w:rsidRPr="00834AED" w:rsidRDefault="006A0E98" w:rsidP="00F563E8">
            <w:pPr>
              <w:pStyle w:val="TAL"/>
              <w:rPr>
                <w:b/>
                <w:bCs/>
                <w:i/>
                <w:iCs/>
                <w:lang w:eastAsia="sv-SE"/>
              </w:rPr>
            </w:pPr>
            <w:r w:rsidRPr="00834AED">
              <w:rPr>
                <w:b/>
                <w:bCs/>
                <w:i/>
                <w:iCs/>
                <w:lang w:eastAsia="sv-SE"/>
              </w:rPr>
              <w:t>candidateServingFreqListNR</w:t>
            </w:r>
          </w:p>
          <w:p w14:paraId="2BDCAAF6" w14:textId="77777777" w:rsidR="006A0E98" w:rsidRPr="00834AED" w:rsidRDefault="006A0E98" w:rsidP="00F563E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6A0E98" w:rsidRPr="00834AED" w14:paraId="756F59D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tcPr>
          <w:p w14:paraId="08350FED" w14:textId="77777777" w:rsidR="006A0E98" w:rsidRPr="00834AED" w:rsidRDefault="006A0E98" w:rsidP="00F563E8">
            <w:pPr>
              <w:pStyle w:val="TAL"/>
              <w:rPr>
                <w:b/>
                <w:i/>
              </w:rPr>
            </w:pPr>
            <w:r w:rsidRPr="00834AED">
              <w:rPr>
                <w:b/>
                <w:i/>
              </w:rPr>
              <w:t>connectedReporting</w:t>
            </w:r>
          </w:p>
          <w:p w14:paraId="76B0BDD4" w14:textId="77777777" w:rsidR="006A0E98" w:rsidRPr="00834AED" w:rsidRDefault="006A0E98" w:rsidP="00F563E8">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6A0E98" w:rsidRPr="00834AED" w14:paraId="14D2354E"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D64F44" w14:textId="77777777" w:rsidR="006A0E98" w:rsidRPr="00834AED" w:rsidRDefault="006A0E98" w:rsidP="00F563E8">
            <w:pPr>
              <w:pStyle w:val="TAL"/>
              <w:rPr>
                <w:b/>
                <w:bCs/>
                <w:i/>
                <w:noProof/>
                <w:lang w:eastAsia="en-GB"/>
              </w:rPr>
            </w:pPr>
            <w:r w:rsidRPr="00834AED">
              <w:rPr>
                <w:b/>
                <w:bCs/>
                <w:i/>
                <w:noProof/>
                <w:lang w:eastAsia="en-GB"/>
              </w:rPr>
              <w:t>delayBudgetReportingProhibitTimer</w:t>
            </w:r>
          </w:p>
          <w:p w14:paraId="77ABCC86" w14:textId="77777777" w:rsidR="006A0E98" w:rsidRPr="00834AED" w:rsidRDefault="006A0E98" w:rsidP="00F563E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6A0E98" w:rsidRPr="00834AED" w14:paraId="75E20FC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F53B84B" w14:textId="77777777" w:rsidR="006A0E98" w:rsidRPr="00834AED" w:rsidRDefault="006A0E98" w:rsidP="00F563E8">
            <w:pPr>
              <w:pStyle w:val="TAL"/>
              <w:rPr>
                <w:b/>
                <w:i/>
                <w:noProof/>
                <w:lang w:eastAsia="sv-SE"/>
              </w:rPr>
            </w:pPr>
            <w:r w:rsidRPr="00834AED">
              <w:rPr>
                <w:b/>
                <w:i/>
                <w:noProof/>
                <w:lang w:eastAsia="sv-SE"/>
              </w:rPr>
              <w:t>drx-PreferenceConfig</w:t>
            </w:r>
          </w:p>
          <w:p w14:paraId="29D1EF9C"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6A0E98" w:rsidRPr="00834AED" w14:paraId="68103D5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836861" w14:textId="77777777" w:rsidR="006A0E98" w:rsidRPr="00834AED" w:rsidRDefault="006A0E98" w:rsidP="00F563E8">
            <w:pPr>
              <w:pStyle w:val="TAL"/>
              <w:rPr>
                <w:b/>
                <w:i/>
                <w:noProof/>
                <w:lang w:eastAsia="sv-SE"/>
              </w:rPr>
            </w:pPr>
            <w:r w:rsidRPr="00834AED">
              <w:rPr>
                <w:b/>
                <w:i/>
                <w:noProof/>
                <w:lang w:eastAsia="sv-SE"/>
              </w:rPr>
              <w:t>drx-PreferenceProhibitTimer</w:t>
            </w:r>
          </w:p>
          <w:p w14:paraId="58484873" w14:textId="77777777" w:rsidR="006A0E98" w:rsidRPr="00834AED" w:rsidRDefault="006A0E98" w:rsidP="00F563E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2AA9EE0" w14:textId="77777777" w:rsidTr="00F563E8">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0D2896" w14:textId="77777777" w:rsidR="006A0E98" w:rsidRPr="00834AED" w:rsidRDefault="006A0E98" w:rsidP="00F563E8">
            <w:pPr>
              <w:pStyle w:val="TAL"/>
              <w:rPr>
                <w:b/>
                <w:i/>
                <w:noProof/>
                <w:lang w:eastAsia="sv-SE"/>
              </w:rPr>
            </w:pPr>
            <w:r w:rsidRPr="00834AED">
              <w:rPr>
                <w:b/>
                <w:i/>
                <w:noProof/>
                <w:lang w:eastAsia="sv-SE"/>
              </w:rPr>
              <w:t>idc-AssistanceConfig</w:t>
            </w:r>
          </w:p>
          <w:p w14:paraId="5DDAEC5D" w14:textId="77777777" w:rsidR="006A0E98" w:rsidRPr="00834AED" w:rsidRDefault="006A0E98" w:rsidP="00F563E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6A0E98" w:rsidRPr="00834AED" w14:paraId="063C6C1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9DD137" w14:textId="77777777" w:rsidR="006A0E98" w:rsidRPr="00834AED" w:rsidRDefault="006A0E98" w:rsidP="00F563E8">
            <w:pPr>
              <w:pStyle w:val="TAL"/>
              <w:rPr>
                <w:b/>
                <w:i/>
                <w:noProof/>
                <w:lang w:eastAsia="sv-SE"/>
              </w:rPr>
            </w:pPr>
            <w:r w:rsidRPr="00834AED">
              <w:rPr>
                <w:b/>
                <w:i/>
                <w:noProof/>
                <w:lang w:eastAsia="sv-SE"/>
              </w:rPr>
              <w:t>maxBW-PreferenceConfig</w:t>
            </w:r>
          </w:p>
          <w:p w14:paraId="7F6FFCA6"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6A0E98" w:rsidRPr="00834AED" w14:paraId="0BC372D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0A49C0" w14:textId="77777777" w:rsidR="006A0E98" w:rsidRPr="00834AED" w:rsidRDefault="006A0E98" w:rsidP="00F563E8">
            <w:pPr>
              <w:pStyle w:val="TAL"/>
              <w:rPr>
                <w:b/>
                <w:i/>
                <w:noProof/>
                <w:lang w:eastAsia="sv-SE"/>
              </w:rPr>
            </w:pPr>
            <w:r w:rsidRPr="00834AED">
              <w:rPr>
                <w:b/>
                <w:i/>
                <w:noProof/>
                <w:lang w:eastAsia="sv-SE"/>
              </w:rPr>
              <w:t>maxBW-PreferenceProhibitTimer</w:t>
            </w:r>
          </w:p>
          <w:p w14:paraId="40BC1D79" w14:textId="77777777" w:rsidR="006A0E98" w:rsidRPr="00834AED" w:rsidRDefault="006A0E98" w:rsidP="00F563E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D5702EC"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1876D1" w14:textId="77777777" w:rsidR="006A0E98" w:rsidRPr="00834AED" w:rsidRDefault="006A0E98" w:rsidP="00F563E8">
            <w:pPr>
              <w:pStyle w:val="TAL"/>
              <w:rPr>
                <w:b/>
                <w:i/>
                <w:noProof/>
                <w:lang w:eastAsia="sv-SE"/>
              </w:rPr>
            </w:pPr>
            <w:r w:rsidRPr="00834AED">
              <w:rPr>
                <w:b/>
                <w:i/>
                <w:noProof/>
                <w:lang w:eastAsia="sv-SE"/>
              </w:rPr>
              <w:t>maxCC-PreferenceConfig</w:t>
            </w:r>
          </w:p>
          <w:p w14:paraId="1993274A"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6A0E98" w:rsidRPr="00834AED" w14:paraId="58589B19"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7E4AF" w14:textId="77777777" w:rsidR="006A0E98" w:rsidRPr="00834AED" w:rsidRDefault="006A0E98" w:rsidP="00F563E8">
            <w:pPr>
              <w:pStyle w:val="TAL"/>
              <w:rPr>
                <w:b/>
                <w:i/>
                <w:noProof/>
                <w:lang w:eastAsia="sv-SE"/>
              </w:rPr>
            </w:pPr>
            <w:r w:rsidRPr="00834AED">
              <w:rPr>
                <w:b/>
                <w:i/>
                <w:noProof/>
                <w:lang w:eastAsia="sv-SE"/>
              </w:rPr>
              <w:t>maxCC-PreferenceProhibitTimer</w:t>
            </w:r>
          </w:p>
          <w:p w14:paraId="05ACFC52" w14:textId="77777777" w:rsidR="006A0E98" w:rsidRPr="00834AED" w:rsidRDefault="006A0E98" w:rsidP="00F563E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1F239A3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42E898" w14:textId="77777777" w:rsidR="006A0E98" w:rsidRPr="00834AED" w:rsidRDefault="006A0E98" w:rsidP="00F563E8">
            <w:pPr>
              <w:pStyle w:val="TAL"/>
              <w:rPr>
                <w:b/>
                <w:i/>
                <w:noProof/>
                <w:lang w:eastAsia="sv-SE"/>
              </w:rPr>
            </w:pPr>
            <w:r w:rsidRPr="00834AED">
              <w:rPr>
                <w:b/>
                <w:i/>
                <w:noProof/>
                <w:lang w:eastAsia="sv-SE"/>
              </w:rPr>
              <w:t>maxMIMO-LayerPreferenceConfig</w:t>
            </w:r>
          </w:p>
          <w:p w14:paraId="53E1F93E"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6A0E98" w:rsidRPr="00834AED" w14:paraId="299E54A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3DEF509" w14:textId="77777777" w:rsidR="006A0E98" w:rsidRPr="00834AED" w:rsidRDefault="006A0E98" w:rsidP="00F563E8">
            <w:pPr>
              <w:pStyle w:val="TAL"/>
              <w:rPr>
                <w:b/>
                <w:i/>
                <w:noProof/>
                <w:lang w:eastAsia="sv-SE"/>
              </w:rPr>
            </w:pPr>
            <w:r w:rsidRPr="00834AED">
              <w:rPr>
                <w:b/>
                <w:i/>
                <w:noProof/>
                <w:lang w:eastAsia="sv-SE"/>
              </w:rPr>
              <w:t>maxMIMO-LayerPreferenceProhibitTimer</w:t>
            </w:r>
          </w:p>
          <w:p w14:paraId="0B6B2CB2" w14:textId="77777777" w:rsidR="006A0E98" w:rsidRPr="00834AED" w:rsidRDefault="006A0E98" w:rsidP="00F563E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61DD40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222FAF" w14:textId="77777777" w:rsidR="006A0E98" w:rsidRPr="00834AED" w:rsidRDefault="006A0E98" w:rsidP="00F563E8">
            <w:pPr>
              <w:pStyle w:val="TAL"/>
              <w:rPr>
                <w:b/>
                <w:i/>
                <w:noProof/>
                <w:lang w:eastAsia="sv-SE"/>
              </w:rPr>
            </w:pPr>
            <w:r w:rsidRPr="00834AED">
              <w:rPr>
                <w:b/>
                <w:i/>
                <w:noProof/>
                <w:lang w:eastAsia="sv-SE"/>
              </w:rPr>
              <w:t>minSchedulingOffsetPreferenceConfig</w:t>
            </w:r>
          </w:p>
          <w:p w14:paraId="4C8C1C13" w14:textId="77777777" w:rsidR="006A0E98" w:rsidRPr="00834AED" w:rsidRDefault="006A0E98" w:rsidP="00F563E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6A0E98" w:rsidRPr="00834AED" w14:paraId="61C0385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5BE331" w14:textId="77777777" w:rsidR="006A0E98" w:rsidRPr="00834AED" w:rsidRDefault="006A0E98" w:rsidP="00F563E8">
            <w:pPr>
              <w:pStyle w:val="TAL"/>
              <w:rPr>
                <w:b/>
                <w:i/>
                <w:noProof/>
                <w:lang w:eastAsia="sv-SE"/>
              </w:rPr>
            </w:pPr>
            <w:r w:rsidRPr="00834AED">
              <w:rPr>
                <w:b/>
                <w:i/>
                <w:noProof/>
                <w:lang w:eastAsia="sv-SE"/>
              </w:rPr>
              <w:t>minSchedulingOffsetPreferenceProhibitTimer</w:t>
            </w:r>
          </w:p>
          <w:p w14:paraId="2D278FB1" w14:textId="77777777" w:rsidR="006A0E98" w:rsidRPr="00834AED" w:rsidRDefault="006A0E98" w:rsidP="00F563E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19D6D2B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3D4C0D" w14:textId="77777777" w:rsidR="006A0E98" w:rsidRPr="00834AED" w:rsidRDefault="006A0E98" w:rsidP="00F563E8">
            <w:pPr>
              <w:pStyle w:val="TAL"/>
              <w:rPr>
                <w:b/>
                <w:bCs/>
                <w:i/>
                <w:lang w:eastAsia="en-GB"/>
              </w:rPr>
            </w:pPr>
            <w:r w:rsidRPr="00834AED">
              <w:rPr>
                <w:b/>
                <w:bCs/>
                <w:i/>
                <w:lang w:eastAsia="en-GB"/>
              </w:rPr>
              <w:t>obtainCommonLocation</w:t>
            </w:r>
          </w:p>
          <w:p w14:paraId="189B5349" w14:textId="77777777" w:rsidR="006A0E98" w:rsidRPr="00834AED" w:rsidRDefault="006A0E98" w:rsidP="00F563E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CommonLocationInfo</w:t>
            </w:r>
            <w:r w:rsidRPr="00834AED">
              <w:rPr>
                <w:bCs/>
                <w:lang w:eastAsia="en-GB"/>
              </w:rPr>
              <w:t xml:space="preserve"> is configured for one or more measurements.</w:t>
            </w:r>
          </w:p>
        </w:tc>
      </w:tr>
      <w:tr w:rsidR="006A0E98" w:rsidRPr="00834AED" w14:paraId="3DD7AF7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5E7CFC" w14:textId="77777777" w:rsidR="006A0E98" w:rsidRPr="00834AED" w:rsidRDefault="006A0E98" w:rsidP="00F563E8">
            <w:pPr>
              <w:pStyle w:val="TAL"/>
              <w:rPr>
                <w:b/>
                <w:i/>
                <w:noProof/>
                <w:lang w:eastAsia="sv-SE"/>
              </w:rPr>
            </w:pPr>
            <w:r w:rsidRPr="00834AED">
              <w:rPr>
                <w:b/>
                <w:i/>
                <w:noProof/>
                <w:lang w:eastAsia="sv-SE"/>
              </w:rPr>
              <w:t>overheatingAssistanceConfig</w:t>
            </w:r>
          </w:p>
          <w:p w14:paraId="00EDCCD5" w14:textId="77777777" w:rsidR="006A0E98" w:rsidRPr="00834AED" w:rsidRDefault="006A0E98" w:rsidP="00F563E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6A0E98" w:rsidRPr="00834AED" w14:paraId="68482745"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7348E4" w14:textId="77777777" w:rsidR="006A0E98" w:rsidRPr="00834AED" w:rsidRDefault="006A0E98" w:rsidP="00F563E8">
            <w:pPr>
              <w:pStyle w:val="TAL"/>
              <w:rPr>
                <w:b/>
                <w:i/>
                <w:noProof/>
                <w:lang w:eastAsia="sv-SE"/>
              </w:rPr>
            </w:pPr>
            <w:r w:rsidRPr="00834AED">
              <w:rPr>
                <w:b/>
                <w:i/>
                <w:noProof/>
                <w:lang w:eastAsia="sv-SE"/>
              </w:rPr>
              <w:t>overheatingIndicationProhibitTimer</w:t>
            </w:r>
          </w:p>
          <w:p w14:paraId="5FC01DE8" w14:textId="77777777" w:rsidR="006A0E98" w:rsidRPr="00834AED" w:rsidRDefault="006A0E98" w:rsidP="00F563E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774BD79C"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tcPr>
          <w:p w14:paraId="331761AD" w14:textId="77777777" w:rsidR="006A0E98" w:rsidRPr="00834AED" w:rsidRDefault="006A0E98" w:rsidP="00F563E8">
            <w:pPr>
              <w:pStyle w:val="TAL"/>
              <w:rPr>
                <w:b/>
                <w:i/>
                <w:noProof/>
              </w:rPr>
            </w:pPr>
            <w:r w:rsidRPr="00834AED">
              <w:rPr>
                <w:b/>
                <w:i/>
                <w:noProof/>
              </w:rPr>
              <w:t>referenceTimePreferenceReporting</w:t>
            </w:r>
          </w:p>
          <w:p w14:paraId="230AFAFF" w14:textId="77777777" w:rsidR="006A0E98" w:rsidRPr="00834AED" w:rsidRDefault="006A0E98" w:rsidP="00F563E8">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6A0E98" w:rsidRPr="00834AED" w14:paraId="77EF6A7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39B66BF" w14:textId="77777777" w:rsidR="006A0E98" w:rsidRPr="00834AED" w:rsidRDefault="006A0E98" w:rsidP="00F563E8">
            <w:pPr>
              <w:pStyle w:val="TAL"/>
              <w:rPr>
                <w:b/>
                <w:i/>
                <w:noProof/>
                <w:lang w:eastAsia="sv-SE"/>
              </w:rPr>
            </w:pPr>
            <w:r w:rsidRPr="00834AED">
              <w:rPr>
                <w:b/>
                <w:i/>
                <w:noProof/>
                <w:lang w:eastAsia="sv-SE"/>
              </w:rPr>
              <w:t>releasePreferenceConfig</w:t>
            </w:r>
          </w:p>
          <w:p w14:paraId="6BC17697" w14:textId="77777777" w:rsidR="006A0E98" w:rsidRPr="00834AED" w:rsidRDefault="006A0E98" w:rsidP="00F563E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6A0E98" w:rsidRPr="00834AED" w14:paraId="2B84270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D3B7B0" w14:textId="77777777" w:rsidR="006A0E98" w:rsidRPr="00834AED" w:rsidRDefault="006A0E98" w:rsidP="00F563E8">
            <w:pPr>
              <w:pStyle w:val="TAL"/>
              <w:rPr>
                <w:b/>
                <w:i/>
                <w:noProof/>
                <w:lang w:eastAsia="sv-SE"/>
              </w:rPr>
            </w:pPr>
            <w:r w:rsidRPr="00834AED">
              <w:rPr>
                <w:b/>
                <w:i/>
                <w:noProof/>
                <w:lang w:eastAsia="sv-SE"/>
              </w:rPr>
              <w:t>releasePreferenceProhibitTimer</w:t>
            </w:r>
          </w:p>
          <w:p w14:paraId="733AA2CA" w14:textId="77777777" w:rsidR="006A0E98" w:rsidRPr="00834AED" w:rsidRDefault="006A0E98" w:rsidP="00F563E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6A0E98" w:rsidRPr="00834AED" w14:paraId="1C20E16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92284" w14:textId="77777777" w:rsidR="006A0E98" w:rsidRPr="00834AED" w:rsidRDefault="006A0E98" w:rsidP="00F563E8">
            <w:pPr>
              <w:pStyle w:val="TAL"/>
              <w:rPr>
                <w:b/>
                <w:i/>
                <w:lang w:eastAsia="sv-SE"/>
              </w:rPr>
            </w:pPr>
            <w:r w:rsidRPr="00834AED">
              <w:rPr>
                <w:b/>
                <w:i/>
                <w:lang w:eastAsia="sv-SE"/>
              </w:rPr>
              <w:t>sensorNameList</w:t>
            </w:r>
          </w:p>
          <w:p w14:paraId="300DCA91" w14:textId="77777777" w:rsidR="006A0E98" w:rsidRPr="00834AED" w:rsidRDefault="006A0E98" w:rsidP="00F563E8">
            <w:pPr>
              <w:pStyle w:val="TAL"/>
              <w:rPr>
                <w:b/>
                <w:i/>
                <w:lang w:eastAsia="sv-SE"/>
              </w:rPr>
            </w:pPr>
            <w:r w:rsidRPr="00834AED">
              <w:rPr>
                <w:lang w:eastAsia="sv-SE"/>
              </w:rPr>
              <w:t>Configuration for the UE to report measurements from specific sensors.</w:t>
            </w:r>
          </w:p>
        </w:tc>
      </w:tr>
      <w:tr w:rsidR="006A0E98" w:rsidRPr="00834AED" w14:paraId="6024D2FF"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735C19" w14:textId="77777777" w:rsidR="006A0E98" w:rsidRPr="00834AED" w:rsidRDefault="006A0E98" w:rsidP="00F563E8">
            <w:pPr>
              <w:pStyle w:val="TAL"/>
              <w:rPr>
                <w:b/>
                <w:bCs/>
                <w:i/>
                <w:iCs/>
                <w:noProof/>
                <w:lang w:eastAsia="sv-SE"/>
              </w:rPr>
            </w:pPr>
            <w:r w:rsidRPr="00834AED">
              <w:rPr>
                <w:b/>
                <w:bCs/>
                <w:i/>
                <w:iCs/>
                <w:noProof/>
                <w:lang w:eastAsia="sv-SE"/>
              </w:rPr>
              <w:t>sl-AssistanceConfigNR</w:t>
            </w:r>
          </w:p>
          <w:p w14:paraId="48A0E959" w14:textId="77777777" w:rsidR="006A0E98" w:rsidRPr="00834AED" w:rsidRDefault="006A0E98" w:rsidP="00F563E8">
            <w:pPr>
              <w:pStyle w:val="TAL"/>
              <w:rPr>
                <w:noProof/>
                <w:lang w:eastAsia="sv-SE"/>
              </w:rPr>
            </w:pPr>
            <w:r w:rsidRPr="00834AED">
              <w:rPr>
                <w:noProof/>
                <w:lang w:eastAsia="sv-SE"/>
              </w:rPr>
              <w:t>Indicate whether UE is configured to provide configured grant assistance information for NR sidelink communication.</w:t>
            </w:r>
          </w:p>
        </w:tc>
      </w:tr>
    </w:tbl>
    <w:p w14:paraId="7FBF6E67" w14:textId="77777777" w:rsidR="006A0E98" w:rsidRPr="00834AED" w:rsidRDefault="006A0E98" w:rsidP="006A0E98"/>
    <w:p w14:paraId="6DFB6997" w14:textId="77777777" w:rsidR="006A0E98" w:rsidRPr="00834AED" w:rsidRDefault="006A0E98" w:rsidP="006A0E98">
      <w:pPr>
        <w:pStyle w:val="Heading4"/>
      </w:pPr>
      <w:bookmarkStart w:id="2603" w:name="_Toc46439889"/>
      <w:bookmarkStart w:id="2604" w:name="_Toc46444726"/>
      <w:bookmarkStart w:id="2605" w:name="_Toc46487487"/>
      <w:r w:rsidRPr="00834AED">
        <w:t>–</w:t>
      </w:r>
      <w:r w:rsidRPr="00834AED">
        <w:tab/>
      </w:r>
      <w:r w:rsidRPr="00834AED">
        <w:rPr>
          <w:i/>
        </w:rPr>
        <w:t>PhysCellIdUTRA-FDD</w:t>
      </w:r>
      <w:bookmarkEnd w:id="2603"/>
      <w:bookmarkEnd w:id="2604"/>
      <w:bookmarkEnd w:id="2605"/>
    </w:p>
    <w:p w14:paraId="610EAF94" w14:textId="77777777" w:rsidR="006A0E98" w:rsidRPr="00834AED" w:rsidRDefault="006A0E98" w:rsidP="006A0E9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0B72A5FF" w14:textId="77777777" w:rsidR="006A0E98" w:rsidRPr="00834AED" w:rsidRDefault="006A0E98" w:rsidP="006A0E98">
      <w:pPr>
        <w:pStyle w:val="TH"/>
      </w:pPr>
      <w:r w:rsidRPr="00834AED">
        <w:rPr>
          <w:bCs/>
          <w:i/>
          <w:iCs/>
        </w:rPr>
        <w:t>PhysCellIdUTRA-FDD</w:t>
      </w:r>
      <w:r w:rsidRPr="00834AED">
        <w:t xml:space="preserve"> information element</w:t>
      </w:r>
    </w:p>
    <w:p w14:paraId="4856EA53" w14:textId="77777777" w:rsidR="006A0E98" w:rsidRPr="00E621CD" w:rsidRDefault="006A0E98" w:rsidP="006A0E98">
      <w:pPr>
        <w:pStyle w:val="PL"/>
        <w:rPr>
          <w:color w:val="808080"/>
        </w:rPr>
      </w:pPr>
      <w:r w:rsidRPr="00E621CD">
        <w:rPr>
          <w:color w:val="808080"/>
        </w:rPr>
        <w:t>-- ASN1START</w:t>
      </w:r>
    </w:p>
    <w:p w14:paraId="49683EF4" w14:textId="77777777" w:rsidR="006A0E98" w:rsidRPr="00E621CD" w:rsidRDefault="006A0E98" w:rsidP="006A0E98">
      <w:pPr>
        <w:pStyle w:val="PL"/>
        <w:rPr>
          <w:color w:val="808080"/>
        </w:rPr>
      </w:pPr>
      <w:r w:rsidRPr="00E621CD">
        <w:rPr>
          <w:color w:val="808080"/>
        </w:rPr>
        <w:t>-- TAG-PHYSCELLIDUTRA-FDD-START</w:t>
      </w:r>
    </w:p>
    <w:p w14:paraId="3F43F773" w14:textId="77777777" w:rsidR="006A0E98" w:rsidRPr="002A02A7" w:rsidRDefault="006A0E98" w:rsidP="006A0E98">
      <w:pPr>
        <w:pStyle w:val="PL"/>
      </w:pPr>
    </w:p>
    <w:p w14:paraId="2D78C454" w14:textId="77777777" w:rsidR="006A0E98" w:rsidRPr="002A02A7" w:rsidRDefault="006A0E98" w:rsidP="006A0E98">
      <w:pPr>
        <w:pStyle w:val="PL"/>
      </w:pPr>
      <w:r w:rsidRPr="002A02A7">
        <w:t xml:space="preserve">PhysCellIdUTRA-FDD-r16 ::=        </w:t>
      </w:r>
      <w:r w:rsidRPr="002A02A7">
        <w:rPr>
          <w:color w:val="993366"/>
        </w:rPr>
        <w:t>INTEGER</w:t>
      </w:r>
      <w:r w:rsidRPr="002A02A7">
        <w:t xml:space="preserve"> (0..511)</w:t>
      </w:r>
    </w:p>
    <w:p w14:paraId="0D10A448" w14:textId="77777777" w:rsidR="006A0E98" w:rsidRPr="002A02A7" w:rsidRDefault="006A0E98" w:rsidP="006A0E98">
      <w:pPr>
        <w:pStyle w:val="PL"/>
      </w:pPr>
    </w:p>
    <w:p w14:paraId="527B28DC" w14:textId="77777777" w:rsidR="006A0E98" w:rsidRPr="00E621CD" w:rsidRDefault="006A0E98" w:rsidP="006A0E98">
      <w:pPr>
        <w:pStyle w:val="PL"/>
        <w:rPr>
          <w:color w:val="808080"/>
        </w:rPr>
      </w:pPr>
      <w:r w:rsidRPr="00E621CD">
        <w:rPr>
          <w:color w:val="808080"/>
        </w:rPr>
        <w:t>-- TAG-PHYSCELLIDUTRA-FDD-STOP</w:t>
      </w:r>
    </w:p>
    <w:p w14:paraId="59DB5D6E" w14:textId="77777777" w:rsidR="006A0E98" w:rsidRPr="00E621CD" w:rsidRDefault="006A0E98" w:rsidP="006A0E98">
      <w:pPr>
        <w:pStyle w:val="PL"/>
        <w:rPr>
          <w:color w:val="808080"/>
        </w:rPr>
      </w:pPr>
      <w:r w:rsidRPr="00E621CD">
        <w:rPr>
          <w:color w:val="808080"/>
        </w:rPr>
        <w:t>-- ASN1STOP</w:t>
      </w:r>
    </w:p>
    <w:p w14:paraId="4F9C392D" w14:textId="77777777" w:rsidR="006A0E98" w:rsidRPr="00834AED" w:rsidRDefault="006A0E98" w:rsidP="006A0E98"/>
    <w:p w14:paraId="374A429F" w14:textId="77777777" w:rsidR="006A0E98" w:rsidRPr="00834AED" w:rsidRDefault="006A0E98" w:rsidP="006A0E98">
      <w:pPr>
        <w:pStyle w:val="Heading4"/>
      </w:pPr>
      <w:bookmarkStart w:id="2606" w:name="_Toc46439890"/>
      <w:bookmarkStart w:id="2607" w:name="_Toc46444727"/>
      <w:bookmarkStart w:id="2608" w:name="_Toc46487488"/>
      <w:r w:rsidRPr="00834AED">
        <w:t>–</w:t>
      </w:r>
      <w:r w:rsidRPr="00834AED">
        <w:tab/>
      </w:r>
      <w:r w:rsidRPr="00834AED">
        <w:rPr>
          <w:i/>
        </w:rPr>
        <w:t>RRC-TransactionIdentifier</w:t>
      </w:r>
      <w:bookmarkEnd w:id="2606"/>
      <w:bookmarkEnd w:id="2607"/>
      <w:bookmarkEnd w:id="2608"/>
    </w:p>
    <w:p w14:paraId="36EAAE58" w14:textId="77777777" w:rsidR="006A0E98" w:rsidRPr="00834AED" w:rsidRDefault="006A0E98" w:rsidP="006A0E98">
      <w:r w:rsidRPr="00834AED">
        <w:t xml:space="preserve">The IE </w:t>
      </w:r>
      <w:r w:rsidRPr="00834AED">
        <w:rPr>
          <w:i/>
        </w:rPr>
        <w:t>RRC-TransactionIdentifier</w:t>
      </w:r>
      <w:r w:rsidRPr="00834AED">
        <w:t xml:space="preserve"> is used, together with the message type, for the identification of an RRC procedure (transaction).</w:t>
      </w:r>
    </w:p>
    <w:p w14:paraId="642F44FA" w14:textId="77777777" w:rsidR="006A0E98" w:rsidRPr="00834AED" w:rsidRDefault="006A0E98" w:rsidP="006A0E98">
      <w:pPr>
        <w:pStyle w:val="TH"/>
      </w:pPr>
      <w:r w:rsidRPr="00834AED">
        <w:rPr>
          <w:i/>
        </w:rPr>
        <w:t>RRC-TransactionIdentifier</w:t>
      </w:r>
      <w:r w:rsidRPr="00834AED">
        <w:t xml:space="preserve"> information element</w:t>
      </w:r>
    </w:p>
    <w:p w14:paraId="047610F4" w14:textId="77777777" w:rsidR="006A0E98" w:rsidRPr="00E621CD" w:rsidRDefault="006A0E98" w:rsidP="006A0E98">
      <w:pPr>
        <w:pStyle w:val="PL"/>
        <w:rPr>
          <w:color w:val="808080"/>
        </w:rPr>
      </w:pPr>
      <w:r w:rsidRPr="00E621CD">
        <w:rPr>
          <w:color w:val="808080"/>
        </w:rPr>
        <w:t>-- ASN1START</w:t>
      </w:r>
    </w:p>
    <w:p w14:paraId="407503DB" w14:textId="77777777" w:rsidR="006A0E98" w:rsidRPr="00E621CD" w:rsidRDefault="006A0E98" w:rsidP="006A0E98">
      <w:pPr>
        <w:pStyle w:val="PL"/>
        <w:rPr>
          <w:color w:val="808080"/>
        </w:rPr>
      </w:pPr>
      <w:r w:rsidRPr="00E621CD">
        <w:rPr>
          <w:color w:val="808080"/>
        </w:rPr>
        <w:t>-- TAG-RRC-TRANSACTIONIDENTIFIER-START</w:t>
      </w:r>
    </w:p>
    <w:p w14:paraId="6421D0A2" w14:textId="77777777" w:rsidR="006A0E98" w:rsidRPr="002A02A7" w:rsidRDefault="006A0E98" w:rsidP="006A0E98">
      <w:pPr>
        <w:pStyle w:val="PL"/>
      </w:pPr>
    </w:p>
    <w:p w14:paraId="004DBC29" w14:textId="77777777" w:rsidR="006A0E98" w:rsidRPr="002A02A7" w:rsidRDefault="006A0E98" w:rsidP="006A0E98">
      <w:pPr>
        <w:pStyle w:val="PL"/>
      </w:pPr>
      <w:r w:rsidRPr="002A02A7">
        <w:t xml:space="preserve">RRC-TransactionIdentifier ::=       </w:t>
      </w:r>
      <w:r w:rsidRPr="002A02A7">
        <w:rPr>
          <w:color w:val="993366"/>
        </w:rPr>
        <w:t>INTEGER</w:t>
      </w:r>
      <w:r w:rsidRPr="002A02A7">
        <w:t xml:space="preserve"> (0..3)</w:t>
      </w:r>
    </w:p>
    <w:p w14:paraId="41381430" w14:textId="77777777" w:rsidR="006A0E98" w:rsidRPr="002A02A7" w:rsidRDefault="006A0E98" w:rsidP="006A0E98">
      <w:pPr>
        <w:pStyle w:val="PL"/>
      </w:pPr>
    </w:p>
    <w:p w14:paraId="1F6B3E1F" w14:textId="77777777" w:rsidR="006A0E98" w:rsidRPr="00E621CD" w:rsidRDefault="006A0E98" w:rsidP="006A0E98">
      <w:pPr>
        <w:pStyle w:val="PL"/>
        <w:rPr>
          <w:color w:val="808080"/>
        </w:rPr>
      </w:pPr>
      <w:r w:rsidRPr="00E621CD">
        <w:rPr>
          <w:color w:val="808080"/>
        </w:rPr>
        <w:t>-- TAG-RRC-TRANSACTIONIDENTIFIER-STOP</w:t>
      </w:r>
    </w:p>
    <w:p w14:paraId="703AF477" w14:textId="77777777" w:rsidR="006A0E98" w:rsidRPr="00E621CD" w:rsidRDefault="006A0E98" w:rsidP="006A0E98">
      <w:pPr>
        <w:pStyle w:val="PL"/>
        <w:rPr>
          <w:color w:val="808080"/>
        </w:rPr>
      </w:pPr>
      <w:r w:rsidRPr="00E621CD">
        <w:rPr>
          <w:color w:val="808080"/>
        </w:rPr>
        <w:t>-- ASN1STOP</w:t>
      </w:r>
    </w:p>
    <w:p w14:paraId="20C164D4" w14:textId="77777777" w:rsidR="006A0E98" w:rsidRPr="00834AED" w:rsidRDefault="006A0E98" w:rsidP="006A0E98">
      <w:pPr>
        <w:rPr>
          <w:rFonts w:eastAsiaTheme="minorEastAsia"/>
        </w:rPr>
      </w:pPr>
    </w:p>
    <w:p w14:paraId="3645EC90" w14:textId="77777777" w:rsidR="006A0E98" w:rsidRPr="00834AED" w:rsidRDefault="006A0E98" w:rsidP="006A0E98">
      <w:pPr>
        <w:pStyle w:val="Heading4"/>
      </w:pPr>
      <w:bookmarkStart w:id="2609" w:name="_Toc46439891"/>
      <w:bookmarkStart w:id="2610" w:name="_Toc46444728"/>
      <w:bookmarkStart w:id="2611" w:name="_Toc46487489"/>
      <w:r w:rsidRPr="00834AED">
        <w:t>–</w:t>
      </w:r>
      <w:r w:rsidRPr="00834AED">
        <w:tab/>
      </w:r>
      <w:r w:rsidRPr="00834AED">
        <w:rPr>
          <w:bCs/>
          <w:i/>
        </w:rPr>
        <w:t>Sensor-NameList</w:t>
      </w:r>
      <w:bookmarkEnd w:id="2609"/>
      <w:bookmarkEnd w:id="2610"/>
      <w:bookmarkEnd w:id="2611"/>
    </w:p>
    <w:p w14:paraId="33911818" w14:textId="77777777" w:rsidR="006A0E98" w:rsidRPr="00834AED" w:rsidRDefault="006A0E98" w:rsidP="006A0E9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60562B01" w14:textId="77777777" w:rsidR="006A0E98" w:rsidRPr="00834AED" w:rsidRDefault="006A0E98" w:rsidP="006A0E98">
      <w:pPr>
        <w:pStyle w:val="TH"/>
      </w:pPr>
      <w:r w:rsidRPr="00834AED">
        <w:rPr>
          <w:i/>
        </w:rPr>
        <w:t xml:space="preserve">Sensor-NameList </w:t>
      </w:r>
      <w:r w:rsidRPr="00834AED">
        <w:t>information element</w:t>
      </w:r>
    </w:p>
    <w:p w14:paraId="64BCC0D8" w14:textId="77777777" w:rsidR="006A0E98" w:rsidRPr="00E621CD" w:rsidRDefault="006A0E98" w:rsidP="006A0E98">
      <w:pPr>
        <w:pStyle w:val="PL"/>
        <w:rPr>
          <w:color w:val="808080"/>
        </w:rPr>
      </w:pPr>
      <w:r w:rsidRPr="00E621CD">
        <w:rPr>
          <w:color w:val="808080"/>
        </w:rPr>
        <w:t>-- ASN1START</w:t>
      </w:r>
    </w:p>
    <w:p w14:paraId="383F057F" w14:textId="77777777" w:rsidR="006A0E98" w:rsidRPr="00E621CD" w:rsidRDefault="006A0E98" w:rsidP="006A0E98">
      <w:pPr>
        <w:pStyle w:val="PL"/>
        <w:rPr>
          <w:color w:val="808080"/>
        </w:rPr>
      </w:pPr>
      <w:r w:rsidRPr="00E621CD">
        <w:rPr>
          <w:color w:val="808080"/>
        </w:rPr>
        <w:t>-- TAG-SENSORNAMELIST-START</w:t>
      </w:r>
    </w:p>
    <w:p w14:paraId="64C2A99C" w14:textId="77777777" w:rsidR="006A0E98" w:rsidRPr="002A02A7" w:rsidRDefault="006A0E98" w:rsidP="006A0E98">
      <w:pPr>
        <w:pStyle w:val="PL"/>
      </w:pPr>
    </w:p>
    <w:p w14:paraId="1AF1A2A9" w14:textId="77777777" w:rsidR="006A0E98" w:rsidRPr="002A02A7" w:rsidRDefault="006A0E98" w:rsidP="006A0E98">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42F9F0D5" w14:textId="77777777" w:rsidR="006A0E98" w:rsidRPr="00E621CD" w:rsidRDefault="006A0E98" w:rsidP="006A0E98">
      <w:pPr>
        <w:pStyle w:val="PL"/>
        <w:rPr>
          <w:color w:val="808080"/>
        </w:rPr>
      </w:pPr>
      <w:r w:rsidRPr="002A02A7">
        <w:t xml:space="preserve">    </w:t>
      </w:r>
      <w:r w:rsidRPr="002A02A7">
        <w:rPr>
          <w:rFonts w:eastAsia="Malgun Gothic"/>
        </w:rPr>
        <w:t>measUncomBarPre-r16</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998E124" w14:textId="77777777" w:rsidR="006A0E98" w:rsidRPr="00E621CD" w:rsidRDefault="006A0E98" w:rsidP="006A0E98">
      <w:pPr>
        <w:pStyle w:val="PL"/>
        <w:rPr>
          <w:color w:val="808080"/>
        </w:rPr>
      </w:pPr>
      <w:r w:rsidRPr="002A02A7">
        <w:t xml:space="preserve">    </w:t>
      </w:r>
      <w:r w:rsidRPr="002A02A7">
        <w:rPr>
          <w:rFonts w:eastAsia="Malgun Gothic"/>
        </w:rPr>
        <w:t>measUeSpeed</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901D9AD" w14:textId="77777777" w:rsidR="006A0E98" w:rsidRPr="00E621CD" w:rsidRDefault="006A0E98" w:rsidP="006A0E98">
      <w:pPr>
        <w:pStyle w:val="PL"/>
        <w:rPr>
          <w:color w:val="808080"/>
        </w:rPr>
      </w:pPr>
      <w:r w:rsidRPr="002A02A7">
        <w:t xml:space="preserve">    </w:t>
      </w:r>
      <w:r w:rsidRPr="002A02A7">
        <w:rPr>
          <w:rFonts w:eastAsia="Malgun Gothic"/>
        </w:rPr>
        <w:t>measUeOrientation</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089325" w14:textId="77777777" w:rsidR="006A0E98" w:rsidRPr="002A02A7" w:rsidRDefault="006A0E98" w:rsidP="006A0E98">
      <w:pPr>
        <w:pStyle w:val="PL"/>
        <w:rPr>
          <w:rFonts w:eastAsia="Malgun Gothic"/>
        </w:rPr>
      </w:pPr>
      <w:r w:rsidRPr="002A02A7">
        <w:rPr>
          <w:rFonts w:eastAsia="Malgun Gothic"/>
        </w:rPr>
        <w:t>}</w:t>
      </w:r>
    </w:p>
    <w:p w14:paraId="4F01CF5A" w14:textId="77777777" w:rsidR="006A0E98" w:rsidRPr="002A02A7" w:rsidRDefault="006A0E98" w:rsidP="006A0E98">
      <w:pPr>
        <w:pStyle w:val="PL"/>
      </w:pPr>
    </w:p>
    <w:p w14:paraId="137C9287" w14:textId="77777777" w:rsidR="006A0E98" w:rsidRPr="00E621CD" w:rsidRDefault="006A0E98" w:rsidP="006A0E98">
      <w:pPr>
        <w:pStyle w:val="PL"/>
        <w:rPr>
          <w:color w:val="808080"/>
        </w:rPr>
      </w:pPr>
      <w:r w:rsidRPr="00E621CD">
        <w:rPr>
          <w:color w:val="808080"/>
        </w:rPr>
        <w:t>-- TAG-SENSORNAMELIST-STOP</w:t>
      </w:r>
    </w:p>
    <w:p w14:paraId="2D0E0EEC" w14:textId="77777777" w:rsidR="006A0E98" w:rsidRPr="00E621CD" w:rsidRDefault="006A0E98" w:rsidP="006A0E98">
      <w:pPr>
        <w:pStyle w:val="PL"/>
        <w:rPr>
          <w:color w:val="808080"/>
        </w:rPr>
      </w:pPr>
      <w:r w:rsidRPr="00E621CD">
        <w:rPr>
          <w:color w:val="808080"/>
        </w:rPr>
        <w:t>-- ASN1STOP</w:t>
      </w:r>
    </w:p>
    <w:p w14:paraId="0F5F5153" w14:textId="77777777" w:rsidR="006A0E98" w:rsidRPr="00834AED" w:rsidRDefault="006A0E98" w:rsidP="006A0E98">
      <w:pPr>
        <w:pStyle w:val="PL"/>
        <w:rPr>
          <w:lang w:eastAsia="zh-CN"/>
        </w:rPr>
      </w:pPr>
    </w:p>
    <w:p w14:paraId="56BF8B9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10B541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5BAAD4" w14:textId="77777777" w:rsidR="006A0E98" w:rsidRPr="00834AED" w:rsidRDefault="006A0E98" w:rsidP="00F563E8">
            <w:pPr>
              <w:pStyle w:val="TAH"/>
              <w:rPr>
                <w:szCs w:val="22"/>
                <w:lang w:eastAsia="sv-SE"/>
              </w:rPr>
            </w:pPr>
            <w:r w:rsidRPr="00834AED">
              <w:rPr>
                <w:i/>
                <w:lang w:eastAsia="sv-SE"/>
              </w:rPr>
              <w:t xml:space="preserve">Sensor-NameList </w:t>
            </w:r>
            <w:r w:rsidRPr="00834AED">
              <w:rPr>
                <w:szCs w:val="22"/>
                <w:lang w:eastAsia="sv-SE"/>
              </w:rPr>
              <w:t>field descriptions</w:t>
            </w:r>
          </w:p>
        </w:tc>
      </w:tr>
      <w:tr w:rsidR="006A0E98" w:rsidRPr="00834AED" w14:paraId="1695935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A2D92A" w14:textId="77777777" w:rsidR="006A0E98" w:rsidRPr="00834AED" w:rsidRDefault="006A0E98" w:rsidP="00F563E8">
            <w:pPr>
              <w:pStyle w:val="TAL"/>
              <w:rPr>
                <w:b/>
                <w:i/>
                <w:szCs w:val="22"/>
                <w:lang w:eastAsia="sv-SE"/>
              </w:rPr>
            </w:pPr>
            <w:r w:rsidRPr="00834AED">
              <w:rPr>
                <w:b/>
                <w:i/>
                <w:szCs w:val="22"/>
                <w:lang w:eastAsia="sv-SE"/>
              </w:rPr>
              <w:t>measUncomBarPre</w:t>
            </w:r>
          </w:p>
          <w:p w14:paraId="4671CB6B" w14:textId="77777777" w:rsidR="006A0E98" w:rsidRPr="00834AED" w:rsidRDefault="006A0E98" w:rsidP="00F563E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6A0E98" w:rsidRPr="00834AED" w14:paraId="05356D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41ADA0" w14:textId="77777777" w:rsidR="006A0E98" w:rsidRPr="00834AED" w:rsidRDefault="006A0E98" w:rsidP="00F563E8">
            <w:pPr>
              <w:pStyle w:val="TAL"/>
              <w:rPr>
                <w:b/>
                <w:bCs/>
                <w:i/>
                <w:iCs/>
                <w:szCs w:val="22"/>
                <w:lang w:eastAsia="sv-SE"/>
              </w:rPr>
            </w:pPr>
            <w:r w:rsidRPr="00834AED">
              <w:rPr>
                <w:b/>
                <w:bCs/>
                <w:i/>
                <w:iCs/>
                <w:szCs w:val="22"/>
                <w:lang w:eastAsia="sv-SE"/>
              </w:rPr>
              <w:t>measUeSpeed</w:t>
            </w:r>
          </w:p>
          <w:p w14:paraId="09AE77C5" w14:textId="77777777" w:rsidR="006A0E98" w:rsidRPr="00834AED" w:rsidRDefault="006A0E98" w:rsidP="00F563E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6A0E98" w:rsidRPr="00834AED" w14:paraId="6079C4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AC1E6E" w14:textId="77777777" w:rsidR="006A0E98" w:rsidRPr="00834AED" w:rsidRDefault="006A0E98" w:rsidP="00F563E8">
            <w:pPr>
              <w:pStyle w:val="TAL"/>
              <w:rPr>
                <w:b/>
                <w:i/>
                <w:szCs w:val="22"/>
                <w:lang w:eastAsia="sv-SE"/>
              </w:rPr>
            </w:pPr>
            <w:r w:rsidRPr="00834AED">
              <w:rPr>
                <w:b/>
                <w:i/>
                <w:szCs w:val="22"/>
                <w:lang w:eastAsia="sv-SE"/>
              </w:rPr>
              <w:t>measUeOrientation</w:t>
            </w:r>
          </w:p>
          <w:p w14:paraId="7F1840C5" w14:textId="77777777" w:rsidR="006A0E98" w:rsidRPr="00834AED" w:rsidRDefault="006A0E98" w:rsidP="00F563E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3A76EA62" w14:textId="77777777" w:rsidR="006A0E98" w:rsidRPr="00834AED" w:rsidRDefault="006A0E98" w:rsidP="006A0E98"/>
    <w:p w14:paraId="7F0A872B" w14:textId="77777777" w:rsidR="006A0E98" w:rsidRPr="00834AED" w:rsidRDefault="006A0E98" w:rsidP="006A0E98">
      <w:pPr>
        <w:pStyle w:val="Heading4"/>
      </w:pPr>
      <w:bookmarkStart w:id="2612" w:name="_Toc46439892"/>
      <w:bookmarkStart w:id="2613" w:name="_Toc46444729"/>
      <w:bookmarkStart w:id="2614" w:name="_Toc46487490"/>
      <w:r w:rsidRPr="00834AED">
        <w:t>–</w:t>
      </w:r>
      <w:r w:rsidRPr="00834AED">
        <w:tab/>
      </w:r>
      <w:r w:rsidRPr="00834AED">
        <w:rPr>
          <w:i/>
        </w:rPr>
        <w:t>TraceReference</w:t>
      </w:r>
      <w:bookmarkEnd w:id="2612"/>
      <w:bookmarkEnd w:id="2613"/>
      <w:bookmarkEnd w:id="2614"/>
    </w:p>
    <w:p w14:paraId="51F06718" w14:textId="77777777" w:rsidR="006A0E98" w:rsidRPr="00834AED" w:rsidRDefault="006A0E98" w:rsidP="006A0E9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0EAFE1E8" w14:textId="77777777" w:rsidR="006A0E98" w:rsidRPr="00834AED" w:rsidRDefault="006A0E98" w:rsidP="006A0E98">
      <w:pPr>
        <w:pStyle w:val="TH"/>
      </w:pPr>
      <w:r w:rsidRPr="00834AED">
        <w:rPr>
          <w:bCs/>
          <w:i/>
          <w:iCs/>
        </w:rPr>
        <w:t xml:space="preserve">TraceReference </w:t>
      </w:r>
      <w:r w:rsidRPr="00834AED">
        <w:t>information element</w:t>
      </w:r>
    </w:p>
    <w:p w14:paraId="0C7A4120" w14:textId="77777777" w:rsidR="006A0E98" w:rsidRPr="00E621CD" w:rsidRDefault="006A0E98" w:rsidP="006A0E98">
      <w:pPr>
        <w:pStyle w:val="PL"/>
        <w:rPr>
          <w:color w:val="808080"/>
        </w:rPr>
      </w:pPr>
      <w:r w:rsidRPr="00E621CD">
        <w:rPr>
          <w:color w:val="808080"/>
        </w:rPr>
        <w:t>-- ASN1START</w:t>
      </w:r>
    </w:p>
    <w:p w14:paraId="492112CF" w14:textId="77777777" w:rsidR="006A0E98" w:rsidRPr="00E621CD" w:rsidRDefault="006A0E98" w:rsidP="006A0E98">
      <w:pPr>
        <w:pStyle w:val="PL"/>
        <w:rPr>
          <w:color w:val="808080"/>
        </w:rPr>
      </w:pPr>
      <w:r w:rsidRPr="00E621CD">
        <w:rPr>
          <w:color w:val="808080"/>
        </w:rPr>
        <w:t>-- TAG-TRACEREFERENCE-START</w:t>
      </w:r>
    </w:p>
    <w:p w14:paraId="14DB7328" w14:textId="77777777" w:rsidR="006A0E98" w:rsidRPr="002A02A7" w:rsidRDefault="006A0E98" w:rsidP="006A0E98">
      <w:pPr>
        <w:pStyle w:val="PL"/>
      </w:pPr>
    </w:p>
    <w:p w14:paraId="41DD84D9" w14:textId="77777777" w:rsidR="006A0E98" w:rsidRPr="002A02A7" w:rsidRDefault="006A0E98" w:rsidP="006A0E98">
      <w:pPr>
        <w:pStyle w:val="PL"/>
      </w:pPr>
      <w:r w:rsidRPr="002A02A7">
        <w:t xml:space="preserve">TraceReference-r16 ::= </w:t>
      </w:r>
      <w:r w:rsidRPr="002A02A7">
        <w:rPr>
          <w:color w:val="993366"/>
        </w:rPr>
        <w:t>SEQUENCE</w:t>
      </w:r>
      <w:r w:rsidRPr="002A02A7">
        <w:t xml:space="preserve"> {</w:t>
      </w:r>
    </w:p>
    <w:p w14:paraId="6A3E3EF6" w14:textId="77777777" w:rsidR="006A0E98" w:rsidRPr="002A02A7" w:rsidRDefault="006A0E98" w:rsidP="006A0E98">
      <w:pPr>
        <w:pStyle w:val="PL"/>
      </w:pPr>
      <w:r w:rsidRPr="002A02A7">
        <w:t xml:space="preserve">    plmn-Identity-r16      PLMN-Identity,</w:t>
      </w:r>
    </w:p>
    <w:p w14:paraId="7102642B" w14:textId="77777777" w:rsidR="006A0E98" w:rsidRPr="002A02A7" w:rsidRDefault="006A0E98" w:rsidP="006A0E98">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03C9A8AE" w14:textId="77777777" w:rsidR="006A0E98" w:rsidRPr="002A02A7" w:rsidRDefault="006A0E98" w:rsidP="006A0E98">
      <w:pPr>
        <w:pStyle w:val="PL"/>
      </w:pPr>
      <w:r w:rsidRPr="002A02A7">
        <w:t>}</w:t>
      </w:r>
    </w:p>
    <w:p w14:paraId="6A58D3C8" w14:textId="77777777" w:rsidR="006A0E98" w:rsidRPr="002A02A7" w:rsidRDefault="006A0E98" w:rsidP="006A0E98">
      <w:pPr>
        <w:pStyle w:val="PL"/>
      </w:pPr>
    </w:p>
    <w:p w14:paraId="6CC17ED0" w14:textId="77777777" w:rsidR="006A0E98" w:rsidRPr="00E621CD" w:rsidRDefault="006A0E98" w:rsidP="006A0E98">
      <w:pPr>
        <w:pStyle w:val="PL"/>
        <w:rPr>
          <w:color w:val="808080"/>
        </w:rPr>
      </w:pPr>
      <w:r w:rsidRPr="00E621CD">
        <w:rPr>
          <w:color w:val="808080"/>
        </w:rPr>
        <w:t>-- TAG-TRACEREFERENCE-STOP</w:t>
      </w:r>
    </w:p>
    <w:p w14:paraId="562AE5A0" w14:textId="77777777" w:rsidR="006A0E98" w:rsidRPr="00E621CD" w:rsidRDefault="006A0E98" w:rsidP="006A0E98">
      <w:pPr>
        <w:pStyle w:val="PL"/>
        <w:rPr>
          <w:color w:val="808080"/>
        </w:rPr>
      </w:pPr>
      <w:r w:rsidRPr="00E621CD">
        <w:rPr>
          <w:color w:val="808080"/>
        </w:rPr>
        <w:t>-- ASN1STOP</w:t>
      </w:r>
    </w:p>
    <w:p w14:paraId="46B812E7" w14:textId="77777777" w:rsidR="006A0E98" w:rsidRPr="00834AED" w:rsidRDefault="006A0E98" w:rsidP="006A0E98">
      <w:pPr>
        <w:rPr>
          <w:rFonts w:eastAsiaTheme="minorEastAsia"/>
        </w:rPr>
      </w:pPr>
    </w:p>
    <w:p w14:paraId="1EB9F15A" w14:textId="77777777" w:rsidR="006A0E98" w:rsidRPr="00834AED" w:rsidRDefault="006A0E98" w:rsidP="006A0E98">
      <w:pPr>
        <w:pStyle w:val="Heading4"/>
        <w:rPr>
          <w:i/>
          <w:iCs/>
        </w:rPr>
      </w:pPr>
      <w:bookmarkStart w:id="2615" w:name="_Toc46439893"/>
      <w:bookmarkStart w:id="2616" w:name="_Toc46444730"/>
      <w:bookmarkStart w:id="2617" w:name="_Toc46487491"/>
      <w:r w:rsidRPr="00834AED">
        <w:t>–</w:t>
      </w:r>
      <w:r w:rsidRPr="00834AED">
        <w:tab/>
      </w:r>
      <w:r w:rsidRPr="00834AED">
        <w:rPr>
          <w:i/>
          <w:iCs/>
        </w:rPr>
        <w:t>UEMeasurementsAvailable-r16</w:t>
      </w:r>
      <w:bookmarkEnd w:id="2615"/>
      <w:bookmarkEnd w:id="2616"/>
      <w:bookmarkEnd w:id="2617"/>
    </w:p>
    <w:p w14:paraId="5E6CBD78" w14:textId="77777777" w:rsidR="006A0E98" w:rsidRPr="00834AED" w:rsidRDefault="006A0E98" w:rsidP="006A0E98">
      <w:r w:rsidRPr="00834AED">
        <w:t xml:space="preserve">The IE </w:t>
      </w:r>
      <w:r w:rsidRPr="00834AED">
        <w:rPr>
          <w:i/>
        </w:rPr>
        <w:t>UEMeasurementsAvailable</w:t>
      </w:r>
      <w:r w:rsidRPr="00834AED">
        <w:t xml:space="preserve"> is used to indicate all relevant available indicators for UE mesurements.</w:t>
      </w:r>
    </w:p>
    <w:p w14:paraId="0CAD9224" w14:textId="77777777" w:rsidR="006A0E98" w:rsidRPr="00834AED" w:rsidRDefault="006A0E98" w:rsidP="006A0E98">
      <w:pPr>
        <w:pStyle w:val="TH"/>
      </w:pPr>
      <w:r w:rsidRPr="00834AED">
        <w:rPr>
          <w:bCs/>
          <w:i/>
          <w:iCs/>
        </w:rPr>
        <w:t xml:space="preserve">UEMeasurementsAvailable </w:t>
      </w:r>
      <w:r w:rsidRPr="00834AED">
        <w:t>information element</w:t>
      </w:r>
    </w:p>
    <w:p w14:paraId="79CC37FB" w14:textId="77777777" w:rsidR="006A0E98" w:rsidRPr="00E621CD" w:rsidRDefault="006A0E98" w:rsidP="006A0E98">
      <w:pPr>
        <w:pStyle w:val="PL"/>
        <w:rPr>
          <w:color w:val="808080"/>
        </w:rPr>
      </w:pPr>
      <w:r w:rsidRPr="00E621CD">
        <w:rPr>
          <w:color w:val="808080"/>
        </w:rPr>
        <w:t>-- ASN1START</w:t>
      </w:r>
    </w:p>
    <w:p w14:paraId="2A8C8E46" w14:textId="77777777" w:rsidR="006A0E98" w:rsidRPr="00E621CD" w:rsidRDefault="006A0E98" w:rsidP="006A0E98">
      <w:pPr>
        <w:pStyle w:val="PL"/>
        <w:rPr>
          <w:color w:val="808080"/>
        </w:rPr>
      </w:pPr>
      <w:r w:rsidRPr="00E621CD">
        <w:rPr>
          <w:color w:val="808080"/>
        </w:rPr>
        <w:t>-- TAG-UEMeasurementsAvailable-START</w:t>
      </w:r>
    </w:p>
    <w:p w14:paraId="6D3AD118" w14:textId="77777777" w:rsidR="006A0E98" w:rsidRPr="002A02A7" w:rsidRDefault="006A0E98" w:rsidP="006A0E98">
      <w:pPr>
        <w:pStyle w:val="PL"/>
      </w:pPr>
    </w:p>
    <w:p w14:paraId="0474725E" w14:textId="77777777" w:rsidR="006A0E98" w:rsidRPr="002A02A7" w:rsidRDefault="006A0E98" w:rsidP="006A0E98">
      <w:pPr>
        <w:pStyle w:val="PL"/>
      </w:pPr>
      <w:r w:rsidRPr="002A02A7">
        <w:t xml:space="preserve">UEMeasurementsAvailable-r16 ::=              </w:t>
      </w:r>
      <w:bookmarkStart w:id="2618" w:name="OLE_LINK15"/>
      <w:r w:rsidRPr="002A02A7">
        <w:rPr>
          <w:color w:val="993366"/>
        </w:rPr>
        <w:t>SEQUENCE</w:t>
      </w:r>
      <w:bookmarkEnd w:id="2618"/>
      <w:r w:rsidRPr="002A02A7">
        <w:t xml:space="preserve"> {</w:t>
      </w:r>
    </w:p>
    <w:p w14:paraId="02544250" w14:textId="77777777" w:rsidR="006A0E98" w:rsidRPr="002A02A7" w:rsidRDefault="006A0E98" w:rsidP="006A0E98">
      <w:pPr>
        <w:pStyle w:val="PL"/>
      </w:pPr>
      <w:r w:rsidRPr="002A02A7">
        <w:t xml:space="preserve">    logMeasAvailable-r16                        </w:t>
      </w:r>
      <w:r>
        <w:t xml:space="preserve"> </w:t>
      </w:r>
      <w:r w:rsidRPr="002A02A7">
        <w:rPr>
          <w:color w:val="993366"/>
        </w:rPr>
        <w:t>ENUMERATED</w:t>
      </w:r>
      <w:r w:rsidRPr="002A02A7">
        <w:t xml:space="preserve"> {true}               </w:t>
      </w:r>
      <w:r w:rsidRPr="002A02A7">
        <w:rPr>
          <w:color w:val="993366"/>
        </w:rPr>
        <w:t>OPTIONAL</w:t>
      </w:r>
      <w:r w:rsidRPr="002A02A7">
        <w:t>,</w:t>
      </w:r>
    </w:p>
    <w:p w14:paraId="7580B972" w14:textId="77777777" w:rsidR="006A0E98" w:rsidRPr="002A02A7" w:rsidRDefault="006A0E98" w:rsidP="006A0E98">
      <w:pPr>
        <w:pStyle w:val="PL"/>
      </w:pPr>
      <w:r w:rsidRPr="002A02A7">
        <w:t xml:space="preserve">    logMeasAvailableBT-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66574812" w14:textId="77777777" w:rsidR="006A0E98" w:rsidRPr="002A02A7" w:rsidRDefault="006A0E98" w:rsidP="006A0E98">
      <w:pPr>
        <w:pStyle w:val="PL"/>
      </w:pPr>
      <w:r w:rsidRPr="002A02A7">
        <w:t xml:space="preserve">    logMeasAvailableWLAN-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D74BC79" w14:textId="77777777" w:rsidR="006A0E98" w:rsidRPr="002A02A7" w:rsidRDefault="006A0E98" w:rsidP="006A0E98">
      <w:pPr>
        <w:pStyle w:val="PL"/>
      </w:pPr>
      <w:r w:rsidRPr="002A02A7">
        <w:t xml:space="preserve">    connEstFailInfoAvailable-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26F30F1" w14:textId="77777777" w:rsidR="006A0E98" w:rsidRPr="002A02A7" w:rsidRDefault="006A0E98" w:rsidP="006A0E98">
      <w:pPr>
        <w:pStyle w:val="PL"/>
      </w:pPr>
      <w:r w:rsidRPr="002A02A7">
        <w:t xml:space="preserve">    rlf-InfoAvailable-r16                   </w:t>
      </w:r>
      <w:r>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EB5763A" w14:textId="77777777" w:rsidR="006A0E98" w:rsidRPr="002A02A7" w:rsidRDefault="006A0E98" w:rsidP="006A0E98">
      <w:pPr>
        <w:pStyle w:val="PL"/>
      </w:pPr>
      <w:r w:rsidRPr="002A02A7">
        <w:t xml:space="preserve">    ...</w:t>
      </w:r>
    </w:p>
    <w:p w14:paraId="52855F65" w14:textId="77777777" w:rsidR="006A0E98" w:rsidRPr="002A02A7" w:rsidRDefault="006A0E98" w:rsidP="006A0E98">
      <w:pPr>
        <w:pStyle w:val="PL"/>
      </w:pPr>
      <w:r w:rsidRPr="002A02A7">
        <w:rPr>
          <w:rFonts w:eastAsia="DengXian"/>
        </w:rPr>
        <w:t>}</w:t>
      </w:r>
    </w:p>
    <w:p w14:paraId="61A974BD" w14:textId="77777777" w:rsidR="006A0E98" w:rsidRPr="002A02A7" w:rsidRDefault="006A0E98" w:rsidP="006A0E98">
      <w:pPr>
        <w:pStyle w:val="PL"/>
      </w:pPr>
    </w:p>
    <w:p w14:paraId="3CF068B4" w14:textId="77777777" w:rsidR="006A0E98" w:rsidRPr="00E621CD" w:rsidRDefault="006A0E98" w:rsidP="006A0E98">
      <w:pPr>
        <w:pStyle w:val="PL"/>
        <w:rPr>
          <w:color w:val="808080"/>
        </w:rPr>
      </w:pPr>
      <w:r w:rsidRPr="00E621CD">
        <w:rPr>
          <w:color w:val="808080"/>
        </w:rPr>
        <w:t>-- TAG-UEMeasurementsAvailable-STOP</w:t>
      </w:r>
    </w:p>
    <w:p w14:paraId="6DED8666" w14:textId="77777777" w:rsidR="006A0E98" w:rsidRPr="00E621CD" w:rsidRDefault="006A0E98" w:rsidP="006A0E98">
      <w:pPr>
        <w:pStyle w:val="PL"/>
        <w:rPr>
          <w:color w:val="808080"/>
        </w:rPr>
      </w:pPr>
      <w:r w:rsidRPr="00E621CD">
        <w:rPr>
          <w:color w:val="808080"/>
        </w:rPr>
        <w:t>-- ASN1STOP</w:t>
      </w:r>
    </w:p>
    <w:p w14:paraId="4C49DC0F" w14:textId="77777777" w:rsidR="006A0E98" w:rsidRPr="00834AED" w:rsidRDefault="006A0E98" w:rsidP="006A0E98"/>
    <w:p w14:paraId="488BFF98" w14:textId="77777777" w:rsidR="006A0E98" w:rsidRPr="00834AED" w:rsidRDefault="006A0E98" w:rsidP="006A0E98">
      <w:pPr>
        <w:pStyle w:val="Heading4"/>
        <w:rPr>
          <w:i/>
          <w:iCs/>
        </w:rPr>
      </w:pPr>
      <w:bookmarkStart w:id="2619" w:name="_Toc46439894"/>
      <w:bookmarkStart w:id="2620" w:name="_Toc46444731"/>
      <w:bookmarkStart w:id="2621" w:name="_Toc46487492"/>
      <w:r w:rsidRPr="00834AED">
        <w:t>–</w:t>
      </w:r>
      <w:r w:rsidRPr="00834AED">
        <w:tab/>
      </w:r>
      <w:r w:rsidRPr="00834AED">
        <w:rPr>
          <w:i/>
          <w:iCs/>
        </w:rPr>
        <w:t>UTRA-FDD-Q-OffsetRange</w:t>
      </w:r>
      <w:bookmarkEnd w:id="2619"/>
      <w:bookmarkEnd w:id="2620"/>
      <w:bookmarkEnd w:id="2621"/>
    </w:p>
    <w:p w14:paraId="3DD94362" w14:textId="77777777" w:rsidR="006A0E98" w:rsidRPr="00834AED" w:rsidRDefault="006A0E98" w:rsidP="006A0E9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52FAE649" w14:textId="77777777" w:rsidR="006A0E98" w:rsidRPr="00834AED" w:rsidRDefault="006A0E98" w:rsidP="006A0E98">
      <w:pPr>
        <w:pStyle w:val="TH"/>
      </w:pPr>
      <w:r w:rsidRPr="00834AED">
        <w:rPr>
          <w:bCs/>
          <w:i/>
          <w:iCs/>
        </w:rPr>
        <w:t xml:space="preserve">UTRA-FDD-Q-OffsetRange </w:t>
      </w:r>
      <w:r w:rsidRPr="00834AED">
        <w:t>information element</w:t>
      </w:r>
    </w:p>
    <w:p w14:paraId="7E6156A2" w14:textId="77777777" w:rsidR="006A0E98" w:rsidRPr="00E621CD" w:rsidRDefault="006A0E98" w:rsidP="006A0E98">
      <w:pPr>
        <w:pStyle w:val="PL"/>
        <w:rPr>
          <w:color w:val="808080"/>
        </w:rPr>
      </w:pPr>
      <w:r w:rsidRPr="00E621CD">
        <w:rPr>
          <w:color w:val="808080"/>
        </w:rPr>
        <w:t>-- ASN1START</w:t>
      </w:r>
    </w:p>
    <w:p w14:paraId="77457611" w14:textId="77777777" w:rsidR="006A0E98" w:rsidRPr="00E621CD" w:rsidRDefault="006A0E98" w:rsidP="006A0E98">
      <w:pPr>
        <w:pStyle w:val="PL"/>
        <w:rPr>
          <w:color w:val="808080"/>
        </w:rPr>
      </w:pPr>
      <w:r w:rsidRPr="00E621CD">
        <w:rPr>
          <w:color w:val="808080"/>
        </w:rPr>
        <w:t>-- TAG-UTRA-FDD-Q-OFFSETRANGE-START</w:t>
      </w:r>
    </w:p>
    <w:p w14:paraId="3ECF55B3" w14:textId="77777777" w:rsidR="006A0E98" w:rsidRPr="002A02A7" w:rsidRDefault="006A0E98" w:rsidP="006A0E98">
      <w:pPr>
        <w:pStyle w:val="PL"/>
      </w:pPr>
    </w:p>
    <w:p w14:paraId="331780AE" w14:textId="77777777" w:rsidR="006A0E98" w:rsidRPr="002A02A7" w:rsidRDefault="006A0E98" w:rsidP="006A0E98">
      <w:pPr>
        <w:pStyle w:val="PL"/>
      </w:pPr>
      <w:r w:rsidRPr="002A02A7">
        <w:t xml:space="preserve">UTRA-FDD-Q-OffsetRange-r16 ::=              </w:t>
      </w:r>
      <w:r w:rsidRPr="002A02A7">
        <w:rPr>
          <w:color w:val="993366"/>
        </w:rPr>
        <w:t>ENUMERATED</w:t>
      </w:r>
      <w:r w:rsidRPr="002A02A7">
        <w:t xml:space="preserve"> {</w:t>
      </w:r>
    </w:p>
    <w:p w14:paraId="27B06615" w14:textId="77777777" w:rsidR="006A0E98" w:rsidRPr="002A02A7" w:rsidRDefault="006A0E98" w:rsidP="006A0E98">
      <w:pPr>
        <w:pStyle w:val="PL"/>
      </w:pPr>
      <w:r w:rsidRPr="002A02A7">
        <w:t xml:space="preserve">                                                dB-24, dB-22, dB-20, dB-18, dB-16, dB-14,</w:t>
      </w:r>
    </w:p>
    <w:p w14:paraId="3549096C" w14:textId="77777777" w:rsidR="006A0E98" w:rsidRPr="002A02A7" w:rsidRDefault="006A0E98" w:rsidP="006A0E98">
      <w:pPr>
        <w:pStyle w:val="PL"/>
      </w:pPr>
      <w:r w:rsidRPr="002A02A7">
        <w:t xml:space="preserve">                                                dB-12, dB-10, dB-8, dB-6, dB-5, dB-4, dB-3,</w:t>
      </w:r>
    </w:p>
    <w:p w14:paraId="4DFB4D40" w14:textId="77777777" w:rsidR="006A0E98" w:rsidRPr="002A02A7" w:rsidRDefault="006A0E98" w:rsidP="006A0E98">
      <w:pPr>
        <w:pStyle w:val="PL"/>
      </w:pPr>
      <w:r w:rsidRPr="002A02A7">
        <w:t xml:space="preserve">                                                dB-2, dB-1, dB0, dB1, dB2, dB3, dB4, dB5,</w:t>
      </w:r>
    </w:p>
    <w:p w14:paraId="3CCF61FF" w14:textId="77777777" w:rsidR="006A0E98" w:rsidRPr="002A02A7" w:rsidRDefault="006A0E98" w:rsidP="006A0E98">
      <w:pPr>
        <w:pStyle w:val="PL"/>
      </w:pPr>
      <w:r w:rsidRPr="002A02A7">
        <w:t xml:space="preserve">                                                dB6, dB8, dB10, dB12, dB14, dB16, dB18,</w:t>
      </w:r>
    </w:p>
    <w:p w14:paraId="7AEF53FE" w14:textId="77777777" w:rsidR="006A0E98" w:rsidRPr="002A02A7" w:rsidRDefault="006A0E98" w:rsidP="006A0E98">
      <w:pPr>
        <w:pStyle w:val="PL"/>
      </w:pPr>
      <w:r w:rsidRPr="002A02A7">
        <w:t xml:space="preserve">                                                dB20, dB22, dB24}</w:t>
      </w:r>
    </w:p>
    <w:p w14:paraId="4A7627BE" w14:textId="77777777" w:rsidR="006A0E98" w:rsidRPr="002A02A7" w:rsidRDefault="006A0E98" w:rsidP="006A0E98">
      <w:pPr>
        <w:pStyle w:val="PL"/>
      </w:pPr>
    </w:p>
    <w:p w14:paraId="31DF703A" w14:textId="77777777" w:rsidR="006A0E98" w:rsidRPr="00E621CD" w:rsidRDefault="006A0E98" w:rsidP="006A0E98">
      <w:pPr>
        <w:pStyle w:val="PL"/>
        <w:rPr>
          <w:color w:val="808080"/>
        </w:rPr>
      </w:pPr>
      <w:r w:rsidRPr="00E621CD">
        <w:rPr>
          <w:color w:val="808080"/>
        </w:rPr>
        <w:t>-- TAG-UTRA-FDD-Q-OFFSETRANGE-STOP</w:t>
      </w:r>
    </w:p>
    <w:p w14:paraId="63E1307E" w14:textId="77777777" w:rsidR="006A0E98" w:rsidRPr="00E621CD" w:rsidRDefault="006A0E98" w:rsidP="006A0E98">
      <w:pPr>
        <w:pStyle w:val="PL"/>
        <w:rPr>
          <w:color w:val="808080"/>
        </w:rPr>
      </w:pPr>
      <w:r w:rsidRPr="00E621CD">
        <w:rPr>
          <w:color w:val="808080"/>
        </w:rPr>
        <w:t>-- ASN1STOP</w:t>
      </w:r>
    </w:p>
    <w:p w14:paraId="510E404B" w14:textId="77777777" w:rsidR="006A0E98" w:rsidRPr="00834AED" w:rsidRDefault="006A0E98" w:rsidP="006A0E98">
      <w:pPr>
        <w:rPr>
          <w:lang w:eastAsia="zh-CN"/>
        </w:rPr>
      </w:pPr>
    </w:p>
    <w:p w14:paraId="2AC55404" w14:textId="77777777" w:rsidR="006A0E98" w:rsidRPr="00834AED" w:rsidRDefault="006A0E98" w:rsidP="006A0E98">
      <w:pPr>
        <w:pStyle w:val="Heading4"/>
      </w:pPr>
      <w:bookmarkStart w:id="2622" w:name="_Toc46439895"/>
      <w:bookmarkStart w:id="2623" w:name="_Toc46444732"/>
      <w:bookmarkStart w:id="2624" w:name="_Toc46487493"/>
      <w:r w:rsidRPr="00834AED">
        <w:t>–</w:t>
      </w:r>
      <w:r w:rsidRPr="00834AED">
        <w:tab/>
      </w:r>
      <w:r w:rsidRPr="00834AED">
        <w:rPr>
          <w:i/>
        </w:rPr>
        <w:t>VisitedCellInfoList</w:t>
      </w:r>
      <w:bookmarkEnd w:id="2622"/>
      <w:bookmarkEnd w:id="2623"/>
      <w:bookmarkEnd w:id="2624"/>
    </w:p>
    <w:p w14:paraId="6F34DDF7" w14:textId="77777777" w:rsidR="006A0E98" w:rsidRPr="00834AED" w:rsidRDefault="006A0E98" w:rsidP="006A0E98">
      <w:pPr>
        <w:keepNext/>
        <w:keepLines/>
        <w:rPr>
          <w:iCs/>
        </w:rPr>
      </w:pPr>
      <w:r w:rsidRPr="00834AED">
        <w:t xml:space="preserve">The IE </w:t>
      </w:r>
      <w:r w:rsidRPr="00834AED">
        <w:rPr>
          <w:i/>
        </w:rPr>
        <w:t xml:space="preserve">VisitedCellInfoList </w:t>
      </w:r>
      <w:r w:rsidRPr="00834AED">
        <w:t>includes the mobility history information of maximum of 16 most recently visited cells or time spent outside NR.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5A3435A1" w14:textId="77777777" w:rsidR="006A0E98" w:rsidRPr="00834AED" w:rsidRDefault="006A0E98" w:rsidP="006A0E98">
      <w:pPr>
        <w:pStyle w:val="TH"/>
      </w:pPr>
      <w:r w:rsidRPr="00834AED">
        <w:rPr>
          <w:bCs/>
          <w:i/>
          <w:iCs/>
        </w:rPr>
        <w:t>VisitedCellInfoList</w:t>
      </w:r>
      <w:r w:rsidRPr="00834AED">
        <w:t xml:space="preserve"> information element</w:t>
      </w:r>
    </w:p>
    <w:p w14:paraId="1FFA46B8" w14:textId="77777777" w:rsidR="006A0E98" w:rsidRPr="00E621CD" w:rsidRDefault="006A0E98" w:rsidP="006A0E98">
      <w:pPr>
        <w:pStyle w:val="PL"/>
        <w:rPr>
          <w:color w:val="808080"/>
        </w:rPr>
      </w:pPr>
      <w:r w:rsidRPr="00E621CD">
        <w:rPr>
          <w:color w:val="808080"/>
        </w:rPr>
        <w:t>-- ASN1START</w:t>
      </w:r>
    </w:p>
    <w:p w14:paraId="5F77C387" w14:textId="77777777" w:rsidR="006A0E98" w:rsidRPr="00E621CD" w:rsidRDefault="006A0E98" w:rsidP="006A0E98">
      <w:pPr>
        <w:pStyle w:val="PL"/>
        <w:rPr>
          <w:color w:val="808080"/>
        </w:rPr>
      </w:pPr>
      <w:r w:rsidRPr="00E621CD">
        <w:rPr>
          <w:color w:val="808080"/>
        </w:rPr>
        <w:t>-- TAG-VISITEDCELLINFOLIST-START</w:t>
      </w:r>
    </w:p>
    <w:p w14:paraId="10950536" w14:textId="77777777" w:rsidR="006A0E98" w:rsidRPr="002A02A7" w:rsidRDefault="006A0E98" w:rsidP="006A0E98">
      <w:pPr>
        <w:pStyle w:val="PL"/>
      </w:pPr>
    </w:p>
    <w:p w14:paraId="3FF5A310" w14:textId="77777777" w:rsidR="006A0E98" w:rsidRPr="002A02A7" w:rsidRDefault="006A0E98" w:rsidP="006A0E98">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4D7D6A5D" w14:textId="77777777" w:rsidR="006A0E98" w:rsidRPr="002A02A7" w:rsidRDefault="006A0E98" w:rsidP="006A0E98">
      <w:pPr>
        <w:pStyle w:val="PL"/>
      </w:pPr>
    </w:p>
    <w:p w14:paraId="5F664B8C" w14:textId="77777777" w:rsidR="006A0E98" w:rsidRPr="002A02A7" w:rsidRDefault="006A0E98" w:rsidP="006A0E98">
      <w:pPr>
        <w:pStyle w:val="PL"/>
      </w:pPr>
      <w:r w:rsidRPr="002A02A7">
        <w:t xml:space="preserve">VisitedCellInfo-r16 ::=  </w:t>
      </w:r>
      <w:r w:rsidRPr="002A02A7">
        <w:rPr>
          <w:color w:val="993366"/>
        </w:rPr>
        <w:t>SEQUENCE</w:t>
      </w:r>
      <w:r w:rsidRPr="002A02A7">
        <w:t xml:space="preserve"> {</w:t>
      </w:r>
    </w:p>
    <w:p w14:paraId="726D2AEC" w14:textId="77777777" w:rsidR="006A0E98" w:rsidRPr="002A02A7" w:rsidRDefault="006A0E98" w:rsidP="006A0E98">
      <w:pPr>
        <w:pStyle w:val="PL"/>
      </w:pPr>
      <w:r w:rsidRPr="002A02A7">
        <w:t xml:space="preserve">    visitedCellId-r16        </w:t>
      </w:r>
      <w:r w:rsidRPr="002A02A7">
        <w:rPr>
          <w:color w:val="993366"/>
        </w:rPr>
        <w:t>CHOICE</w:t>
      </w:r>
      <w:r w:rsidRPr="002A02A7">
        <w:t xml:space="preserve"> {</w:t>
      </w:r>
    </w:p>
    <w:p w14:paraId="6114A39B" w14:textId="77777777" w:rsidR="006A0E98" w:rsidRPr="002A02A7" w:rsidRDefault="006A0E98" w:rsidP="006A0E98">
      <w:pPr>
        <w:pStyle w:val="PL"/>
      </w:pPr>
      <w:r w:rsidRPr="002A02A7">
        <w:t xml:space="preserve">        nr-CellId-r16            </w:t>
      </w:r>
      <w:r w:rsidRPr="002A02A7">
        <w:rPr>
          <w:color w:val="993366"/>
        </w:rPr>
        <w:t>CHOICE</w:t>
      </w:r>
      <w:r w:rsidRPr="002A02A7">
        <w:t xml:space="preserve"> {</w:t>
      </w:r>
    </w:p>
    <w:p w14:paraId="6FD56585" w14:textId="77777777" w:rsidR="006A0E98" w:rsidRPr="002A02A7" w:rsidRDefault="006A0E98" w:rsidP="006A0E98">
      <w:pPr>
        <w:pStyle w:val="PL"/>
      </w:pPr>
      <w:r w:rsidRPr="002A02A7">
        <w:t xml:space="preserve">            cgi-Info                 CGI-Info-Logging-r16,</w:t>
      </w:r>
    </w:p>
    <w:p w14:paraId="68A494F4"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0CF33560" w14:textId="77777777" w:rsidR="006A0E98" w:rsidRPr="002A02A7" w:rsidRDefault="006A0E98" w:rsidP="006A0E98">
      <w:pPr>
        <w:pStyle w:val="PL"/>
      </w:pPr>
      <w:r w:rsidRPr="002A02A7">
        <w:t xml:space="preserve">                physCellId-r16           PhysCellId,</w:t>
      </w:r>
    </w:p>
    <w:p w14:paraId="69536A75" w14:textId="77777777" w:rsidR="006A0E98" w:rsidRPr="002A02A7" w:rsidRDefault="006A0E98" w:rsidP="006A0E98">
      <w:pPr>
        <w:pStyle w:val="PL"/>
      </w:pPr>
      <w:r w:rsidRPr="002A02A7">
        <w:t xml:space="preserve">                carrierFreq-r16          ARFCN-ValueNR</w:t>
      </w:r>
    </w:p>
    <w:p w14:paraId="4027E864" w14:textId="77777777" w:rsidR="006A0E98" w:rsidRPr="002A02A7" w:rsidRDefault="006A0E98" w:rsidP="006A0E98">
      <w:pPr>
        <w:pStyle w:val="PL"/>
      </w:pPr>
      <w:r w:rsidRPr="002A02A7">
        <w:t xml:space="preserve">            }</w:t>
      </w:r>
    </w:p>
    <w:p w14:paraId="560B0EA8" w14:textId="77777777" w:rsidR="006A0E98" w:rsidRPr="002A02A7" w:rsidRDefault="006A0E98" w:rsidP="006A0E98">
      <w:pPr>
        <w:pStyle w:val="PL"/>
      </w:pPr>
      <w:r w:rsidRPr="002A02A7">
        <w:t xml:space="preserve">        },</w:t>
      </w:r>
    </w:p>
    <w:p w14:paraId="013E2411" w14:textId="77777777" w:rsidR="006A0E98" w:rsidRPr="002A02A7" w:rsidRDefault="006A0E98" w:rsidP="006A0E98">
      <w:pPr>
        <w:pStyle w:val="PL"/>
      </w:pPr>
      <w:r w:rsidRPr="002A02A7">
        <w:t xml:space="preserve">        eutra-CellId-r16         </w:t>
      </w:r>
      <w:r w:rsidRPr="002A02A7">
        <w:rPr>
          <w:color w:val="993366"/>
        </w:rPr>
        <w:t>CHOICE</w:t>
      </w:r>
      <w:r w:rsidRPr="002A02A7">
        <w:t xml:space="preserve"> {</w:t>
      </w:r>
    </w:p>
    <w:p w14:paraId="47FA5C45" w14:textId="77777777" w:rsidR="006A0E98" w:rsidRPr="002A02A7" w:rsidRDefault="006A0E98" w:rsidP="006A0E98">
      <w:pPr>
        <w:pStyle w:val="PL"/>
      </w:pPr>
      <w:r w:rsidRPr="002A02A7">
        <w:t xml:space="preserve">            cellGlobalId-r16         CGI-InfoEUTRA,</w:t>
      </w:r>
    </w:p>
    <w:p w14:paraId="6AB29077"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5F5D22E2" w14:textId="77777777" w:rsidR="006A0E98" w:rsidRPr="002A02A7" w:rsidRDefault="006A0E98" w:rsidP="006A0E98">
      <w:pPr>
        <w:pStyle w:val="PL"/>
      </w:pPr>
      <w:r w:rsidRPr="002A02A7">
        <w:t xml:space="preserve">                physCellId-r16               EUTRA-PhysCellId,</w:t>
      </w:r>
    </w:p>
    <w:p w14:paraId="13102965" w14:textId="77777777" w:rsidR="006A0E98" w:rsidRPr="002A02A7" w:rsidRDefault="006A0E98" w:rsidP="006A0E98">
      <w:pPr>
        <w:pStyle w:val="PL"/>
      </w:pPr>
      <w:r w:rsidRPr="002A02A7">
        <w:t xml:space="preserve">                carrierFreq-r16              ARFCN-ValueEUTRA</w:t>
      </w:r>
    </w:p>
    <w:p w14:paraId="6E10D3BE" w14:textId="77777777" w:rsidR="006A0E98" w:rsidRPr="002A02A7" w:rsidRDefault="006A0E98" w:rsidP="006A0E98">
      <w:pPr>
        <w:pStyle w:val="PL"/>
      </w:pPr>
      <w:r w:rsidRPr="002A02A7">
        <w:t xml:space="preserve">            }</w:t>
      </w:r>
    </w:p>
    <w:p w14:paraId="169807E0" w14:textId="77777777" w:rsidR="006A0E98" w:rsidRPr="002A02A7" w:rsidRDefault="006A0E98" w:rsidP="006A0E98">
      <w:pPr>
        <w:pStyle w:val="PL"/>
      </w:pPr>
      <w:r w:rsidRPr="002A02A7">
        <w:t xml:space="preserve">        }</w:t>
      </w:r>
    </w:p>
    <w:p w14:paraId="6172ECEC" w14:textId="77777777" w:rsidR="006A0E98" w:rsidRPr="002A02A7" w:rsidRDefault="006A0E98" w:rsidP="006A0E98">
      <w:pPr>
        <w:pStyle w:val="PL"/>
      </w:pPr>
      <w:r w:rsidRPr="002A02A7">
        <w:t xml:space="preserve">    }                                        </w:t>
      </w:r>
      <w:r w:rsidRPr="002A02A7">
        <w:rPr>
          <w:color w:val="993366"/>
        </w:rPr>
        <w:t>OPTIONAL</w:t>
      </w:r>
      <w:r w:rsidRPr="002A02A7">
        <w:t>,</w:t>
      </w:r>
    </w:p>
    <w:p w14:paraId="10F7FDB1" w14:textId="77777777" w:rsidR="006A0E98" w:rsidRPr="002A02A7" w:rsidRDefault="006A0E98" w:rsidP="006A0E98">
      <w:pPr>
        <w:pStyle w:val="PL"/>
      </w:pPr>
      <w:r w:rsidRPr="002A02A7">
        <w:t xml:space="preserve">    timeSpent-r16            </w:t>
      </w:r>
      <w:r w:rsidRPr="002A02A7">
        <w:rPr>
          <w:color w:val="993366"/>
        </w:rPr>
        <w:t>INTEGER</w:t>
      </w:r>
      <w:r w:rsidRPr="002A02A7">
        <w:t xml:space="preserve"> (0..4095),</w:t>
      </w:r>
    </w:p>
    <w:p w14:paraId="14CC2E9E" w14:textId="77777777" w:rsidR="006A0E98" w:rsidRPr="002A02A7" w:rsidRDefault="006A0E98" w:rsidP="006A0E98">
      <w:pPr>
        <w:pStyle w:val="PL"/>
      </w:pPr>
      <w:r w:rsidRPr="002A02A7">
        <w:t xml:space="preserve">    ...</w:t>
      </w:r>
    </w:p>
    <w:p w14:paraId="78252987" w14:textId="77777777" w:rsidR="006A0E98" w:rsidRPr="002A02A7" w:rsidRDefault="006A0E98" w:rsidP="006A0E98">
      <w:pPr>
        <w:pStyle w:val="PL"/>
      </w:pPr>
      <w:r w:rsidRPr="002A02A7">
        <w:t>}</w:t>
      </w:r>
    </w:p>
    <w:p w14:paraId="44B720D8" w14:textId="77777777" w:rsidR="006A0E98" w:rsidRPr="002A02A7" w:rsidRDefault="006A0E98" w:rsidP="006A0E98">
      <w:pPr>
        <w:pStyle w:val="PL"/>
      </w:pPr>
    </w:p>
    <w:p w14:paraId="4073E199" w14:textId="77777777" w:rsidR="006A0E98" w:rsidRPr="00E621CD" w:rsidRDefault="006A0E98" w:rsidP="006A0E98">
      <w:pPr>
        <w:pStyle w:val="PL"/>
        <w:rPr>
          <w:color w:val="808080"/>
        </w:rPr>
      </w:pPr>
      <w:r w:rsidRPr="00E621CD">
        <w:rPr>
          <w:color w:val="808080"/>
        </w:rPr>
        <w:t>-- TAG-VISITEDCELLINFOLIST-STOP</w:t>
      </w:r>
    </w:p>
    <w:p w14:paraId="38A29056" w14:textId="77777777" w:rsidR="006A0E98" w:rsidRPr="00E621CD" w:rsidRDefault="006A0E98" w:rsidP="006A0E98">
      <w:pPr>
        <w:pStyle w:val="PL"/>
        <w:rPr>
          <w:color w:val="808080"/>
        </w:rPr>
      </w:pPr>
      <w:r w:rsidRPr="00E621CD">
        <w:rPr>
          <w:color w:val="808080"/>
        </w:rPr>
        <w:t>-- ASN1STOP</w:t>
      </w:r>
    </w:p>
    <w:p w14:paraId="4F880058"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A3801F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82064A" w14:textId="77777777" w:rsidR="006A0E98" w:rsidRPr="00834AED" w:rsidRDefault="006A0E98" w:rsidP="00F563E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6A0E98" w:rsidRPr="00834AED" w14:paraId="0D490F5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AFA28A" w14:textId="77777777" w:rsidR="006A0E98" w:rsidRPr="00834AED" w:rsidRDefault="006A0E98" w:rsidP="00F563E8">
            <w:pPr>
              <w:pStyle w:val="TAL"/>
              <w:rPr>
                <w:b/>
                <w:i/>
                <w:lang w:eastAsia="en-GB"/>
              </w:rPr>
            </w:pPr>
            <w:r w:rsidRPr="00834AED">
              <w:rPr>
                <w:b/>
                <w:i/>
                <w:lang w:eastAsia="en-GB"/>
              </w:rPr>
              <w:t>timeSpent</w:t>
            </w:r>
          </w:p>
          <w:p w14:paraId="09FB6B1E" w14:textId="77777777" w:rsidR="006A0E98" w:rsidRPr="00834AED" w:rsidRDefault="006A0E98" w:rsidP="00F563E8">
            <w:pPr>
              <w:pStyle w:val="TAL"/>
              <w:rPr>
                <w:lang w:eastAsia="sv-SE"/>
              </w:rPr>
            </w:pPr>
            <w:r w:rsidRPr="00834AED">
              <w:rPr>
                <w:lang w:eastAsia="en-GB"/>
              </w:rPr>
              <w:t>This field indicates the duration of stay in the cell or outside NR approximated to the closest second. If the duration of stay exceeds 4095s, the UE shall set it to 4095s.</w:t>
            </w:r>
          </w:p>
        </w:tc>
      </w:tr>
      <w:tr w:rsidR="006A0E98" w:rsidRPr="00834AED" w14:paraId="27411D0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EC50A" w14:textId="77777777" w:rsidR="006A0E98" w:rsidRPr="00834AED" w:rsidRDefault="006A0E98" w:rsidP="00F563E8">
            <w:pPr>
              <w:pStyle w:val="TAL"/>
              <w:rPr>
                <w:b/>
                <w:i/>
                <w:lang w:eastAsia="en-GB"/>
              </w:rPr>
            </w:pPr>
            <w:r w:rsidRPr="00834AED">
              <w:rPr>
                <w:rFonts w:eastAsia="DengXian"/>
                <w:b/>
                <w:i/>
                <w:lang w:eastAsia="sv-SE"/>
              </w:rPr>
              <w:t>visitedCellId</w:t>
            </w:r>
          </w:p>
          <w:p w14:paraId="6B39E633" w14:textId="77777777" w:rsidR="006A0E98" w:rsidRPr="00834AED" w:rsidRDefault="006A0E98" w:rsidP="00F563E8">
            <w:pPr>
              <w:pStyle w:val="TAL"/>
              <w:rPr>
                <w:b/>
                <w:i/>
                <w:lang w:eastAsia="en-GB"/>
              </w:rPr>
            </w:pPr>
            <w:r w:rsidRPr="00834AED">
              <w:rPr>
                <w:lang w:eastAsia="en-GB"/>
              </w:rPr>
              <w:t>This field indicates the visited cell id including NR and E-UTRA cells.</w:t>
            </w:r>
          </w:p>
        </w:tc>
      </w:tr>
    </w:tbl>
    <w:p w14:paraId="08026730" w14:textId="77777777" w:rsidR="006A0E98" w:rsidRPr="00834AED" w:rsidRDefault="006A0E98" w:rsidP="006A0E98">
      <w:pPr>
        <w:rPr>
          <w:lang w:eastAsia="zh-CN"/>
        </w:rPr>
      </w:pPr>
    </w:p>
    <w:p w14:paraId="5F3D5C46" w14:textId="77777777" w:rsidR="006A0E98" w:rsidRPr="00834AED" w:rsidRDefault="006A0E98" w:rsidP="006A0E98">
      <w:pPr>
        <w:pStyle w:val="Heading4"/>
      </w:pPr>
      <w:bookmarkStart w:id="2625" w:name="_Toc46439896"/>
      <w:bookmarkStart w:id="2626" w:name="_Toc46444733"/>
      <w:bookmarkStart w:id="2627" w:name="_Toc46487494"/>
      <w:r w:rsidRPr="00834AED">
        <w:t>–</w:t>
      </w:r>
      <w:r w:rsidRPr="00834AED">
        <w:tab/>
      </w:r>
      <w:r w:rsidRPr="00834AED">
        <w:rPr>
          <w:bCs/>
          <w:i/>
        </w:rPr>
        <w:t>WLAN-NameList</w:t>
      </w:r>
      <w:bookmarkEnd w:id="2625"/>
      <w:bookmarkEnd w:id="2626"/>
      <w:bookmarkEnd w:id="2627"/>
    </w:p>
    <w:p w14:paraId="5009E057" w14:textId="77777777" w:rsidR="006A0E98" w:rsidRPr="00834AED" w:rsidRDefault="006A0E98" w:rsidP="006A0E9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25F04D90" w14:textId="77777777" w:rsidR="006A0E98" w:rsidRPr="00834AED" w:rsidRDefault="006A0E98" w:rsidP="006A0E98">
      <w:pPr>
        <w:pStyle w:val="TH"/>
      </w:pPr>
      <w:r w:rsidRPr="00834AED">
        <w:rPr>
          <w:bCs/>
          <w:i/>
        </w:rPr>
        <w:t>WLAN-NameList</w:t>
      </w:r>
      <w:r w:rsidRPr="00834AED">
        <w:rPr>
          <w:bCs/>
          <w:i/>
          <w:iCs/>
        </w:rPr>
        <w:t xml:space="preserve"> </w:t>
      </w:r>
      <w:r w:rsidRPr="00834AED">
        <w:t>information element</w:t>
      </w:r>
    </w:p>
    <w:p w14:paraId="0EDC4CA1" w14:textId="77777777" w:rsidR="006A0E98" w:rsidRPr="00E621CD" w:rsidRDefault="006A0E98" w:rsidP="006A0E98">
      <w:pPr>
        <w:pStyle w:val="PL"/>
        <w:rPr>
          <w:color w:val="808080"/>
        </w:rPr>
      </w:pPr>
      <w:r w:rsidRPr="00E621CD">
        <w:rPr>
          <w:color w:val="808080"/>
        </w:rPr>
        <w:t>-- ASN1START</w:t>
      </w:r>
    </w:p>
    <w:p w14:paraId="3474829F" w14:textId="77777777" w:rsidR="006A0E98" w:rsidRPr="00E621CD" w:rsidRDefault="006A0E98" w:rsidP="006A0E98">
      <w:pPr>
        <w:pStyle w:val="PL"/>
        <w:rPr>
          <w:color w:val="808080"/>
        </w:rPr>
      </w:pPr>
      <w:r w:rsidRPr="00E621CD">
        <w:rPr>
          <w:color w:val="808080"/>
        </w:rPr>
        <w:t>-- TAG-WLANNAMELIST-START</w:t>
      </w:r>
    </w:p>
    <w:p w14:paraId="74C3E833" w14:textId="77777777" w:rsidR="006A0E98" w:rsidRPr="002A02A7" w:rsidRDefault="006A0E98" w:rsidP="006A0E98">
      <w:pPr>
        <w:pStyle w:val="PL"/>
      </w:pPr>
    </w:p>
    <w:p w14:paraId="1AAFCF96" w14:textId="77777777" w:rsidR="006A0E98" w:rsidRPr="002A02A7" w:rsidRDefault="006A0E98" w:rsidP="006A0E98">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65BB6610" w14:textId="77777777" w:rsidR="006A0E98" w:rsidRPr="002A02A7" w:rsidRDefault="006A0E98" w:rsidP="006A0E98">
      <w:pPr>
        <w:pStyle w:val="PL"/>
      </w:pPr>
    </w:p>
    <w:p w14:paraId="614752F8" w14:textId="77777777" w:rsidR="006A0E98" w:rsidRPr="002A02A7" w:rsidRDefault="006A0E98" w:rsidP="006A0E98">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0846E829" w14:textId="77777777" w:rsidR="006A0E98" w:rsidRPr="002A02A7" w:rsidRDefault="006A0E98" w:rsidP="006A0E98">
      <w:pPr>
        <w:pStyle w:val="PL"/>
      </w:pPr>
    </w:p>
    <w:p w14:paraId="23452E3C" w14:textId="77777777" w:rsidR="006A0E98" w:rsidRPr="00E621CD" w:rsidRDefault="006A0E98" w:rsidP="006A0E98">
      <w:pPr>
        <w:pStyle w:val="PL"/>
        <w:rPr>
          <w:color w:val="808080"/>
        </w:rPr>
      </w:pPr>
      <w:r w:rsidRPr="00E621CD">
        <w:rPr>
          <w:color w:val="808080"/>
        </w:rPr>
        <w:t>-- ASN1STOP</w:t>
      </w:r>
    </w:p>
    <w:p w14:paraId="300B7642" w14:textId="77777777" w:rsidR="006A0E98" w:rsidRPr="00E621CD" w:rsidRDefault="006A0E98" w:rsidP="006A0E98">
      <w:pPr>
        <w:pStyle w:val="PL"/>
        <w:rPr>
          <w:color w:val="808080"/>
        </w:rPr>
      </w:pPr>
      <w:r w:rsidRPr="00E621CD">
        <w:rPr>
          <w:color w:val="808080"/>
        </w:rPr>
        <w:t>-- TAG-WLANNAMELIST-STOP</w:t>
      </w:r>
    </w:p>
    <w:p w14:paraId="42C4A03D"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965988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440AF9" w14:textId="77777777" w:rsidR="006A0E98" w:rsidRPr="00834AED" w:rsidRDefault="006A0E98" w:rsidP="00F563E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6A0E98" w:rsidRPr="00834AED" w14:paraId="386D1CF9"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90AA5" w14:textId="77777777" w:rsidR="006A0E98" w:rsidRPr="00834AED" w:rsidRDefault="006A0E98" w:rsidP="00F563E8">
            <w:pPr>
              <w:pStyle w:val="TAL"/>
              <w:rPr>
                <w:b/>
                <w:i/>
                <w:lang w:eastAsia="en-GB"/>
              </w:rPr>
            </w:pPr>
            <w:r w:rsidRPr="00834AED">
              <w:rPr>
                <w:b/>
                <w:i/>
                <w:lang w:eastAsia="en-GB"/>
              </w:rPr>
              <w:t>WLAN-</w:t>
            </w:r>
            <w:r w:rsidRPr="00834AED">
              <w:rPr>
                <w:b/>
                <w:i/>
                <w:lang w:eastAsia="sv-SE"/>
              </w:rPr>
              <w:t>N</w:t>
            </w:r>
            <w:r w:rsidRPr="00834AED">
              <w:rPr>
                <w:b/>
                <w:i/>
                <w:lang w:eastAsia="en-GB"/>
              </w:rPr>
              <w:t>ame</w:t>
            </w:r>
          </w:p>
          <w:p w14:paraId="3F3A3E19" w14:textId="77777777" w:rsidR="006A0E98" w:rsidRPr="00834AED" w:rsidRDefault="006A0E98" w:rsidP="00F563E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4CFD58C5" w14:textId="77777777" w:rsidR="006A0E98" w:rsidRPr="00834AED" w:rsidRDefault="006A0E98" w:rsidP="006A0E98"/>
    <w:p w14:paraId="2E434F04" w14:textId="77777777" w:rsidR="006A0E98" w:rsidRPr="00834AED" w:rsidRDefault="006A0E98" w:rsidP="006A0E98">
      <w:pPr>
        <w:pStyle w:val="Heading3"/>
      </w:pPr>
      <w:bookmarkStart w:id="2628" w:name="_Toc46439897"/>
      <w:bookmarkStart w:id="2629" w:name="_Toc46444734"/>
      <w:bookmarkStart w:id="2630" w:name="_Toc46487495"/>
      <w:r w:rsidRPr="00834AED">
        <w:t>6.3.</w:t>
      </w:r>
      <w:r w:rsidRPr="00834AED">
        <w:rPr>
          <w:lang w:eastAsia="zh-CN"/>
        </w:rPr>
        <w:t>5</w:t>
      </w:r>
      <w:r w:rsidRPr="00834AED">
        <w:tab/>
        <w:t>Sidelink information elements</w:t>
      </w:r>
      <w:bookmarkEnd w:id="2628"/>
      <w:bookmarkEnd w:id="2629"/>
      <w:bookmarkEnd w:id="2630"/>
    </w:p>
    <w:p w14:paraId="673B10EF" w14:textId="77777777" w:rsidR="006A0E98" w:rsidRPr="00834AED" w:rsidRDefault="006A0E98" w:rsidP="006A0E98">
      <w:pPr>
        <w:pStyle w:val="Heading4"/>
        <w:rPr>
          <w:i/>
          <w:iCs/>
        </w:rPr>
      </w:pPr>
      <w:bookmarkStart w:id="2631" w:name="_Toc46439898"/>
      <w:bookmarkStart w:id="2632" w:name="_Toc46444735"/>
      <w:bookmarkStart w:id="2633" w:name="_Toc46487496"/>
      <w:r w:rsidRPr="00834AED">
        <w:t>–</w:t>
      </w:r>
      <w:r w:rsidRPr="00834AED">
        <w:tab/>
      </w:r>
      <w:r w:rsidRPr="00834AED">
        <w:rPr>
          <w:i/>
          <w:iCs/>
        </w:rPr>
        <w:t>SL-BWP-Config</w:t>
      </w:r>
      <w:bookmarkEnd w:id="2631"/>
      <w:bookmarkEnd w:id="2632"/>
      <w:bookmarkEnd w:id="2633"/>
    </w:p>
    <w:p w14:paraId="6005A1C6" w14:textId="77777777" w:rsidR="006A0E98" w:rsidRPr="00834AED" w:rsidRDefault="006A0E98" w:rsidP="006A0E98">
      <w:r w:rsidRPr="00834AED">
        <w:t xml:space="preserve">The IE </w:t>
      </w:r>
      <w:r w:rsidRPr="00834AED">
        <w:rPr>
          <w:i/>
        </w:rPr>
        <w:t xml:space="preserve">SL-BWP-Config </w:t>
      </w:r>
      <w:r w:rsidRPr="00834AED">
        <w:t xml:space="preserve">is used to configure </w:t>
      </w:r>
      <w:r w:rsidRPr="00834AED">
        <w:rPr>
          <w:iCs/>
        </w:rPr>
        <w:t xml:space="preserve">NR sidelink communication on one particular </w:t>
      </w:r>
      <w:r w:rsidRPr="00834AED">
        <w:t>sidelink bandwidth part.</w:t>
      </w:r>
    </w:p>
    <w:p w14:paraId="531C19EC" w14:textId="77777777" w:rsidR="006A0E98" w:rsidRPr="00834AED" w:rsidRDefault="006A0E98" w:rsidP="006A0E98">
      <w:pPr>
        <w:pStyle w:val="TH"/>
      </w:pPr>
      <w:r w:rsidRPr="00834AED">
        <w:rPr>
          <w:i/>
        </w:rPr>
        <w:t xml:space="preserve">SL-BWP-Config </w:t>
      </w:r>
      <w:r w:rsidRPr="00834AED">
        <w:t>information element</w:t>
      </w:r>
    </w:p>
    <w:p w14:paraId="781B4946" w14:textId="77777777" w:rsidR="006A0E98" w:rsidRPr="00E621CD" w:rsidRDefault="006A0E98" w:rsidP="006A0E98">
      <w:pPr>
        <w:pStyle w:val="PL"/>
        <w:rPr>
          <w:color w:val="808080"/>
        </w:rPr>
      </w:pPr>
      <w:r w:rsidRPr="00E621CD">
        <w:rPr>
          <w:color w:val="808080"/>
        </w:rPr>
        <w:t>-- ASN1START</w:t>
      </w:r>
    </w:p>
    <w:p w14:paraId="49D6FAC4" w14:textId="77777777" w:rsidR="006A0E98" w:rsidRPr="00E621CD" w:rsidRDefault="006A0E98" w:rsidP="006A0E98">
      <w:pPr>
        <w:pStyle w:val="PL"/>
        <w:rPr>
          <w:color w:val="808080"/>
        </w:rPr>
      </w:pPr>
      <w:r w:rsidRPr="00E621CD">
        <w:rPr>
          <w:color w:val="808080"/>
        </w:rPr>
        <w:t>-- TAG-SL-BWP-CONFIG-START</w:t>
      </w:r>
    </w:p>
    <w:p w14:paraId="575F0040" w14:textId="77777777" w:rsidR="006A0E98" w:rsidRPr="002A02A7" w:rsidRDefault="006A0E98" w:rsidP="006A0E98">
      <w:pPr>
        <w:pStyle w:val="PL"/>
      </w:pPr>
    </w:p>
    <w:p w14:paraId="7299894A" w14:textId="77777777" w:rsidR="006A0E98" w:rsidRPr="002A02A7" w:rsidRDefault="006A0E98" w:rsidP="006A0E98">
      <w:pPr>
        <w:pStyle w:val="PL"/>
      </w:pPr>
      <w:r w:rsidRPr="002A02A7">
        <w:t xml:space="preserve">SL-BWP-Config-r16 ::=                    </w:t>
      </w:r>
      <w:r w:rsidRPr="002A02A7">
        <w:rPr>
          <w:color w:val="993366"/>
        </w:rPr>
        <w:t>SEQUENCE</w:t>
      </w:r>
      <w:r w:rsidRPr="002A02A7">
        <w:t xml:space="preserve"> {</w:t>
      </w:r>
    </w:p>
    <w:p w14:paraId="0734C742" w14:textId="77777777" w:rsidR="006A0E98" w:rsidRPr="002A02A7" w:rsidRDefault="006A0E98" w:rsidP="006A0E98">
      <w:pPr>
        <w:pStyle w:val="PL"/>
      </w:pPr>
      <w:r w:rsidRPr="002A02A7">
        <w:t xml:space="preserve">    sl-BWP-Id                                BWP-Id,</w:t>
      </w:r>
    </w:p>
    <w:p w14:paraId="0ECCEDB2" w14:textId="77777777" w:rsidR="006A0E98" w:rsidRPr="00E621CD" w:rsidRDefault="006A0E98" w:rsidP="006A0E98">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66C77A69" w14:textId="77777777" w:rsidR="006A0E98" w:rsidRPr="00E621CD" w:rsidRDefault="006A0E98" w:rsidP="006A0E98">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DB0098E" w14:textId="77777777" w:rsidR="006A0E98" w:rsidRPr="002A02A7" w:rsidRDefault="006A0E98" w:rsidP="006A0E98">
      <w:pPr>
        <w:pStyle w:val="PL"/>
      </w:pPr>
      <w:r w:rsidRPr="002A02A7">
        <w:t xml:space="preserve">    ...</w:t>
      </w:r>
    </w:p>
    <w:p w14:paraId="356B4648" w14:textId="77777777" w:rsidR="006A0E98" w:rsidRPr="002A02A7" w:rsidRDefault="006A0E98" w:rsidP="006A0E98">
      <w:pPr>
        <w:pStyle w:val="PL"/>
      </w:pPr>
      <w:r w:rsidRPr="002A02A7">
        <w:t>}</w:t>
      </w:r>
    </w:p>
    <w:p w14:paraId="6F740CBF" w14:textId="77777777" w:rsidR="006A0E98" w:rsidRPr="002A02A7" w:rsidRDefault="006A0E98" w:rsidP="006A0E98">
      <w:pPr>
        <w:pStyle w:val="PL"/>
      </w:pPr>
    </w:p>
    <w:p w14:paraId="5219FE5C" w14:textId="77777777" w:rsidR="006A0E98" w:rsidRPr="002A02A7" w:rsidRDefault="006A0E98" w:rsidP="006A0E98">
      <w:pPr>
        <w:pStyle w:val="PL"/>
      </w:pPr>
      <w:r w:rsidRPr="002A02A7">
        <w:t xml:space="preserve">SL-BWP-Generic-r16 ::=                   </w:t>
      </w:r>
      <w:r w:rsidRPr="002A02A7">
        <w:rPr>
          <w:color w:val="993366"/>
        </w:rPr>
        <w:t>SEQUENCE</w:t>
      </w:r>
      <w:r w:rsidRPr="002A02A7">
        <w:t xml:space="preserve"> {</w:t>
      </w:r>
    </w:p>
    <w:p w14:paraId="4A3FFCBE" w14:textId="77777777" w:rsidR="006A0E98" w:rsidRPr="00E621CD" w:rsidRDefault="006A0E98" w:rsidP="006A0E98">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13CFDF64" w14:textId="77777777" w:rsidR="006A0E98" w:rsidRPr="00E621CD" w:rsidRDefault="006A0E98" w:rsidP="006A0E98">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28B9B50E" w14:textId="77777777" w:rsidR="006A0E98" w:rsidRPr="00E621CD" w:rsidRDefault="006A0E98" w:rsidP="006A0E98">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76396A0" w14:textId="77777777" w:rsidR="006A0E98" w:rsidRPr="00E621CD" w:rsidRDefault="006A0E98" w:rsidP="006A0E98">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42966F56" w14:textId="77777777" w:rsidR="006A0E98" w:rsidRPr="00E621CD" w:rsidRDefault="006A0E98" w:rsidP="006A0E98">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203A0FC9" w14:textId="77777777" w:rsidR="006A0E98" w:rsidRPr="002A02A7" w:rsidRDefault="006A0E98" w:rsidP="006A0E98">
      <w:pPr>
        <w:pStyle w:val="PL"/>
        <w:rPr>
          <w:rFonts w:eastAsiaTheme="minorEastAsia"/>
        </w:rPr>
      </w:pPr>
      <w:r w:rsidRPr="002A02A7">
        <w:t xml:space="preserve">    ...</w:t>
      </w:r>
    </w:p>
    <w:p w14:paraId="6E7C47D1" w14:textId="77777777" w:rsidR="006A0E98" w:rsidRPr="002A02A7" w:rsidRDefault="006A0E98" w:rsidP="006A0E98">
      <w:pPr>
        <w:pStyle w:val="PL"/>
      </w:pPr>
      <w:r w:rsidRPr="002A02A7">
        <w:t>}</w:t>
      </w:r>
    </w:p>
    <w:p w14:paraId="30DC06CD" w14:textId="77777777" w:rsidR="006A0E98" w:rsidRPr="002A02A7" w:rsidRDefault="006A0E98" w:rsidP="006A0E98">
      <w:pPr>
        <w:pStyle w:val="PL"/>
      </w:pPr>
    </w:p>
    <w:p w14:paraId="03FDB347" w14:textId="77777777" w:rsidR="006A0E98" w:rsidRPr="00E621CD" w:rsidRDefault="006A0E98" w:rsidP="006A0E98">
      <w:pPr>
        <w:pStyle w:val="PL"/>
        <w:rPr>
          <w:color w:val="808080"/>
        </w:rPr>
      </w:pPr>
      <w:r w:rsidRPr="00E621CD">
        <w:rPr>
          <w:color w:val="808080"/>
        </w:rPr>
        <w:t>-- TAG-SL-BWP-CONFIG-STOP</w:t>
      </w:r>
    </w:p>
    <w:p w14:paraId="36D3653D" w14:textId="77777777" w:rsidR="006A0E98" w:rsidRPr="00E621CD" w:rsidRDefault="006A0E98" w:rsidP="006A0E98">
      <w:pPr>
        <w:pStyle w:val="PL"/>
        <w:rPr>
          <w:color w:val="808080"/>
        </w:rPr>
      </w:pPr>
      <w:r w:rsidRPr="00E621CD">
        <w:rPr>
          <w:color w:val="808080"/>
        </w:rPr>
        <w:t>-- ASN1STOP</w:t>
      </w:r>
    </w:p>
    <w:p w14:paraId="66DFA2B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B8C1D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71F9E2" w14:textId="77777777" w:rsidR="006A0E98" w:rsidRPr="00834AED" w:rsidRDefault="006A0E98" w:rsidP="00F563E8">
            <w:pPr>
              <w:pStyle w:val="TAH"/>
              <w:rPr>
                <w:lang w:eastAsia="sv-SE"/>
              </w:rPr>
            </w:pPr>
            <w:r w:rsidRPr="00834AED">
              <w:rPr>
                <w:i/>
                <w:lang w:eastAsia="sv-SE"/>
              </w:rPr>
              <w:t xml:space="preserve">SL-BWP-Config </w:t>
            </w:r>
            <w:r w:rsidRPr="00834AED">
              <w:rPr>
                <w:lang w:eastAsia="sv-SE"/>
              </w:rPr>
              <w:t>field descriptions</w:t>
            </w:r>
          </w:p>
        </w:tc>
      </w:tr>
      <w:tr w:rsidR="006A0E98" w:rsidRPr="00834AED" w14:paraId="6F721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04559" w14:textId="77777777" w:rsidR="006A0E98" w:rsidRPr="00834AED" w:rsidRDefault="006A0E98" w:rsidP="00F563E8">
            <w:pPr>
              <w:pStyle w:val="TAL"/>
              <w:rPr>
                <w:b/>
                <w:i/>
                <w:lang w:eastAsia="sv-SE"/>
              </w:rPr>
            </w:pPr>
            <w:r w:rsidRPr="00834AED">
              <w:rPr>
                <w:b/>
                <w:i/>
                <w:lang w:eastAsia="sv-SE"/>
              </w:rPr>
              <w:t>sl-BWP-Generic</w:t>
            </w:r>
          </w:p>
          <w:p w14:paraId="3D51352F" w14:textId="77777777" w:rsidR="006A0E98" w:rsidRPr="00834AED" w:rsidRDefault="006A0E98" w:rsidP="00F563E8">
            <w:pPr>
              <w:pStyle w:val="TAL"/>
              <w:rPr>
                <w:i/>
                <w:szCs w:val="22"/>
                <w:lang w:eastAsia="sv-SE"/>
              </w:rPr>
            </w:pPr>
            <w:r w:rsidRPr="00834AED">
              <w:rPr>
                <w:lang w:eastAsia="sv-SE"/>
              </w:rPr>
              <w:t>This field indicates the generic parameters on the configured sidelink BWP.</w:t>
            </w:r>
          </w:p>
        </w:tc>
      </w:tr>
      <w:tr w:rsidR="006A0E98" w:rsidRPr="00834AED" w14:paraId="17DF7C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005EB" w14:textId="77777777" w:rsidR="006A0E98" w:rsidRPr="00834AED" w:rsidRDefault="006A0E98" w:rsidP="00F563E8">
            <w:pPr>
              <w:pStyle w:val="TAL"/>
              <w:rPr>
                <w:b/>
                <w:i/>
                <w:lang w:eastAsia="sv-SE"/>
              </w:rPr>
            </w:pPr>
            <w:r w:rsidRPr="00834AED">
              <w:rPr>
                <w:b/>
                <w:i/>
                <w:lang w:eastAsia="sv-SE"/>
              </w:rPr>
              <w:t>sl-BWP-PoolConfig</w:t>
            </w:r>
          </w:p>
          <w:p w14:paraId="3B3FC118" w14:textId="77777777" w:rsidR="006A0E98" w:rsidRPr="00834AED" w:rsidRDefault="006A0E98" w:rsidP="00F563E8">
            <w:pPr>
              <w:pStyle w:val="TAL"/>
              <w:rPr>
                <w:b/>
                <w:i/>
                <w:lang w:eastAsia="sv-SE"/>
              </w:rPr>
            </w:pPr>
            <w:r w:rsidRPr="00834AED">
              <w:rPr>
                <w:lang w:eastAsia="sv-SE"/>
              </w:rPr>
              <w:t>This field indicates the resource pool configurations on the configured sidelink BWP.</w:t>
            </w:r>
          </w:p>
        </w:tc>
      </w:tr>
    </w:tbl>
    <w:p w14:paraId="73B6339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38BDD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E65D09" w14:textId="77777777" w:rsidR="006A0E98" w:rsidRPr="00834AED" w:rsidRDefault="006A0E98" w:rsidP="00F563E8">
            <w:pPr>
              <w:pStyle w:val="TAH"/>
              <w:rPr>
                <w:lang w:eastAsia="sv-SE"/>
              </w:rPr>
            </w:pPr>
            <w:r w:rsidRPr="00834AED">
              <w:rPr>
                <w:i/>
                <w:lang w:eastAsia="sv-SE"/>
              </w:rPr>
              <w:t xml:space="preserve">SL-BWP-Generic </w:t>
            </w:r>
            <w:r w:rsidRPr="00834AED">
              <w:rPr>
                <w:lang w:eastAsia="sv-SE"/>
              </w:rPr>
              <w:t>field descriptions</w:t>
            </w:r>
          </w:p>
        </w:tc>
      </w:tr>
      <w:tr w:rsidR="006A0E98" w:rsidRPr="00834AED" w14:paraId="1B8476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A4418" w14:textId="77777777" w:rsidR="006A0E98" w:rsidRPr="00834AED" w:rsidRDefault="006A0E98" w:rsidP="00F563E8">
            <w:pPr>
              <w:pStyle w:val="TAL"/>
              <w:rPr>
                <w:b/>
                <w:bCs/>
                <w:i/>
                <w:iCs/>
                <w:lang w:eastAsia="sv-SE"/>
              </w:rPr>
            </w:pPr>
            <w:r w:rsidRPr="00834AED">
              <w:rPr>
                <w:b/>
                <w:bCs/>
                <w:i/>
                <w:iCs/>
                <w:lang w:eastAsia="sv-SE"/>
              </w:rPr>
              <w:t>sl-LengthSymbols</w:t>
            </w:r>
          </w:p>
          <w:p w14:paraId="45A30F08" w14:textId="77777777" w:rsidR="006A0E98" w:rsidRPr="00834AED" w:rsidRDefault="006A0E98" w:rsidP="00F563E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6A0E98" w:rsidRPr="00834AED" w14:paraId="7F2228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B8847C" w14:textId="77777777" w:rsidR="006A0E98" w:rsidRPr="00834AED" w:rsidRDefault="006A0E98" w:rsidP="00F563E8">
            <w:pPr>
              <w:pStyle w:val="TAL"/>
              <w:rPr>
                <w:b/>
                <w:bCs/>
                <w:i/>
                <w:iCs/>
                <w:lang w:eastAsia="sv-SE"/>
              </w:rPr>
            </w:pPr>
            <w:r w:rsidRPr="00834AED">
              <w:rPr>
                <w:b/>
                <w:bCs/>
                <w:i/>
                <w:iCs/>
                <w:lang w:eastAsia="sv-SE"/>
              </w:rPr>
              <w:t>sl-StartSymbol</w:t>
            </w:r>
          </w:p>
          <w:p w14:paraId="18BF54BA" w14:textId="77777777" w:rsidR="006A0E98" w:rsidRPr="00834AED" w:rsidRDefault="006A0E98" w:rsidP="00F563E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6A0E98" w:rsidRPr="00834AED" w14:paraId="067E5E49" w14:textId="77777777" w:rsidTr="00F563E8">
        <w:tc>
          <w:tcPr>
            <w:tcW w:w="14173" w:type="dxa"/>
            <w:tcBorders>
              <w:top w:val="single" w:sz="4" w:space="0" w:color="auto"/>
              <w:left w:val="single" w:sz="4" w:space="0" w:color="auto"/>
              <w:bottom w:val="single" w:sz="4" w:space="0" w:color="auto"/>
              <w:right w:val="single" w:sz="4" w:space="0" w:color="auto"/>
            </w:tcBorders>
          </w:tcPr>
          <w:p w14:paraId="5C7B9AC4" w14:textId="77777777" w:rsidR="006A0E98" w:rsidRPr="00834AED" w:rsidRDefault="006A0E98" w:rsidP="00F563E8">
            <w:pPr>
              <w:pStyle w:val="TAL"/>
              <w:rPr>
                <w:b/>
                <w:bCs/>
                <w:i/>
                <w:iCs/>
              </w:rPr>
            </w:pPr>
            <w:r w:rsidRPr="00834AED">
              <w:rPr>
                <w:b/>
                <w:bCs/>
                <w:i/>
                <w:iCs/>
              </w:rPr>
              <w:t>sl-TxDirectCurrentLocation</w:t>
            </w:r>
          </w:p>
          <w:p w14:paraId="0CED4BB7" w14:textId="77777777" w:rsidR="006A0E98" w:rsidRPr="00834AED" w:rsidRDefault="006A0E98" w:rsidP="00F563E8">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8F3CFD7" w14:textId="77777777" w:rsidR="006A0E98" w:rsidRPr="00834AED" w:rsidRDefault="006A0E98" w:rsidP="006A0E98"/>
    <w:p w14:paraId="7C794338" w14:textId="77777777" w:rsidR="006A0E98" w:rsidRPr="00834AED" w:rsidRDefault="006A0E98" w:rsidP="006A0E98">
      <w:pPr>
        <w:pStyle w:val="Heading4"/>
      </w:pPr>
      <w:bookmarkStart w:id="2634" w:name="_Toc46439899"/>
      <w:bookmarkStart w:id="2635" w:name="_Toc46444736"/>
      <w:bookmarkStart w:id="2636" w:name="_Toc46487497"/>
      <w:r w:rsidRPr="00834AED">
        <w:t>–</w:t>
      </w:r>
      <w:r w:rsidRPr="00834AED">
        <w:tab/>
      </w:r>
      <w:r w:rsidRPr="00834AED">
        <w:rPr>
          <w:i/>
          <w:iCs/>
        </w:rPr>
        <w:t>SL-BWP-ConfigCommon</w:t>
      </w:r>
      <w:bookmarkEnd w:id="2634"/>
      <w:bookmarkEnd w:id="2635"/>
      <w:bookmarkEnd w:id="2636"/>
    </w:p>
    <w:p w14:paraId="5314AC8F" w14:textId="77777777" w:rsidR="006A0E98" w:rsidRPr="00834AED" w:rsidRDefault="006A0E98" w:rsidP="006A0E9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5B2CD578" w14:textId="77777777" w:rsidR="006A0E98" w:rsidRPr="00834AED" w:rsidRDefault="006A0E98" w:rsidP="006A0E98">
      <w:pPr>
        <w:pStyle w:val="TH"/>
        <w:rPr>
          <w:b w:val="0"/>
        </w:rPr>
      </w:pPr>
      <w:r w:rsidRPr="00834AED">
        <w:rPr>
          <w:i/>
          <w:iCs/>
        </w:rPr>
        <w:t>SL-BWP-ConfigCommon</w:t>
      </w:r>
      <w:r w:rsidRPr="00834AED">
        <w:t xml:space="preserve"> information element</w:t>
      </w:r>
    </w:p>
    <w:p w14:paraId="62064F88" w14:textId="77777777" w:rsidR="006A0E98" w:rsidRPr="00E621CD" w:rsidRDefault="006A0E98" w:rsidP="006A0E98">
      <w:pPr>
        <w:pStyle w:val="PL"/>
        <w:rPr>
          <w:color w:val="808080"/>
        </w:rPr>
      </w:pPr>
      <w:r w:rsidRPr="00E621CD">
        <w:rPr>
          <w:color w:val="808080"/>
        </w:rPr>
        <w:t>-- ASN1START</w:t>
      </w:r>
    </w:p>
    <w:p w14:paraId="272606AC" w14:textId="77777777" w:rsidR="006A0E98" w:rsidRPr="00E621CD" w:rsidRDefault="006A0E98" w:rsidP="006A0E98">
      <w:pPr>
        <w:pStyle w:val="PL"/>
        <w:rPr>
          <w:color w:val="808080"/>
        </w:rPr>
      </w:pPr>
      <w:r w:rsidRPr="00E621CD">
        <w:rPr>
          <w:color w:val="808080"/>
        </w:rPr>
        <w:t>-- TAG-SL-BWP-CONFIGCOMMON-START</w:t>
      </w:r>
    </w:p>
    <w:p w14:paraId="78DACE65" w14:textId="77777777" w:rsidR="006A0E98" w:rsidRPr="002A02A7" w:rsidRDefault="006A0E98" w:rsidP="006A0E98">
      <w:pPr>
        <w:pStyle w:val="PL"/>
      </w:pPr>
    </w:p>
    <w:p w14:paraId="7D2CF7B1" w14:textId="77777777" w:rsidR="006A0E98" w:rsidRPr="002A02A7" w:rsidRDefault="006A0E98" w:rsidP="006A0E98">
      <w:pPr>
        <w:pStyle w:val="PL"/>
      </w:pPr>
      <w:r w:rsidRPr="002A02A7">
        <w:t xml:space="preserve">SL-BWP-ConfigCommon-r16 ::=              </w:t>
      </w:r>
      <w:r w:rsidRPr="002A02A7">
        <w:rPr>
          <w:color w:val="993366"/>
        </w:rPr>
        <w:t>SEQUENCE</w:t>
      </w:r>
      <w:r w:rsidRPr="002A02A7">
        <w:t xml:space="preserve"> {</w:t>
      </w:r>
    </w:p>
    <w:p w14:paraId="41273D02" w14:textId="77777777" w:rsidR="006A0E98" w:rsidRPr="00E621CD" w:rsidRDefault="006A0E98" w:rsidP="006A0E98">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195C4B5F" w14:textId="77777777" w:rsidR="006A0E98" w:rsidRPr="00E621CD" w:rsidRDefault="006A0E98" w:rsidP="006A0E98">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4C44698" w14:textId="77777777" w:rsidR="006A0E98" w:rsidRPr="002A02A7" w:rsidRDefault="006A0E98" w:rsidP="006A0E98">
      <w:pPr>
        <w:pStyle w:val="PL"/>
      </w:pPr>
      <w:r w:rsidRPr="002A02A7">
        <w:t xml:space="preserve">    ...</w:t>
      </w:r>
    </w:p>
    <w:p w14:paraId="78D4E8D7" w14:textId="77777777" w:rsidR="006A0E98" w:rsidRPr="002A02A7" w:rsidRDefault="006A0E98" w:rsidP="006A0E98">
      <w:pPr>
        <w:pStyle w:val="PL"/>
      </w:pPr>
      <w:r w:rsidRPr="002A02A7">
        <w:t>}</w:t>
      </w:r>
    </w:p>
    <w:p w14:paraId="1AF58614" w14:textId="77777777" w:rsidR="006A0E98" w:rsidRPr="002A02A7" w:rsidRDefault="006A0E98" w:rsidP="006A0E98">
      <w:pPr>
        <w:pStyle w:val="PL"/>
      </w:pPr>
    </w:p>
    <w:p w14:paraId="58257E69" w14:textId="77777777" w:rsidR="006A0E98" w:rsidRPr="00E621CD" w:rsidRDefault="006A0E98" w:rsidP="006A0E98">
      <w:pPr>
        <w:pStyle w:val="PL"/>
        <w:rPr>
          <w:color w:val="808080"/>
        </w:rPr>
      </w:pPr>
      <w:r w:rsidRPr="00E621CD">
        <w:rPr>
          <w:color w:val="808080"/>
        </w:rPr>
        <w:t>-- TAG-SL-BWP-CONFIGCOMMON-STOP</w:t>
      </w:r>
    </w:p>
    <w:p w14:paraId="316F777C" w14:textId="77777777" w:rsidR="006A0E98" w:rsidRPr="00E621CD" w:rsidRDefault="006A0E98" w:rsidP="006A0E98">
      <w:pPr>
        <w:pStyle w:val="PL"/>
        <w:rPr>
          <w:color w:val="808080"/>
        </w:rPr>
      </w:pPr>
      <w:r w:rsidRPr="00E621CD">
        <w:rPr>
          <w:color w:val="808080"/>
        </w:rPr>
        <w:t>-- ASN1STOP</w:t>
      </w:r>
    </w:p>
    <w:p w14:paraId="1C4794C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51E1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229F9C" w14:textId="77777777" w:rsidR="006A0E98" w:rsidRPr="00834AED" w:rsidRDefault="006A0E98" w:rsidP="00F563E8">
            <w:pPr>
              <w:pStyle w:val="TAH"/>
              <w:rPr>
                <w:b w:val="0"/>
                <w:lang w:eastAsia="sv-SE"/>
              </w:rPr>
            </w:pPr>
            <w:r w:rsidRPr="00834AED">
              <w:rPr>
                <w:i/>
                <w:iCs/>
                <w:lang w:eastAsia="sv-SE"/>
              </w:rPr>
              <w:t>SL-BWP-ConfigCommon</w:t>
            </w:r>
            <w:r w:rsidRPr="00834AED">
              <w:rPr>
                <w:lang w:eastAsia="sv-SE"/>
              </w:rPr>
              <w:t xml:space="preserve"> field descriptions</w:t>
            </w:r>
          </w:p>
        </w:tc>
      </w:tr>
      <w:tr w:rsidR="006A0E98" w:rsidRPr="00834AED" w14:paraId="08D478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558BDA" w14:textId="77777777" w:rsidR="006A0E98" w:rsidRPr="00834AED" w:rsidRDefault="006A0E98" w:rsidP="00F563E8">
            <w:pPr>
              <w:pStyle w:val="TAL"/>
              <w:rPr>
                <w:b/>
                <w:bCs/>
                <w:i/>
                <w:iCs/>
                <w:lang w:eastAsia="sv-SE"/>
              </w:rPr>
            </w:pPr>
            <w:r w:rsidRPr="00834AED">
              <w:rPr>
                <w:b/>
                <w:bCs/>
                <w:i/>
                <w:iCs/>
                <w:lang w:eastAsia="sv-SE"/>
              </w:rPr>
              <w:t>genericParameters</w:t>
            </w:r>
          </w:p>
          <w:p w14:paraId="34E32378" w14:textId="77777777" w:rsidR="006A0E98" w:rsidRPr="00834AED" w:rsidRDefault="006A0E98" w:rsidP="00F563E8">
            <w:pPr>
              <w:pStyle w:val="TAL"/>
              <w:rPr>
                <w:szCs w:val="22"/>
                <w:lang w:eastAsia="sv-SE"/>
              </w:rPr>
            </w:pPr>
            <w:r w:rsidRPr="00834AED">
              <w:rPr>
                <w:lang w:eastAsia="sv-SE"/>
              </w:rPr>
              <w:t>This field indicates the generic parameters on the configured sidelink BWP.</w:t>
            </w:r>
          </w:p>
        </w:tc>
      </w:tr>
      <w:tr w:rsidR="006A0E98" w:rsidRPr="00834AED" w14:paraId="20214C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285202" w14:textId="77777777" w:rsidR="006A0E98" w:rsidRPr="00834AED" w:rsidRDefault="006A0E98" w:rsidP="00F563E8">
            <w:pPr>
              <w:pStyle w:val="TAL"/>
              <w:rPr>
                <w:b/>
                <w:bCs/>
                <w:i/>
                <w:iCs/>
                <w:lang w:eastAsia="sv-SE"/>
              </w:rPr>
            </w:pPr>
            <w:r w:rsidRPr="00834AED">
              <w:rPr>
                <w:b/>
                <w:bCs/>
                <w:i/>
                <w:iCs/>
                <w:lang w:eastAsia="sv-SE"/>
              </w:rPr>
              <w:t>sl-BWP-PoolConfigCommon</w:t>
            </w:r>
          </w:p>
          <w:p w14:paraId="57DEF9C8" w14:textId="77777777" w:rsidR="006A0E98" w:rsidRPr="00834AED" w:rsidRDefault="006A0E98" w:rsidP="00F563E8">
            <w:pPr>
              <w:pStyle w:val="TAL"/>
              <w:rPr>
                <w:lang w:eastAsia="sv-SE"/>
              </w:rPr>
            </w:pPr>
            <w:r w:rsidRPr="00834AED">
              <w:rPr>
                <w:lang w:eastAsia="sv-SE"/>
              </w:rPr>
              <w:t>This field indicates the resource pool configurations on the configured sidelink BWP.</w:t>
            </w:r>
          </w:p>
        </w:tc>
      </w:tr>
    </w:tbl>
    <w:p w14:paraId="387E5C46" w14:textId="77777777" w:rsidR="006A0E98" w:rsidRPr="00834AED" w:rsidRDefault="006A0E98" w:rsidP="006A0E98">
      <w:pPr>
        <w:rPr>
          <w:rFonts w:eastAsia="MS Mincho"/>
        </w:rPr>
      </w:pPr>
    </w:p>
    <w:p w14:paraId="62A6BF5F" w14:textId="77777777" w:rsidR="006A0E98" w:rsidRPr="00834AED" w:rsidRDefault="006A0E98" w:rsidP="006A0E98">
      <w:pPr>
        <w:pStyle w:val="Heading4"/>
      </w:pPr>
      <w:bookmarkStart w:id="2637" w:name="_Toc46439900"/>
      <w:bookmarkStart w:id="2638" w:name="_Toc46444737"/>
      <w:bookmarkStart w:id="2639" w:name="_Toc46487498"/>
      <w:r w:rsidRPr="00834AED">
        <w:t>–</w:t>
      </w:r>
      <w:r w:rsidRPr="00834AED">
        <w:tab/>
      </w:r>
      <w:r w:rsidRPr="00834AED">
        <w:rPr>
          <w:i/>
          <w:iCs/>
        </w:rPr>
        <w:t>SL-BWP-PoolConfig</w:t>
      </w:r>
      <w:bookmarkEnd w:id="2637"/>
      <w:bookmarkEnd w:id="2638"/>
      <w:bookmarkEnd w:id="2639"/>
    </w:p>
    <w:p w14:paraId="32088677" w14:textId="77777777" w:rsidR="006A0E98" w:rsidRPr="00834AED" w:rsidRDefault="006A0E98" w:rsidP="006A0E9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C1B4CBD" w14:textId="77777777" w:rsidR="006A0E98" w:rsidRPr="00834AED" w:rsidRDefault="006A0E98" w:rsidP="006A0E98">
      <w:pPr>
        <w:pStyle w:val="TH"/>
      </w:pPr>
      <w:r w:rsidRPr="00834AED">
        <w:rPr>
          <w:i/>
        </w:rPr>
        <w:t>SL-BWP-PoolConfig</w:t>
      </w:r>
      <w:r w:rsidRPr="00834AED">
        <w:t xml:space="preserve"> information element</w:t>
      </w:r>
    </w:p>
    <w:p w14:paraId="0E5BA968" w14:textId="77777777" w:rsidR="006A0E98" w:rsidRPr="00E621CD" w:rsidRDefault="006A0E98" w:rsidP="006A0E98">
      <w:pPr>
        <w:pStyle w:val="PL"/>
        <w:rPr>
          <w:color w:val="808080"/>
        </w:rPr>
      </w:pPr>
      <w:r w:rsidRPr="00E621CD">
        <w:rPr>
          <w:color w:val="808080"/>
        </w:rPr>
        <w:t>-- ASN1START</w:t>
      </w:r>
    </w:p>
    <w:p w14:paraId="6D7EBDD7" w14:textId="77777777" w:rsidR="006A0E98" w:rsidRPr="00E621CD" w:rsidRDefault="006A0E98" w:rsidP="006A0E98">
      <w:pPr>
        <w:pStyle w:val="PL"/>
        <w:rPr>
          <w:color w:val="808080"/>
        </w:rPr>
      </w:pPr>
      <w:r w:rsidRPr="00E621CD">
        <w:rPr>
          <w:color w:val="808080"/>
        </w:rPr>
        <w:t>-- TAG-SL-BWP-POOLCONFIG-START</w:t>
      </w:r>
    </w:p>
    <w:p w14:paraId="3245D0C0" w14:textId="77777777" w:rsidR="006A0E98" w:rsidRPr="002A02A7" w:rsidRDefault="006A0E98" w:rsidP="006A0E98">
      <w:pPr>
        <w:pStyle w:val="PL"/>
      </w:pPr>
    </w:p>
    <w:p w14:paraId="3B66221A" w14:textId="77777777" w:rsidR="006A0E98" w:rsidRPr="002A02A7" w:rsidRDefault="006A0E98" w:rsidP="006A0E98">
      <w:pPr>
        <w:pStyle w:val="PL"/>
      </w:pPr>
      <w:r w:rsidRPr="002A02A7">
        <w:t xml:space="preserve">SL-BWP-PoolConfig-r16 ::=        </w:t>
      </w:r>
      <w:r w:rsidRPr="002A02A7">
        <w:rPr>
          <w:color w:val="993366"/>
        </w:rPr>
        <w:t>SEQUENCE</w:t>
      </w:r>
      <w:r w:rsidRPr="002A02A7">
        <w:t xml:space="preserve"> {</w:t>
      </w:r>
    </w:p>
    <w:p w14:paraId="58371CCE" w14:textId="77777777" w:rsidR="006A0E98" w:rsidRPr="00E621CD" w:rsidRDefault="006A0E98" w:rsidP="006A0E98">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558F11D" w14:textId="77777777" w:rsidR="006A0E98" w:rsidRPr="00E621CD" w:rsidRDefault="006A0E98" w:rsidP="006A0E98">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026BD0D" w14:textId="77777777" w:rsidR="006A0E98" w:rsidRPr="00E621CD" w:rsidRDefault="006A0E98" w:rsidP="006A0E98">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792F7B8E" w14:textId="77777777" w:rsidR="006A0E98" w:rsidRPr="00E621CD" w:rsidRDefault="006A0E98" w:rsidP="006A0E98">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2DA3DCA4" w14:textId="77777777" w:rsidR="006A0E98" w:rsidRPr="002A02A7" w:rsidRDefault="006A0E98" w:rsidP="006A0E98">
      <w:pPr>
        <w:pStyle w:val="PL"/>
        <w:rPr>
          <w:rFonts w:eastAsia="DengXian"/>
        </w:rPr>
      </w:pPr>
      <w:r w:rsidRPr="002A02A7">
        <w:rPr>
          <w:rFonts w:eastAsia="DengXian"/>
        </w:rPr>
        <w:t>}</w:t>
      </w:r>
    </w:p>
    <w:p w14:paraId="02544258" w14:textId="77777777" w:rsidR="006A0E98" w:rsidRPr="002A02A7" w:rsidRDefault="006A0E98" w:rsidP="006A0E98">
      <w:pPr>
        <w:pStyle w:val="PL"/>
      </w:pPr>
    </w:p>
    <w:p w14:paraId="7581D75F" w14:textId="77777777" w:rsidR="006A0E98" w:rsidRPr="002A02A7" w:rsidRDefault="006A0E98" w:rsidP="006A0E98">
      <w:pPr>
        <w:pStyle w:val="PL"/>
      </w:pPr>
      <w:r w:rsidRPr="002A02A7">
        <w:t xml:space="preserve">SL-TxPoolDedicated-r16 ::=       </w:t>
      </w:r>
      <w:r w:rsidRPr="002A02A7">
        <w:rPr>
          <w:color w:val="993366"/>
        </w:rPr>
        <w:t>SEQUENCE</w:t>
      </w:r>
      <w:r w:rsidRPr="002A02A7">
        <w:t xml:space="preserve"> {</w:t>
      </w:r>
    </w:p>
    <w:p w14:paraId="11305A91" w14:textId="77777777" w:rsidR="006A0E98" w:rsidRPr="00E621CD" w:rsidRDefault="006A0E98" w:rsidP="006A0E98">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070F2B3F" w14:textId="77777777" w:rsidR="006A0E98" w:rsidRPr="00E621CD" w:rsidRDefault="006A0E98" w:rsidP="006A0E98">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BFAB6B2" w14:textId="77777777" w:rsidR="006A0E98" w:rsidRPr="002A02A7" w:rsidRDefault="006A0E98" w:rsidP="006A0E98">
      <w:pPr>
        <w:pStyle w:val="PL"/>
      </w:pPr>
      <w:r w:rsidRPr="002A02A7">
        <w:t>}</w:t>
      </w:r>
    </w:p>
    <w:p w14:paraId="0C3FCE51" w14:textId="77777777" w:rsidR="006A0E98" w:rsidRPr="002A02A7" w:rsidRDefault="006A0E98" w:rsidP="006A0E98">
      <w:pPr>
        <w:pStyle w:val="PL"/>
      </w:pPr>
    </w:p>
    <w:p w14:paraId="06DAB273" w14:textId="77777777" w:rsidR="006A0E98" w:rsidRPr="002A02A7" w:rsidRDefault="006A0E98" w:rsidP="006A0E98">
      <w:pPr>
        <w:pStyle w:val="PL"/>
      </w:pPr>
      <w:r w:rsidRPr="002A02A7">
        <w:t xml:space="preserve">SL-ResourcePoolConfig-r16 ::=    </w:t>
      </w:r>
      <w:r w:rsidRPr="002A02A7">
        <w:rPr>
          <w:color w:val="993366"/>
        </w:rPr>
        <w:t>SEQUENCE</w:t>
      </w:r>
      <w:r w:rsidRPr="002A02A7">
        <w:t xml:space="preserve"> {</w:t>
      </w:r>
    </w:p>
    <w:p w14:paraId="0EFCA206" w14:textId="77777777" w:rsidR="006A0E98" w:rsidRPr="002A02A7" w:rsidRDefault="006A0E98" w:rsidP="006A0E98">
      <w:pPr>
        <w:pStyle w:val="PL"/>
      </w:pPr>
      <w:r w:rsidRPr="002A02A7">
        <w:t xml:space="preserve">    sl-ResourcePoolID-r16            SL-ResourcePoolID-r16,</w:t>
      </w:r>
    </w:p>
    <w:p w14:paraId="0CE07528" w14:textId="77777777" w:rsidR="006A0E98" w:rsidRPr="00E621CD" w:rsidRDefault="006A0E98" w:rsidP="006A0E98">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19FB431F" w14:textId="77777777" w:rsidR="006A0E98" w:rsidRPr="002A02A7" w:rsidRDefault="006A0E98" w:rsidP="006A0E98">
      <w:pPr>
        <w:pStyle w:val="PL"/>
      </w:pPr>
      <w:r w:rsidRPr="002A02A7">
        <w:t>}</w:t>
      </w:r>
    </w:p>
    <w:p w14:paraId="574AA998" w14:textId="77777777" w:rsidR="006A0E98" w:rsidRPr="002A02A7" w:rsidRDefault="006A0E98" w:rsidP="006A0E98">
      <w:pPr>
        <w:pStyle w:val="PL"/>
      </w:pPr>
    </w:p>
    <w:p w14:paraId="665901EF" w14:textId="77777777" w:rsidR="006A0E98" w:rsidRPr="002A02A7" w:rsidRDefault="006A0E98" w:rsidP="006A0E98">
      <w:pPr>
        <w:pStyle w:val="PL"/>
      </w:pPr>
      <w:r w:rsidRPr="002A02A7">
        <w:t xml:space="preserve">SL-ResourcePoolID-r16 ::=        </w:t>
      </w:r>
      <w:r w:rsidRPr="002A02A7">
        <w:rPr>
          <w:color w:val="993366"/>
        </w:rPr>
        <w:t>INTEGER</w:t>
      </w:r>
      <w:r w:rsidRPr="002A02A7">
        <w:t xml:space="preserve"> (1..maxNrofPoolID-r16)</w:t>
      </w:r>
    </w:p>
    <w:p w14:paraId="7FAC263B" w14:textId="77777777" w:rsidR="006A0E98" w:rsidRPr="002A02A7" w:rsidRDefault="006A0E98" w:rsidP="006A0E98">
      <w:pPr>
        <w:pStyle w:val="PL"/>
      </w:pPr>
    </w:p>
    <w:p w14:paraId="0A43A1AB" w14:textId="77777777" w:rsidR="006A0E98" w:rsidRPr="00E621CD" w:rsidRDefault="006A0E98" w:rsidP="006A0E98">
      <w:pPr>
        <w:pStyle w:val="PL"/>
        <w:rPr>
          <w:color w:val="808080"/>
        </w:rPr>
      </w:pPr>
      <w:r w:rsidRPr="00E621CD">
        <w:rPr>
          <w:color w:val="808080"/>
        </w:rPr>
        <w:t>-- TAG-SL-BWP-POOLCONFIG-STOP</w:t>
      </w:r>
    </w:p>
    <w:p w14:paraId="5F9DD6E4" w14:textId="77777777" w:rsidR="006A0E98" w:rsidRPr="00E621CD" w:rsidRDefault="006A0E98" w:rsidP="006A0E98">
      <w:pPr>
        <w:pStyle w:val="PL"/>
        <w:rPr>
          <w:color w:val="808080"/>
        </w:rPr>
      </w:pPr>
      <w:r w:rsidRPr="00E621CD">
        <w:rPr>
          <w:color w:val="808080"/>
        </w:rPr>
        <w:t>-- ASN1STOP</w:t>
      </w:r>
    </w:p>
    <w:p w14:paraId="4549C464" w14:textId="77777777" w:rsidR="006A0E98" w:rsidRPr="00834AED" w:rsidRDefault="006A0E98" w:rsidP="006A0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E5F279F"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0008D2" w14:textId="77777777" w:rsidR="006A0E98" w:rsidRPr="00834AED" w:rsidRDefault="006A0E98" w:rsidP="00F563E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6A0E98" w:rsidRPr="00834AED" w14:paraId="6A04C42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7FD59B" w14:textId="77777777" w:rsidR="006A0E98" w:rsidRPr="00834AED" w:rsidRDefault="006A0E98" w:rsidP="00F563E8">
            <w:pPr>
              <w:pStyle w:val="TAL"/>
              <w:rPr>
                <w:b/>
                <w:bCs/>
                <w:i/>
                <w:iCs/>
                <w:lang w:eastAsia="en-GB"/>
              </w:rPr>
            </w:pPr>
            <w:r w:rsidRPr="00834AED">
              <w:rPr>
                <w:b/>
                <w:bCs/>
                <w:i/>
                <w:iCs/>
                <w:lang w:eastAsia="en-GB"/>
              </w:rPr>
              <w:t>sl-RxPool</w:t>
            </w:r>
          </w:p>
          <w:p w14:paraId="2A3262CB" w14:textId="77777777" w:rsidR="006A0E98" w:rsidRPr="00834AED" w:rsidRDefault="006A0E98" w:rsidP="00F563E8">
            <w:pPr>
              <w:pStyle w:val="TAL"/>
              <w:rPr>
                <w:bCs/>
                <w:noProof/>
                <w:lang w:eastAsia="en-GB"/>
              </w:rPr>
            </w:pPr>
            <w:r w:rsidRPr="00834AED">
              <w:rPr>
                <w:bCs/>
                <w:kern w:val="2"/>
                <w:lang w:eastAsia="en-GB"/>
              </w:rPr>
              <w:t>Indicates the receiving resource pool on the configured BWP. For the PSFCH related configuration, if configured, will be used for PSFCH transmission/reception.</w:t>
            </w:r>
            <w:r w:rsidRPr="00834AED">
              <w:t xml:space="preserve"> </w:t>
            </w:r>
            <w:r w:rsidRPr="00834AED">
              <w:rPr>
                <w:bCs/>
                <w:kern w:val="2"/>
                <w:lang w:eastAsia="en-GB"/>
              </w:rPr>
              <w:t>If the field is included, it replaces any previous list, i.e. all the entries of the list are replaced and each of the SL-ResourcePool entries is considered to be newly created.</w:t>
            </w:r>
          </w:p>
        </w:tc>
      </w:tr>
      <w:tr w:rsidR="006A0E98" w:rsidRPr="00834AED" w14:paraId="507A1F5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63E7F" w14:textId="77777777" w:rsidR="006A0E98" w:rsidRPr="00834AED" w:rsidRDefault="006A0E98" w:rsidP="00F563E8">
            <w:pPr>
              <w:pStyle w:val="TAL"/>
              <w:rPr>
                <w:b/>
                <w:bCs/>
                <w:i/>
                <w:iCs/>
                <w:lang w:eastAsia="en-GB"/>
              </w:rPr>
            </w:pPr>
            <w:r w:rsidRPr="00834AED">
              <w:rPr>
                <w:b/>
                <w:bCs/>
                <w:i/>
                <w:iCs/>
                <w:lang w:eastAsia="en-GB"/>
              </w:rPr>
              <w:t>sl-TxPoolExceptional</w:t>
            </w:r>
          </w:p>
          <w:p w14:paraId="42F873AA"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 For the PSFCH related configuration, if configured, will be used for PSFCH transmission/reception.</w:t>
            </w:r>
          </w:p>
        </w:tc>
      </w:tr>
      <w:tr w:rsidR="006A0E98" w:rsidRPr="00834AED" w14:paraId="353A055D"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10491A" w14:textId="77777777" w:rsidR="006A0E98" w:rsidRPr="00834AED" w:rsidRDefault="006A0E98" w:rsidP="00F563E8">
            <w:pPr>
              <w:pStyle w:val="TAL"/>
              <w:rPr>
                <w:b/>
                <w:bCs/>
                <w:i/>
                <w:iCs/>
                <w:lang w:eastAsia="sv-SE"/>
              </w:rPr>
            </w:pPr>
            <w:r w:rsidRPr="00834AED">
              <w:rPr>
                <w:b/>
                <w:bCs/>
                <w:i/>
                <w:iCs/>
                <w:lang w:eastAsia="sv-SE"/>
              </w:rPr>
              <w:t>sl-TxPoolScheduling</w:t>
            </w:r>
          </w:p>
          <w:p w14:paraId="23D1731E"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 For the PSFCH related configuration, if configured, will be used for PSFCH transmission/reception.</w:t>
            </w:r>
          </w:p>
        </w:tc>
      </w:tr>
      <w:tr w:rsidR="006A0E98" w:rsidRPr="00834AED" w14:paraId="44F43AEB"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C94DC" w14:textId="77777777" w:rsidR="006A0E98" w:rsidRPr="00834AED" w:rsidRDefault="006A0E98" w:rsidP="00F563E8">
            <w:pPr>
              <w:pStyle w:val="TAL"/>
              <w:rPr>
                <w:b/>
                <w:bCs/>
                <w:i/>
                <w:iCs/>
                <w:lang w:eastAsia="en-GB"/>
              </w:rPr>
            </w:pPr>
            <w:r w:rsidRPr="00834AED">
              <w:rPr>
                <w:b/>
                <w:bCs/>
                <w:i/>
                <w:iCs/>
                <w:lang w:eastAsia="en-GB"/>
              </w:rPr>
              <w:t>sl-TxPoolSelectedNormal</w:t>
            </w:r>
          </w:p>
          <w:p w14:paraId="481767C1"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For the PSFCH related configuration, if configured, will be used for PSFCH transmission/reception.</w:t>
            </w:r>
          </w:p>
        </w:tc>
      </w:tr>
    </w:tbl>
    <w:p w14:paraId="6885211C"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157255FB"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65423E9"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F27B55" w14:textId="77777777" w:rsidR="006A0E98" w:rsidRPr="00834AED" w:rsidRDefault="006A0E98" w:rsidP="00F563E8">
            <w:pPr>
              <w:pStyle w:val="TAH"/>
              <w:rPr>
                <w:lang w:eastAsia="sv-SE"/>
              </w:rPr>
            </w:pPr>
            <w:r w:rsidRPr="00834AED">
              <w:rPr>
                <w:lang w:eastAsia="sv-SE"/>
              </w:rPr>
              <w:t>Explanation</w:t>
            </w:r>
          </w:p>
        </w:tc>
      </w:tr>
      <w:tr w:rsidR="006A0E98" w:rsidRPr="00834AED" w14:paraId="6A385431"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E593973" w14:textId="77777777" w:rsidR="006A0E98" w:rsidRPr="00834AED" w:rsidRDefault="006A0E98" w:rsidP="00F563E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FFDE49E" w14:textId="77777777" w:rsidR="006A0E98" w:rsidRPr="00834AED" w:rsidRDefault="006A0E98" w:rsidP="00F563E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Pr="00834AED">
              <w:t>, Need M</w:t>
            </w:r>
            <w:r w:rsidRPr="00834AED">
              <w:rPr>
                <w:lang w:eastAsia="sv-SE"/>
              </w:rPr>
              <w:t>.</w:t>
            </w:r>
          </w:p>
        </w:tc>
      </w:tr>
    </w:tbl>
    <w:p w14:paraId="0E02D0FE" w14:textId="77777777" w:rsidR="006A0E98" w:rsidRPr="00834AED" w:rsidRDefault="006A0E98" w:rsidP="006A0E98">
      <w:pPr>
        <w:rPr>
          <w:rFonts w:eastAsia="MS Mincho"/>
        </w:rPr>
      </w:pPr>
    </w:p>
    <w:p w14:paraId="1D18570C" w14:textId="77777777" w:rsidR="006A0E98" w:rsidRPr="00834AED" w:rsidRDefault="006A0E98" w:rsidP="006A0E98">
      <w:pPr>
        <w:pStyle w:val="Heading4"/>
      </w:pPr>
      <w:bookmarkStart w:id="2640" w:name="_Toc46439901"/>
      <w:bookmarkStart w:id="2641" w:name="_Toc46444738"/>
      <w:bookmarkStart w:id="2642" w:name="_Toc46487499"/>
      <w:r w:rsidRPr="00834AED">
        <w:t>–</w:t>
      </w:r>
      <w:r w:rsidRPr="00834AED">
        <w:tab/>
      </w:r>
      <w:r w:rsidRPr="00834AED">
        <w:rPr>
          <w:i/>
          <w:iCs/>
        </w:rPr>
        <w:t>SL-BWP-PoolConfigCommon</w:t>
      </w:r>
      <w:bookmarkEnd w:id="2640"/>
      <w:bookmarkEnd w:id="2641"/>
      <w:bookmarkEnd w:id="2642"/>
    </w:p>
    <w:p w14:paraId="49D038BB" w14:textId="77777777" w:rsidR="006A0E98" w:rsidRPr="00834AED" w:rsidRDefault="006A0E98" w:rsidP="006A0E9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541D41D0" w14:textId="77777777" w:rsidR="006A0E98" w:rsidRPr="00834AED" w:rsidRDefault="006A0E98" w:rsidP="006A0E98">
      <w:pPr>
        <w:pStyle w:val="TH"/>
        <w:rPr>
          <w:b w:val="0"/>
        </w:rPr>
      </w:pPr>
      <w:r w:rsidRPr="00834AED">
        <w:rPr>
          <w:i/>
          <w:iCs/>
        </w:rPr>
        <w:t>SL-BWP-PoolConfigCommon</w:t>
      </w:r>
      <w:r w:rsidRPr="00834AED">
        <w:t xml:space="preserve"> information element</w:t>
      </w:r>
    </w:p>
    <w:p w14:paraId="0172A747" w14:textId="77777777" w:rsidR="006A0E98" w:rsidRPr="00E621CD" w:rsidRDefault="006A0E98" w:rsidP="006A0E98">
      <w:pPr>
        <w:pStyle w:val="PL"/>
        <w:rPr>
          <w:color w:val="808080"/>
        </w:rPr>
      </w:pPr>
      <w:r w:rsidRPr="00E621CD">
        <w:rPr>
          <w:color w:val="808080"/>
        </w:rPr>
        <w:t>-- ASN1START</w:t>
      </w:r>
    </w:p>
    <w:p w14:paraId="2687F2AF" w14:textId="77777777" w:rsidR="006A0E98" w:rsidRPr="00E621CD" w:rsidRDefault="006A0E98" w:rsidP="006A0E98">
      <w:pPr>
        <w:pStyle w:val="PL"/>
        <w:rPr>
          <w:color w:val="808080"/>
        </w:rPr>
      </w:pPr>
      <w:r w:rsidRPr="00E621CD">
        <w:rPr>
          <w:color w:val="808080"/>
        </w:rPr>
        <w:t>-- TAG-SL-BWP-POOLCONFIGCOMMON-START</w:t>
      </w:r>
    </w:p>
    <w:p w14:paraId="4875FDA4" w14:textId="77777777" w:rsidR="006A0E98" w:rsidRPr="002A02A7" w:rsidRDefault="006A0E98" w:rsidP="006A0E98">
      <w:pPr>
        <w:pStyle w:val="PL"/>
      </w:pPr>
    </w:p>
    <w:p w14:paraId="7190484A" w14:textId="77777777" w:rsidR="006A0E98" w:rsidRPr="002A02A7" w:rsidRDefault="006A0E98" w:rsidP="006A0E98">
      <w:pPr>
        <w:pStyle w:val="PL"/>
      </w:pPr>
      <w:r w:rsidRPr="002A02A7">
        <w:t xml:space="preserve">SL-BWP-PoolConfigCommon-r16 ::=      </w:t>
      </w:r>
      <w:r w:rsidRPr="002A02A7">
        <w:rPr>
          <w:color w:val="993366"/>
        </w:rPr>
        <w:t>SEQUENCE</w:t>
      </w:r>
      <w:r w:rsidRPr="002A02A7">
        <w:t xml:space="preserve"> {</w:t>
      </w:r>
    </w:p>
    <w:p w14:paraId="473240F5" w14:textId="77777777" w:rsidR="006A0E98" w:rsidRPr="00E621CD" w:rsidRDefault="006A0E98" w:rsidP="006A0E98">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6DF2DD6E" w14:textId="77777777" w:rsidR="006A0E98" w:rsidRPr="00E621CD" w:rsidRDefault="006A0E98" w:rsidP="006A0E98">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1925AA6B" w14:textId="77777777" w:rsidR="006A0E98" w:rsidRPr="00E621CD" w:rsidRDefault="006A0E98" w:rsidP="006A0E98">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55077C3F" w14:textId="77777777" w:rsidR="006A0E98" w:rsidRPr="002A02A7" w:rsidRDefault="006A0E98" w:rsidP="006A0E98">
      <w:pPr>
        <w:pStyle w:val="PL"/>
        <w:rPr>
          <w:rFonts w:eastAsia="DengXian"/>
        </w:rPr>
      </w:pPr>
      <w:r w:rsidRPr="002A02A7">
        <w:rPr>
          <w:rFonts w:eastAsia="DengXian"/>
        </w:rPr>
        <w:t>}</w:t>
      </w:r>
    </w:p>
    <w:p w14:paraId="1B3671A1" w14:textId="77777777" w:rsidR="006A0E98" w:rsidRPr="002A02A7" w:rsidRDefault="006A0E98" w:rsidP="006A0E98">
      <w:pPr>
        <w:pStyle w:val="PL"/>
      </w:pPr>
    </w:p>
    <w:p w14:paraId="12B1E0D1" w14:textId="77777777" w:rsidR="006A0E98" w:rsidRPr="00E621CD" w:rsidRDefault="006A0E98" w:rsidP="006A0E98">
      <w:pPr>
        <w:pStyle w:val="PL"/>
        <w:rPr>
          <w:color w:val="808080"/>
        </w:rPr>
      </w:pPr>
      <w:r w:rsidRPr="00E621CD">
        <w:rPr>
          <w:color w:val="808080"/>
        </w:rPr>
        <w:t>-- TAG-SL-BWP-POOLCONFIGCOMMON-STOP</w:t>
      </w:r>
    </w:p>
    <w:p w14:paraId="4D0A75A9" w14:textId="77777777" w:rsidR="006A0E98" w:rsidRPr="00E621CD" w:rsidRDefault="006A0E98" w:rsidP="006A0E98">
      <w:pPr>
        <w:pStyle w:val="PL"/>
        <w:rPr>
          <w:color w:val="808080"/>
        </w:rPr>
      </w:pPr>
      <w:r w:rsidRPr="00E621CD">
        <w:rPr>
          <w:color w:val="808080"/>
        </w:rPr>
        <w:t>-- ASN1STOP</w:t>
      </w:r>
    </w:p>
    <w:p w14:paraId="2550B607" w14:textId="77777777" w:rsidR="006A0E98" w:rsidRPr="00834AED" w:rsidRDefault="006A0E98" w:rsidP="006A0E98">
      <w:pPr>
        <w:rPr>
          <w:rFonts w:eastAsia="MS Mincho"/>
        </w:rPr>
      </w:pPr>
    </w:p>
    <w:p w14:paraId="2463F805" w14:textId="77777777" w:rsidR="006A0E98" w:rsidRPr="00834AED" w:rsidRDefault="006A0E98" w:rsidP="006A0E98">
      <w:pPr>
        <w:pStyle w:val="Heading4"/>
      </w:pPr>
      <w:bookmarkStart w:id="2643" w:name="_Toc46439902"/>
      <w:bookmarkStart w:id="2644" w:name="_Toc46444739"/>
      <w:bookmarkStart w:id="2645" w:name="_Toc46487500"/>
      <w:r w:rsidRPr="00834AED">
        <w:t>–</w:t>
      </w:r>
      <w:r w:rsidRPr="00834AED">
        <w:tab/>
      </w:r>
      <w:r w:rsidRPr="00834AED">
        <w:rPr>
          <w:i/>
          <w:iCs/>
        </w:rPr>
        <w:t>SL-CBR-PriorityTxConfigList</w:t>
      </w:r>
      <w:bookmarkEnd w:id="2643"/>
      <w:bookmarkEnd w:id="2644"/>
      <w:bookmarkEnd w:id="2645"/>
    </w:p>
    <w:p w14:paraId="2A2EAA9D" w14:textId="77777777" w:rsidR="006A0E98" w:rsidRPr="00834AED" w:rsidRDefault="006A0E98" w:rsidP="006A0E9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5B5417DC" w14:textId="77777777" w:rsidR="006A0E98" w:rsidRPr="00834AED" w:rsidRDefault="006A0E98" w:rsidP="006A0E98">
      <w:pPr>
        <w:pStyle w:val="TH"/>
      </w:pPr>
      <w:r w:rsidRPr="00834AED">
        <w:rPr>
          <w:i/>
          <w:iCs/>
        </w:rPr>
        <w:t>SL-CBR-PriorityTxConfigList</w:t>
      </w:r>
      <w:r w:rsidRPr="00834AED">
        <w:t xml:space="preserve"> information element</w:t>
      </w:r>
    </w:p>
    <w:p w14:paraId="4424300F" w14:textId="77777777" w:rsidR="006A0E98" w:rsidRPr="00E621CD" w:rsidRDefault="006A0E98" w:rsidP="006A0E98">
      <w:pPr>
        <w:pStyle w:val="PL"/>
        <w:rPr>
          <w:color w:val="808080"/>
        </w:rPr>
      </w:pPr>
      <w:r w:rsidRPr="00E621CD">
        <w:rPr>
          <w:color w:val="808080"/>
        </w:rPr>
        <w:t>-- ASN1START</w:t>
      </w:r>
    </w:p>
    <w:p w14:paraId="3B5480D2" w14:textId="77777777" w:rsidR="006A0E98" w:rsidRPr="00E621CD" w:rsidRDefault="006A0E98" w:rsidP="006A0E98">
      <w:pPr>
        <w:pStyle w:val="PL"/>
        <w:rPr>
          <w:color w:val="808080"/>
        </w:rPr>
      </w:pPr>
      <w:r w:rsidRPr="00E621CD">
        <w:rPr>
          <w:color w:val="808080"/>
        </w:rPr>
        <w:t>-- TAG-SL-CBR-PRIORITYTXCONFIGLIST-START</w:t>
      </w:r>
    </w:p>
    <w:p w14:paraId="33DEDC2B" w14:textId="77777777" w:rsidR="006A0E98" w:rsidRPr="002A02A7" w:rsidRDefault="006A0E98" w:rsidP="006A0E98">
      <w:pPr>
        <w:pStyle w:val="PL"/>
      </w:pPr>
    </w:p>
    <w:p w14:paraId="07B13C56" w14:textId="77777777" w:rsidR="006A0E98" w:rsidRPr="002A02A7" w:rsidRDefault="006A0E98" w:rsidP="006A0E98">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35645322" w14:textId="77777777" w:rsidR="006A0E98" w:rsidRPr="002A02A7" w:rsidRDefault="006A0E98" w:rsidP="006A0E98">
      <w:pPr>
        <w:pStyle w:val="PL"/>
      </w:pPr>
    </w:p>
    <w:p w14:paraId="64D6196A" w14:textId="77777777" w:rsidR="006A0E98" w:rsidRPr="002A02A7" w:rsidRDefault="006A0E98" w:rsidP="006A0E98">
      <w:pPr>
        <w:pStyle w:val="PL"/>
      </w:pPr>
      <w:r w:rsidRPr="002A02A7">
        <w:t xml:space="preserve">SL-PriorityTxConfigIndex-r16 ::=    </w:t>
      </w:r>
      <w:r w:rsidRPr="002A02A7">
        <w:rPr>
          <w:color w:val="993366"/>
        </w:rPr>
        <w:t>SEQUENCE</w:t>
      </w:r>
      <w:r w:rsidRPr="002A02A7">
        <w:t xml:space="preserve"> {</w:t>
      </w:r>
    </w:p>
    <w:p w14:paraId="0499DE17" w14:textId="77777777" w:rsidR="006A0E98" w:rsidRPr="00E621CD" w:rsidRDefault="006A0E98" w:rsidP="006A0E98">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1DE9BF05" w14:textId="77777777" w:rsidR="006A0E98" w:rsidRPr="00E621CD" w:rsidRDefault="006A0E98" w:rsidP="006A0E98">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B51F22B" w14:textId="77777777" w:rsidR="006A0E98" w:rsidRPr="00E621CD" w:rsidRDefault="006A0E98" w:rsidP="006A0E98">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01C41CD0" w14:textId="77777777" w:rsidR="006A0E98" w:rsidRPr="00E621CD" w:rsidRDefault="006A0E98" w:rsidP="006A0E98">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5B920C16" w14:textId="77777777" w:rsidR="006A0E98" w:rsidRPr="002A02A7" w:rsidRDefault="006A0E98" w:rsidP="006A0E98">
      <w:pPr>
        <w:pStyle w:val="PL"/>
      </w:pPr>
      <w:r w:rsidRPr="002A02A7">
        <w:t xml:space="preserve">} </w:t>
      </w:r>
    </w:p>
    <w:p w14:paraId="0CE68E80" w14:textId="77777777" w:rsidR="006A0E98" w:rsidRPr="002A02A7" w:rsidRDefault="006A0E98" w:rsidP="006A0E98">
      <w:pPr>
        <w:pStyle w:val="PL"/>
      </w:pPr>
    </w:p>
    <w:p w14:paraId="03F57B34" w14:textId="77777777" w:rsidR="006A0E98" w:rsidRPr="002A02A7" w:rsidRDefault="006A0E98" w:rsidP="006A0E98">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7B841DEE" w14:textId="77777777" w:rsidR="006A0E98" w:rsidRPr="002A02A7" w:rsidRDefault="006A0E98" w:rsidP="006A0E98">
      <w:pPr>
        <w:pStyle w:val="PL"/>
      </w:pPr>
    </w:p>
    <w:p w14:paraId="167D1B77" w14:textId="77777777" w:rsidR="006A0E98" w:rsidRPr="00E621CD" w:rsidRDefault="006A0E98" w:rsidP="006A0E98">
      <w:pPr>
        <w:pStyle w:val="PL"/>
        <w:rPr>
          <w:color w:val="808080"/>
        </w:rPr>
      </w:pPr>
      <w:r w:rsidRPr="00E621CD">
        <w:rPr>
          <w:color w:val="808080"/>
        </w:rPr>
        <w:t>-- TAG-SL-CBR-PRIORITYTXCONFIGLIST-STOP</w:t>
      </w:r>
    </w:p>
    <w:p w14:paraId="58935C33" w14:textId="77777777" w:rsidR="006A0E98" w:rsidRPr="00E621CD" w:rsidRDefault="006A0E98" w:rsidP="006A0E98">
      <w:pPr>
        <w:pStyle w:val="PL"/>
        <w:rPr>
          <w:color w:val="808080"/>
        </w:rPr>
      </w:pPr>
      <w:r w:rsidRPr="00E621CD">
        <w:rPr>
          <w:color w:val="808080"/>
        </w:rPr>
        <w:t>-- ASN1STOP</w:t>
      </w:r>
    </w:p>
    <w:p w14:paraId="284504AB"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39A5264D"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D0DC6C" w14:textId="77777777" w:rsidR="006A0E98" w:rsidRPr="00834AED" w:rsidRDefault="006A0E98" w:rsidP="00F563E8">
            <w:pPr>
              <w:pStyle w:val="TAH"/>
              <w:rPr>
                <w:b w:val="0"/>
                <w:lang w:eastAsia="en-GB"/>
              </w:rPr>
            </w:pPr>
            <w:r w:rsidRPr="00834AED">
              <w:rPr>
                <w:i/>
                <w:iCs/>
                <w:lang w:eastAsia="sv-SE"/>
              </w:rPr>
              <w:t>SL-CBR-PriorityTxConfigList</w:t>
            </w:r>
            <w:r w:rsidRPr="00834AED">
              <w:rPr>
                <w:iCs/>
                <w:noProof/>
                <w:lang w:eastAsia="en-GB"/>
              </w:rPr>
              <w:t xml:space="preserve"> field descriptions</w:t>
            </w:r>
          </w:p>
        </w:tc>
      </w:tr>
      <w:tr w:rsidR="006A0E98" w:rsidRPr="00834AED" w14:paraId="2F5FB23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BB369C" w14:textId="77777777" w:rsidR="006A0E98" w:rsidRPr="00834AED" w:rsidRDefault="006A0E98" w:rsidP="00F563E8">
            <w:pPr>
              <w:pStyle w:val="TAL"/>
              <w:rPr>
                <w:b/>
                <w:bCs/>
                <w:i/>
                <w:iCs/>
                <w:lang w:eastAsia="en-GB"/>
              </w:rPr>
            </w:pPr>
            <w:r w:rsidRPr="00834AED">
              <w:rPr>
                <w:b/>
                <w:bCs/>
                <w:i/>
                <w:iCs/>
                <w:lang w:eastAsia="en-GB"/>
              </w:rPr>
              <w:t>sl-CBR-ConfigIndex</w:t>
            </w:r>
          </w:p>
          <w:p w14:paraId="1C2AC1F6" w14:textId="77777777" w:rsidR="006A0E98" w:rsidRPr="00834AED" w:rsidRDefault="006A0E98" w:rsidP="00F563E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6A0E98" w:rsidRPr="00834AED" w14:paraId="2B2E8C9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43C1A5" w14:textId="77777777" w:rsidR="006A0E98" w:rsidRPr="00834AED" w:rsidRDefault="006A0E98" w:rsidP="00F563E8">
            <w:pPr>
              <w:pStyle w:val="TAL"/>
              <w:rPr>
                <w:b/>
                <w:bCs/>
                <w:i/>
                <w:iCs/>
                <w:lang w:eastAsia="en-GB"/>
              </w:rPr>
            </w:pPr>
            <w:r w:rsidRPr="00834AED">
              <w:rPr>
                <w:b/>
                <w:bCs/>
                <w:i/>
                <w:iCs/>
                <w:lang w:eastAsia="en-GB"/>
              </w:rPr>
              <w:t>sl-DefaultTxConfigIndex</w:t>
            </w:r>
          </w:p>
          <w:p w14:paraId="13688121" w14:textId="77777777" w:rsidR="006A0E98" w:rsidRPr="00834AED" w:rsidRDefault="006A0E98" w:rsidP="00F563E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6A0E98" w:rsidRPr="00834AED" w14:paraId="5D560B4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EF72" w14:textId="77777777" w:rsidR="006A0E98" w:rsidRPr="00834AED" w:rsidRDefault="006A0E98" w:rsidP="00F563E8">
            <w:pPr>
              <w:pStyle w:val="TAL"/>
              <w:rPr>
                <w:b/>
                <w:bCs/>
                <w:i/>
                <w:iCs/>
                <w:lang w:eastAsia="en-GB"/>
              </w:rPr>
            </w:pPr>
            <w:r w:rsidRPr="00834AED">
              <w:rPr>
                <w:b/>
                <w:bCs/>
                <w:i/>
                <w:iCs/>
                <w:lang w:eastAsia="en-GB"/>
              </w:rPr>
              <w:t>sl-PriorityThreshold</w:t>
            </w:r>
          </w:p>
          <w:p w14:paraId="6495AE8C" w14:textId="77777777" w:rsidR="006A0E98" w:rsidRPr="00834AED" w:rsidRDefault="006A0E98" w:rsidP="00F563E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48FC45AA" w14:textId="77777777" w:rsidR="006A0E98" w:rsidRPr="00834AED" w:rsidRDefault="006A0E98" w:rsidP="006A0E98"/>
    <w:p w14:paraId="1109698C" w14:textId="77777777" w:rsidR="006A0E98" w:rsidRPr="00834AED" w:rsidRDefault="006A0E98" w:rsidP="006A0E98">
      <w:pPr>
        <w:pStyle w:val="Heading4"/>
      </w:pPr>
      <w:bookmarkStart w:id="2646" w:name="_Toc46439903"/>
      <w:bookmarkStart w:id="2647" w:name="_Toc46444740"/>
      <w:bookmarkStart w:id="2648" w:name="_Toc46487501"/>
      <w:r w:rsidRPr="00834AED">
        <w:t>–</w:t>
      </w:r>
      <w:r w:rsidRPr="00834AED">
        <w:tab/>
      </w:r>
      <w:r w:rsidRPr="00834AED">
        <w:rPr>
          <w:i/>
          <w:iCs/>
        </w:rPr>
        <w:t>SL-CBR-CommonTxConfigList</w:t>
      </w:r>
      <w:bookmarkEnd w:id="2646"/>
      <w:bookmarkEnd w:id="2647"/>
      <w:bookmarkEnd w:id="2648"/>
    </w:p>
    <w:p w14:paraId="3122CAB8" w14:textId="77777777" w:rsidR="006A0E98" w:rsidRPr="00834AED" w:rsidRDefault="006A0E98" w:rsidP="006A0E9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1EC7CACA" w14:textId="77777777" w:rsidR="006A0E98" w:rsidRPr="00834AED" w:rsidRDefault="006A0E98" w:rsidP="006A0E98">
      <w:pPr>
        <w:pStyle w:val="TH"/>
        <w:rPr>
          <w:b w:val="0"/>
        </w:rPr>
      </w:pPr>
      <w:r w:rsidRPr="00834AED">
        <w:rPr>
          <w:i/>
          <w:iCs/>
        </w:rPr>
        <w:t>SL-CBR-CommonTxConfigList</w:t>
      </w:r>
      <w:r w:rsidRPr="00834AED">
        <w:t xml:space="preserve"> information element</w:t>
      </w:r>
    </w:p>
    <w:p w14:paraId="71BB67F8" w14:textId="77777777" w:rsidR="006A0E98" w:rsidRPr="00E621CD" w:rsidRDefault="006A0E98" w:rsidP="006A0E98">
      <w:pPr>
        <w:pStyle w:val="PL"/>
        <w:rPr>
          <w:color w:val="808080"/>
        </w:rPr>
      </w:pPr>
      <w:r w:rsidRPr="00E621CD">
        <w:rPr>
          <w:color w:val="808080"/>
        </w:rPr>
        <w:t>-- ASN1START</w:t>
      </w:r>
    </w:p>
    <w:p w14:paraId="3D9084F6" w14:textId="77777777" w:rsidR="006A0E98" w:rsidRPr="00E621CD" w:rsidRDefault="006A0E98" w:rsidP="006A0E98">
      <w:pPr>
        <w:pStyle w:val="PL"/>
        <w:rPr>
          <w:color w:val="808080"/>
        </w:rPr>
      </w:pPr>
      <w:r w:rsidRPr="00E621CD">
        <w:rPr>
          <w:color w:val="808080"/>
        </w:rPr>
        <w:t>-- TAG-SL-CBR-COMMONTXCONFIGLIST-START</w:t>
      </w:r>
    </w:p>
    <w:p w14:paraId="6C49B28C" w14:textId="77777777" w:rsidR="006A0E98" w:rsidRPr="002A02A7" w:rsidRDefault="006A0E98" w:rsidP="006A0E98">
      <w:pPr>
        <w:pStyle w:val="PL"/>
      </w:pPr>
    </w:p>
    <w:p w14:paraId="62539540" w14:textId="77777777" w:rsidR="006A0E98" w:rsidRPr="002A02A7" w:rsidRDefault="006A0E98" w:rsidP="006A0E98">
      <w:pPr>
        <w:pStyle w:val="PL"/>
      </w:pPr>
      <w:r w:rsidRPr="002A02A7">
        <w:t xml:space="preserve">SL-CBR-CommonTxConfigList-r16 ::=     </w:t>
      </w:r>
      <w:r w:rsidRPr="002A02A7">
        <w:rPr>
          <w:color w:val="993366"/>
        </w:rPr>
        <w:t>SEQUENCE</w:t>
      </w:r>
      <w:r w:rsidRPr="002A02A7">
        <w:t xml:space="preserve"> {</w:t>
      </w:r>
    </w:p>
    <w:p w14:paraId="3B91A3C6" w14:textId="77777777" w:rsidR="006A0E98" w:rsidRPr="00E621CD" w:rsidRDefault="006A0E98" w:rsidP="006A0E98">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5D44AF81" w14:textId="77777777" w:rsidR="006A0E98" w:rsidRPr="00E621CD" w:rsidRDefault="006A0E98" w:rsidP="006A0E98">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2F0DDA21" w14:textId="77777777" w:rsidR="006A0E98" w:rsidRPr="002A02A7" w:rsidRDefault="006A0E98" w:rsidP="006A0E98">
      <w:pPr>
        <w:pStyle w:val="PL"/>
        <w:rPr>
          <w:rFonts w:eastAsia="DengXian"/>
        </w:rPr>
      </w:pPr>
      <w:r w:rsidRPr="002A02A7">
        <w:rPr>
          <w:rFonts w:eastAsia="DengXian"/>
        </w:rPr>
        <w:t>}</w:t>
      </w:r>
    </w:p>
    <w:p w14:paraId="4175FDE7" w14:textId="77777777" w:rsidR="006A0E98" w:rsidRPr="002A02A7" w:rsidRDefault="006A0E98" w:rsidP="006A0E98">
      <w:pPr>
        <w:pStyle w:val="PL"/>
      </w:pPr>
    </w:p>
    <w:p w14:paraId="669A5F8E" w14:textId="77777777" w:rsidR="006A0E98" w:rsidRPr="002A02A7" w:rsidRDefault="006A0E98" w:rsidP="006A0E98">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B50C638" w14:textId="77777777" w:rsidR="006A0E98" w:rsidRPr="002A02A7" w:rsidRDefault="006A0E98" w:rsidP="006A0E98">
      <w:pPr>
        <w:pStyle w:val="PL"/>
      </w:pPr>
    </w:p>
    <w:p w14:paraId="74D120F1" w14:textId="77777777" w:rsidR="006A0E98" w:rsidRPr="002A02A7" w:rsidRDefault="006A0E98" w:rsidP="006A0E98">
      <w:pPr>
        <w:pStyle w:val="PL"/>
      </w:pPr>
      <w:r w:rsidRPr="002A02A7">
        <w:t xml:space="preserve">SL-CBR-PSSCH-TxConfig-r16 ::=         </w:t>
      </w:r>
      <w:r w:rsidRPr="002A02A7">
        <w:rPr>
          <w:color w:val="993366"/>
        </w:rPr>
        <w:t>SEQUENCE</w:t>
      </w:r>
      <w:r w:rsidRPr="002A02A7">
        <w:t xml:space="preserve"> {</w:t>
      </w:r>
    </w:p>
    <w:p w14:paraId="15E9AC26" w14:textId="77777777" w:rsidR="006A0E98" w:rsidRPr="00E621CD" w:rsidRDefault="006A0E98" w:rsidP="006A0E98">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407DE52D" w14:textId="77777777" w:rsidR="006A0E98" w:rsidRPr="00E621CD" w:rsidRDefault="006A0E98" w:rsidP="006A0E98">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38CDD21B" w14:textId="77777777" w:rsidR="006A0E98" w:rsidRPr="002A02A7" w:rsidRDefault="006A0E98" w:rsidP="006A0E98">
      <w:pPr>
        <w:pStyle w:val="PL"/>
        <w:rPr>
          <w:rFonts w:eastAsia="DengXian"/>
        </w:rPr>
      </w:pPr>
      <w:r w:rsidRPr="002A02A7">
        <w:rPr>
          <w:rFonts w:eastAsia="DengXian"/>
        </w:rPr>
        <w:t>}</w:t>
      </w:r>
    </w:p>
    <w:p w14:paraId="4B0218B8" w14:textId="77777777" w:rsidR="006A0E98" w:rsidRPr="002A02A7" w:rsidRDefault="006A0E98" w:rsidP="006A0E98">
      <w:pPr>
        <w:pStyle w:val="PL"/>
      </w:pPr>
    </w:p>
    <w:p w14:paraId="2A7B2C8D" w14:textId="77777777" w:rsidR="006A0E98" w:rsidRPr="002A02A7" w:rsidRDefault="006A0E98" w:rsidP="006A0E98">
      <w:pPr>
        <w:pStyle w:val="PL"/>
      </w:pPr>
      <w:r w:rsidRPr="002A02A7">
        <w:t xml:space="preserve">SL-CBR-r16 ::=                        </w:t>
      </w:r>
      <w:r w:rsidRPr="002A02A7">
        <w:rPr>
          <w:color w:val="993366"/>
        </w:rPr>
        <w:t>INTEGER</w:t>
      </w:r>
      <w:r w:rsidRPr="002A02A7">
        <w:t xml:space="preserve"> (0..100)</w:t>
      </w:r>
    </w:p>
    <w:p w14:paraId="5268F1AB" w14:textId="77777777" w:rsidR="006A0E98" w:rsidRPr="002A02A7" w:rsidRDefault="006A0E98" w:rsidP="006A0E98">
      <w:pPr>
        <w:pStyle w:val="PL"/>
      </w:pPr>
    </w:p>
    <w:p w14:paraId="1F0BFBCC" w14:textId="77777777" w:rsidR="006A0E98" w:rsidRPr="00E621CD" w:rsidRDefault="006A0E98" w:rsidP="006A0E98">
      <w:pPr>
        <w:pStyle w:val="PL"/>
        <w:rPr>
          <w:color w:val="808080"/>
        </w:rPr>
      </w:pPr>
      <w:r w:rsidRPr="00E621CD">
        <w:rPr>
          <w:color w:val="808080"/>
        </w:rPr>
        <w:t>-- TAG-SL-CBR-COMMONTXCONFIGLIST-STOP</w:t>
      </w:r>
    </w:p>
    <w:p w14:paraId="29C7904F" w14:textId="77777777" w:rsidR="006A0E98" w:rsidRPr="00E621CD" w:rsidRDefault="006A0E98" w:rsidP="006A0E98">
      <w:pPr>
        <w:pStyle w:val="PL"/>
        <w:rPr>
          <w:color w:val="808080"/>
        </w:rPr>
      </w:pPr>
      <w:r w:rsidRPr="00E621CD">
        <w:rPr>
          <w:color w:val="808080"/>
        </w:rPr>
        <w:t>-- ASN1STOP</w:t>
      </w:r>
    </w:p>
    <w:p w14:paraId="67F80050"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E159D8D"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030E032" w14:textId="77777777" w:rsidR="006A0E98" w:rsidRPr="00834AED" w:rsidRDefault="006A0E98" w:rsidP="00F563E8">
            <w:pPr>
              <w:pStyle w:val="TAH"/>
              <w:rPr>
                <w:b w:val="0"/>
                <w:lang w:eastAsia="en-GB"/>
              </w:rPr>
            </w:pPr>
            <w:r w:rsidRPr="00834AED">
              <w:rPr>
                <w:i/>
                <w:iCs/>
                <w:lang w:eastAsia="sv-SE"/>
              </w:rPr>
              <w:t>SL-CBR -</w:t>
            </w:r>
            <w:r w:rsidRPr="00834AED">
              <w:rPr>
                <w:rFonts w:cs="Arial"/>
                <w:b w:val="0"/>
                <w:i/>
                <w:iCs/>
              </w:rPr>
              <w:t>Common</w:t>
            </w:r>
            <w:r w:rsidRPr="00834AED">
              <w:rPr>
                <w:i/>
                <w:iCs/>
                <w:lang w:eastAsia="sv-SE"/>
              </w:rPr>
              <w:t>TxConfigList</w:t>
            </w:r>
            <w:r w:rsidRPr="00834AED">
              <w:rPr>
                <w:iCs/>
                <w:noProof/>
                <w:lang w:eastAsia="en-GB"/>
              </w:rPr>
              <w:t xml:space="preserve"> field descriptions</w:t>
            </w:r>
          </w:p>
        </w:tc>
      </w:tr>
      <w:tr w:rsidR="006A0E98" w:rsidRPr="00834AED" w14:paraId="4CF3040B"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4A1DAF" w14:textId="77777777" w:rsidR="006A0E98" w:rsidRPr="00834AED" w:rsidRDefault="006A0E98" w:rsidP="00F563E8">
            <w:pPr>
              <w:pStyle w:val="TAL"/>
              <w:rPr>
                <w:b/>
                <w:bCs/>
                <w:i/>
                <w:iCs/>
                <w:lang w:eastAsia="en-GB"/>
              </w:rPr>
            </w:pPr>
            <w:r w:rsidRPr="00834AED">
              <w:rPr>
                <w:b/>
                <w:bCs/>
                <w:i/>
                <w:iCs/>
                <w:lang w:eastAsia="en-GB"/>
              </w:rPr>
              <w:t>sl-CBR-RangeConfigList</w:t>
            </w:r>
          </w:p>
          <w:p w14:paraId="7C61BF40" w14:textId="77777777" w:rsidR="006A0E98" w:rsidRPr="00834AED" w:rsidRDefault="006A0E98" w:rsidP="00F563E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6A0E98" w:rsidRPr="00834AED" w14:paraId="1CA143B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EF556" w14:textId="77777777" w:rsidR="006A0E98" w:rsidRPr="00834AED" w:rsidRDefault="006A0E98" w:rsidP="00F563E8">
            <w:pPr>
              <w:pStyle w:val="TAL"/>
              <w:rPr>
                <w:b/>
                <w:bCs/>
                <w:i/>
                <w:iCs/>
                <w:lang w:eastAsia="en-GB"/>
              </w:rPr>
            </w:pPr>
            <w:r w:rsidRPr="00834AED">
              <w:rPr>
                <w:b/>
                <w:bCs/>
                <w:i/>
                <w:iCs/>
                <w:lang w:eastAsia="en-GB"/>
              </w:rPr>
              <w:t>sl-CR-Limit</w:t>
            </w:r>
          </w:p>
          <w:p w14:paraId="6746A7D3" w14:textId="77777777" w:rsidR="006A0E98" w:rsidRPr="00834AED" w:rsidRDefault="006A0E98" w:rsidP="00F563E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6A0E98" w:rsidRPr="00834AED" w14:paraId="7C16145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AF72D5" w14:textId="77777777" w:rsidR="006A0E98" w:rsidRPr="00834AED" w:rsidRDefault="006A0E98" w:rsidP="00F563E8">
            <w:pPr>
              <w:pStyle w:val="TAL"/>
              <w:rPr>
                <w:b/>
                <w:bCs/>
                <w:i/>
                <w:iCs/>
                <w:lang w:eastAsia="en-GB"/>
              </w:rPr>
            </w:pPr>
            <w:r w:rsidRPr="00834AED">
              <w:rPr>
                <w:b/>
                <w:bCs/>
                <w:i/>
                <w:iCs/>
                <w:lang w:eastAsia="en-GB"/>
              </w:rPr>
              <w:t>sl-CBR-PSSCH-TxConfigList</w:t>
            </w:r>
          </w:p>
          <w:p w14:paraId="72D54DC9" w14:textId="77777777" w:rsidR="006A0E98" w:rsidRPr="00834AED" w:rsidRDefault="006A0E98" w:rsidP="00F563E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6A0E98" w:rsidRPr="00834AED" w14:paraId="6B4C3C0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169B2D" w14:textId="77777777" w:rsidR="006A0E98" w:rsidRPr="00834AED" w:rsidRDefault="006A0E98" w:rsidP="00F563E8">
            <w:pPr>
              <w:pStyle w:val="TAL"/>
              <w:rPr>
                <w:b/>
                <w:bCs/>
                <w:i/>
                <w:iCs/>
                <w:lang w:eastAsia="en-GB"/>
              </w:rPr>
            </w:pPr>
            <w:r w:rsidRPr="00834AED">
              <w:rPr>
                <w:b/>
                <w:bCs/>
                <w:i/>
                <w:iCs/>
                <w:lang w:eastAsia="en-GB"/>
              </w:rPr>
              <w:t>sl-TxParameters</w:t>
            </w:r>
          </w:p>
          <w:p w14:paraId="5C4C0442" w14:textId="77777777" w:rsidR="006A0E98" w:rsidRPr="00834AED" w:rsidRDefault="006A0E98" w:rsidP="00F563E8">
            <w:pPr>
              <w:pStyle w:val="TAL"/>
              <w:rPr>
                <w:lang w:eastAsia="en-GB"/>
              </w:rPr>
            </w:pPr>
            <w:r w:rsidRPr="00834AED">
              <w:rPr>
                <w:rFonts w:cs="Arial"/>
                <w:bCs/>
                <w:kern w:val="2"/>
                <w:lang w:eastAsia="zh-CN"/>
              </w:rPr>
              <w:t>Indicates PSSCH transmission parameters.</w:t>
            </w:r>
          </w:p>
        </w:tc>
      </w:tr>
    </w:tbl>
    <w:p w14:paraId="66A6DF02" w14:textId="77777777" w:rsidR="006A0E98" w:rsidRPr="00834AED" w:rsidRDefault="006A0E98" w:rsidP="006A0E98"/>
    <w:p w14:paraId="2AC63841" w14:textId="77777777" w:rsidR="006A0E98" w:rsidRPr="00834AED" w:rsidRDefault="006A0E98" w:rsidP="006A0E98">
      <w:pPr>
        <w:pStyle w:val="Heading4"/>
      </w:pPr>
      <w:bookmarkStart w:id="2649" w:name="_Toc46439904"/>
      <w:bookmarkStart w:id="2650" w:name="_Toc46444741"/>
      <w:bookmarkStart w:id="2651" w:name="_Toc46487502"/>
      <w:r w:rsidRPr="00834AED">
        <w:t>–</w:t>
      </w:r>
      <w:r w:rsidRPr="00834AED">
        <w:tab/>
      </w:r>
      <w:r w:rsidRPr="00834AED">
        <w:rPr>
          <w:i/>
          <w:iCs/>
        </w:rPr>
        <w:t>SL-ConfigDedicatedNR</w:t>
      </w:r>
      <w:bookmarkEnd w:id="2649"/>
      <w:bookmarkEnd w:id="2650"/>
      <w:bookmarkEnd w:id="2651"/>
    </w:p>
    <w:p w14:paraId="1168D801" w14:textId="77777777" w:rsidR="006A0E98" w:rsidRPr="00834AED" w:rsidRDefault="006A0E98" w:rsidP="006A0E9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7E334F4A" w14:textId="77777777" w:rsidR="006A0E98" w:rsidRPr="00834AED" w:rsidRDefault="006A0E98" w:rsidP="006A0E98">
      <w:pPr>
        <w:pStyle w:val="TH"/>
      </w:pPr>
      <w:r w:rsidRPr="00834AED">
        <w:rPr>
          <w:bCs/>
          <w:i/>
          <w:iCs/>
        </w:rPr>
        <w:t>SL-ConfigDedicatedNR</w:t>
      </w:r>
      <w:r w:rsidRPr="00834AED">
        <w:t xml:space="preserve"> information element</w:t>
      </w:r>
    </w:p>
    <w:p w14:paraId="1175BB2D" w14:textId="77777777" w:rsidR="006A0E98" w:rsidRPr="00E621CD" w:rsidRDefault="006A0E98" w:rsidP="006A0E98">
      <w:pPr>
        <w:pStyle w:val="PL"/>
        <w:rPr>
          <w:color w:val="808080"/>
        </w:rPr>
      </w:pPr>
      <w:r w:rsidRPr="00E621CD">
        <w:rPr>
          <w:color w:val="808080"/>
        </w:rPr>
        <w:t>-- ASN1START</w:t>
      </w:r>
    </w:p>
    <w:p w14:paraId="6C9A7966" w14:textId="77777777" w:rsidR="006A0E98" w:rsidRPr="00E621CD" w:rsidRDefault="006A0E98" w:rsidP="006A0E98">
      <w:pPr>
        <w:pStyle w:val="PL"/>
        <w:rPr>
          <w:color w:val="808080"/>
        </w:rPr>
      </w:pPr>
      <w:r w:rsidRPr="00E621CD">
        <w:rPr>
          <w:color w:val="808080"/>
        </w:rPr>
        <w:t>-- TAG-SL-CONFIGDEDICATEDNR-START</w:t>
      </w:r>
    </w:p>
    <w:p w14:paraId="7D3025E7" w14:textId="77777777" w:rsidR="006A0E98" w:rsidRPr="002A02A7" w:rsidRDefault="006A0E98" w:rsidP="006A0E98">
      <w:pPr>
        <w:pStyle w:val="PL"/>
      </w:pPr>
    </w:p>
    <w:p w14:paraId="3B2B05D4" w14:textId="77777777" w:rsidR="006A0E98" w:rsidRPr="002A02A7" w:rsidRDefault="006A0E98" w:rsidP="006A0E98">
      <w:pPr>
        <w:pStyle w:val="PL"/>
      </w:pPr>
      <w:r w:rsidRPr="002A02A7">
        <w:t xml:space="preserve">SL-ConfigDedicatedNR-r16 ::=         </w:t>
      </w:r>
      <w:r w:rsidRPr="002A02A7">
        <w:rPr>
          <w:color w:val="993366"/>
        </w:rPr>
        <w:t>SEQUENCE</w:t>
      </w:r>
      <w:r w:rsidRPr="002A02A7">
        <w:t xml:space="preserve"> {</w:t>
      </w:r>
    </w:p>
    <w:p w14:paraId="7C8B7A0B" w14:textId="77777777" w:rsidR="006A0E98" w:rsidRPr="00E621CD" w:rsidRDefault="006A0E98" w:rsidP="006A0E98">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0DD5E4A5" w14:textId="77777777" w:rsidR="006A0E98" w:rsidRPr="00E621CD" w:rsidRDefault="006A0E98" w:rsidP="006A0E98">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61B1501A" w14:textId="77777777" w:rsidR="006A0E98" w:rsidRPr="00E621CD" w:rsidRDefault="006A0E98" w:rsidP="006A0E98">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6A5ADE31" w14:textId="77777777" w:rsidR="006A0E98" w:rsidRPr="00E621CD" w:rsidRDefault="006A0E98" w:rsidP="006A0E98">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3B0AFB75" w14:textId="77777777" w:rsidR="006A0E98" w:rsidRPr="00E621CD" w:rsidRDefault="006A0E98" w:rsidP="006A0E98">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2F5D826F" w14:textId="77777777" w:rsidR="006A0E98" w:rsidRPr="00E621CD" w:rsidRDefault="006A0E98" w:rsidP="006A0E98">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3161A861" w14:textId="77777777" w:rsidR="006A0E98" w:rsidRPr="002A02A7" w:rsidRDefault="006A0E98" w:rsidP="006A0E98">
      <w:pPr>
        <w:pStyle w:val="PL"/>
      </w:pPr>
      <w:r w:rsidRPr="002A02A7">
        <w:t xml:space="preserve">    ...</w:t>
      </w:r>
    </w:p>
    <w:p w14:paraId="0A8552BB" w14:textId="77777777" w:rsidR="006A0E98" w:rsidRPr="002A02A7" w:rsidRDefault="006A0E98" w:rsidP="006A0E98">
      <w:pPr>
        <w:pStyle w:val="PL"/>
      </w:pPr>
      <w:r w:rsidRPr="002A02A7">
        <w:t>}</w:t>
      </w:r>
    </w:p>
    <w:p w14:paraId="37C379F8" w14:textId="77777777" w:rsidR="006A0E98" w:rsidRPr="002A02A7" w:rsidRDefault="006A0E98" w:rsidP="006A0E98">
      <w:pPr>
        <w:pStyle w:val="PL"/>
      </w:pPr>
    </w:p>
    <w:p w14:paraId="612AF51C" w14:textId="77777777" w:rsidR="006A0E98" w:rsidRPr="002A02A7" w:rsidRDefault="006A0E98" w:rsidP="006A0E98">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480A2117" w14:textId="77777777" w:rsidR="006A0E98" w:rsidRPr="002A02A7" w:rsidRDefault="006A0E98" w:rsidP="006A0E98">
      <w:pPr>
        <w:pStyle w:val="PL"/>
      </w:pPr>
    </w:p>
    <w:p w14:paraId="47A45B1A" w14:textId="77777777" w:rsidR="006A0E98" w:rsidRPr="002A02A7" w:rsidRDefault="006A0E98" w:rsidP="006A0E98">
      <w:pPr>
        <w:pStyle w:val="PL"/>
      </w:pPr>
      <w:r w:rsidRPr="002A02A7">
        <w:t xml:space="preserve">SL-PHY-MAC-RLC-Config-r16::=         </w:t>
      </w:r>
      <w:r w:rsidRPr="002A02A7">
        <w:rPr>
          <w:color w:val="993366"/>
        </w:rPr>
        <w:t>SEQUENCE</w:t>
      </w:r>
      <w:r w:rsidRPr="002A02A7">
        <w:t xml:space="preserve"> {</w:t>
      </w:r>
    </w:p>
    <w:p w14:paraId="0747D5EE" w14:textId="77777777" w:rsidR="006A0E98" w:rsidRPr="00E621CD" w:rsidRDefault="006A0E98" w:rsidP="006A0E98">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69E6CAFF" w14:textId="77777777" w:rsidR="006A0E98" w:rsidRPr="00E621CD" w:rsidRDefault="006A0E98" w:rsidP="006A0E98">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56069A09" w14:textId="77777777" w:rsidR="006A0E98" w:rsidRPr="00E621CD" w:rsidRDefault="006A0E98" w:rsidP="006A0E98">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56503FB5" w14:textId="77777777" w:rsidR="006A0E98" w:rsidRPr="00E621CD" w:rsidRDefault="006A0E98" w:rsidP="006A0E98">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A8E6EE" w14:textId="77777777" w:rsidR="006A0E98" w:rsidRPr="00E621CD" w:rsidRDefault="006A0E98" w:rsidP="006A0E98">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DB0330B" w14:textId="77777777" w:rsidR="006A0E98" w:rsidRPr="00E621CD" w:rsidRDefault="006A0E98" w:rsidP="006A0E98">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1BA30D22" w14:textId="77777777" w:rsidR="006A0E98" w:rsidRPr="00E621CD" w:rsidRDefault="006A0E98" w:rsidP="006A0E98">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593B86A0" w14:textId="77777777" w:rsidR="006A0E98" w:rsidRPr="00E621CD" w:rsidRDefault="006A0E98" w:rsidP="006A0E98">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BA88795" w14:textId="77777777" w:rsidR="006A0E98" w:rsidRPr="00E621CD" w:rsidRDefault="006A0E98" w:rsidP="006A0E98">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6B6648B3" w14:textId="77777777" w:rsidR="006A0E98" w:rsidRPr="00E621CD" w:rsidRDefault="006A0E98" w:rsidP="006A0E98">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4DFFF89B" w14:textId="77777777" w:rsidR="006A0E98" w:rsidRPr="00E621CD" w:rsidRDefault="006A0E98" w:rsidP="006A0E98">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Pr="002A02A7">
        <w:t xml:space="preserve">     </w:t>
      </w:r>
      <w:r w:rsidRPr="00E621CD">
        <w:rPr>
          <w:color w:val="808080"/>
        </w:rPr>
        <w:t>-- Need M</w:t>
      </w:r>
    </w:p>
    <w:p w14:paraId="6FF13CA1" w14:textId="77777777" w:rsidR="006A0E98" w:rsidRPr="002A02A7" w:rsidRDefault="006A0E98" w:rsidP="006A0E98">
      <w:pPr>
        <w:pStyle w:val="PL"/>
      </w:pPr>
      <w:r w:rsidRPr="002A02A7">
        <w:t>}</w:t>
      </w:r>
    </w:p>
    <w:p w14:paraId="14AFE307" w14:textId="77777777" w:rsidR="006A0E98" w:rsidRPr="002A02A7" w:rsidRDefault="006A0E98" w:rsidP="006A0E98">
      <w:pPr>
        <w:pStyle w:val="PL"/>
      </w:pPr>
    </w:p>
    <w:p w14:paraId="3AA544CE" w14:textId="77777777" w:rsidR="006A0E98" w:rsidRPr="00E621CD" w:rsidRDefault="006A0E98" w:rsidP="006A0E98">
      <w:pPr>
        <w:pStyle w:val="PL"/>
        <w:rPr>
          <w:color w:val="808080"/>
        </w:rPr>
      </w:pPr>
      <w:r w:rsidRPr="00E621CD">
        <w:rPr>
          <w:color w:val="808080"/>
        </w:rPr>
        <w:t>-- TAG-SL-CONFIGDEDICATEDNR-STOP</w:t>
      </w:r>
    </w:p>
    <w:p w14:paraId="714D74B1" w14:textId="77777777" w:rsidR="006A0E98" w:rsidRPr="00E621CD" w:rsidRDefault="006A0E98" w:rsidP="006A0E98">
      <w:pPr>
        <w:pStyle w:val="PL"/>
        <w:rPr>
          <w:color w:val="808080"/>
        </w:rPr>
      </w:pPr>
      <w:r w:rsidRPr="00E621CD">
        <w:rPr>
          <w:color w:val="808080"/>
        </w:rPr>
        <w:t>-- ASN1STOP</w:t>
      </w:r>
    </w:p>
    <w:p w14:paraId="43828CAF"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1916E88C"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5BDC16" w14:textId="77777777" w:rsidR="006A0E98" w:rsidRPr="00834AED" w:rsidRDefault="006A0E98" w:rsidP="00F563E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6A0E98" w:rsidRPr="00834AED" w14:paraId="724FD555"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41150" w14:textId="77777777" w:rsidR="006A0E98" w:rsidRPr="00834AED" w:rsidRDefault="006A0E98" w:rsidP="00F563E8">
            <w:pPr>
              <w:pStyle w:val="TAL"/>
              <w:rPr>
                <w:rFonts w:asciiTheme="minorEastAsia" w:eastAsiaTheme="minorEastAsia" w:hAnsiTheme="minorEastAsia"/>
                <w:b/>
                <w:bCs/>
                <w:i/>
                <w:iCs/>
                <w:lang w:eastAsia="zh-CN"/>
              </w:rPr>
            </w:pPr>
            <w:r w:rsidRPr="00834AED">
              <w:rPr>
                <w:b/>
                <w:bCs/>
                <w:i/>
                <w:iCs/>
                <w:lang w:eastAsia="zh-CN"/>
              </w:rPr>
              <w:t>sl-MeasConfigInfoToAddModList</w:t>
            </w:r>
          </w:p>
          <w:p w14:paraId="2E78FB5C" w14:textId="77777777" w:rsidR="006A0E98" w:rsidRPr="00834AED" w:rsidRDefault="006A0E98" w:rsidP="00F563E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6A0E98" w:rsidRPr="00834AED" w14:paraId="6675672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B800B5" w14:textId="77777777" w:rsidR="006A0E98" w:rsidRPr="00834AED" w:rsidRDefault="006A0E98" w:rsidP="00F563E8">
            <w:pPr>
              <w:pStyle w:val="TAL"/>
              <w:rPr>
                <w:b/>
                <w:bCs/>
                <w:i/>
                <w:iCs/>
                <w:lang w:eastAsia="zh-CN"/>
              </w:rPr>
            </w:pPr>
            <w:r w:rsidRPr="00834AED">
              <w:rPr>
                <w:b/>
                <w:bCs/>
                <w:i/>
                <w:iCs/>
                <w:lang w:eastAsia="zh-CN"/>
              </w:rPr>
              <w:t>sl-MeasConfigInfoToReleaseList</w:t>
            </w:r>
          </w:p>
          <w:p w14:paraId="5D001012" w14:textId="77777777" w:rsidR="006A0E98" w:rsidRPr="00834AED" w:rsidRDefault="006A0E98" w:rsidP="00F563E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6A0E98" w:rsidRPr="00834AED" w14:paraId="1183EEB2"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03B44A" w14:textId="77777777" w:rsidR="006A0E98" w:rsidRPr="00834AED" w:rsidRDefault="006A0E98" w:rsidP="00F563E8">
            <w:pPr>
              <w:pStyle w:val="TAL"/>
              <w:rPr>
                <w:b/>
                <w:bCs/>
                <w:i/>
                <w:iCs/>
                <w:lang w:eastAsia="zh-CN"/>
              </w:rPr>
            </w:pPr>
            <w:r w:rsidRPr="00834AED">
              <w:rPr>
                <w:b/>
                <w:bCs/>
                <w:i/>
                <w:iCs/>
                <w:lang w:eastAsia="zh-CN"/>
              </w:rPr>
              <w:t>sl-RadioBearerToAddModList</w:t>
            </w:r>
          </w:p>
          <w:p w14:paraId="4628424A" w14:textId="77777777" w:rsidR="006A0E98" w:rsidRPr="00834AED" w:rsidRDefault="006A0E98" w:rsidP="00F563E8">
            <w:pPr>
              <w:pStyle w:val="TAL"/>
              <w:rPr>
                <w:lang w:eastAsia="en-GB"/>
              </w:rPr>
            </w:pPr>
            <w:r w:rsidRPr="00834AED">
              <w:rPr>
                <w:lang w:eastAsia="en-GB"/>
              </w:rPr>
              <w:t>This field indicates one or multiple sidelink radio bearer configurations.</w:t>
            </w:r>
          </w:p>
        </w:tc>
      </w:tr>
    </w:tbl>
    <w:p w14:paraId="0D68E607" w14:textId="77777777" w:rsidR="006A0E98" w:rsidRPr="00834AED" w:rsidRDefault="006A0E98" w:rsidP="006A0E9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0E68F3F7"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4D5956" w14:textId="77777777" w:rsidR="006A0E98" w:rsidRPr="00834AED" w:rsidRDefault="006A0E98" w:rsidP="00F563E8">
            <w:pPr>
              <w:pStyle w:val="TAH"/>
              <w:rPr>
                <w:lang w:eastAsia="en-GB"/>
              </w:rPr>
            </w:pPr>
            <w:r w:rsidRPr="00834AED">
              <w:rPr>
                <w:i/>
                <w:iCs/>
              </w:rPr>
              <w:t>SL-PHY-MAC-RLC-Config</w:t>
            </w:r>
            <w:r w:rsidRPr="00834AED">
              <w:t xml:space="preserve"> </w:t>
            </w:r>
            <w:r w:rsidRPr="00834AED">
              <w:rPr>
                <w:noProof/>
                <w:lang w:eastAsia="en-GB"/>
              </w:rPr>
              <w:t>field descriptions</w:t>
            </w:r>
          </w:p>
        </w:tc>
      </w:tr>
      <w:tr w:rsidR="006A0E98" w:rsidRPr="00834AED" w14:paraId="69D40C92"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63F54A" w14:textId="77777777" w:rsidR="006A0E98" w:rsidRPr="00834AED" w:rsidRDefault="006A0E98" w:rsidP="00F563E8">
            <w:pPr>
              <w:pStyle w:val="TAL"/>
              <w:rPr>
                <w:b/>
                <w:bCs/>
                <w:i/>
                <w:iCs/>
              </w:rPr>
            </w:pPr>
            <w:r w:rsidRPr="00834AED">
              <w:rPr>
                <w:b/>
                <w:bCs/>
                <w:i/>
                <w:iCs/>
              </w:rPr>
              <w:t>NetworkControlledSyncTx</w:t>
            </w:r>
          </w:p>
          <w:p w14:paraId="74C5F850" w14:textId="77777777" w:rsidR="006A0E98" w:rsidRPr="00834AED" w:rsidRDefault="006A0E98" w:rsidP="00F563E8">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6A0E98" w:rsidRPr="00834AED" w14:paraId="3EACD84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F33275" w14:textId="77777777" w:rsidR="006A0E98" w:rsidRPr="00834AED" w:rsidRDefault="006A0E98" w:rsidP="00F563E8">
            <w:pPr>
              <w:pStyle w:val="TAL"/>
              <w:rPr>
                <w:b/>
                <w:bCs/>
                <w:i/>
                <w:iCs/>
                <w:lang w:eastAsia="zh-CN"/>
              </w:rPr>
            </w:pPr>
            <w:r w:rsidRPr="00834AED">
              <w:rPr>
                <w:b/>
                <w:bCs/>
                <w:i/>
                <w:iCs/>
                <w:lang w:eastAsia="zh-CN"/>
              </w:rPr>
              <w:t>sl-maxNumConsecutiveDTX</w:t>
            </w:r>
          </w:p>
          <w:p w14:paraId="3AE357D2" w14:textId="77777777" w:rsidR="006A0E98" w:rsidRPr="00834AED" w:rsidRDefault="006A0E98" w:rsidP="00F563E8">
            <w:pPr>
              <w:pStyle w:val="TAL"/>
              <w:rPr>
                <w:lang w:eastAsia="en-GB"/>
              </w:rPr>
            </w:pPr>
            <w:r w:rsidRPr="00834AED">
              <w:t>This field indicates the maximum number of consecutive HARQ DTX before triggering sidelink RLF. Value n1 corresponds to 1, value n2 corresponds to 2, and so on.</w:t>
            </w:r>
          </w:p>
        </w:tc>
      </w:tr>
      <w:tr w:rsidR="006A0E98" w:rsidRPr="00834AED" w14:paraId="12238CE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F2C09E" w14:textId="77777777" w:rsidR="006A0E98" w:rsidRPr="00834AED" w:rsidRDefault="006A0E98" w:rsidP="00F563E8">
            <w:pPr>
              <w:pStyle w:val="TAL"/>
              <w:rPr>
                <w:b/>
                <w:bCs/>
                <w:i/>
                <w:iCs/>
                <w:lang w:eastAsia="en-GB"/>
              </w:rPr>
            </w:pPr>
            <w:r w:rsidRPr="00834AED">
              <w:rPr>
                <w:b/>
                <w:bCs/>
                <w:i/>
                <w:iCs/>
                <w:lang w:eastAsia="en-GB"/>
              </w:rPr>
              <w:t>sl-FreqInfoToAddModList</w:t>
            </w:r>
          </w:p>
          <w:p w14:paraId="06D41B2F" w14:textId="77777777" w:rsidR="006A0E98" w:rsidRPr="00834AED" w:rsidRDefault="006A0E98" w:rsidP="00F563E8">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6A0E98" w:rsidRPr="00834AED" w14:paraId="20FD5588"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E04D0E" w14:textId="77777777" w:rsidR="006A0E98" w:rsidRPr="00834AED" w:rsidRDefault="006A0E98" w:rsidP="00F563E8">
            <w:pPr>
              <w:pStyle w:val="TAL"/>
              <w:rPr>
                <w:b/>
                <w:bCs/>
                <w:i/>
                <w:iCs/>
                <w:lang w:eastAsia="zh-CN"/>
              </w:rPr>
            </w:pPr>
            <w:r w:rsidRPr="00834AED">
              <w:rPr>
                <w:b/>
                <w:bCs/>
                <w:i/>
                <w:iCs/>
                <w:lang w:eastAsia="zh-CN"/>
              </w:rPr>
              <w:t>sl-RLC-BearerToAddModList</w:t>
            </w:r>
          </w:p>
          <w:p w14:paraId="4FF91090" w14:textId="77777777" w:rsidR="006A0E98" w:rsidRPr="00834AED" w:rsidRDefault="006A0E98" w:rsidP="00F563E8">
            <w:pPr>
              <w:pStyle w:val="TAL"/>
              <w:rPr>
                <w:lang w:eastAsia="en-GB"/>
              </w:rPr>
            </w:pPr>
            <w:r w:rsidRPr="00834AED">
              <w:rPr>
                <w:lang w:eastAsia="en-GB"/>
              </w:rPr>
              <w:t>This field indicates one or multiple sidelink RLC bearer configurations.</w:t>
            </w:r>
          </w:p>
        </w:tc>
      </w:tr>
      <w:tr w:rsidR="006A0E98" w:rsidRPr="00834AED" w14:paraId="66D4A99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C7077E" w14:textId="77777777" w:rsidR="006A0E98" w:rsidRPr="00834AED" w:rsidRDefault="006A0E98" w:rsidP="00F563E8">
            <w:pPr>
              <w:pStyle w:val="TAL"/>
              <w:rPr>
                <w:b/>
                <w:bCs/>
                <w:i/>
                <w:iCs/>
                <w:lang w:eastAsia="zh-CN"/>
              </w:rPr>
            </w:pPr>
            <w:r w:rsidRPr="00834AED">
              <w:rPr>
                <w:b/>
                <w:bCs/>
                <w:i/>
                <w:iCs/>
                <w:lang w:eastAsia="zh-CN"/>
              </w:rPr>
              <w:t>sl-ScheduledConfig</w:t>
            </w:r>
          </w:p>
          <w:p w14:paraId="3B773262" w14:textId="77777777" w:rsidR="006A0E98" w:rsidRPr="00834AED" w:rsidRDefault="006A0E98" w:rsidP="00F563E8">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p>
        </w:tc>
      </w:tr>
      <w:tr w:rsidR="006A0E98" w:rsidRPr="00834AED" w14:paraId="069AFA40"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7C38AB" w14:textId="77777777" w:rsidR="006A0E98" w:rsidRPr="00834AED" w:rsidRDefault="006A0E98" w:rsidP="00F563E8">
            <w:pPr>
              <w:pStyle w:val="TAL"/>
              <w:rPr>
                <w:b/>
                <w:bCs/>
                <w:i/>
                <w:iCs/>
                <w:lang w:eastAsia="zh-CN"/>
              </w:rPr>
            </w:pPr>
            <w:r w:rsidRPr="00834AED">
              <w:rPr>
                <w:b/>
                <w:bCs/>
                <w:i/>
                <w:iCs/>
                <w:lang w:eastAsia="zh-CN"/>
              </w:rPr>
              <w:t>sl-CSI-Acquisition</w:t>
            </w:r>
          </w:p>
          <w:p w14:paraId="4396ADEB" w14:textId="77777777" w:rsidR="006A0E98" w:rsidRPr="00834AED" w:rsidRDefault="006A0E98" w:rsidP="00F563E8">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6A0E98" w:rsidRPr="00834AED" w14:paraId="527B0A0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7F0F9E" w14:textId="77777777" w:rsidR="006A0E98" w:rsidRPr="00834AED" w:rsidRDefault="006A0E98" w:rsidP="00F563E8">
            <w:pPr>
              <w:pStyle w:val="TAL"/>
              <w:rPr>
                <w:b/>
                <w:bCs/>
                <w:i/>
                <w:iCs/>
                <w:lang w:eastAsia="zh-CN"/>
              </w:rPr>
            </w:pPr>
            <w:r w:rsidRPr="00834AED">
              <w:rPr>
                <w:b/>
                <w:bCs/>
                <w:i/>
                <w:iCs/>
                <w:lang w:eastAsia="zh-CN"/>
              </w:rPr>
              <w:t>sl-CSI-SchedulingRequestId</w:t>
            </w:r>
          </w:p>
          <w:p w14:paraId="5F86D3DF" w14:textId="77777777" w:rsidR="006A0E98" w:rsidRPr="00834AED" w:rsidRDefault="006A0E98" w:rsidP="00F563E8">
            <w:pPr>
              <w:pStyle w:val="TAL"/>
              <w:rPr>
                <w:szCs w:val="22"/>
              </w:rPr>
            </w:pPr>
            <w:r w:rsidRPr="00834AED">
              <w:rPr>
                <w:lang w:eastAsia="en-GB"/>
              </w:rPr>
              <w:t>If present, it indicates the scheduling request configuration applicable for sidelink CSI report MAC CE, as specified in TS 38.321 [3].</w:t>
            </w:r>
          </w:p>
        </w:tc>
      </w:tr>
      <w:tr w:rsidR="006A0E98" w:rsidRPr="00834AED" w14:paraId="0717650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3D5EC0" w14:textId="77777777" w:rsidR="006A0E98" w:rsidRPr="00834AED" w:rsidRDefault="006A0E98" w:rsidP="00F563E8">
            <w:pPr>
              <w:pStyle w:val="TAL"/>
              <w:rPr>
                <w:b/>
                <w:bCs/>
                <w:i/>
                <w:iCs/>
                <w:szCs w:val="22"/>
              </w:rPr>
            </w:pPr>
            <w:r w:rsidRPr="00834AED">
              <w:rPr>
                <w:b/>
                <w:bCs/>
                <w:i/>
                <w:iCs/>
                <w:szCs w:val="22"/>
              </w:rPr>
              <w:t>sl-SSB-PriorityNR</w:t>
            </w:r>
          </w:p>
          <w:p w14:paraId="2E68D746" w14:textId="77777777" w:rsidR="006A0E98" w:rsidRPr="00834AED" w:rsidRDefault="006A0E98" w:rsidP="00F563E8">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278AC9A1" w14:textId="77777777" w:rsidR="006A0E98" w:rsidRPr="00834AED" w:rsidRDefault="006A0E98" w:rsidP="006A0E98"/>
    <w:p w14:paraId="1265FF68" w14:textId="77777777" w:rsidR="006A0E98" w:rsidRPr="00834AED" w:rsidRDefault="006A0E98" w:rsidP="006A0E98">
      <w:pPr>
        <w:pStyle w:val="Heading4"/>
      </w:pPr>
      <w:bookmarkStart w:id="2652" w:name="_Toc46439905"/>
      <w:bookmarkStart w:id="2653" w:name="_Toc46444742"/>
      <w:bookmarkStart w:id="2654" w:name="_Toc46487503"/>
      <w:r w:rsidRPr="00834AED">
        <w:t>–</w:t>
      </w:r>
      <w:r w:rsidRPr="00834AED">
        <w:tab/>
      </w:r>
      <w:r w:rsidRPr="00834AED">
        <w:rPr>
          <w:i/>
          <w:iCs/>
        </w:rPr>
        <w:t>SL-Config</w:t>
      </w:r>
      <w:r w:rsidRPr="00834AED">
        <w:rPr>
          <w:i/>
          <w:iCs/>
          <w:lang w:eastAsia="zh-CN"/>
        </w:rPr>
        <w:t>uredGrantConfig</w:t>
      </w:r>
      <w:bookmarkEnd w:id="2652"/>
      <w:bookmarkEnd w:id="2653"/>
      <w:bookmarkEnd w:id="2654"/>
    </w:p>
    <w:p w14:paraId="6E03EB0E" w14:textId="77777777" w:rsidR="006A0E98" w:rsidRPr="00834AED" w:rsidRDefault="006A0E98" w:rsidP="006A0E9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275D73B8" w14:textId="77777777" w:rsidR="006A0E98" w:rsidRPr="00834AED" w:rsidRDefault="006A0E98" w:rsidP="006A0E98">
      <w:pPr>
        <w:pStyle w:val="TH"/>
        <w:rPr>
          <w:b w:val="0"/>
        </w:rPr>
      </w:pPr>
      <w:r w:rsidRPr="00834AED">
        <w:rPr>
          <w:i/>
          <w:iCs/>
        </w:rPr>
        <w:t>SL-ConfiguredGrantConfig</w:t>
      </w:r>
      <w:r w:rsidRPr="00834AED">
        <w:t xml:space="preserve"> information element</w:t>
      </w:r>
    </w:p>
    <w:p w14:paraId="472D2898" w14:textId="77777777" w:rsidR="006A0E98" w:rsidRPr="00E621CD" w:rsidRDefault="006A0E98" w:rsidP="006A0E98">
      <w:pPr>
        <w:pStyle w:val="PL"/>
        <w:rPr>
          <w:color w:val="808080"/>
        </w:rPr>
      </w:pPr>
      <w:r w:rsidRPr="00E621CD">
        <w:rPr>
          <w:color w:val="808080"/>
        </w:rPr>
        <w:t>-- ASN1START</w:t>
      </w:r>
    </w:p>
    <w:p w14:paraId="2A7B2563" w14:textId="77777777" w:rsidR="006A0E98" w:rsidRPr="00E621CD" w:rsidRDefault="006A0E98" w:rsidP="006A0E98">
      <w:pPr>
        <w:pStyle w:val="PL"/>
        <w:rPr>
          <w:color w:val="808080"/>
        </w:rPr>
      </w:pPr>
      <w:r w:rsidRPr="00E621CD">
        <w:rPr>
          <w:color w:val="808080"/>
        </w:rPr>
        <w:t>-- TAG-SL-CONFIGUREDGRANTCONFIG-START</w:t>
      </w:r>
    </w:p>
    <w:p w14:paraId="51561C75" w14:textId="77777777" w:rsidR="006A0E98" w:rsidRPr="002A02A7" w:rsidRDefault="006A0E98" w:rsidP="006A0E98">
      <w:pPr>
        <w:pStyle w:val="PL"/>
      </w:pPr>
    </w:p>
    <w:p w14:paraId="6F8E9802" w14:textId="77777777" w:rsidR="006A0E98" w:rsidRPr="002A02A7" w:rsidRDefault="006A0E98" w:rsidP="006A0E98">
      <w:pPr>
        <w:pStyle w:val="PL"/>
      </w:pPr>
      <w:r w:rsidRPr="002A02A7">
        <w:t xml:space="preserve">SL-ConfiguredGrantConfig-r16 ::=           </w:t>
      </w:r>
      <w:r w:rsidRPr="002A02A7">
        <w:rPr>
          <w:color w:val="993366"/>
        </w:rPr>
        <w:t>SEQUENCE</w:t>
      </w:r>
      <w:r w:rsidRPr="002A02A7">
        <w:t xml:space="preserve"> {</w:t>
      </w:r>
    </w:p>
    <w:p w14:paraId="4C6A66F5" w14:textId="77777777" w:rsidR="006A0E98" w:rsidRPr="002A02A7" w:rsidRDefault="006A0E98" w:rsidP="006A0E98">
      <w:pPr>
        <w:pStyle w:val="PL"/>
      </w:pPr>
      <w:r w:rsidRPr="002A02A7">
        <w:t xml:space="preserve">    sl-ConfigIndexCG-r16                       SL-ConfigIndexCG-r16,</w:t>
      </w:r>
    </w:p>
    <w:p w14:paraId="28FCA3F1" w14:textId="77777777" w:rsidR="006A0E98" w:rsidRPr="00E621CD" w:rsidRDefault="006A0E98" w:rsidP="006A0E98">
      <w:pPr>
        <w:pStyle w:val="PL"/>
        <w:rPr>
          <w:color w:val="808080"/>
        </w:rPr>
      </w:pPr>
      <w:r w:rsidRPr="002A02A7">
        <w:t xml:space="preserve">    sl-PeriodCG-r16                            SL-PeriodCG-r16                 </w:t>
      </w:r>
      <w:r>
        <w:t xml:space="preserve"> </w:t>
      </w:r>
      <w:r w:rsidRPr="002A02A7">
        <w:t xml:space="preserve">                                     </w:t>
      </w:r>
      <w:r w:rsidRPr="002A02A7">
        <w:rPr>
          <w:color w:val="993366"/>
        </w:rPr>
        <w:t>OPTIONAL</w:t>
      </w:r>
      <w:r w:rsidRPr="002A02A7">
        <w:t xml:space="preserve">, </w:t>
      </w:r>
      <w:r w:rsidRPr="00E621CD">
        <w:rPr>
          <w:color w:val="808080"/>
        </w:rPr>
        <w:t>-- Need M</w:t>
      </w:r>
    </w:p>
    <w:p w14:paraId="7F2A0D58" w14:textId="77777777" w:rsidR="006A0E98" w:rsidRPr="00E621CD" w:rsidRDefault="006A0E98" w:rsidP="006A0E98">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0B4EDD09" w14:textId="77777777" w:rsidR="006A0E98" w:rsidRPr="00E621CD" w:rsidRDefault="006A0E98" w:rsidP="006A0E98">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6B8263AE" w14:textId="77777777" w:rsidR="006A0E98" w:rsidRPr="00E621CD" w:rsidRDefault="006A0E98" w:rsidP="006A0E98">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436FA02" w14:textId="77777777" w:rsidR="006A0E98" w:rsidRPr="002A02A7" w:rsidRDefault="006A0E98" w:rsidP="006A0E98">
      <w:pPr>
        <w:pStyle w:val="PL"/>
      </w:pPr>
      <w:r w:rsidRPr="002A02A7">
        <w:t xml:space="preserve">    rrc-ConfiguredSidelinkGrant                </w:t>
      </w:r>
      <w:r w:rsidRPr="002A02A7">
        <w:rPr>
          <w:color w:val="993366"/>
        </w:rPr>
        <w:t>SEQUENCE</w:t>
      </w:r>
      <w:r w:rsidRPr="002A02A7">
        <w:t xml:space="preserve"> {</w:t>
      </w:r>
    </w:p>
    <w:p w14:paraId="4C21D280" w14:textId="77777777" w:rsidR="006A0E98" w:rsidRPr="00E621CD" w:rsidRDefault="006A0E98" w:rsidP="006A0E98">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4895660C" w14:textId="77777777" w:rsidR="006A0E98" w:rsidRPr="00E621CD" w:rsidRDefault="006A0E98" w:rsidP="006A0E98">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2678A344" w14:textId="77777777" w:rsidR="006A0E98" w:rsidRPr="00E621CD" w:rsidRDefault="006A0E98" w:rsidP="006A0E98">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7D1C376C" w14:textId="77777777" w:rsidR="006A0E98" w:rsidRPr="00E621CD" w:rsidRDefault="006A0E98" w:rsidP="006A0E98">
      <w:pPr>
        <w:pStyle w:val="PL"/>
        <w:rPr>
          <w:color w:val="808080"/>
        </w:rPr>
      </w:pPr>
      <w:r w:rsidRPr="002A02A7">
        <w:t xml:space="preserve">        sl-TimeOffsetCG-Type1-r16                  </w:t>
      </w:r>
      <w:r w:rsidRPr="002A02A7">
        <w:rPr>
          <w:color w:val="993366"/>
        </w:rPr>
        <w:t>INTEGER</w:t>
      </w:r>
      <w:r w:rsidRPr="002A02A7">
        <w:t xml:space="preserve"> (0..7999)                                                 </w:t>
      </w:r>
      <w:r w:rsidRPr="002A02A7">
        <w:rPr>
          <w:color w:val="993366"/>
        </w:rPr>
        <w:t>OPTIONAL</w:t>
      </w:r>
      <w:r w:rsidRPr="002A02A7">
        <w:t xml:space="preserve">, </w:t>
      </w:r>
      <w:r w:rsidRPr="00E621CD">
        <w:rPr>
          <w:color w:val="808080"/>
        </w:rPr>
        <w:t>-- Need R</w:t>
      </w:r>
    </w:p>
    <w:p w14:paraId="3E8734A1" w14:textId="77777777" w:rsidR="006A0E98" w:rsidRPr="00E621CD" w:rsidRDefault="006A0E98" w:rsidP="006A0E98">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Need M</w:t>
      </w:r>
    </w:p>
    <w:p w14:paraId="63FACAD8" w14:textId="77777777" w:rsidR="006A0E98" w:rsidRPr="00E621CD" w:rsidRDefault="006A0E98" w:rsidP="006A0E98">
      <w:pPr>
        <w:pStyle w:val="PL"/>
        <w:rPr>
          <w:color w:val="808080"/>
        </w:rPr>
      </w:pPr>
      <w:r w:rsidRPr="002A02A7">
        <w:t xml:space="preserve">        sl-PSFCH-ToPUCCH-CG-Type1-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2744AFD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1199542" w14:textId="77777777" w:rsidR="006A0E98" w:rsidRPr="002A02A7" w:rsidRDefault="006A0E98" w:rsidP="006A0E98">
      <w:pPr>
        <w:pStyle w:val="PL"/>
      </w:pPr>
      <w:r w:rsidRPr="002A02A7">
        <w:t xml:space="preserve">    ...</w:t>
      </w:r>
    </w:p>
    <w:p w14:paraId="1D7FBE86" w14:textId="77777777" w:rsidR="006A0E98" w:rsidRPr="002A02A7" w:rsidRDefault="006A0E98" w:rsidP="006A0E98">
      <w:pPr>
        <w:pStyle w:val="PL"/>
      </w:pPr>
      <w:r w:rsidRPr="002A02A7">
        <w:t>}</w:t>
      </w:r>
    </w:p>
    <w:p w14:paraId="48BCE156" w14:textId="77777777" w:rsidR="006A0E98" w:rsidRPr="002A02A7" w:rsidRDefault="006A0E98" w:rsidP="006A0E98">
      <w:pPr>
        <w:pStyle w:val="PL"/>
      </w:pPr>
    </w:p>
    <w:p w14:paraId="111D8519" w14:textId="77777777" w:rsidR="006A0E98" w:rsidRPr="002A02A7" w:rsidRDefault="006A0E98" w:rsidP="006A0E98">
      <w:pPr>
        <w:pStyle w:val="PL"/>
      </w:pPr>
      <w:r w:rsidRPr="002A02A7">
        <w:t xml:space="preserve">SL-ConfigIndexCG-r16 ::=          </w:t>
      </w:r>
      <w:r w:rsidRPr="002A02A7">
        <w:rPr>
          <w:color w:val="993366"/>
        </w:rPr>
        <w:t>INTEGER</w:t>
      </w:r>
      <w:r w:rsidRPr="002A02A7">
        <w:t xml:space="preserve"> (1..maxNrofCG-SL-r16)</w:t>
      </w:r>
    </w:p>
    <w:p w14:paraId="3487D64A" w14:textId="77777777" w:rsidR="006A0E98" w:rsidRPr="002A02A7" w:rsidRDefault="006A0E98" w:rsidP="006A0E98">
      <w:pPr>
        <w:pStyle w:val="PL"/>
      </w:pPr>
    </w:p>
    <w:p w14:paraId="5A34B64A" w14:textId="77777777" w:rsidR="006A0E98" w:rsidRPr="002A02A7" w:rsidRDefault="006A0E98" w:rsidP="006A0E98">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334213D1" w14:textId="77777777" w:rsidR="006A0E98" w:rsidRPr="002A02A7" w:rsidRDefault="006A0E98" w:rsidP="006A0E98">
      <w:pPr>
        <w:pStyle w:val="PL"/>
      </w:pPr>
    </w:p>
    <w:p w14:paraId="08FF1817" w14:textId="77777777" w:rsidR="006A0E98" w:rsidRPr="002A02A7" w:rsidRDefault="006A0E98" w:rsidP="006A0E98">
      <w:pPr>
        <w:pStyle w:val="PL"/>
      </w:pPr>
      <w:r w:rsidRPr="002A02A7">
        <w:t xml:space="preserve">SL-CG-MaxTransNum-r16 ::=                  </w:t>
      </w:r>
      <w:r w:rsidRPr="002A02A7">
        <w:rPr>
          <w:color w:val="993366"/>
        </w:rPr>
        <w:t>SEQUENCE</w:t>
      </w:r>
      <w:r w:rsidRPr="002A02A7">
        <w:t xml:space="preserve"> {</w:t>
      </w:r>
    </w:p>
    <w:p w14:paraId="3D4BD1B1"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20B85B01" w14:textId="77777777" w:rsidR="006A0E98" w:rsidRPr="002A02A7" w:rsidRDefault="006A0E98" w:rsidP="006A0E98">
      <w:pPr>
        <w:pStyle w:val="PL"/>
      </w:pPr>
      <w:r w:rsidRPr="002A02A7">
        <w:t xml:space="preserve">    sl-MaxTransNum-r16                         </w:t>
      </w:r>
      <w:r w:rsidRPr="002A02A7">
        <w:rPr>
          <w:color w:val="993366"/>
        </w:rPr>
        <w:t>INTEGER</w:t>
      </w:r>
      <w:r w:rsidRPr="002A02A7">
        <w:t xml:space="preserve"> (1..32)</w:t>
      </w:r>
    </w:p>
    <w:p w14:paraId="5B87F7D3" w14:textId="77777777" w:rsidR="006A0E98" w:rsidRPr="002A02A7" w:rsidRDefault="006A0E98" w:rsidP="006A0E98">
      <w:pPr>
        <w:pStyle w:val="PL"/>
      </w:pPr>
      <w:r w:rsidRPr="002A02A7">
        <w:t>}</w:t>
      </w:r>
    </w:p>
    <w:p w14:paraId="0A3B37EA" w14:textId="77777777" w:rsidR="006A0E98" w:rsidRPr="002A02A7" w:rsidRDefault="006A0E98" w:rsidP="006A0E98">
      <w:pPr>
        <w:pStyle w:val="PL"/>
      </w:pPr>
    </w:p>
    <w:p w14:paraId="1CDCD2D1" w14:textId="77777777" w:rsidR="006A0E98" w:rsidRPr="002A02A7" w:rsidRDefault="006A0E98" w:rsidP="006A0E98">
      <w:pPr>
        <w:pStyle w:val="PL"/>
      </w:pPr>
      <w:r w:rsidRPr="002A02A7">
        <w:t xml:space="preserve">SL-PeriodCG-r16 ::=            </w:t>
      </w:r>
      <w:r w:rsidRPr="002A02A7">
        <w:rPr>
          <w:color w:val="993366"/>
        </w:rPr>
        <w:t>CHOICE</w:t>
      </w:r>
      <w:r w:rsidRPr="002A02A7">
        <w:t>{</w:t>
      </w:r>
    </w:p>
    <w:p w14:paraId="5E90685A" w14:textId="77777777" w:rsidR="006A0E98" w:rsidRPr="002A02A7" w:rsidRDefault="006A0E98" w:rsidP="006A0E98">
      <w:pPr>
        <w:pStyle w:val="PL"/>
      </w:pPr>
      <w:r w:rsidRPr="002A02A7">
        <w:t xml:space="preserve">    sl-PeriodCG1-r16               </w:t>
      </w:r>
      <w:r w:rsidRPr="002A02A7">
        <w:rPr>
          <w:color w:val="993366"/>
        </w:rPr>
        <w:t>ENUMERATED</w:t>
      </w:r>
      <w:r w:rsidRPr="002A02A7">
        <w:t xml:space="preserve"> {ms0, ms100, ms200, ms300, ms400, ms500, ms600, ms700, ms800, ms900, ms1000},</w:t>
      </w:r>
    </w:p>
    <w:p w14:paraId="65002906" w14:textId="77777777" w:rsidR="006A0E98" w:rsidRPr="002A02A7" w:rsidRDefault="006A0E98" w:rsidP="006A0E98">
      <w:pPr>
        <w:pStyle w:val="PL"/>
      </w:pPr>
      <w:r w:rsidRPr="002A02A7">
        <w:t xml:space="preserve">    sl-PeriodCG2-r16               </w:t>
      </w:r>
      <w:r w:rsidRPr="002A02A7">
        <w:rPr>
          <w:color w:val="993366"/>
        </w:rPr>
        <w:t>INTEGER</w:t>
      </w:r>
      <w:r w:rsidRPr="002A02A7">
        <w:t xml:space="preserve"> (1..99)</w:t>
      </w:r>
    </w:p>
    <w:p w14:paraId="5232AD56" w14:textId="77777777" w:rsidR="006A0E98" w:rsidRPr="002A02A7" w:rsidRDefault="006A0E98" w:rsidP="006A0E98">
      <w:pPr>
        <w:pStyle w:val="PL"/>
      </w:pPr>
      <w:r w:rsidRPr="002A02A7">
        <w:t>}</w:t>
      </w:r>
    </w:p>
    <w:p w14:paraId="7D309421" w14:textId="77777777" w:rsidR="006A0E98" w:rsidRPr="002A02A7" w:rsidRDefault="006A0E98" w:rsidP="006A0E98">
      <w:pPr>
        <w:pStyle w:val="PL"/>
      </w:pPr>
    </w:p>
    <w:p w14:paraId="4BAFB8AA" w14:textId="77777777" w:rsidR="006A0E98" w:rsidRPr="00E621CD" w:rsidRDefault="006A0E98" w:rsidP="006A0E98">
      <w:pPr>
        <w:pStyle w:val="PL"/>
        <w:rPr>
          <w:color w:val="808080"/>
        </w:rPr>
      </w:pPr>
      <w:r w:rsidRPr="00E621CD">
        <w:rPr>
          <w:color w:val="808080"/>
        </w:rPr>
        <w:t>-- TAG-SL-CONFIGUREDGRANTCONFIG-STOP</w:t>
      </w:r>
    </w:p>
    <w:p w14:paraId="2F4C2335" w14:textId="77777777" w:rsidR="006A0E98" w:rsidRPr="00E621CD" w:rsidRDefault="006A0E98" w:rsidP="006A0E98">
      <w:pPr>
        <w:pStyle w:val="PL"/>
        <w:rPr>
          <w:color w:val="808080"/>
        </w:rPr>
      </w:pPr>
      <w:r w:rsidRPr="00E621CD">
        <w:rPr>
          <w:color w:val="808080"/>
        </w:rPr>
        <w:t>-- ASN1STOP</w:t>
      </w:r>
    </w:p>
    <w:p w14:paraId="16EF6CBE"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E7186E0"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2B693F" w14:textId="77777777" w:rsidR="006A0E98" w:rsidRPr="00834AED" w:rsidRDefault="006A0E98" w:rsidP="00F563E8">
            <w:pPr>
              <w:pStyle w:val="TAH"/>
              <w:rPr>
                <w:lang w:eastAsia="en-GB"/>
              </w:rPr>
            </w:pPr>
            <w:r w:rsidRPr="00834AED">
              <w:rPr>
                <w:i/>
                <w:iCs/>
                <w:lang w:eastAsia="sv-SE"/>
              </w:rPr>
              <w:t>SL- ConfiguredGrantConfig</w:t>
            </w:r>
            <w:r w:rsidRPr="00834AED">
              <w:rPr>
                <w:lang w:eastAsia="sv-SE"/>
              </w:rPr>
              <w:t xml:space="preserve"> </w:t>
            </w:r>
            <w:r w:rsidRPr="00834AED">
              <w:rPr>
                <w:noProof/>
                <w:lang w:eastAsia="en-GB"/>
              </w:rPr>
              <w:t>field descriptions</w:t>
            </w:r>
          </w:p>
        </w:tc>
      </w:tr>
      <w:tr w:rsidR="006A0E98" w:rsidRPr="00834AED" w14:paraId="671B68C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503C49" w14:textId="77777777" w:rsidR="006A0E98" w:rsidRPr="00834AED" w:rsidRDefault="006A0E98" w:rsidP="00F563E8">
            <w:pPr>
              <w:pStyle w:val="TAL"/>
              <w:rPr>
                <w:b/>
                <w:bCs/>
                <w:i/>
                <w:iCs/>
                <w:lang w:eastAsia="zh-CN"/>
              </w:rPr>
            </w:pPr>
            <w:r w:rsidRPr="00834AED">
              <w:rPr>
                <w:b/>
                <w:bCs/>
                <w:i/>
                <w:iCs/>
                <w:lang w:eastAsia="zh-CN"/>
              </w:rPr>
              <w:t>sl-ConfigIndexCG</w:t>
            </w:r>
          </w:p>
          <w:p w14:paraId="65256833" w14:textId="77777777" w:rsidR="006A0E98" w:rsidRPr="00834AED" w:rsidRDefault="006A0E98" w:rsidP="00F563E8">
            <w:pPr>
              <w:pStyle w:val="TAL"/>
              <w:rPr>
                <w:lang w:eastAsia="en-GB"/>
              </w:rPr>
            </w:pPr>
            <w:r w:rsidRPr="00834AED">
              <w:rPr>
                <w:lang w:eastAsia="en-GB"/>
              </w:rPr>
              <w:t>This field indicates the ID to identify configured grant for sidelink.</w:t>
            </w:r>
          </w:p>
        </w:tc>
      </w:tr>
      <w:tr w:rsidR="006A0E98" w:rsidRPr="00834AED" w14:paraId="79FCD88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8EBA76" w14:textId="77777777" w:rsidR="006A0E98" w:rsidRPr="00834AED" w:rsidRDefault="006A0E98" w:rsidP="00F563E8">
            <w:pPr>
              <w:pStyle w:val="TAL"/>
              <w:rPr>
                <w:b/>
                <w:bCs/>
                <w:i/>
                <w:iCs/>
                <w:lang w:eastAsia="zh-CN"/>
              </w:rPr>
            </w:pPr>
            <w:r w:rsidRPr="00834AED">
              <w:rPr>
                <w:b/>
                <w:bCs/>
                <w:i/>
                <w:iCs/>
                <w:lang w:eastAsia="zh-CN"/>
              </w:rPr>
              <w:t>sl-CG-MaxTransNumList</w:t>
            </w:r>
          </w:p>
          <w:p w14:paraId="7B940E7D" w14:textId="77777777" w:rsidR="006A0E98" w:rsidRPr="00834AED" w:rsidRDefault="006A0E98" w:rsidP="00F563E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6A0E98" w:rsidRPr="00834AED" w14:paraId="79FD182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0AB9E2" w14:textId="77777777" w:rsidR="006A0E98" w:rsidRPr="00834AED" w:rsidRDefault="006A0E98" w:rsidP="00F563E8">
            <w:pPr>
              <w:pStyle w:val="TAL"/>
              <w:rPr>
                <w:b/>
                <w:bCs/>
                <w:i/>
                <w:iCs/>
                <w:lang w:eastAsia="zh-CN"/>
              </w:rPr>
            </w:pPr>
            <w:r w:rsidRPr="00834AED">
              <w:rPr>
                <w:b/>
                <w:bCs/>
                <w:i/>
                <w:iCs/>
                <w:lang w:eastAsia="zh-CN"/>
              </w:rPr>
              <w:t>sl-FreqResourceCG-Type1</w:t>
            </w:r>
          </w:p>
          <w:p w14:paraId="5A89F807" w14:textId="77777777" w:rsidR="006A0E98" w:rsidRPr="00834AED" w:rsidRDefault="006A0E98" w:rsidP="00F563E8">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6A0E98" w:rsidRPr="00834AED" w14:paraId="1032491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949AC8" w14:textId="77777777" w:rsidR="006A0E98" w:rsidRPr="00834AED" w:rsidRDefault="006A0E98" w:rsidP="00F563E8">
            <w:pPr>
              <w:pStyle w:val="TAL"/>
              <w:rPr>
                <w:b/>
                <w:bCs/>
                <w:i/>
                <w:iCs/>
                <w:lang w:eastAsia="zh-CN"/>
              </w:rPr>
            </w:pPr>
            <w:r w:rsidRPr="00834AED">
              <w:rPr>
                <w:b/>
                <w:bCs/>
                <w:i/>
                <w:iCs/>
                <w:lang w:eastAsia="zh-CN"/>
              </w:rPr>
              <w:t>sl-N1PUCCH-AN</w:t>
            </w:r>
          </w:p>
          <w:p w14:paraId="4902EC5B" w14:textId="77777777" w:rsidR="006A0E98" w:rsidRPr="00834AED" w:rsidRDefault="006A0E98" w:rsidP="00F563E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6A0E98" w:rsidRPr="00834AED" w14:paraId="5991B3F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2A854A" w14:textId="77777777" w:rsidR="006A0E98" w:rsidRPr="00834AED" w:rsidRDefault="006A0E98" w:rsidP="00F563E8">
            <w:pPr>
              <w:pStyle w:val="TAL"/>
              <w:rPr>
                <w:b/>
                <w:bCs/>
                <w:i/>
                <w:iCs/>
                <w:lang w:eastAsia="zh-CN"/>
              </w:rPr>
            </w:pPr>
            <w:r w:rsidRPr="00834AED">
              <w:rPr>
                <w:b/>
                <w:bCs/>
                <w:i/>
                <w:iCs/>
                <w:lang w:eastAsia="zh-CN"/>
              </w:rPr>
              <w:t>sl-NrOfHARQ-Processes</w:t>
            </w:r>
          </w:p>
          <w:p w14:paraId="1E485FD8" w14:textId="77777777" w:rsidR="006A0E98" w:rsidRPr="00834AED" w:rsidRDefault="006A0E98" w:rsidP="00F563E8">
            <w:pPr>
              <w:pStyle w:val="TAL"/>
              <w:rPr>
                <w:lang w:eastAsia="zh-CN"/>
              </w:rPr>
            </w:pPr>
            <w:r w:rsidRPr="00834AED">
              <w:rPr>
                <w:lang w:eastAsia="en-GB"/>
              </w:rPr>
              <w:t>This field indicates the number of HARQ processes configured for a specific configured grant. It applies for both Type 1 and Type 2.</w:t>
            </w:r>
          </w:p>
        </w:tc>
      </w:tr>
      <w:tr w:rsidR="006A0E98" w:rsidRPr="00834AED" w14:paraId="4341E84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B1E40C" w14:textId="77777777" w:rsidR="006A0E98" w:rsidRPr="00834AED" w:rsidRDefault="006A0E98" w:rsidP="00F563E8">
            <w:pPr>
              <w:pStyle w:val="TAL"/>
              <w:rPr>
                <w:b/>
                <w:bCs/>
                <w:i/>
                <w:iCs/>
                <w:lang w:eastAsia="zh-CN"/>
              </w:rPr>
            </w:pPr>
            <w:r w:rsidRPr="00834AED">
              <w:rPr>
                <w:b/>
                <w:bCs/>
                <w:i/>
                <w:iCs/>
                <w:lang w:eastAsia="zh-CN"/>
              </w:rPr>
              <w:t>sl-PeriodCG</w:t>
            </w:r>
          </w:p>
          <w:p w14:paraId="5486679E" w14:textId="77777777" w:rsidR="006A0E98" w:rsidRPr="00834AED" w:rsidRDefault="006A0E98" w:rsidP="00F563E8">
            <w:pPr>
              <w:pStyle w:val="TAL"/>
              <w:rPr>
                <w:lang w:eastAsia="zh-CN"/>
              </w:rPr>
            </w:pPr>
            <w:r w:rsidRPr="00834AED">
              <w:rPr>
                <w:lang w:eastAsia="en-GB"/>
              </w:rPr>
              <w:t>This field indicates the period of sidelink configured grant</w:t>
            </w:r>
            <w:r w:rsidRPr="00834AED">
              <w:t xml:space="preserve"> </w:t>
            </w:r>
            <w:r w:rsidRPr="00834AED">
              <w:rPr>
                <w:rFonts w:cs="Arial"/>
                <w:lang w:eastAsia="en-GB"/>
              </w:rPr>
              <w:t>in the unit of ms</w:t>
            </w:r>
            <w:r w:rsidRPr="00834AED">
              <w:rPr>
                <w:lang w:eastAsia="en-GB"/>
              </w:rPr>
              <w:t>.</w:t>
            </w:r>
          </w:p>
        </w:tc>
      </w:tr>
      <w:tr w:rsidR="006A0E98" w:rsidRPr="00834AED" w14:paraId="7957F3D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789108" w14:textId="77777777" w:rsidR="006A0E98" w:rsidRPr="00834AED" w:rsidRDefault="006A0E98" w:rsidP="00F563E8">
            <w:pPr>
              <w:pStyle w:val="TAL"/>
              <w:rPr>
                <w:b/>
                <w:bCs/>
                <w:i/>
                <w:iCs/>
                <w:lang w:eastAsia="sv-SE"/>
              </w:rPr>
            </w:pPr>
            <w:r w:rsidRPr="00834AED">
              <w:rPr>
                <w:b/>
                <w:bCs/>
                <w:i/>
                <w:iCs/>
                <w:lang w:eastAsia="sv-SE"/>
              </w:rPr>
              <w:t>sl-PSFCH-ToPUCCH</w:t>
            </w:r>
            <w:r w:rsidRPr="00834AED">
              <w:rPr>
                <w:rFonts w:cs="Arial"/>
                <w:b/>
                <w:bCs/>
                <w:i/>
                <w:iCs/>
              </w:rPr>
              <w:t xml:space="preserve"> -CG-Type1</w:t>
            </w:r>
          </w:p>
          <w:p w14:paraId="7660C44F" w14:textId="77777777" w:rsidR="006A0E98" w:rsidRPr="00834AED" w:rsidRDefault="006A0E98" w:rsidP="00F563E8">
            <w:pPr>
              <w:pStyle w:val="TAL"/>
              <w:rPr>
                <w:lang w:eastAsia="zh-CN"/>
              </w:rPr>
            </w:pPr>
            <w:r w:rsidRPr="00834AED">
              <w:rPr>
                <w:lang w:eastAsia="sv-SE"/>
              </w:rPr>
              <w:t>This field</w:t>
            </w:r>
            <w:r w:rsidRPr="00834AED">
              <w:rPr>
                <w:rFonts w:cs="Arial"/>
              </w:rPr>
              <w:t>,</w:t>
            </w:r>
            <w:r w:rsidRPr="00834AED">
              <w:t xml:space="preserve"> </w:t>
            </w:r>
            <w:r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6A0E98" w:rsidRPr="00834AED" w14:paraId="4447B56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31B97F" w14:textId="77777777" w:rsidR="006A0E98" w:rsidRPr="00834AED" w:rsidRDefault="006A0E98" w:rsidP="00F563E8">
            <w:pPr>
              <w:pStyle w:val="TAL"/>
              <w:rPr>
                <w:b/>
                <w:bCs/>
                <w:i/>
                <w:iCs/>
                <w:lang w:eastAsia="zh-CN"/>
              </w:rPr>
            </w:pPr>
            <w:r w:rsidRPr="00834AED">
              <w:rPr>
                <w:b/>
                <w:bCs/>
                <w:i/>
                <w:iCs/>
                <w:lang w:eastAsia="zh-CN"/>
              </w:rPr>
              <w:t>sl-StartSubchannelCG-Type1</w:t>
            </w:r>
          </w:p>
          <w:p w14:paraId="14A620DF" w14:textId="77777777" w:rsidR="006A0E98" w:rsidRPr="00834AED" w:rsidRDefault="006A0E98" w:rsidP="00F563E8">
            <w:pPr>
              <w:pStyle w:val="TAL"/>
              <w:rPr>
                <w:lang w:eastAsia="zh-CN"/>
              </w:rPr>
            </w:pPr>
            <w:r w:rsidRPr="00834AED">
              <w:rPr>
                <w:lang w:eastAsia="en-GB"/>
              </w:rPr>
              <w:t>This field indicates the starting sub-channel of sidelink configured grant Type 1. An index giving valid sub-channel index.</w:t>
            </w:r>
          </w:p>
        </w:tc>
      </w:tr>
      <w:tr w:rsidR="006A0E98" w:rsidRPr="00834AED" w14:paraId="065AB38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07C2BC" w14:textId="77777777" w:rsidR="006A0E98" w:rsidRPr="00834AED" w:rsidRDefault="006A0E98" w:rsidP="00F563E8">
            <w:pPr>
              <w:pStyle w:val="TAL"/>
              <w:rPr>
                <w:b/>
                <w:bCs/>
                <w:i/>
                <w:iCs/>
                <w:lang w:eastAsia="zh-CN"/>
              </w:rPr>
            </w:pPr>
            <w:r w:rsidRPr="00834AED">
              <w:rPr>
                <w:b/>
                <w:bCs/>
                <w:i/>
                <w:iCs/>
                <w:lang w:eastAsia="zh-CN"/>
              </w:rPr>
              <w:t>sl-TimeResourceCG-Type1</w:t>
            </w:r>
          </w:p>
          <w:p w14:paraId="5AC6593F" w14:textId="77777777" w:rsidR="006A0E98" w:rsidRPr="00834AED" w:rsidRDefault="006A0E98" w:rsidP="00F563E8">
            <w:pPr>
              <w:pStyle w:val="TAL"/>
              <w:rPr>
                <w:lang w:eastAsia="zh-CN"/>
              </w:rPr>
            </w:pPr>
            <w:r w:rsidRPr="00834AED">
              <w:rPr>
                <w:lang w:eastAsia="en-GB"/>
              </w:rPr>
              <w:t>This field indicates the time resource location of sidelink configured grant Type 1. An index giving valid combinations of up to two slot positions (jointly encoded) as time resource indicator (TRIV),</w:t>
            </w:r>
            <w:r w:rsidRPr="00834AED">
              <w:rPr>
                <w:rFonts w:cs="Arial"/>
                <w:lang w:eastAsia="en-GB"/>
              </w:rPr>
              <w:t xml:space="preserve"> </w:t>
            </w:r>
            <w:r w:rsidRPr="00834AED">
              <w:rPr>
                <w:lang w:eastAsia="en-GB"/>
              </w:rPr>
              <w:t>as defined in TS 38.212 [17].</w:t>
            </w:r>
          </w:p>
        </w:tc>
      </w:tr>
      <w:tr w:rsidR="006A0E98" w:rsidRPr="00834AED" w14:paraId="07BC5FC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A55219" w14:textId="77777777" w:rsidR="006A0E98" w:rsidRPr="00834AED" w:rsidRDefault="006A0E98" w:rsidP="00F563E8">
            <w:pPr>
              <w:pStyle w:val="TAL"/>
              <w:rPr>
                <w:b/>
                <w:bCs/>
                <w:i/>
                <w:iCs/>
                <w:lang w:eastAsia="zh-CN"/>
              </w:rPr>
            </w:pPr>
            <w:r w:rsidRPr="00834AED">
              <w:rPr>
                <w:b/>
                <w:bCs/>
                <w:i/>
                <w:iCs/>
                <w:lang w:eastAsia="zh-CN"/>
              </w:rPr>
              <w:t>sl-TimeOffsetCG-Type1</w:t>
            </w:r>
          </w:p>
          <w:p w14:paraId="414B7B0C" w14:textId="77777777" w:rsidR="006A0E98" w:rsidRPr="00834AED" w:rsidRDefault="006A0E98" w:rsidP="00F563E8">
            <w:pPr>
              <w:pStyle w:val="TAL"/>
              <w:rPr>
                <w:lang w:eastAsia="zh-CN"/>
              </w:rPr>
            </w:pPr>
            <w:r w:rsidRPr="00834AED">
              <w:rPr>
                <w:lang w:eastAsia="en-GB"/>
              </w:rPr>
              <w:t>This field indicates the time offset related to SFN=0.</w:t>
            </w:r>
          </w:p>
        </w:tc>
      </w:tr>
    </w:tbl>
    <w:p w14:paraId="60B2A4F6" w14:textId="77777777" w:rsidR="006A0E98" w:rsidRPr="00834AED" w:rsidRDefault="006A0E98" w:rsidP="006A0E98"/>
    <w:p w14:paraId="406F6B80" w14:textId="77777777" w:rsidR="006A0E98" w:rsidRPr="00834AED" w:rsidRDefault="006A0E98" w:rsidP="006A0E98">
      <w:pPr>
        <w:pStyle w:val="Heading4"/>
      </w:pPr>
      <w:bookmarkStart w:id="2655" w:name="_Toc46439906"/>
      <w:bookmarkStart w:id="2656" w:name="_Toc46444743"/>
      <w:bookmarkStart w:id="2657" w:name="_Toc46487504"/>
      <w:r w:rsidRPr="00834AED">
        <w:t>–</w:t>
      </w:r>
      <w:r w:rsidRPr="00834AED">
        <w:tab/>
      </w:r>
      <w:r w:rsidRPr="00834AED">
        <w:rPr>
          <w:i/>
          <w:iCs/>
        </w:rPr>
        <w:t>SL-DestinationIdentity</w:t>
      </w:r>
      <w:bookmarkEnd w:id="2655"/>
      <w:bookmarkEnd w:id="2656"/>
      <w:bookmarkEnd w:id="2657"/>
    </w:p>
    <w:p w14:paraId="0D7BEA31" w14:textId="77777777" w:rsidR="006A0E98" w:rsidRPr="00834AED" w:rsidRDefault="006A0E98" w:rsidP="006A0E98">
      <w:r w:rsidRPr="00834AED">
        <w:t xml:space="preserve">The IE </w:t>
      </w:r>
      <w:r w:rsidRPr="00834AED">
        <w:rPr>
          <w:i/>
        </w:rPr>
        <w:t>SL-DestinationIdentity</w:t>
      </w:r>
      <w:r w:rsidRPr="00834AED">
        <w:t xml:space="preserve"> is used to identify a destination of a NR sidelink communication.</w:t>
      </w:r>
    </w:p>
    <w:p w14:paraId="65D4015C" w14:textId="77777777" w:rsidR="006A0E98" w:rsidRPr="00834AED" w:rsidRDefault="006A0E98" w:rsidP="006A0E98">
      <w:pPr>
        <w:pStyle w:val="TH"/>
        <w:rPr>
          <w:b w:val="0"/>
        </w:rPr>
      </w:pPr>
      <w:r w:rsidRPr="00834AED">
        <w:rPr>
          <w:i/>
          <w:iCs/>
        </w:rPr>
        <w:t>SL-DestinationIdentity</w:t>
      </w:r>
      <w:r w:rsidRPr="00834AED">
        <w:t xml:space="preserve"> information element</w:t>
      </w:r>
    </w:p>
    <w:p w14:paraId="11452308" w14:textId="77777777" w:rsidR="006A0E98" w:rsidRPr="00E621CD" w:rsidRDefault="006A0E98" w:rsidP="006A0E98">
      <w:pPr>
        <w:pStyle w:val="PL"/>
        <w:rPr>
          <w:color w:val="808080"/>
        </w:rPr>
      </w:pPr>
      <w:r w:rsidRPr="00E621CD">
        <w:rPr>
          <w:color w:val="808080"/>
        </w:rPr>
        <w:t>-- ASN1START</w:t>
      </w:r>
    </w:p>
    <w:p w14:paraId="245DA002" w14:textId="77777777" w:rsidR="006A0E98" w:rsidRPr="00E621CD" w:rsidRDefault="006A0E98" w:rsidP="006A0E98">
      <w:pPr>
        <w:pStyle w:val="PL"/>
        <w:rPr>
          <w:color w:val="808080"/>
        </w:rPr>
      </w:pPr>
      <w:r w:rsidRPr="00E621CD">
        <w:rPr>
          <w:color w:val="808080"/>
        </w:rPr>
        <w:t>-- TAG-SL-DESTINATIONIDENTITY-START</w:t>
      </w:r>
    </w:p>
    <w:p w14:paraId="36D025BF" w14:textId="77777777" w:rsidR="006A0E98" w:rsidRPr="002A02A7" w:rsidRDefault="006A0E98" w:rsidP="006A0E98">
      <w:pPr>
        <w:pStyle w:val="PL"/>
      </w:pPr>
    </w:p>
    <w:p w14:paraId="6A44F2FD" w14:textId="77777777" w:rsidR="006A0E98" w:rsidRPr="002A02A7" w:rsidRDefault="006A0E98" w:rsidP="006A0E98">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722AD59C" w14:textId="77777777" w:rsidR="006A0E98" w:rsidRPr="002A02A7" w:rsidRDefault="006A0E98" w:rsidP="006A0E98">
      <w:pPr>
        <w:pStyle w:val="PL"/>
      </w:pPr>
    </w:p>
    <w:p w14:paraId="7051AB9E" w14:textId="77777777" w:rsidR="006A0E98" w:rsidRPr="00E621CD" w:rsidRDefault="006A0E98" w:rsidP="006A0E98">
      <w:pPr>
        <w:pStyle w:val="PL"/>
        <w:rPr>
          <w:color w:val="808080"/>
        </w:rPr>
      </w:pPr>
      <w:r w:rsidRPr="00E621CD">
        <w:rPr>
          <w:color w:val="808080"/>
        </w:rPr>
        <w:t>-- TAG-SL-DESTINATIONIDENTITY-STOP</w:t>
      </w:r>
    </w:p>
    <w:p w14:paraId="0831C69C" w14:textId="77777777" w:rsidR="006A0E98" w:rsidRPr="00E621CD" w:rsidRDefault="006A0E98" w:rsidP="006A0E98">
      <w:pPr>
        <w:pStyle w:val="PL"/>
        <w:rPr>
          <w:color w:val="808080"/>
        </w:rPr>
      </w:pPr>
      <w:r w:rsidRPr="00E621CD">
        <w:rPr>
          <w:color w:val="808080"/>
        </w:rPr>
        <w:t>-- ASN1STOP</w:t>
      </w:r>
    </w:p>
    <w:p w14:paraId="789D0C09" w14:textId="77777777" w:rsidR="006A0E98" w:rsidRPr="00834AED" w:rsidRDefault="006A0E98" w:rsidP="006A0E98"/>
    <w:p w14:paraId="3BE3AC68" w14:textId="77777777" w:rsidR="006A0E98" w:rsidRPr="00834AED" w:rsidRDefault="006A0E98" w:rsidP="006A0E98">
      <w:pPr>
        <w:pStyle w:val="Heading4"/>
      </w:pPr>
      <w:bookmarkStart w:id="2658" w:name="_Toc46439907"/>
      <w:bookmarkStart w:id="2659" w:name="_Toc46444744"/>
      <w:bookmarkStart w:id="2660" w:name="_Toc46487505"/>
      <w:r w:rsidRPr="00834AED">
        <w:t>–</w:t>
      </w:r>
      <w:r w:rsidRPr="00834AED">
        <w:tab/>
      </w:r>
      <w:r w:rsidRPr="00834AED">
        <w:rPr>
          <w:i/>
          <w:iCs/>
        </w:rPr>
        <w:t>SL-FreqConfig</w:t>
      </w:r>
      <w:bookmarkEnd w:id="2658"/>
      <w:bookmarkEnd w:id="2659"/>
      <w:bookmarkEnd w:id="2660"/>
    </w:p>
    <w:p w14:paraId="2859E46E" w14:textId="77777777" w:rsidR="006A0E98" w:rsidRPr="00834AED" w:rsidRDefault="006A0E98" w:rsidP="006A0E9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1B9D10DA" w14:textId="77777777" w:rsidR="006A0E98" w:rsidRPr="00834AED" w:rsidRDefault="006A0E98" w:rsidP="006A0E98">
      <w:pPr>
        <w:pStyle w:val="TH"/>
        <w:rPr>
          <w:b w:val="0"/>
        </w:rPr>
      </w:pPr>
      <w:r w:rsidRPr="00834AED">
        <w:rPr>
          <w:bCs/>
          <w:i/>
          <w:iCs/>
        </w:rPr>
        <w:t>SL-FreqConfig</w:t>
      </w:r>
      <w:r w:rsidRPr="00834AED">
        <w:t xml:space="preserve"> information element</w:t>
      </w:r>
    </w:p>
    <w:p w14:paraId="739C3A35" w14:textId="77777777" w:rsidR="006A0E98" w:rsidRPr="00E621CD" w:rsidRDefault="006A0E98" w:rsidP="006A0E98">
      <w:pPr>
        <w:pStyle w:val="PL"/>
        <w:rPr>
          <w:color w:val="808080"/>
        </w:rPr>
      </w:pPr>
      <w:r w:rsidRPr="00E621CD">
        <w:rPr>
          <w:color w:val="808080"/>
        </w:rPr>
        <w:t>-- ASN1START</w:t>
      </w:r>
    </w:p>
    <w:p w14:paraId="4B71FA3D" w14:textId="77777777" w:rsidR="006A0E98" w:rsidRPr="00E621CD" w:rsidRDefault="006A0E98" w:rsidP="006A0E98">
      <w:pPr>
        <w:pStyle w:val="PL"/>
        <w:rPr>
          <w:color w:val="808080"/>
        </w:rPr>
      </w:pPr>
      <w:r w:rsidRPr="00E621CD">
        <w:rPr>
          <w:color w:val="808080"/>
        </w:rPr>
        <w:t>-- TAG-SL-FREQCONFIG-START</w:t>
      </w:r>
    </w:p>
    <w:p w14:paraId="6E99E115" w14:textId="77777777" w:rsidR="006A0E98" w:rsidRPr="002A02A7" w:rsidRDefault="006A0E98" w:rsidP="006A0E98">
      <w:pPr>
        <w:pStyle w:val="PL"/>
      </w:pPr>
    </w:p>
    <w:p w14:paraId="205CC430" w14:textId="77777777" w:rsidR="006A0E98" w:rsidRPr="002A02A7" w:rsidRDefault="006A0E98" w:rsidP="006A0E98">
      <w:pPr>
        <w:pStyle w:val="PL"/>
      </w:pPr>
      <w:r w:rsidRPr="002A02A7">
        <w:t xml:space="preserve">SL-FreqConfig-r16 ::=              </w:t>
      </w:r>
      <w:r w:rsidRPr="002A02A7">
        <w:rPr>
          <w:color w:val="993366"/>
        </w:rPr>
        <w:t>SEQUENCE</w:t>
      </w:r>
      <w:r w:rsidRPr="002A02A7">
        <w:t xml:space="preserve"> {</w:t>
      </w:r>
    </w:p>
    <w:p w14:paraId="21DF2C19" w14:textId="77777777" w:rsidR="006A0E98" w:rsidRPr="002A02A7" w:rsidRDefault="006A0E98" w:rsidP="006A0E98">
      <w:pPr>
        <w:pStyle w:val="PL"/>
      </w:pPr>
      <w:r w:rsidRPr="002A02A7">
        <w:t xml:space="preserve">    sl-Freq-Id-r16                     SL-Freq-Id-r16,</w:t>
      </w:r>
    </w:p>
    <w:p w14:paraId="09AB7993" w14:textId="77777777" w:rsidR="006A0E98" w:rsidRPr="002A02A7" w:rsidRDefault="006A0E98" w:rsidP="006A0E98">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1263C29D" w14:textId="77777777" w:rsidR="006A0E98" w:rsidRPr="00E621CD" w:rsidRDefault="006A0E98" w:rsidP="006A0E98">
      <w:pPr>
        <w:pStyle w:val="PL"/>
        <w:rPr>
          <w:color w:val="808080"/>
        </w:rPr>
      </w:pPr>
      <w:r w:rsidRPr="002A02A7">
        <w:t xml:space="preserve">    sl-AbsoluteFrequencyPointA-r16     ARFCN-ValueNR                                                   </w:t>
      </w:r>
      <w:r w:rsidRPr="002A02A7">
        <w:rPr>
          <w:color w:val="993366"/>
        </w:rPr>
        <w:t>OPTIONAL</w:t>
      </w:r>
      <w:r w:rsidRPr="002A02A7">
        <w:t xml:space="preserve">,  </w:t>
      </w:r>
      <w:r w:rsidRPr="00E621CD">
        <w:rPr>
          <w:color w:val="808080"/>
        </w:rPr>
        <w:t>-- Need M</w:t>
      </w:r>
    </w:p>
    <w:p w14:paraId="182DBC15" w14:textId="77777777" w:rsidR="006A0E98" w:rsidRPr="00E621CD" w:rsidRDefault="006A0E98" w:rsidP="006A0E98">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2D952A34" w14:textId="77777777" w:rsidR="006A0E98" w:rsidRPr="00E621CD" w:rsidRDefault="006A0E98" w:rsidP="006A0E98">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4E80C5B0" w14:textId="77777777" w:rsidR="006A0E98" w:rsidRPr="002A02A7" w:rsidRDefault="006A0E98" w:rsidP="006A0E98">
      <w:pPr>
        <w:pStyle w:val="PL"/>
      </w:pPr>
      <w:r w:rsidRPr="002A02A7">
        <w:t xml:space="preserve">    valueN-r16                         </w:t>
      </w:r>
      <w:r w:rsidRPr="002A02A7">
        <w:rPr>
          <w:color w:val="993366"/>
        </w:rPr>
        <w:t>INTEGER</w:t>
      </w:r>
      <w:r w:rsidRPr="002A02A7">
        <w:t xml:space="preserve"> (-1..1),</w:t>
      </w:r>
    </w:p>
    <w:p w14:paraId="3D2CBEA3" w14:textId="77777777" w:rsidR="006A0E98" w:rsidRPr="00E621CD" w:rsidRDefault="006A0E98" w:rsidP="006A0E98">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89A5AEA" w14:textId="77777777" w:rsidR="006A0E98" w:rsidRPr="00E621CD" w:rsidRDefault="006A0E98" w:rsidP="006A0E98">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549EABD5" w14:textId="77777777" w:rsidR="006A0E98" w:rsidRPr="00E621CD" w:rsidRDefault="006A0E98" w:rsidP="006A0E98">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Need M</w:t>
      </w:r>
    </w:p>
    <w:p w14:paraId="6632E8B6" w14:textId="77777777" w:rsidR="006A0E98" w:rsidRPr="00E621CD" w:rsidRDefault="006A0E98" w:rsidP="006A0E98">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Need M</w:t>
      </w:r>
    </w:p>
    <w:p w14:paraId="4A168241" w14:textId="77777777" w:rsidR="006A0E98" w:rsidRPr="002A02A7" w:rsidRDefault="006A0E98" w:rsidP="006A0E98">
      <w:pPr>
        <w:pStyle w:val="PL"/>
        <w:rPr>
          <w:rFonts w:eastAsia="DengXian"/>
        </w:rPr>
      </w:pPr>
      <w:r w:rsidRPr="002A02A7">
        <w:rPr>
          <w:rFonts w:eastAsia="DengXian"/>
        </w:rPr>
        <w:t>}</w:t>
      </w:r>
    </w:p>
    <w:p w14:paraId="5C8FE648" w14:textId="77777777" w:rsidR="006A0E98" w:rsidRPr="002A02A7" w:rsidRDefault="006A0E98" w:rsidP="006A0E98">
      <w:pPr>
        <w:pStyle w:val="PL"/>
        <w:rPr>
          <w:rFonts w:eastAsia="DengXian"/>
        </w:rPr>
      </w:pPr>
    </w:p>
    <w:p w14:paraId="17823CDD" w14:textId="77777777" w:rsidR="006A0E98" w:rsidRPr="002A02A7" w:rsidRDefault="006A0E98" w:rsidP="006A0E98">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7A65A28E" w14:textId="77777777" w:rsidR="006A0E98" w:rsidRPr="002A02A7" w:rsidRDefault="006A0E98" w:rsidP="006A0E98">
      <w:pPr>
        <w:pStyle w:val="PL"/>
        <w:rPr>
          <w:rFonts w:eastAsia="DengXian"/>
        </w:rPr>
      </w:pPr>
    </w:p>
    <w:p w14:paraId="281A0B3D" w14:textId="77777777" w:rsidR="006A0E98" w:rsidRPr="00E621CD" w:rsidRDefault="006A0E98" w:rsidP="006A0E98">
      <w:pPr>
        <w:pStyle w:val="PL"/>
        <w:rPr>
          <w:color w:val="808080"/>
        </w:rPr>
      </w:pPr>
      <w:r w:rsidRPr="00E621CD">
        <w:rPr>
          <w:color w:val="808080"/>
        </w:rPr>
        <w:t>-- TAG-SL-FREQCONFIG-STOP</w:t>
      </w:r>
    </w:p>
    <w:p w14:paraId="0A2DDB23" w14:textId="77777777" w:rsidR="006A0E98" w:rsidRPr="00E621CD" w:rsidRDefault="006A0E98" w:rsidP="006A0E98">
      <w:pPr>
        <w:pStyle w:val="PL"/>
        <w:rPr>
          <w:color w:val="808080"/>
        </w:rPr>
      </w:pPr>
      <w:r w:rsidRPr="00E621CD">
        <w:rPr>
          <w:color w:val="808080"/>
        </w:rPr>
        <w:t>-- ASN1STOP</w:t>
      </w:r>
    </w:p>
    <w:p w14:paraId="1C3C7521"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AFD90F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663B4B" w14:textId="77777777" w:rsidR="006A0E98" w:rsidRPr="00834AED" w:rsidRDefault="006A0E98" w:rsidP="00F563E8">
            <w:pPr>
              <w:pStyle w:val="TAH"/>
              <w:rPr>
                <w:lang w:eastAsia="en-GB"/>
              </w:rPr>
            </w:pPr>
            <w:r w:rsidRPr="00834AED">
              <w:rPr>
                <w:i/>
                <w:noProof/>
                <w:lang w:eastAsia="en-GB"/>
              </w:rPr>
              <w:t>SL</w:t>
            </w:r>
            <w:r w:rsidRPr="00834AED">
              <w:rPr>
                <w:i/>
                <w:lang w:eastAsia="sv-SE"/>
              </w:rPr>
              <w:t>-FreqConfig</w:t>
            </w:r>
            <w:r w:rsidRPr="00834AED">
              <w:rPr>
                <w:noProof/>
                <w:lang w:eastAsia="en-GB"/>
              </w:rPr>
              <w:t xml:space="preserve"> field descriptions</w:t>
            </w:r>
          </w:p>
        </w:tc>
      </w:tr>
      <w:tr w:rsidR="006A0E98" w:rsidRPr="00834AED" w14:paraId="283D776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AE98E9" w14:textId="77777777" w:rsidR="006A0E98" w:rsidRPr="00834AED" w:rsidRDefault="006A0E98" w:rsidP="00F563E8">
            <w:pPr>
              <w:pStyle w:val="TAL"/>
              <w:rPr>
                <w:b/>
                <w:bCs/>
                <w:i/>
                <w:iCs/>
                <w:lang w:eastAsia="en-GB"/>
              </w:rPr>
            </w:pPr>
            <w:r w:rsidRPr="00834AED">
              <w:rPr>
                <w:b/>
                <w:bCs/>
                <w:i/>
                <w:iCs/>
                <w:lang w:eastAsia="en-GB"/>
              </w:rPr>
              <w:t>frequencyShift7p5khzSL</w:t>
            </w:r>
          </w:p>
          <w:p w14:paraId="312D0C4B" w14:textId="77777777" w:rsidR="006A0E98" w:rsidRPr="00834AED" w:rsidRDefault="006A0E98" w:rsidP="00F563E8">
            <w:pPr>
              <w:pStyle w:val="TAL"/>
              <w:rPr>
                <w:lang w:eastAsia="en-GB"/>
              </w:rPr>
            </w:pPr>
            <w:r w:rsidRPr="00834AED">
              <w:rPr>
                <w:bCs/>
                <w:kern w:val="2"/>
                <w:lang w:eastAsia="en-GB"/>
              </w:rPr>
              <w:t>Enable the NR SL transmission with a 7.5 kHz shift to the LTE raster. If the field is absent, the frequency shift is disabled.</w:t>
            </w:r>
          </w:p>
        </w:tc>
      </w:tr>
      <w:tr w:rsidR="006A0E98" w:rsidRPr="00834AED" w14:paraId="43B5D6C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1B9D29" w14:textId="77777777" w:rsidR="006A0E98" w:rsidRPr="00834AED" w:rsidRDefault="006A0E98" w:rsidP="00F563E8">
            <w:pPr>
              <w:pStyle w:val="TAL"/>
              <w:rPr>
                <w:b/>
                <w:bCs/>
                <w:i/>
                <w:iCs/>
                <w:lang w:eastAsia="en-GB"/>
              </w:rPr>
            </w:pPr>
            <w:r w:rsidRPr="00834AED">
              <w:rPr>
                <w:b/>
                <w:bCs/>
                <w:i/>
                <w:iCs/>
                <w:lang w:eastAsia="en-GB"/>
              </w:rPr>
              <w:t>sl-AbsoluteFrequencyPointA</w:t>
            </w:r>
          </w:p>
          <w:p w14:paraId="136924CF" w14:textId="77777777" w:rsidR="006A0E98" w:rsidRPr="00834AED" w:rsidRDefault="006A0E98" w:rsidP="00F563E8">
            <w:pPr>
              <w:pStyle w:val="TAL"/>
              <w:rPr>
                <w:lang w:eastAsia="en-GB"/>
              </w:rPr>
            </w:pPr>
            <w:r w:rsidRPr="00834AED">
              <w:rPr>
                <w:lang w:eastAsia="en-GB"/>
              </w:rPr>
              <w:t>Absolute frequency of the reference resource block (Common RB 0). Its lowest subcarrier is also known as Point A.</w:t>
            </w:r>
          </w:p>
        </w:tc>
      </w:tr>
      <w:tr w:rsidR="006A0E98" w:rsidRPr="00834AED" w14:paraId="3C76AE5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FDE910" w14:textId="77777777" w:rsidR="006A0E98" w:rsidRPr="00834AED" w:rsidRDefault="006A0E98" w:rsidP="00F563E8">
            <w:pPr>
              <w:pStyle w:val="TAL"/>
              <w:rPr>
                <w:b/>
                <w:bCs/>
                <w:i/>
                <w:iCs/>
                <w:lang w:eastAsia="zh-CN"/>
              </w:rPr>
            </w:pPr>
            <w:r w:rsidRPr="00834AED">
              <w:rPr>
                <w:b/>
                <w:bCs/>
                <w:i/>
                <w:iCs/>
                <w:lang w:eastAsia="zh-CN"/>
              </w:rPr>
              <w:t>sl-AbsoluteFrequencySSB</w:t>
            </w:r>
          </w:p>
          <w:p w14:paraId="74E2D0F1" w14:textId="77777777" w:rsidR="006A0E98" w:rsidRPr="00834AED" w:rsidRDefault="006A0E98" w:rsidP="00F563E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6A0E98" w:rsidRPr="00834AED" w14:paraId="06F953E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00B95D4" w14:textId="77777777" w:rsidR="006A0E98" w:rsidRPr="00834AED" w:rsidRDefault="006A0E98" w:rsidP="00F563E8">
            <w:pPr>
              <w:pStyle w:val="TAL"/>
              <w:rPr>
                <w:b/>
                <w:bCs/>
                <w:i/>
                <w:iCs/>
                <w:lang w:eastAsia="sv-SE"/>
              </w:rPr>
            </w:pPr>
            <w:r w:rsidRPr="00834AED">
              <w:rPr>
                <w:b/>
                <w:bCs/>
                <w:i/>
                <w:iCs/>
                <w:lang w:eastAsia="sv-SE"/>
              </w:rPr>
              <w:t>sl-BWP-ToAddModList</w:t>
            </w:r>
          </w:p>
          <w:p w14:paraId="477FA568" w14:textId="77777777" w:rsidR="006A0E98" w:rsidRPr="00834AED" w:rsidRDefault="006A0E98" w:rsidP="00F563E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6A0E98" w:rsidRPr="00834AED" w14:paraId="32E8143D"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13DB6C" w14:textId="77777777" w:rsidR="006A0E98" w:rsidRPr="00834AED" w:rsidRDefault="006A0E98" w:rsidP="00F563E8">
            <w:pPr>
              <w:pStyle w:val="TAL"/>
              <w:rPr>
                <w:b/>
                <w:bCs/>
                <w:i/>
                <w:iCs/>
                <w:lang w:eastAsia="en-GB"/>
              </w:rPr>
            </w:pPr>
            <w:r w:rsidRPr="00834AED">
              <w:rPr>
                <w:b/>
                <w:bCs/>
                <w:i/>
                <w:iCs/>
                <w:lang w:eastAsia="en-GB"/>
              </w:rPr>
              <w:t>sl-BWP-ToReleaseList</w:t>
            </w:r>
          </w:p>
          <w:p w14:paraId="62D57B4D" w14:textId="77777777" w:rsidR="006A0E98" w:rsidRPr="00834AED" w:rsidRDefault="006A0E98" w:rsidP="00F563E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6A0E98" w:rsidRPr="00834AED" w14:paraId="23820D8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5D24C8" w14:textId="77777777" w:rsidR="006A0E98" w:rsidRPr="00834AED" w:rsidRDefault="006A0E98" w:rsidP="00F563E8">
            <w:pPr>
              <w:pStyle w:val="TAL"/>
              <w:rPr>
                <w:b/>
                <w:bCs/>
                <w:i/>
                <w:iCs/>
                <w:lang w:eastAsia="en-GB"/>
              </w:rPr>
            </w:pPr>
            <w:r w:rsidRPr="00834AED">
              <w:rPr>
                <w:b/>
                <w:bCs/>
                <w:i/>
                <w:iCs/>
                <w:lang w:eastAsia="en-GB"/>
              </w:rPr>
              <w:t>sl-SCS-SpecificCarrierList</w:t>
            </w:r>
          </w:p>
          <w:p w14:paraId="6C58BE1B" w14:textId="77777777" w:rsidR="006A0E98" w:rsidRPr="00834AED" w:rsidRDefault="006A0E98" w:rsidP="00F563E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6A0E98" w:rsidRPr="00834AED" w14:paraId="4AA68B6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4D5698" w14:textId="77777777" w:rsidR="006A0E98" w:rsidRPr="00834AED" w:rsidRDefault="006A0E98" w:rsidP="00F563E8">
            <w:pPr>
              <w:pStyle w:val="TAL"/>
              <w:rPr>
                <w:b/>
                <w:bCs/>
                <w:i/>
                <w:iCs/>
                <w:lang w:eastAsia="en-GB"/>
              </w:rPr>
            </w:pPr>
            <w:r w:rsidRPr="00834AED">
              <w:rPr>
                <w:b/>
                <w:bCs/>
                <w:i/>
                <w:iCs/>
                <w:lang w:eastAsia="en-GB"/>
              </w:rPr>
              <w:t>sl-SyncPriority</w:t>
            </w:r>
          </w:p>
          <w:p w14:paraId="64FFF6A9" w14:textId="77777777" w:rsidR="006A0E98" w:rsidRPr="00834AED" w:rsidRDefault="006A0E98" w:rsidP="00F563E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6A0E98" w:rsidRPr="00834AED" w14:paraId="0141744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3E0E35" w14:textId="77777777" w:rsidR="006A0E98" w:rsidRPr="00834AED" w:rsidRDefault="006A0E98" w:rsidP="00F563E8">
            <w:pPr>
              <w:pStyle w:val="TAL"/>
              <w:rPr>
                <w:b/>
                <w:bCs/>
                <w:i/>
                <w:iCs/>
                <w:lang w:eastAsia="en-GB"/>
              </w:rPr>
            </w:pPr>
            <w:r w:rsidRPr="00834AED">
              <w:rPr>
                <w:b/>
                <w:bCs/>
                <w:i/>
                <w:iCs/>
                <w:lang w:eastAsia="en-GB"/>
              </w:rPr>
              <w:t>valueN</w:t>
            </w:r>
          </w:p>
          <w:p w14:paraId="51B3FEC4" w14:textId="77777777" w:rsidR="006A0E98" w:rsidRPr="00834AED" w:rsidRDefault="006A0E98" w:rsidP="00F563E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4715AD4A" w14:textId="77777777" w:rsidR="006A0E98" w:rsidRPr="00834AED" w:rsidRDefault="006A0E98" w:rsidP="006A0E9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37091AC2"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25A5DB42"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D93D14" w14:textId="77777777" w:rsidR="006A0E98" w:rsidRPr="00834AED" w:rsidRDefault="006A0E98" w:rsidP="00F563E8">
            <w:pPr>
              <w:pStyle w:val="TAH"/>
              <w:rPr>
                <w:lang w:eastAsia="sv-SE"/>
              </w:rPr>
            </w:pPr>
            <w:r w:rsidRPr="00834AED">
              <w:rPr>
                <w:lang w:eastAsia="sv-SE"/>
              </w:rPr>
              <w:t>Explanation</w:t>
            </w:r>
          </w:p>
        </w:tc>
      </w:tr>
      <w:tr w:rsidR="006A0E98" w:rsidRPr="00834AED" w14:paraId="305370F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73544CEE" w14:textId="77777777" w:rsidR="006A0E98" w:rsidRPr="00834AED" w:rsidRDefault="006A0E98" w:rsidP="00F563E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418391B" w14:textId="77777777" w:rsidR="006A0E98" w:rsidRPr="00834AED" w:rsidRDefault="006A0E98" w:rsidP="00F563E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0C226BE3" w14:textId="77777777" w:rsidR="006A0E98" w:rsidRPr="00834AED" w:rsidRDefault="006A0E98" w:rsidP="006A0E98">
      <w:pPr>
        <w:rPr>
          <w:rFonts w:eastAsia="MS Mincho"/>
        </w:rPr>
      </w:pPr>
    </w:p>
    <w:p w14:paraId="1F918C01" w14:textId="77777777" w:rsidR="006A0E98" w:rsidRPr="00834AED" w:rsidRDefault="006A0E98" w:rsidP="006A0E98">
      <w:pPr>
        <w:pStyle w:val="Heading4"/>
      </w:pPr>
      <w:bookmarkStart w:id="2661" w:name="_Toc46439908"/>
      <w:bookmarkStart w:id="2662" w:name="_Toc46444745"/>
      <w:bookmarkStart w:id="2663" w:name="_Toc46487506"/>
      <w:r w:rsidRPr="00834AED">
        <w:t>–</w:t>
      </w:r>
      <w:r w:rsidRPr="00834AED">
        <w:tab/>
      </w:r>
      <w:r w:rsidRPr="00834AED">
        <w:rPr>
          <w:i/>
          <w:iCs/>
        </w:rPr>
        <w:t>SL-FreqConfigCommon</w:t>
      </w:r>
      <w:bookmarkEnd w:id="2661"/>
      <w:bookmarkEnd w:id="2662"/>
      <w:bookmarkEnd w:id="2663"/>
    </w:p>
    <w:p w14:paraId="2DB4C01B" w14:textId="77777777" w:rsidR="006A0E98" w:rsidRPr="00834AED" w:rsidRDefault="006A0E98" w:rsidP="006A0E9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0A3A9910" w14:textId="77777777" w:rsidR="006A0E98" w:rsidRPr="00834AED" w:rsidRDefault="006A0E98" w:rsidP="006A0E98">
      <w:pPr>
        <w:pStyle w:val="TH"/>
        <w:rPr>
          <w:b w:val="0"/>
        </w:rPr>
      </w:pPr>
      <w:r w:rsidRPr="00834AED">
        <w:rPr>
          <w:i/>
          <w:iCs/>
        </w:rPr>
        <w:t>SL-FreqConfigCommon</w:t>
      </w:r>
      <w:r w:rsidRPr="00834AED">
        <w:t xml:space="preserve"> information element</w:t>
      </w:r>
    </w:p>
    <w:p w14:paraId="050EB8B5" w14:textId="77777777" w:rsidR="006A0E98" w:rsidRPr="00E621CD" w:rsidRDefault="006A0E98" w:rsidP="006A0E98">
      <w:pPr>
        <w:pStyle w:val="PL"/>
        <w:rPr>
          <w:color w:val="808080"/>
        </w:rPr>
      </w:pPr>
      <w:r w:rsidRPr="00E621CD">
        <w:rPr>
          <w:color w:val="808080"/>
        </w:rPr>
        <w:t>-- ASN1START</w:t>
      </w:r>
    </w:p>
    <w:p w14:paraId="20D0AC95" w14:textId="77777777" w:rsidR="006A0E98" w:rsidRPr="00E621CD" w:rsidRDefault="006A0E98" w:rsidP="006A0E98">
      <w:pPr>
        <w:pStyle w:val="PL"/>
        <w:rPr>
          <w:color w:val="808080"/>
        </w:rPr>
      </w:pPr>
      <w:r w:rsidRPr="00E621CD">
        <w:rPr>
          <w:color w:val="808080"/>
        </w:rPr>
        <w:t>-- TAG-SL-FREQCONFIGCOMMON-START</w:t>
      </w:r>
    </w:p>
    <w:p w14:paraId="007985C8" w14:textId="77777777" w:rsidR="006A0E98" w:rsidRPr="002A02A7" w:rsidRDefault="006A0E98" w:rsidP="006A0E98">
      <w:pPr>
        <w:pStyle w:val="PL"/>
      </w:pPr>
    </w:p>
    <w:p w14:paraId="510DFF3B" w14:textId="77777777" w:rsidR="006A0E98" w:rsidRPr="002A02A7" w:rsidRDefault="006A0E98" w:rsidP="006A0E98">
      <w:pPr>
        <w:pStyle w:val="PL"/>
      </w:pPr>
      <w:r w:rsidRPr="002A02A7">
        <w:t xml:space="preserve">SL-FreqConfigCommon-r16 ::=      </w:t>
      </w:r>
      <w:r w:rsidRPr="002A02A7">
        <w:rPr>
          <w:color w:val="993366"/>
        </w:rPr>
        <w:t>SEQUENCE</w:t>
      </w:r>
      <w:r w:rsidRPr="002A02A7">
        <w:t xml:space="preserve"> {</w:t>
      </w:r>
    </w:p>
    <w:p w14:paraId="21054F68" w14:textId="77777777" w:rsidR="006A0E98" w:rsidRPr="002A02A7" w:rsidRDefault="006A0E98" w:rsidP="006A0E98">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63C406F8" w14:textId="77777777" w:rsidR="006A0E98" w:rsidRPr="002A02A7" w:rsidRDefault="006A0E98" w:rsidP="006A0E98">
      <w:pPr>
        <w:pStyle w:val="PL"/>
      </w:pPr>
      <w:r w:rsidRPr="002A02A7">
        <w:t xml:space="preserve">    sl-AbsoluteFrequencyPointA-r16   ARFCN-ValueNR,</w:t>
      </w:r>
    </w:p>
    <w:p w14:paraId="724C4F27" w14:textId="77777777" w:rsidR="006A0E98" w:rsidRPr="00E621CD" w:rsidRDefault="006A0E98" w:rsidP="006A0E98">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4857D0E" w14:textId="77777777" w:rsidR="006A0E98" w:rsidRPr="00E621CD" w:rsidRDefault="006A0E98" w:rsidP="006A0E98">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401B85E3" w14:textId="77777777" w:rsidR="006A0E98" w:rsidRPr="002A02A7" w:rsidRDefault="006A0E98" w:rsidP="006A0E98">
      <w:pPr>
        <w:pStyle w:val="PL"/>
      </w:pPr>
      <w:r w:rsidRPr="002A02A7">
        <w:t xml:space="preserve">    valueN-r16                       </w:t>
      </w:r>
      <w:r w:rsidRPr="002A02A7">
        <w:rPr>
          <w:color w:val="993366"/>
        </w:rPr>
        <w:t>INTEGER</w:t>
      </w:r>
      <w:r w:rsidRPr="002A02A7">
        <w:t xml:space="preserve"> (-1..1), </w:t>
      </w:r>
    </w:p>
    <w:p w14:paraId="7AEC1C6B" w14:textId="77777777" w:rsidR="006A0E98" w:rsidRPr="00E621CD" w:rsidRDefault="006A0E98" w:rsidP="006A0E98">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Need R</w:t>
      </w:r>
    </w:p>
    <w:p w14:paraId="4F0B3599" w14:textId="77777777" w:rsidR="006A0E98" w:rsidRPr="00E621CD" w:rsidRDefault="006A0E98" w:rsidP="006A0E98">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Need R</w:t>
      </w:r>
    </w:p>
    <w:p w14:paraId="7C140AD1" w14:textId="77777777" w:rsidR="006A0E98" w:rsidRPr="00E621CD" w:rsidRDefault="006A0E98" w:rsidP="006A0E98">
      <w:pPr>
        <w:pStyle w:val="PL"/>
        <w:rPr>
          <w:color w:val="808080"/>
        </w:rPr>
      </w:pPr>
      <w:r w:rsidRPr="002A02A7">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27EFE4C5" w14:textId="77777777" w:rsidR="006A0E98" w:rsidRPr="00E621CD" w:rsidRDefault="006A0E98" w:rsidP="006A0E98">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Need R</w:t>
      </w:r>
    </w:p>
    <w:p w14:paraId="39282253" w14:textId="77777777" w:rsidR="006A0E98" w:rsidRPr="002A02A7" w:rsidRDefault="006A0E98" w:rsidP="006A0E98">
      <w:pPr>
        <w:pStyle w:val="PL"/>
      </w:pPr>
      <w:r w:rsidRPr="002A02A7">
        <w:t xml:space="preserve">    ...</w:t>
      </w:r>
    </w:p>
    <w:p w14:paraId="53B98BF0" w14:textId="77777777" w:rsidR="006A0E98" w:rsidRPr="002A02A7" w:rsidRDefault="006A0E98" w:rsidP="006A0E98">
      <w:pPr>
        <w:pStyle w:val="PL"/>
        <w:rPr>
          <w:rFonts w:eastAsia="DengXian"/>
        </w:rPr>
      </w:pPr>
      <w:r w:rsidRPr="002A02A7">
        <w:rPr>
          <w:rFonts w:eastAsia="DengXian"/>
        </w:rPr>
        <w:t>}</w:t>
      </w:r>
    </w:p>
    <w:p w14:paraId="103A6276" w14:textId="77777777" w:rsidR="006A0E98" w:rsidRPr="00E621CD" w:rsidRDefault="006A0E98" w:rsidP="006A0E98">
      <w:pPr>
        <w:pStyle w:val="PL"/>
        <w:rPr>
          <w:color w:val="808080"/>
        </w:rPr>
      </w:pPr>
      <w:r w:rsidRPr="00E621CD">
        <w:rPr>
          <w:color w:val="808080"/>
        </w:rPr>
        <w:t>-- TAG-SL-FREQCONFIGCOMMON-STOP</w:t>
      </w:r>
    </w:p>
    <w:p w14:paraId="2AE00E67" w14:textId="77777777" w:rsidR="006A0E98" w:rsidRPr="00E621CD" w:rsidRDefault="006A0E98" w:rsidP="006A0E98">
      <w:pPr>
        <w:pStyle w:val="PL"/>
        <w:rPr>
          <w:color w:val="808080"/>
        </w:rPr>
      </w:pPr>
      <w:r w:rsidRPr="00E621CD">
        <w:rPr>
          <w:color w:val="808080"/>
        </w:rPr>
        <w:t>-- ASN1STOP</w:t>
      </w:r>
    </w:p>
    <w:p w14:paraId="70954E78"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1116A55"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AF0559E" w14:textId="77777777" w:rsidR="006A0E98" w:rsidRPr="00834AED" w:rsidRDefault="006A0E98" w:rsidP="00F563E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6A0E98" w:rsidRPr="00834AED" w14:paraId="7793B28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293A35" w14:textId="77777777" w:rsidR="006A0E98" w:rsidRPr="00834AED" w:rsidRDefault="006A0E98" w:rsidP="00F563E8">
            <w:pPr>
              <w:pStyle w:val="TAL"/>
              <w:rPr>
                <w:b/>
                <w:bCs/>
                <w:i/>
                <w:iCs/>
                <w:lang w:eastAsia="en-GB"/>
              </w:rPr>
            </w:pPr>
            <w:r w:rsidRPr="00834AED">
              <w:rPr>
                <w:b/>
                <w:bCs/>
                <w:i/>
                <w:iCs/>
                <w:lang w:eastAsia="en-GB"/>
              </w:rPr>
              <w:t>frequencyShift7p5khzSL</w:t>
            </w:r>
          </w:p>
          <w:p w14:paraId="6CAB02B4" w14:textId="77777777" w:rsidR="006A0E98" w:rsidRPr="00834AED" w:rsidRDefault="006A0E98" w:rsidP="00F563E8">
            <w:pPr>
              <w:pStyle w:val="TAL"/>
              <w:rPr>
                <w:lang w:eastAsia="en-GB"/>
              </w:rPr>
            </w:pPr>
            <w:r w:rsidRPr="00834AED">
              <w:rPr>
                <w:bCs/>
                <w:kern w:val="2"/>
                <w:lang w:eastAsia="en-GB"/>
              </w:rPr>
              <w:t>Enable the NR SL transmission with a 7.5 kHz shift to the LTE raster. If the field is absent, the frequency shift is disabled.</w:t>
            </w:r>
          </w:p>
        </w:tc>
      </w:tr>
      <w:tr w:rsidR="006A0E98" w:rsidRPr="00834AED" w14:paraId="76C36490"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3561C6" w14:textId="77777777" w:rsidR="006A0E98" w:rsidRPr="00834AED" w:rsidRDefault="006A0E98" w:rsidP="00F563E8">
            <w:pPr>
              <w:pStyle w:val="TAL"/>
              <w:rPr>
                <w:b/>
                <w:bCs/>
                <w:i/>
                <w:iCs/>
                <w:lang w:eastAsia="en-GB"/>
              </w:rPr>
            </w:pPr>
            <w:r w:rsidRPr="00834AED">
              <w:rPr>
                <w:b/>
                <w:bCs/>
                <w:i/>
                <w:iCs/>
                <w:lang w:eastAsia="en-GB"/>
              </w:rPr>
              <w:t>sl-AbsoluteFrequencyPointA</w:t>
            </w:r>
          </w:p>
          <w:p w14:paraId="32F4DCB2" w14:textId="77777777" w:rsidR="006A0E98" w:rsidRPr="00834AED" w:rsidRDefault="006A0E98" w:rsidP="00F563E8">
            <w:pPr>
              <w:pStyle w:val="TAL"/>
              <w:rPr>
                <w:lang w:eastAsia="en-GB"/>
              </w:rPr>
            </w:pPr>
            <w:r w:rsidRPr="00834AED">
              <w:rPr>
                <w:lang w:eastAsia="en-GB"/>
              </w:rPr>
              <w:t>Absolute frequency of the reference resource block (Common RB 0). Its lowest subcarrier is also known as Point A.</w:t>
            </w:r>
          </w:p>
        </w:tc>
      </w:tr>
      <w:tr w:rsidR="006A0E98" w:rsidRPr="00834AED" w14:paraId="6053FA67"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F5E897" w14:textId="77777777" w:rsidR="006A0E98" w:rsidRPr="00834AED" w:rsidRDefault="006A0E98" w:rsidP="00F563E8">
            <w:pPr>
              <w:pStyle w:val="TAL"/>
              <w:rPr>
                <w:b/>
                <w:bCs/>
                <w:i/>
                <w:iCs/>
                <w:lang w:eastAsia="zh-CN"/>
              </w:rPr>
            </w:pPr>
            <w:r w:rsidRPr="00834AED">
              <w:rPr>
                <w:b/>
                <w:bCs/>
                <w:i/>
                <w:iCs/>
                <w:lang w:eastAsia="zh-CN"/>
              </w:rPr>
              <w:t>sl-AbsoluteFrequencySSB</w:t>
            </w:r>
          </w:p>
          <w:p w14:paraId="34E8C17F" w14:textId="77777777" w:rsidR="006A0E98" w:rsidRPr="00834AED" w:rsidRDefault="006A0E98" w:rsidP="00F563E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6A0E98" w:rsidRPr="00834AED" w14:paraId="6DE36A1D"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BA3662" w14:textId="77777777" w:rsidR="006A0E98" w:rsidRPr="00834AED" w:rsidRDefault="006A0E98" w:rsidP="00F563E8">
            <w:pPr>
              <w:pStyle w:val="TAL"/>
              <w:rPr>
                <w:b/>
                <w:bCs/>
                <w:i/>
                <w:iCs/>
                <w:lang w:eastAsia="sv-SE"/>
              </w:rPr>
            </w:pPr>
            <w:r w:rsidRPr="00834AED">
              <w:rPr>
                <w:b/>
                <w:bCs/>
                <w:i/>
                <w:iCs/>
                <w:lang w:eastAsia="sv-SE"/>
              </w:rPr>
              <w:t>sl-BWP-List</w:t>
            </w:r>
          </w:p>
          <w:p w14:paraId="52C515D5" w14:textId="77777777" w:rsidR="006A0E98" w:rsidRPr="00834AED" w:rsidRDefault="006A0E98" w:rsidP="00F563E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6A0E98" w:rsidRPr="00834AED" w14:paraId="2F2804F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6ABD4A" w14:textId="77777777" w:rsidR="006A0E98" w:rsidRPr="00834AED" w:rsidRDefault="006A0E98" w:rsidP="00F563E8">
            <w:pPr>
              <w:pStyle w:val="TAL"/>
              <w:rPr>
                <w:b/>
                <w:bCs/>
                <w:i/>
                <w:iCs/>
                <w:lang w:eastAsia="en-GB"/>
              </w:rPr>
            </w:pPr>
            <w:r w:rsidRPr="00834AED">
              <w:rPr>
                <w:b/>
                <w:bCs/>
                <w:i/>
                <w:iCs/>
                <w:lang w:eastAsia="en-GB"/>
              </w:rPr>
              <w:t>sl-NbAsSync</w:t>
            </w:r>
          </w:p>
          <w:p w14:paraId="41ECA94F" w14:textId="77777777" w:rsidR="006A0E98" w:rsidRPr="00834AED" w:rsidRDefault="006A0E98" w:rsidP="00F563E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r w:rsidRPr="00834AED">
              <w:rPr>
                <w:rFonts w:eastAsia="Calibri"/>
                <w:i/>
                <w:iCs/>
                <w:szCs w:val="22"/>
                <w:lang w:eastAsia="sv-SE"/>
              </w:rPr>
              <w:t>SL-PreconfigurationNR</w:t>
            </w:r>
            <w:r w:rsidRPr="00834AED">
              <w:rPr>
                <w:rFonts w:eastAsia="Calibri"/>
                <w:szCs w:val="22"/>
                <w:lang w:eastAsia="sv-SE"/>
              </w:rPr>
              <w:t>. Otherwise it is absent.</w:t>
            </w:r>
          </w:p>
        </w:tc>
      </w:tr>
      <w:tr w:rsidR="006A0E98" w:rsidRPr="00834AED" w14:paraId="72A63A7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53DD63" w14:textId="77777777" w:rsidR="006A0E98" w:rsidRPr="00834AED" w:rsidRDefault="006A0E98" w:rsidP="00F563E8">
            <w:pPr>
              <w:pStyle w:val="TAL"/>
              <w:rPr>
                <w:b/>
                <w:bCs/>
                <w:i/>
                <w:iCs/>
                <w:lang w:eastAsia="en-GB"/>
              </w:rPr>
            </w:pPr>
            <w:r w:rsidRPr="00834AED">
              <w:rPr>
                <w:b/>
                <w:bCs/>
                <w:i/>
                <w:iCs/>
                <w:lang w:eastAsia="en-GB"/>
              </w:rPr>
              <w:t>sl-SyncPriority</w:t>
            </w:r>
          </w:p>
          <w:p w14:paraId="0560EE65" w14:textId="77777777" w:rsidR="006A0E98" w:rsidRPr="00834AED" w:rsidRDefault="006A0E98" w:rsidP="00F563E8">
            <w:pPr>
              <w:pStyle w:val="TAL"/>
              <w:rPr>
                <w:lang w:eastAsia="sv-SE"/>
              </w:rPr>
            </w:pPr>
            <w:r w:rsidRPr="00834AED">
              <w:rPr>
                <w:lang w:eastAsia="sv-SE"/>
              </w:rPr>
              <w:t>This field indicates synchronization priority order, as specified in sub-clause 5.8.6..</w:t>
            </w:r>
          </w:p>
        </w:tc>
      </w:tr>
      <w:tr w:rsidR="006A0E98" w:rsidRPr="00834AED" w14:paraId="400B2067"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E7DD0" w14:textId="77777777" w:rsidR="006A0E98" w:rsidRPr="00834AED" w:rsidRDefault="006A0E98" w:rsidP="00F563E8">
            <w:pPr>
              <w:pStyle w:val="TAL"/>
              <w:rPr>
                <w:b/>
                <w:bCs/>
                <w:i/>
                <w:iCs/>
                <w:lang w:eastAsia="en-GB"/>
              </w:rPr>
            </w:pPr>
            <w:r w:rsidRPr="00834AED">
              <w:rPr>
                <w:b/>
                <w:bCs/>
                <w:i/>
                <w:iCs/>
                <w:lang w:eastAsia="en-GB"/>
              </w:rPr>
              <w:t>sl-SyncConfigList</w:t>
            </w:r>
          </w:p>
          <w:p w14:paraId="22CD7B97" w14:textId="77777777" w:rsidR="006A0E98" w:rsidRPr="00834AED" w:rsidRDefault="006A0E98" w:rsidP="00F563E8">
            <w:pPr>
              <w:pStyle w:val="TAL"/>
              <w:rPr>
                <w:lang w:eastAsia="en-GB"/>
              </w:rPr>
            </w:pPr>
            <w:r w:rsidRPr="00834AED">
              <w:rPr>
                <w:lang w:eastAsia="sv-SE"/>
              </w:rPr>
              <w:t>This field indicates the configuration by which the UE is allowed to receive and transmit synchronisation information for NR sidelink communication.</w:t>
            </w:r>
            <w:r w:rsidRPr="00834AED">
              <w:t xml:space="preserve"> </w:t>
            </w:r>
            <w:r w:rsidRPr="00834AED">
              <w:rPr>
                <w:rFonts w:cs="Arial"/>
              </w:rPr>
              <w:t xml:space="preserve">Network configures </w:t>
            </w:r>
            <w:r w:rsidRPr="00834AED">
              <w:rPr>
                <w:rFonts w:cs="Arial"/>
                <w:i/>
              </w:rPr>
              <w:t>sl-SyncConfig</w:t>
            </w:r>
            <w:r w:rsidRPr="00834AED">
              <w:rPr>
                <w:rFonts w:cs="Arial"/>
              </w:rPr>
              <w:t xml:space="preserve"> including </w:t>
            </w:r>
            <w:r w:rsidRPr="00834AED">
              <w:rPr>
                <w:rFonts w:cs="Arial"/>
                <w:i/>
              </w:rPr>
              <w:t>txParameters</w:t>
            </w:r>
            <w:r w:rsidRPr="00834AED">
              <w:rPr>
                <w:rFonts w:cs="Arial"/>
              </w:rPr>
              <w:t xml:space="preserve"> when configuring UEs to transmit synchronisation information.</w:t>
            </w:r>
          </w:p>
        </w:tc>
      </w:tr>
      <w:tr w:rsidR="006A0E98" w:rsidRPr="00834AED" w14:paraId="6BB742E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6F360" w14:textId="77777777" w:rsidR="006A0E98" w:rsidRPr="00834AED" w:rsidRDefault="006A0E98" w:rsidP="00F563E8">
            <w:pPr>
              <w:pStyle w:val="TAL"/>
              <w:rPr>
                <w:b/>
                <w:bCs/>
                <w:i/>
                <w:iCs/>
                <w:lang w:eastAsia="en-GB"/>
              </w:rPr>
            </w:pPr>
            <w:r w:rsidRPr="00834AED">
              <w:rPr>
                <w:b/>
                <w:bCs/>
                <w:i/>
                <w:iCs/>
                <w:lang w:eastAsia="en-GB"/>
              </w:rPr>
              <w:t>valueN</w:t>
            </w:r>
          </w:p>
          <w:p w14:paraId="08136931" w14:textId="77777777" w:rsidR="006A0E98" w:rsidRPr="00834AED" w:rsidRDefault="006A0E98" w:rsidP="00F563E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08FA543"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7A6A0E4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1C3DE7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A876B" w14:textId="77777777" w:rsidR="006A0E98" w:rsidRPr="00834AED" w:rsidRDefault="006A0E98" w:rsidP="00F563E8">
            <w:pPr>
              <w:pStyle w:val="TAH"/>
              <w:rPr>
                <w:lang w:eastAsia="sv-SE"/>
              </w:rPr>
            </w:pPr>
            <w:r w:rsidRPr="00834AED">
              <w:rPr>
                <w:lang w:eastAsia="sv-SE"/>
              </w:rPr>
              <w:t>Explanation</w:t>
            </w:r>
          </w:p>
        </w:tc>
      </w:tr>
      <w:tr w:rsidR="006A0E98" w:rsidRPr="00834AED" w14:paraId="0BA6383B"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1B39888" w14:textId="77777777" w:rsidR="006A0E98" w:rsidRPr="00834AED" w:rsidRDefault="006A0E98" w:rsidP="00F563E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1EF7D48" w14:textId="77777777" w:rsidR="006A0E98" w:rsidRPr="00834AED" w:rsidRDefault="006A0E98" w:rsidP="00F563E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02C7F9B1" w14:textId="77777777" w:rsidR="006A0E98" w:rsidRPr="00834AED" w:rsidRDefault="006A0E98" w:rsidP="006A0E98"/>
    <w:p w14:paraId="4CC2AF00" w14:textId="77777777" w:rsidR="006A0E98" w:rsidRPr="00834AED" w:rsidRDefault="006A0E98" w:rsidP="006A0E98">
      <w:pPr>
        <w:pStyle w:val="Heading4"/>
      </w:pPr>
      <w:bookmarkStart w:id="2664" w:name="_Toc46439909"/>
      <w:bookmarkStart w:id="2665" w:name="_Toc46444746"/>
      <w:bookmarkStart w:id="2666" w:name="_Toc46487507"/>
      <w:r w:rsidRPr="00834AED">
        <w:t>–</w:t>
      </w:r>
      <w:r w:rsidRPr="00834AED">
        <w:tab/>
        <w:t>SL-LogicalChannelConfig</w:t>
      </w:r>
      <w:bookmarkEnd w:id="2664"/>
      <w:bookmarkEnd w:id="2665"/>
      <w:bookmarkEnd w:id="2666"/>
    </w:p>
    <w:p w14:paraId="63C07994" w14:textId="77777777" w:rsidR="006A0E98" w:rsidRPr="00834AED" w:rsidRDefault="006A0E98" w:rsidP="006A0E9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6A0506CB" w14:textId="77777777" w:rsidR="006A0E98" w:rsidRPr="00834AED" w:rsidRDefault="006A0E98" w:rsidP="006A0E98">
      <w:pPr>
        <w:pStyle w:val="TH"/>
        <w:rPr>
          <w:b w:val="0"/>
        </w:rPr>
      </w:pPr>
      <w:r w:rsidRPr="00834AED">
        <w:rPr>
          <w:i/>
          <w:iCs/>
        </w:rPr>
        <w:t>SL-LogicalChannelConfig</w:t>
      </w:r>
      <w:r w:rsidRPr="00834AED">
        <w:t xml:space="preserve"> information element</w:t>
      </w:r>
    </w:p>
    <w:p w14:paraId="5DE28664" w14:textId="77777777" w:rsidR="006A0E98" w:rsidRPr="00E621CD" w:rsidRDefault="006A0E98" w:rsidP="006A0E98">
      <w:pPr>
        <w:pStyle w:val="PL"/>
        <w:rPr>
          <w:color w:val="808080"/>
        </w:rPr>
      </w:pPr>
      <w:r w:rsidRPr="00E621CD">
        <w:rPr>
          <w:color w:val="808080"/>
        </w:rPr>
        <w:t>-- ASN1START</w:t>
      </w:r>
    </w:p>
    <w:p w14:paraId="564A92B4" w14:textId="77777777" w:rsidR="006A0E98" w:rsidRPr="00E621CD" w:rsidRDefault="006A0E98" w:rsidP="006A0E98">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05EADE35" w14:textId="77777777" w:rsidR="006A0E98" w:rsidRPr="002A02A7" w:rsidRDefault="006A0E98" w:rsidP="006A0E98">
      <w:pPr>
        <w:pStyle w:val="PL"/>
      </w:pPr>
    </w:p>
    <w:p w14:paraId="1E5B506D" w14:textId="77777777" w:rsidR="006A0E98" w:rsidRPr="002A02A7" w:rsidRDefault="006A0E98" w:rsidP="006A0E98">
      <w:pPr>
        <w:pStyle w:val="PL"/>
      </w:pPr>
      <w:r w:rsidRPr="002A02A7">
        <w:t xml:space="preserve">SL-LogicalChannelConfig-r16 ::=            </w:t>
      </w:r>
      <w:r w:rsidRPr="002A02A7">
        <w:rPr>
          <w:color w:val="993366"/>
        </w:rPr>
        <w:t>SEQUENCE</w:t>
      </w:r>
      <w:r w:rsidRPr="002A02A7">
        <w:t xml:space="preserve"> {</w:t>
      </w:r>
    </w:p>
    <w:p w14:paraId="30292FC7"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371AB864" w14:textId="77777777" w:rsidR="006A0E98" w:rsidRPr="002A02A7" w:rsidRDefault="006A0E98" w:rsidP="006A0E98">
      <w:pPr>
        <w:pStyle w:val="PL"/>
      </w:pPr>
      <w:r w:rsidRPr="002A02A7">
        <w:t xml:space="preserve">    sl-PrioritisedBitRate-r16                  </w:t>
      </w:r>
      <w:r w:rsidRPr="002A02A7">
        <w:rPr>
          <w:color w:val="993366"/>
        </w:rPr>
        <w:t>ENUMERATED</w:t>
      </w:r>
      <w:r w:rsidRPr="002A02A7">
        <w:t xml:space="preserve"> {kBps0, kBps8, kBps16, kBps32, kBps64, kBps128, kBps256, kBps512,</w:t>
      </w:r>
    </w:p>
    <w:p w14:paraId="172098AA" w14:textId="77777777" w:rsidR="006A0E98" w:rsidRPr="002A02A7" w:rsidRDefault="006A0E98" w:rsidP="006A0E98">
      <w:pPr>
        <w:pStyle w:val="PL"/>
      </w:pPr>
      <w:r w:rsidRPr="002A02A7">
        <w:t xml:space="preserve">                                               kBps1024, kBps2048, kBps4096, kBps8192, kBps16384, kBps32768, kBps65536, infinity},</w:t>
      </w:r>
    </w:p>
    <w:p w14:paraId="588D7E69" w14:textId="77777777" w:rsidR="006A0E98" w:rsidRPr="002A02A7" w:rsidRDefault="006A0E98" w:rsidP="006A0E98">
      <w:pPr>
        <w:pStyle w:val="PL"/>
      </w:pPr>
      <w:r w:rsidRPr="002A02A7">
        <w:t xml:space="preserve">    sl-BucketSizeDuration-r16                  </w:t>
      </w:r>
      <w:r w:rsidRPr="002A02A7">
        <w:rPr>
          <w:color w:val="993366"/>
        </w:rPr>
        <w:t>ENUMERATED</w:t>
      </w:r>
      <w:r w:rsidRPr="002A02A7">
        <w:t xml:space="preserve"> {ms5, ms10, ms20, ms50, ms100, ms150, ms300, ms500, ms1000,</w:t>
      </w:r>
    </w:p>
    <w:p w14:paraId="47375504" w14:textId="77777777" w:rsidR="006A0E98" w:rsidRPr="002A02A7" w:rsidRDefault="006A0E98" w:rsidP="006A0E98">
      <w:pPr>
        <w:pStyle w:val="PL"/>
      </w:pPr>
      <w:r w:rsidRPr="002A02A7">
        <w:t xml:space="preserve">                                               spare7, spare6, spare5, spare4, spare3,spare2, spare1},</w:t>
      </w:r>
    </w:p>
    <w:p w14:paraId="30C5503F" w14:textId="77777777" w:rsidR="006A0E98" w:rsidRPr="00E621CD" w:rsidRDefault="006A0E98" w:rsidP="006A0E98">
      <w:pPr>
        <w:pStyle w:val="PL"/>
        <w:rPr>
          <w:color w:val="808080"/>
        </w:rPr>
      </w:pPr>
      <w:r w:rsidRPr="002A02A7">
        <w:t xml:space="preserve">    sl-ConfiguredGrantType1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CA459E7" w14:textId="77777777" w:rsidR="006A0E98" w:rsidRPr="00E621CD" w:rsidRDefault="006A0E98" w:rsidP="006A0E98">
      <w:pPr>
        <w:pStyle w:val="PL"/>
        <w:rPr>
          <w:color w:val="808080"/>
        </w:rPr>
      </w:pPr>
      <w:r w:rsidRPr="002A02A7">
        <w:t xml:space="preserve">    sl-HARQ-FeedbackEnabled-r16                </w:t>
      </w:r>
      <w:r w:rsidRPr="002A02A7">
        <w:rPr>
          <w:color w:val="993366"/>
        </w:rPr>
        <w:t>ENUMERATED</w:t>
      </w:r>
      <w:r w:rsidRPr="002A02A7">
        <w:t xml:space="preserve"> {enabled, disabled }                                          </w:t>
      </w:r>
      <w:r w:rsidRPr="002A02A7">
        <w:rPr>
          <w:color w:val="993366"/>
        </w:rPr>
        <w:t>OPTIONAL</w:t>
      </w:r>
      <w:r w:rsidRPr="002A02A7">
        <w:t xml:space="preserve">,   </w:t>
      </w:r>
      <w:r w:rsidRPr="00E621CD">
        <w:rPr>
          <w:color w:val="808080"/>
        </w:rPr>
        <w:t>-- Need R</w:t>
      </w:r>
    </w:p>
    <w:p w14:paraId="6819C4AA" w14:textId="77777777" w:rsidR="006A0E98" w:rsidRPr="002A02A7" w:rsidRDefault="006A0E98" w:rsidP="006A0E98">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3F9A8E1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274ADF01" w14:textId="77777777" w:rsidR="006A0E98" w:rsidRPr="00E621CD" w:rsidRDefault="006A0E98" w:rsidP="006A0E98">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Pr="002A02A7">
        <w:rPr>
          <w:color w:val="993366"/>
        </w:rPr>
        <w:t>OPTIONAL</w:t>
      </w:r>
      <w:r w:rsidRPr="002A02A7">
        <w:t xml:space="preserve">,   </w:t>
      </w:r>
      <w:r w:rsidRPr="00E621CD">
        <w:rPr>
          <w:color w:val="808080"/>
        </w:rPr>
        <w:t>-- Need R</w:t>
      </w:r>
    </w:p>
    <w:p w14:paraId="7E59F57D" w14:textId="77777777" w:rsidR="006A0E98" w:rsidRPr="002A02A7" w:rsidRDefault="006A0E98" w:rsidP="006A0E98">
      <w:pPr>
        <w:pStyle w:val="PL"/>
      </w:pPr>
      <w:r w:rsidRPr="002A02A7">
        <w:t xml:space="preserve">    sl-MaxPUSCH-Duration-r16                   </w:t>
      </w:r>
      <w:r w:rsidRPr="002A02A7">
        <w:rPr>
          <w:color w:val="993366"/>
        </w:rPr>
        <w:t>ENUMERATED</w:t>
      </w:r>
      <w:r w:rsidRPr="002A02A7">
        <w:t xml:space="preserve"> {ms0p02, ms0p04, ms0p0625, ms0p125, ms0p25, ms0p5, spare2, spare1}</w:t>
      </w:r>
    </w:p>
    <w:p w14:paraId="5C2BAB3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1254C2CA" w14:textId="77777777" w:rsidR="006A0E98" w:rsidRPr="00E621CD" w:rsidRDefault="006A0E98" w:rsidP="006A0E98">
      <w:pPr>
        <w:pStyle w:val="PL"/>
        <w:rPr>
          <w:color w:val="808080"/>
        </w:rPr>
      </w:pPr>
      <w:r w:rsidRPr="002A02A7">
        <w:t xml:space="preserve">    sl-LogicalChannelGroup-r16                 </w:t>
      </w:r>
      <w:r w:rsidRPr="002A02A7">
        <w:rPr>
          <w:color w:val="993366"/>
        </w:rPr>
        <w:t>INTEGER</w:t>
      </w:r>
      <w:r w:rsidRPr="002A02A7">
        <w:t xml:space="preserve"> (0..maxLCG-ID)                                                   </w:t>
      </w:r>
      <w:r w:rsidRPr="002A02A7">
        <w:rPr>
          <w:color w:val="993366"/>
        </w:rPr>
        <w:t>OPTIONAL</w:t>
      </w:r>
      <w:r w:rsidRPr="002A02A7">
        <w:t xml:space="preserve">,   </w:t>
      </w:r>
      <w:r w:rsidRPr="00E621CD">
        <w:rPr>
          <w:color w:val="808080"/>
        </w:rPr>
        <w:t>-- Need R</w:t>
      </w:r>
    </w:p>
    <w:p w14:paraId="58C17661" w14:textId="77777777" w:rsidR="006A0E98" w:rsidRPr="00E621CD" w:rsidRDefault="006A0E98" w:rsidP="006A0E98">
      <w:pPr>
        <w:pStyle w:val="PL"/>
        <w:rPr>
          <w:color w:val="808080"/>
        </w:rPr>
      </w:pPr>
      <w:r w:rsidRPr="002A02A7">
        <w:t xml:space="preserve">    sl-SchedulingRequestId-r16                 SchedulingRequestId                                                      </w:t>
      </w:r>
      <w:r w:rsidRPr="002A02A7">
        <w:rPr>
          <w:color w:val="993366"/>
        </w:rPr>
        <w:t>OPTIONAL</w:t>
      </w:r>
      <w:r w:rsidRPr="002A02A7">
        <w:t xml:space="preserve">,   </w:t>
      </w:r>
      <w:r w:rsidRPr="00E621CD">
        <w:rPr>
          <w:color w:val="808080"/>
        </w:rPr>
        <w:t>-- Need R</w:t>
      </w:r>
    </w:p>
    <w:p w14:paraId="10E74D85" w14:textId="77777777" w:rsidR="006A0E98" w:rsidRPr="00E621CD" w:rsidRDefault="006A0E98" w:rsidP="006A0E98">
      <w:pPr>
        <w:pStyle w:val="PL"/>
        <w:rPr>
          <w:color w:val="808080"/>
        </w:rPr>
      </w:pPr>
      <w:r w:rsidRPr="002A02A7">
        <w:t xml:space="preserve">    sl-LogicalChannelSR-DelayTimerApplied-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14959879" w14:textId="77777777" w:rsidR="006A0E98" w:rsidRPr="002A02A7" w:rsidRDefault="006A0E98" w:rsidP="006A0E98">
      <w:pPr>
        <w:pStyle w:val="PL"/>
      </w:pPr>
      <w:r w:rsidRPr="002A02A7">
        <w:t xml:space="preserve">    ...</w:t>
      </w:r>
    </w:p>
    <w:p w14:paraId="4A07136D" w14:textId="77777777" w:rsidR="006A0E98" w:rsidRPr="002A02A7" w:rsidRDefault="006A0E98" w:rsidP="006A0E98">
      <w:pPr>
        <w:pStyle w:val="PL"/>
      </w:pPr>
      <w:r w:rsidRPr="002A02A7">
        <w:t>}</w:t>
      </w:r>
    </w:p>
    <w:p w14:paraId="0C8122A7" w14:textId="77777777" w:rsidR="006A0E98" w:rsidRPr="00E621CD" w:rsidRDefault="006A0E98" w:rsidP="006A0E98">
      <w:pPr>
        <w:pStyle w:val="PL"/>
        <w:rPr>
          <w:color w:val="808080"/>
        </w:rPr>
      </w:pPr>
      <w:r w:rsidRPr="00E621CD">
        <w:rPr>
          <w:color w:val="808080"/>
        </w:rPr>
        <w:t>-- TAG-SL-LOGICALCHANNELCONFIG-STOP</w:t>
      </w:r>
    </w:p>
    <w:p w14:paraId="511B2347" w14:textId="77777777" w:rsidR="006A0E98" w:rsidRPr="00E621CD" w:rsidRDefault="006A0E98" w:rsidP="006A0E98">
      <w:pPr>
        <w:pStyle w:val="PL"/>
        <w:rPr>
          <w:color w:val="808080"/>
        </w:rPr>
      </w:pPr>
      <w:r w:rsidRPr="00E621CD">
        <w:rPr>
          <w:color w:val="808080"/>
        </w:rPr>
        <w:t>-- ASN1STOP</w:t>
      </w:r>
    </w:p>
    <w:p w14:paraId="192546FE"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27D1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213CD7" w14:textId="77777777" w:rsidR="006A0E98" w:rsidRPr="00834AED" w:rsidRDefault="006A0E98" w:rsidP="00F563E8">
            <w:pPr>
              <w:pStyle w:val="TAH"/>
              <w:rPr>
                <w:b w:val="0"/>
                <w:lang w:eastAsia="sv-SE"/>
              </w:rPr>
            </w:pPr>
            <w:r w:rsidRPr="00834AED">
              <w:rPr>
                <w:i/>
                <w:iCs/>
                <w:lang w:eastAsia="sv-SE"/>
              </w:rPr>
              <w:t>SL-LogicalChannelConfig field</w:t>
            </w:r>
            <w:r w:rsidRPr="00834AED">
              <w:rPr>
                <w:lang w:eastAsia="sv-SE"/>
              </w:rPr>
              <w:t xml:space="preserve"> descriptions</w:t>
            </w:r>
          </w:p>
        </w:tc>
      </w:tr>
      <w:tr w:rsidR="006A0E98" w:rsidRPr="00834AED" w14:paraId="296EAF10" w14:textId="77777777" w:rsidTr="00F563E8">
        <w:tc>
          <w:tcPr>
            <w:tcW w:w="14173" w:type="dxa"/>
            <w:tcBorders>
              <w:top w:val="single" w:sz="4" w:space="0" w:color="auto"/>
              <w:left w:val="single" w:sz="4" w:space="0" w:color="auto"/>
              <w:bottom w:val="single" w:sz="4" w:space="0" w:color="auto"/>
              <w:right w:val="single" w:sz="4" w:space="0" w:color="auto"/>
            </w:tcBorders>
          </w:tcPr>
          <w:p w14:paraId="06949472" w14:textId="77777777" w:rsidR="006A0E98" w:rsidRPr="00834AED" w:rsidRDefault="006A0E98" w:rsidP="00F563E8">
            <w:pPr>
              <w:pStyle w:val="TAL"/>
              <w:rPr>
                <w:b/>
                <w:bCs/>
                <w:i/>
                <w:iCs/>
              </w:rPr>
            </w:pPr>
            <w:r w:rsidRPr="00834AED">
              <w:rPr>
                <w:b/>
                <w:bCs/>
                <w:i/>
                <w:iCs/>
              </w:rPr>
              <w:t>sl-AllowedCG-List</w:t>
            </w:r>
          </w:p>
          <w:p w14:paraId="0D0F925D" w14:textId="77777777" w:rsidR="006A0E98" w:rsidRPr="00834AED" w:rsidRDefault="006A0E98" w:rsidP="00F563E8">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6A0E98" w:rsidRPr="00834AED" w14:paraId="5E137AC6" w14:textId="77777777" w:rsidTr="00F563E8">
        <w:tc>
          <w:tcPr>
            <w:tcW w:w="14173" w:type="dxa"/>
            <w:tcBorders>
              <w:top w:val="single" w:sz="4" w:space="0" w:color="auto"/>
              <w:left w:val="single" w:sz="4" w:space="0" w:color="auto"/>
              <w:bottom w:val="single" w:sz="4" w:space="0" w:color="auto"/>
              <w:right w:val="single" w:sz="4" w:space="0" w:color="auto"/>
            </w:tcBorders>
          </w:tcPr>
          <w:p w14:paraId="163EB1E9" w14:textId="77777777" w:rsidR="006A0E98" w:rsidRPr="00834AED" w:rsidRDefault="006A0E98" w:rsidP="00F563E8">
            <w:pPr>
              <w:pStyle w:val="TAL"/>
              <w:rPr>
                <w:b/>
                <w:bCs/>
                <w:i/>
                <w:iCs/>
                <w:lang w:eastAsia="en-GB"/>
              </w:rPr>
            </w:pPr>
            <w:r w:rsidRPr="00834AED">
              <w:rPr>
                <w:b/>
                <w:bCs/>
                <w:i/>
                <w:iCs/>
                <w:lang w:eastAsia="en-GB"/>
              </w:rPr>
              <w:t>sl-AllowedSCS-List</w:t>
            </w:r>
          </w:p>
          <w:p w14:paraId="7E3BFADA" w14:textId="77777777" w:rsidR="006A0E98" w:rsidRPr="00834AED" w:rsidRDefault="006A0E98" w:rsidP="00F563E8">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6A0E98" w:rsidRPr="00834AED" w14:paraId="16296780"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2C59E841" w14:textId="77777777" w:rsidR="006A0E98" w:rsidRPr="00834AED" w:rsidRDefault="006A0E98" w:rsidP="00F563E8">
            <w:pPr>
              <w:pStyle w:val="TAL"/>
              <w:rPr>
                <w:b/>
                <w:bCs/>
                <w:i/>
                <w:iCs/>
                <w:lang w:eastAsia="sv-SE"/>
              </w:rPr>
            </w:pPr>
            <w:r w:rsidRPr="00834AED">
              <w:rPr>
                <w:b/>
                <w:bCs/>
                <w:i/>
                <w:iCs/>
                <w:lang w:eastAsia="sv-SE"/>
              </w:rPr>
              <w:t>sl-BucketSizeDuration</w:t>
            </w:r>
          </w:p>
          <w:p w14:paraId="102FD5CA" w14:textId="77777777" w:rsidR="006A0E98" w:rsidRPr="00834AED" w:rsidRDefault="006A0E98" w:rsidP="00F563E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6A0E98" w:rsidRPr="00834AED" w14:paraId="4BC4E1C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4D74470E" w14:textId="77777777" w:rsidR="006A0E98" w:rsidRPr="00834AED" w:rsidRDefault="006A0E98" w:rsidP="00F563E8">
            <w:pPr>
              <w:pStyle w:val="TAL"/>
              <w:rPr>
                <w:b/>
                <w:bCs/>
                <w:i/>
                <w:iCs/>
                <w:lang w:eastAsia="sv-SE"/>
              </w:rPr>
            </w:pPr>
            <w:r w:rsidRPr="00834AED">
              <w:rPr>
                <w:b/>
                <w:bCs/>
                <w:i/>
                <w:iCs/>
                <w:lang w:eastAsia="sv-SE"/>
              </w:rPr>
              <w:t>sl-ConfiguredGrantType1Allowed</w:t>
            </w:r>
          </w:p>
          <w:p w14:paraId="00D6CEB7" w14:textId="77777777" w:rsidR="006A0E98" w:rsidRPr="00834AED" w:rsidRDefault="006A0E98" w:rsidP="00F563E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6A0E98" w:rsidRPr="00834AED" w14:paraId="70A3F70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5B174C77" w14:textId="77777777" w:rsidR="006A0E98" w:rsidRPr="00834AED" w:rsidRDefault="006A0E98" w:rsidP="00F563E8">
            <w:pPr>
              <w:pStyle w:val="TAL"/>
              <w:rPr>
                <w:b/>
                <w:bCs/>
                <w:i/>
                <w:iCs/>
                <w:lang w:eastAsia="sv-SE"/>
              </w:rPr>
            </w:pPr>
            <w:r w:rsidRPr="00834AED">
              <w:rPr>
                <w:b/>
                <w:bCs/>
                <w:i/>
                <w:iCs/>
                <w:lang w:eastAsia="sv-SE"/>
              </w:rPr>
              <w:t>sl-HARQ-FeedbackEnabled</w:t>
            </w:r>
          </w:p>
          <w:p w14:paraId="27DD521D" w14:textId="77777777" w:rsidR="006A0E98" w:rsidRPr="00834AED" w:rsidRDefault="006A0E98" w:rsidP="00F563E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Pr="00834AED">
              <w:t xml:space="preserve"> </w:t>
            </w:r>
            <w:r w:rsidRPr="00834AED">
              <w:rPr>
                <w:rFonts w:cs="Arial"/>
              </w:rPr>
              <w:t>If this field of at least one sidelink logical channel for the UE is set to enabled, sl-PSFCH-Config should be mandatory present in at least one of the SL-ResourcePool.</w:t>
            </w:r>
          </w:p>
        </w:tc>
      </w:tr>
      <w:tr w:rsidR="006A0E98" w:rsidRPr="00834AED" w14:paraId="3F84CAF3"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5D49A9BA" w14:textId="77777777" w:rsidR="006A0E98" w:rsidRPr="00834AED" w:rsidRDefault="006A0E98" w:rsidP="00F563E8">
            <w:pPr>
              <w:pStyle w:val="TAL"/>
              <w:rPr>
                <w:b/>
                <w:bCs/>
                <w:i/>
                <w:iCs/>
                <w:lang w:eastAsia="sv-SE"/>
              </w:rPr>
            </w:pPr>
            <w:r w:rsidRPr="00834AED">
              <w:rPr>
                <w:b/>
                <w:bCs/>
                <w:i/>
                <w:iCs/>
                <w:lang w:eastAsia="sv-SE"/>
              </w:rPr>
              <w:t>sl-LogicalChannelGroup</w:t>
            </w:r>
          </w:p>
          <w:p w14:paraId="6E013616" w14:textId="77777777" w:rsidR="006A0E98" w:rsidRPr="00834AED" w:rsidRDefault="006A0E98" w:rsidP="00F563E8">
            <w:pPr>
              <w:pStyle w:val="TAL"/>
              <w:rPr>
                <w:lang w:eastAsia="sv-SE"/>
              </w:rPr>
            </w:pPr>
            <w:r w:rsidRPr="00834AED">
              <w:rPr>
                <w:iCs/>
                <w:lang w:eastAsia="en-GB"/>
              </w:rPr>
              <w:t>ID of the sidelink logical channel group, as specified in TS 38.321 [3], which the sidelink logical channel belongs to.</w:t>
            </w:r>
          </w:p>
        </w:tc>
      </w:tr>
      <w:tr w:rsidR="006A0E98" w:rsidRPr="00834AED" w14:paraId="47310DCE"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646AA7EA" w14:textId="77777777" w:rsidR="006A0E98" w:rsidRPr="00834AED" w:rsidRDefault="006A0E98" w:rsidP="00F563E8">
            <w:pPr>
              <w:pStyle w:val="TAL"/>
              <w:rPr>
                <w:b/>
                <w:bCs/>
                <w:i/>
                <w:iCs/>
                <w:lang w:eastAsia="en-GB"/>
              </w:rPr>
            </w:pPr>
            <w:r w:rsidRPr="00834AED">
              <w:rPr>
                <w:b/>
                <w:bCs/>
                <w:i/>
                <w:iCs/>
                <w:lang w:eastAsia="en-GB"/>
              </w:rPr>
              <w:t>sl-LogicalChannelSR-DelayTimerApplied</w:t>
            </w:r>
          </w:p>
          <w:p w14:paraId="6AB89B77" w14:textId="77777777" w:rsidR="006A0E98" w:rsidRPr="00834AED" w:rsidRDefault="006A0E98" w:rsidP="00F563E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6A0E98" w:rsidRPr="00834AED" w14:paraId="76100C88" w14:textId="77777777" w:rsidTr="00F563E8">
        <w:tc>
          <w:tcPr>
            <w:tcW w:w="14173" w:type="dxa"/>
            <w:tcBorders>
              <w:top w:val="single" w:sz="2" w:space="0" w:color="auto"/>
              <w:left w:val="single" w:sz="2" w:space="0" w:color="auto"/>
              <w:bottom w:val="single" w:sz="2" w:space="0" w:color="auto"/>
              <w:right w:val="single" w:sz="2" w:space="0" w:color="auto"/>
            </w:tcBorders>
          </w:tcPr>
          <w:p w14:paraId="3FEB6F0E" w14:textId="77777777" w:rsidR="006A0E98" w:rsidRPr="00834AED" w:rsidRDefault="006A0E98" w:rsidP="00F563E8">
            <w:pPr>
              <w:pStyle w:val="TAL"/>
              <w:rPr>
                <w:b/>
                <w:bCs/>
                <w:i/>
                <w:iCs/>
                <w:lang w:eastAsia="en-GB"/>
              </w:rPr>
            </w:pPr>
            <w:r w:rsidRPr="00834AED">
              <w:rPr>
                <w:b/>
                <w:bCs/>
                <w:i/>
                <w:iCs/>
                <w:lang w:eastAsia="en-GB"/>
              </w:rPr>
              <w:t>sl-MaxPUSCH-Duration</w:t>
            </w:r>
          </w:p>
          <w:p w14:paraId="4610300C" w14:textId="77777777" w:rsidR="006A0E98" w:rsidRPr="00834AED" w:rsidRDefault="006A0E98" w:rsidP="00F563E8">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6A0E98" w:rsidRPr="00834AED" w14:paraId="3C6CF850"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60BDA4E1" w14:textId="77777777" w:rsidR="006A0E98" w:rsidRPr="00834AED" w:rsidRDefault="006A0E98" w:rsidP="00F563E8">
            <w:pPr>
              <w:pStyle w:val="TAL"/>
              <w:rPr>
                <w:b/>
                <w:bCs/>
                <w:i/>
                <w:iCs/>
                <w:lang w:eastAsia="sv-SE"/>
              </w:rPr>
            </w:pPr>
            <w:r w:rsidRPr="00834AED">
              <w:rPr>
                <w:b/>
                <w:bCs/>
                <w:i/>
                <w:iCs/>
                <w:lang w:eastAsia="sv-SE"/>
              </w:rPr>
              <w:t>sl-PrioritisedBitRate</w:t>
            </w:r>
          </w:p>
          <w:p w14:paraId="666B4618" w14:textId="77777777" w:rsidR="006A0E98" w:rsidRPr="00834AED" w:rsidRDefault="006A0E98" w:rsidP="00F563E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iCs/>
                <w:lang w:eastAsia="sv-SE"/>
              </w:rPr>
              <w:t>infinity</w:t>
            </w:r>
            <w:r w:rsidRPr="00834AED">
              <w:rPr>
                <w:lang w:eastAsia="en-GB"/>
              </w:rPr>
              <w:t>.</w:t>
            </w:r>
          </w:p>
        </w:tc>
      </w:tr>
      <w:tr w:rsidR="006A0E98" w:rsidRPr="00834AED" w14:paraId="7319A6AB"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3B7ED6A0" w14:textId="77777777" w:rsidR="006A0E98" w:rsidRPr="00834AED" w:rsidRDefault="006A0E98" w:rsidP="00F563E8">
            <w:pPr>
              <w:pStyle w:val="TAL"/>
              <w:rPr>
                <w:b/>
                <w:bCs/>
                <w:i/>
                <w:iCs/>
                <w:lang w:eastAsia="en-GB"/>
              </w:rPr>
            </w:pPr>
            <w:r w:rsidRPr="00834AED">
              <w:rPr>
                <w:b/>
                <w:bCs/>
                <w:i/>
                <w:iCs/>
                <w:lang w:eastAsia="en-GB"/>
              </w:rPr>
              <w:t>sl-Priority</w:t>
            </w:r>
          </w:p>
          <w:p w14:paraId="0BFC8F7F" w14:textId="77777777" w:rsidR="006A0E98" w:rsidRPr="00834AED" w:rsidRDefault="006A0E98" w:rsidP="00F563E8">
            <w:pPr>
              <w:pStyle w:val="TAL"/>
              <w:rPr>
                <w:lang w:eastAsia="en-GB"/>
              </w:rPr>
            </w:pPr>
            <w:r w:rsidRPr="00834AED">
              <w:rPr>
                <w:iCs/>
                <w:lang w:eastAsia="en-GB"/>
              </w:rPr>
              <w:t>Sidelink logical channel priority, as specified in TS 38.321 [3].</w:t>
            </w:r>
          </w:p>
        </w:tc>
      </w:tr>
      <w:tr w:rsidR="006A0E98" w:rsidRPr="00834AED" w14:paraId="0FE6172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3A1BDC6B" w14:textId="77777777" w:rsidR="006A0E98" w:rsidRPr="00834AED" w:rsidRDefault="006A0E98" w:rsidP="00F563E8">
            <w:pPr>
              <w:pStyle w:val="TAL"/>
              <w:rPr>
                <w:b/>
                <w:bCs/>
                <w:i/>
                <w:iCs/>
                <w:lang w:eastAsia="en-GB"/>
              </w:rPr>
            </w:pPr>
            <w:r w:rsidRPr="00834AED">
              <w:rPr>
                <w:b/>
                <w:bCs/>
                <w:i/>
                <w:iCs/>
                <w:lang w:eastAsia="en-GB"/>
              </w:rPr>
              <w:t>sl-SchedulingRequestId</w:t>
            </w:r>
          </w:p>
          <w:p w14:paraId="59E3B6BB" w14:textId="77777777" w:rsidR="006A0E98" w:rsidRPr="00834AED" w:rsidRDefault="006A0E98" w:rsidP="00F563E8">
            <w:pPr>
              <w:pStyle w:val="TAL"/>
              <w:rPr>
                <w:lang w:eastAsia="en-GB"/>
              </w:rPr>
            </w:pPr>
            <w:r w:rsidRPr="00834AED">
              <w:rPr>
                <w:lang w:eastAsia="en-GB"/>
              </w:rPr>
              <w:t>If present, it indicates the scheduling request configuration applicable for this sidelink logical channel, as specified in TS 38.321 [3].</w:t>
            </w:r>
          </w:p>
        </w:tc>
      </w:tr>
    </w:tbl>
    <w:p w14:paraId="0913DAC4" w14:textId="77777777" w:rsidR="006A0E98" w:rsidRPr="00834AED" w:rsidRDefault="006A0E98" w:rsidP="006A0E98">
      <w:pPr>
        <w:rPr>
          <w:rFonts w:eastAsia="Yu Mincho"/>
        </w:rPr>
      </w:pPr>
    </w:p>
    <w:p w14:paraId="59BC3445" w14:textId="77777777" w:rsidR="006A0E98" w:rsidRPr="00834AED" w:rsidRDefault="006A0E98" w:rsidP="006A0E98">
      <w:pPr>
        <w:pStyle w:val="Heading4"/>
      </w:pPr>
      <w:bookmarkStart w:id="2667" w:name="_Toc46439910"/>
      <w:bookmarkStart w:id="2668" w:name="_Toc46444747"/>
      <w:bookmarkStart w:id="2669" w:name="_Toc46487508"/>
      <w:r w:rsidRPr="00834AED">
        <w:t>–</w:t>
      </w:r>
      <w:r w:rsidRPr="00834AED">
        <w:tab/>
      </w:r>
      <w:r w:rsidRPr="00834AED">
        <w:rPr>
          <w:i/>
          <w:iCs/>
        </w:rPr>
        <w:t>SL-MeasConfigCommon</w:t>
      </w:r>
      <w:bookmarkEnd w:id="2667"/>
      <w:bookmarkEnd w:id="2668"/>
      <w:bookmarkEnd w:id="2669"/>
    </w:p>
    <w:p w14:paraId="242E1535" w14:textId="77777777" w:rsidR="006A0E98" w:rsidRPr="00834AED" w:rsidRDefault="006A0E98" w:rsidP="006A0E98">
      <w:r w:rsidRPr="00834AED">
        <w:t xml:space="preserve">The IE </w:t>
      </w:r>
      <w:r w:rsidRPr="00834AED">
        <w:rPr>
          <w:i/>
        </w:rPr>
        <w:t>SL-MeasConfigCommon</w:t>
      </w:r>
      <w:r w:rsidRPr="00834AED">
        <w:t xml:space="preserve"> is used to set the cell specific SL RSRP measurement configurations for unicast destionations.</w:t>
      </w:r>
    </w:p>
    <w:p w14:paraId="16F05970" w14:textId="77777777" w:rsidR="006A0E98" w:rsidRPr="00834AED" w:rsidRDefault="006A0E98" w:rsidP="006A0E98">
      <w:pPr>
        <w:pStyle w:val="TH"/>
        <w:rPr>
          <w:b w:val="0"/>
          <w:lang w:eastAsia="zh-CN"/>
        </w:rPr>
      </w:pPr>
      <w:r w:rsidRPr="00834AED">
        <w:rPr>
          <w:i/>
          <w:lang w:eastAsia="zh-CN"/>
        </w:rPr>
        <w:t>SL-MeasConfigCommon</w:t>
      </w:r>
      <w:r w:rsidRPr="00834AED">
        <w:rPr>
          <w:lang w:eastAsia="zh-CN"/>
        </w:rPr>
        <w:t xml:space="preserve"> information element</w:t>
      </w:r>
    </w:p>
    <w:p w14:paraId="1DA3E698" w14:textId="77777777" w:rsidR="006A0E98" w:rsidRPr="00E621CD" w:rsidRDefault="006A0E98" w:rsidP="006A0E98">
      <w:pPr>
        <w:pStyle w:val="PL"/>
        <w:rPr>
          <w:color w:val="808080"/>
        </w:rPr>
      </w:pPr>
      <w:r w:rsidRPr="00E621CD">
        <w:rPr>
          <w:color w:val="808080"/>
        </w:rPr>
        <w:t>-- ASN1START</w:t>
      </w:r>
    </w:p>
    <w:p w14:paraId="33D224F2" w14:textId="77777777" w:rsidR="006A0E98" w:rsidRPr="00E621CD" w:rsidRDefault="006A0E98" w:rsidP="006A0E98">
      <w:pPr>
        <w:pStyle w:val="PL"/>
        <w:rPr>
          <w:color w:val="808080"/>
        </w:rPr>
      </w:pPr>
      <w:r w:rsidRPr="00E621CD">
        <w:rPr>
          <w:color w:val="808080"/>
        </w:rPr>
        <w:t>-- TAG-SL-MEASCONFIGCOMMON-START</w:t>
      </w:r>
    </w:p>
    <w:p w14:paraId="1FE01595" w14:textId="77777777" w:rsidR="006A0E98" w:rsidRPr="002A02A7" w:rsidRDefault="006A0E98" w:rsidP="006A0E98">
      <w:pPr>
        <w:pStyle w:val="PL"/>
      </w:pPr>
    </w:p>
    <w:p w14:paraId="72A8BB69" w14:textId="77777777" w:rsidR="006A0E98" w:rsidRPr="002A02A7" w:rsidRDefault="006A0E98" w:rsidP="006A0E98">
      <w:pPr>
        <w:pStyle w:val="PL"/>
      </w:pPr>
      <w:r w:rsidRPr="002A02A7">
        <w:t xml:space="preserve">SL-MeasConfigCommon-r16 ::=          </w:t>
      </w:r>
      <w:r w:rsidRPr="002A02A7">
        <w:rPr>
          <w:color w:val="993366"/>
        </w:rPr>
        <w:t>SEQUENCE</w:t>
      </w:r>
      <w:r w:rsidRPr="002A02A7">
        <w:t xml:space="preserve"> {</w:t>
      </w:r>
    </w:p>
    <w:p w14:paraId="4E2A9385" w14:textId="77777777" w:rsidR="006A0E98" w:rsidRPr="00E621CD" w:rsidRDefault="006A0E98" w:rsidP="006A0E98">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526A3034" w14:textId="77777777" w:rsidR="006A0E98" w:rsidRPr="00E621CD" w:rsidRDefault="006A0E98" w:rsidP="006A0E98">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4EC82164" w14:textId="77777777" w:rsidR="006A0E98" w:rsidRPr="00E621CD" w:rsidRDefault="006A0E98" w:rsidP="006A0E98">
      <w:pPr>
        <w:pStyle w:val="PL"/>
        <w:rPr>
          <w:color w:val="808080"/>
        </w:rPr>
      </w:pPr>
      <w:r w:rsidRPr="002A02A7">
        <w:t xml:space="preserve">    sl-MeasIdListCommon-r16              SL-MeasIdList-r16                                               </w:t>
      </w:r>
      <w:r w:rsidRPr="002A02A7">
        <w:rPr>
          <w:color w:val="993366"/>
        </w:rPr>
        <w:t>OPTIONAL</w:t>
      </w:r>
      <w:r w:rsidRPr="002A02A7">
        <w:t xml:space="preserve">,   </w:t>
      </w:r>
      <w:r w:rsidRPr="00E621CD">
        <w:rPr>
          <w:color w:val="808080"/>
        </w:rPr>
        <w:t>-- Need R</w:t>
      </w:r>
    </w:p>
    <w:p w14:paraId="6EB5E5BF" w14:textId="77777777" w:rsidR="006A0E98" w:rsidRPr="00E621CD" w:rsidRDefault="006A0E98" w:rsidP="006A0E98">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33BCA38" w14:textId="77777777" w:rsidR="006A0E98" w:rsidRPr="002A02A7" w:rsidRDefault="006A0E98" w:rsidP="006A0E98">
      <w:pPr>
        <w:pStyle w:val="PL"/>
      </w:pPr>
      <w:r w:rsidRPr="002A02A7">
        <w:t xml:space="preserve">    ...</w:t>
      </w:r>
    </w:p>
    <w:p w14:paraId="37C9ADAC" w14:textId="77777777" w:rsidR="006A0E98" w:rsidRPr="002A02A7" w:rsidRDefault="006A0E98" w:rsidP="006A0E98">
      <w:pPr>
        <w:pStyle w:val="PL"/>
      </w:pPr>
      <w:r w:rsidRPr="002A02A7">
        <w:t>}</w:t>
      </w:r>
    </w:p>
    <w:p w14:paraId="4F186578" w14:textId="77777777" w:rsidR="006A0E98" w:rsidRPr="002A02A7" w:rsidRDefault="006A0E98" w:rsidP="006A0E98">
      <w:pPr>
        <w:pStyle w:val="PL"/>
      </w:pPr>
    </w:p>
    <w:p w14:paraId="75F97918" w14:textId="77777777" w:rsidR="006A0E98" w:rsidRPr="00E621CD" w:rsidRDefault="006A0E98" w:rsidP="006A0E98">
      <w:pPr>
        <w:pStyle w:val="PL"/>
        <w:rPr>
          <w:color w:val="808080"/>
        </w:rPr>
      </w:pPr>
      <w:r w:rsidRPr="00E621CD">
        <w:rPr>
          <w:color w:val="808080"/>
        </w:rPr>
        <w:t>-- TAG-SL-MEASCONFIGCOMMON-STOP</w:t>
      </w:r>
    </w:p>
    <w:p w14:paraId="7EA77903" w14:textId="77777777" w:rsidR="006A0E98" w:rsidRPr="00E621CD" w:rsidRDefault="006A0E98" w:rsidP="006A0E98">
      <w:pPr>
        <w:pStyle w:val="PL"/>
        <w:rPr>
          <w:color w:val="808080"/>
        </w:rPr>
      </w:pPr>
      <w:r w:rsidRPr="00E621CD">
        <w:rPr>
          <w:color w:val="808080"/>
        </w:rPr>
        <w:t>-- ASN1STOP</w:t>
      </w:r>
    </w:p>
    <w:p w14:paraId="79DA6C7C"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7AED89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80CFC0" w14:textId="77777777" w:rsidR="006A0E98" w:rsidRPr="00834AED" w:rsidRDefault="006A0E98" w:rsidP="00F563E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6A0E98" w:rsidRPr="00834AED" w14:paraId="5F6B60D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7B22E" w14:textId="77777777" w:rsidR="006A0E98" w:rsidRPr="00834AED" w:rsidRDefault="006A0E98" w:rsidP="00F563E8">
            <w:pPr>
              <w:pStyle w:val="TAL"/>
              <w:rPr>
                <w:b/>
                <w:bCs/>
                <w:i/>
                <w:iCs/>
                <w:lang w:eastAsia="en-GB"/>
              </w:rPr>
            </w:pPr>
            <w:r w:rsidRPr="00834AED">
              <w:rPr>
                <w:b/>
                <w:bCs/>
                <w:i/>
                <w:iCs/>
                <w:lang w:eastAsia="en-GB"/>
              </w:rPr>
              <w:t>sl-MeasIdListCommon</w:t>
            </w:r>
          </w:p>
          <w:p w14:paraId="173B77B0" w14:textId="77777777" w:rsidR="006A0E98" w:rsidRPr="00834AED" w:rsidRDefault="006A0E98" w:rsidP="00F563E8">
            <w:pPr>
              <w:pStyle w:val="TAL"/>
              <w:rPr>
                <w:noProof/>
                <w:lang w:eastAsia="en-GB"/>
              </w:rPr>
            </w:pPr>
            <w:r w:rsidRPr="00834AED">
              <w:rPr>
                <w:lang w:eastAsia="en-GB"/>
              </w:rPr>
              <w:t>List of sidelink measurement identities</w:t>
            </w:r>
          </w:p>
        </w:tc>
      </w:tr>
      <w:tr w:rsidR="006A0E98" w:rsidRPr="00834AED" w14:paraId="4D3BA58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6F2A5E" w14:textId="77777777" w:rsidR="006A0E98" w:rsidRPr="00834AED" w:rsidRDefault="006A0E98" w:rsidP="00F563E8">
            <w:pPr>
              <w:pStyle w:val="TAL"/>
              <w:rPr>
                <w:b/>
                <w:bCs/>
                <w:i/>
                <w:iCs/>
                <w:lang w:eastAsia="en-GB"/>
              </w:rPr>
            </w:pPr>
            <w:r w:rsidRPr="00834AED">
              <w:rPr>
                <w:b/>
                <w:bCs/>
                <w:i/>
                <w:iCs/>
                <w:lang w:eastAsia="en-GB"/>
              </w:rPr>
              <w:t>sl-MeasObjectListCommon</w:t>
            </w:r>
          </w:p>
          <w:p w14:paraId="04B92135" w14:textId="77777777" w:rsidR="006A0E98" w:rsidRPr="00834AED" w:rsidRDefault="006A0E98" w:rsidP="00F563E8">
            <w:pPr>
              <w:pStyle w:val="TAL"/>
              <w:rPr>
                <w:lang w:eastAsia="en-GB"/>
              </w:rPr>
            </w:pPr>
            <w:r w:rsidRPr="00834AED">
              <w:rPr>
                <w:lang w:eastAsia="en-GB"/>
              </w:rPr>
              <w:t>List of sidelink measurement objects.</w:t>
            </w:r>
          </w:p>
        </w:tc>
      </w:tr>
      <w:tr w:rsidR="006A0E98" w:rsidRPr="00834AED" w14:paraId="2806769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4AEE04" w14:textId="77777777" w:rsidR="006A0E98" w:rsidRPr="00834AED" w:rsidRDefault="006A0E98" w:rsidP="00F563E8">
            <w:pPr>
              <w:pStyle w:val="TAL"/>
              <w:rPr>
                <w:b/>
                <w:bCs/>
                <w:i/>
                <w:iCs/>
                <w:lang w:eastAsia="en-GB"/>
              </w:rPr>
            </w:pPr>
            <w:r w:rsidRPr="00834AED">
              <w:rPr>
                <w:b/>
                <w:bCs/>
                <w:i/>
                <w:iCs/>
                <w:lang w:eastAsia="en-GB"/>
              </w:rPr>
              <w:t>sl-QuantityConfigCommon</w:t>
            </w:r>
          </w:p>
          <w:p w14:paraId="4999B01F" w14:textId="77777777" w:rsidR="006A0E98" w:rsidRPr="00834AED" w:rsidRDefault="006A0E98" w:rsidP="00F563E8">
            <w:pPr>
              <w:pStyle w:val="TAL"/>
              <w:rPr>
                <w:lang w:eastAsia="en-GB"/>
              </w:rPr>
            </w:pPr>
            <w:r w:rsidRPr="00834AED">
              <w:rPr>
                <w:lang w:eastAsia="en-GB"/>
              </w:rPr>
              <w:t>Indicates the layer 3 filtering coefficient for sidelink measurement.</w:t>
            </w:r>
          </w:p>
        </w:tc>
      </w:tr>
      <w:tr w:rsidR="006A0E98" w:rsidRPr="00834AED" w14:paraId="39570B6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007D30" w14:textId="77777777" w:rsidR="006A0E98" w:rsidRPr="00834AED" w:rsidRDefault="006A0E98" w:rsidP="00F563E8">
            <w:pPr>
              <w:pStyle w:val="TAL"/>
              <w:rPr>
                <w:b/>
                <w:bCs/>
                <w:i/>
                <w:iCs/>
                <w:lang w:eastAsia="en-GB"/>
              </w:rPr>
            </w:pPr>
            <w:r w:rsidRPr="00834AED">
              <w:rPr>
                <w:b/>
                <w:bCs/>
                <w:i/>
                <w:iCs/>
                <w:lang w:eastAsia="en-GB"/>
              </w:rPr>
              <w:t>sl-ReportConfigListCommon</w:t>
            </w:r>
          </w:p>
          <w:p w14:paraId="7CCF575A" w14:textId="77777777" w:rsidR="006A0E98" w:rsidRPr="00834AED" w:rsidRDefault="006A0E98" w:rsidP="00F563E8">
            <w:pPr>
              <w:pStyle w:val="TAL"/>
              <w:rPr>
                <w:lang w:eastAsia="en-GB"/>
              </w:rPr>
            </w:pPr>
            <w:r w:rsidRPr="00834AED">
              <w:rPr>
                <w:lang w:eastAsia="en-GB"/>
              </w:rPr>
              <w:t>List of sidelink measurement reporting configurations.</w:t>
            </w:r>
          </w:p>
        </w:tc>
      </w:tr>
    </w:tbl>
    <w:p w14:paraId="5B5C99D3" w14:textId="77777777" w:rsidR="006A0E98" w:rsidRPr="00834AED" w:rsidRDefault="006A0E98" w:rsidP="006A0E98">
      <w:pPr>
        <w:rPr>
          <w:rFonts w:eastAsia="Yu Mincho"/>
        </w:rPr>
      </w:pPr>
    </w:p>
    <w:p w14:paraId="0A860AB9" w14:textId="77777777" w:rsidR="006A0E98" w:rsidRPr="00834AED" w:rsidRDefault="006A0E98" w:rsidP="006A0E98">
      <w:pPr>
        <w:pStyle w:val="Heading4"/>
      </w:pPr>
      <w:bookmarkStart w:id="2670" w:name="_Toc46439911"/>
      <w:bookmarkStart w:id="2671" w:name="_Toc46444748"/>
      <w:bookmarkStart w:id="2672" w:name="_Toc46487509"/>
      <w:r w:rsidRPr="00834AED">
        <w:t>–</w:t>
      </w:r>
      <w:r w:rsidRPr="00834AED">
        <w:tab/>
      </w:r>
      <w:r w:rsidRPr="00834AED">
        <w:rPr>
          <w:i/>
          <w:iCs/>
        </w:rPr>
        <w:t>SL-MeasConfigInfo</w:t>
      </w:r>
      <w:bookmarkEnd w:id="2670"/>
      <w:bookmarkEnd w:id="2671"/>
      <w:bookmarkEnd w:id="2672"/>
    </w:p>
    <w:p w14:paraId="5356113B" w14:textId="77777777" w:rsidR="006A0E98" w:rsidRPr="00834AED" w:rsidRDefault="006A0E98" w:rsidP="006A0E9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27DFDCDA" w14:textId="77777777" w:rsidR="006A0E98" w:rsidRPr="00834AED" w:rsidRDefault="006A0E98" w:rsidP="006A0E98">
      <w:pPr>
        <w:pStyle w:val="TH"/>
        <w:rPr>
          <w:lang w:eastAsia="zh-CN"/>
        </w:rPr>
      </w:pPr>
      <w:r w:rsidRPr="00834AED">
        <w:rPr>
          <w:i/>
          <w:lang w:eastAsia="zh-CN"/>
        </w:rPr>
        <w:t>SL-MeasConfigInfo</w:t>
      </w:r>
      <w:r w:rsidRPr="00834AED">
        <w:rPr>
          <w:lang w:eastAsia="zh-CN"/>
        </w:rPr>
        <w:t xml:space="preserve"> information element</w:t>
      </w:r>
    </w:p>
    <w:p w14:paraId="5228578F" w14:textId="77777777" w:rsidR="006A0E98" w:rsidRPr="00E621CD" w:rsidRDefault="006A0E98" w:rsidP="006A0E98">
      <w:pPr>
        <w:pStyle w:val="PL"/>
        <w:rPr>
          <w:color w:val="808080"/>
        </w:rPr>
      </w:pPr>
      <w:r w:rsidRPr="00E621CD">
        <w:rPr>
          <w:color w:val="808080"/>
        </w:rPr>
        <w:t>-- ASN1START</w:t>
      </w:r>
    </w:p>
    <w:p w14:paraId="70B3E3E9" w14:textId="77777777" w:rsidR="006A0E98" w:rsidRPr="00E621CD" w:rsidRDefault="006A0E98" w:rsidP="006A0E98">
      <w:pPr>
        <w:pStyle w:val="PL"/>
        <w:rPr>
          <w:color w:val="808080"/>
        </w:rPr>
      </w:pPr>
      <w:r w:rsidRPr="00E621CD">
        <w:rPr>
          <w:color w:val="808080"/>
        </w:rPr>
        <w:t>-- TAG-SL-MEASCONFIGINFO-START</w:t>
      </w:r>
    </w:p>
    <w:p w14:paraId="403B4F1D" w14:textId="77777777" w:rsidR="006A0E98" w:rsidRPr="002A02A7" w:rsidRDefault="006A0E98" w:rsidP="006A0E98">
      <w:pPr>
        <w:pStyle w:val="PL"/>
      </w:pPr>
    </w:p>
    <w:p w14:paraId="3E56F3E9" w14:textId="77777777" w:rsidR="006A0E98" w:rsidRPr="002A02A7" w:rsidRDefault="006A0E98" w:rsidP="006A0E98">
      <w:pPr>
        <w:pStyle w:val="PL"/>
      </w:pPr>
      <w:r w:rsidRPr="002A02A7">
        <w:t xml:space="preserve">SL-MeasConfigInfo-r16 ::=           </w:t>
      </w:r>
      <w:r w:rsidRPr="002A02A7">
        <w:rPr>
          <w:color w:val="993366"/>
        </w:rPr>
        <w:t>SEQUENCE</w:t>
      </w:r>
      <w:r w:rsidRPr="002A02A7">
        <w:t xml:space="preserve"> {</w:t>
      </w:r>
    </w:p>
    <w:p w14:paraId="28D80C76" w14:textId="77777777" w:rsidR="006A0E98" w:rsidRPr="002A02A7" w:rsidRDefault="006A0E98" w:rsidP="006A0E98">
      <w:pPr>
        <w:pStyle w:val="PL"/>
      </w:pPr>
      <w:r w:rsidRPr="002A02A7">
        <w:t xml:space="preserve">    sl-DestinationIndex-r16             SL-DestinationIndex-r16,</w:t>
      </w:r>
    </w:p>
    <w:p w14:paraId="0362C40B" w14:textId="77777777" w:rsidR="006A0E98" w:rsidRPr="002A02A7" w:rsidRDefault="006A0E98" w:rsidP="006A0E98">
      <w:pPr>
        <w:pStyle w:val="PL"/>
      </w:pPr>
      <w:r w:rsidRPr="002A02A7">
        <w:t xml:space="preserve">    sl-MeasConfig-r16                   SL-MeasConfig-r16,</w:t>
      </w:r>
    </w:p>
    <w:p w14:paraId="7F077DCF" w14:textId="77777777" w:rsidR="006A0E98" w:rsidRPr="002A02A7" w:rsidRDefault="006A0E98" w:rsidP="006A0E98">
      <w:pPr>
        <w:pStyle w:val="PL"/>
      </w:pPr>
      <w:r w:rsidRPr="002A02A7">
        <w:t xml:space="preserve">    ...</w:t>
      </w:r>
    </w:p>
    <w:p w14:paraId="5D7267A8" w14:textId="77777777" w:rsidR="006A0E98" w:rsidRPr="002A02A7" w:rsidRDefault="006A0E98" w:rsidP="006A0E98">
      <w:pPr>
        <w:pStyle w:val="PL"/>
      </w:pPr>
      <w:r w:rsidRPr="002A02A7">
        <w:t>}</w:t>
      </w:r>
    </w:p>
    <w:p w14:paraId="08FF82CF" w14:textId="77777777" w:rsidR="006A0E98" w:rsidRPr="002A02A7" w:rsidRDefault="006A0E98" w:rsidP="006A0E98">
      <w:pPr>
        <w:pStyle w:val="PL"/>
      </w:pPr>
    </w:p>
    <w:p w14:paraId="4D49EC75" w14:textId="77777777" w:rsidR="006A0E98" w:rsidRPr="002A02A7" w:rsidRDefault="006A0E98" w:rsidP="006A0E98">
      <w:pPr>
        <w:pStyle w:val="PL"/>
      </w:pPr>
      <w:r w:rsidRPr="002A02A7">
        <w:t xml:space="preserve">SL-MeasConfig-r16 ::=               </w:t>
      </w:r>
      <w:r w:rsidRPr="002A02A7">
        <w:rPr>
          <w:color w:val="993366"/>
        </w:rPr>
        <w:t>SEQUENCE</w:t>
      </w:r>
      <w:r w:rsidRPr="002A02A7">
        <w:t xml:space="preserve"> {</w:t>
      </w:r>
    </w:p>
    <w:p w14:paraId="28011341" w14:textId="77777777" w:rsidR="006A0E98" w:rsidRPr="00E621CD" w:rsidRDefault="006A0E98" w:rsidP="006A0E98">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4C4C7AC8" w14:textId="77777777" w:rsidR="006A0E98" w:rsidRPr="00E621CD" w:rsidRDefault="006A0E98" w:rsidP="006A0E98">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2D0F2027" w14:textId="77777777" w:rsidR="006A0E98" w:rsidRPr="00E621CD" w:rsidRDefault="006A0E98" w:rsidP="006A0E98">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3851354F" w14:textId="77777777" w:rsidR="006A0E98" w:rsidRPr="00E621CD" w:rsidRDefault="006A0E98" w:rsidP="006A0E98">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1E76F9EF" w14:textId="77777777" w:rsidR="006A0E98" w:rsidRPr="00E621CD" w:rsidRDefault="006A0E98" w:rsidP="006A0E98">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555EFE52" w14:textId="77777777" w:rsidR="006A0E98" w:rsidRPr="00E621CD" w:rsidRDefault="006A0E98" w:rsidP="006A0E98">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384F67FB" w14:textId="77777777" w:rsidR="006A0E98" w:rsidRPr="00E621CD" w:rsidRDefault="006A0E98" w:rsidP="006A0E98">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Need M</w:t>
      </w:r>
    </w:p>
    <w:p w14:paraId="5954DA01" w14:textId="77777777" w:rsidR="006A0E98" w:rsidRPr="002A02A7" w:rsidRDefault="006A0E98" w:rsidP="006A0E98">
      <w:pPr>
        <w:pStyle w:val="PL"/>
      </w:pPr>
      <w:r w:rsidRPr="002A02A7">
        <w:t xml:space="preserve">    ...</w:t>
      </w:r>
    </w:p>
    <w:p w14:paraId="273C3FB1" w14:textId="77777777" w:rsidR="006A0E98" w:rsidRPr="002A02A7" w:rsidRDefault="006A0E98" w:rsidP="006A0E98">
      <w:pPr>
        <w:pStyle w:val="PL"/>
      </w:pPr>
      <w:r w:rsidRPr="002A02A7">
        <w:t>}</w:t>
      </w:r>
    </w:p>
    <w:p w14:paraId="4D642F49" w14:textId="77777777" w:rsidR="006A0E98" w:rsidRPr="002A02A7" w:rsidRDefault="006A0E98" w:rsidP="006A0E98">
      <w:pPr>
        <w:pStyle w:val="PL"/>
      </w:pPr>
    </w:p>
    <w:p w14:paraId="1776D006" w14:textId="77777777" w:rsidR="006A0E98" w:rsidRPr="002A02A7" w:rsidRDefault="006A0E98" w:rsidP="006A0E98">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44173B1D" w14:textId="77777777" w:rsidR="006A0E98" w:rsidRPr="002A02A7" w:rsidRDefault="006A0E98" w:rsidP="006A0E98">
      <w:pPr>
        <w:pStyle w:val="PL"/>
      </w:pPr>
    </w:p>
    <w:p w14:paraId="4A43A592" w14:textId="77777777" w:rsidR="006A0E98" w:rsidRPr="002A02A7" w:rsidRDefault="006A0E98" w:rsidP="006A0E98">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2033AA4F" w14:textId="77777777" w:rsidR="006A0E98" w:rsidRPr="002A02A7" w:rsidRDefault="006A0E98" w:rsidP="006A0E98">
      <w:pPr>
        <w:pStyle w:val="PL"/>
      </w:pPr>
    </w:p>
    <w:p w14:paraId="79194B1F" w14:textId="77777777" w:rsidR="006A0E98" w:rsidRPr="002A02A7" w:rsidRDefault="006A0E98" w:rsidP="006A0E98">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5A63EDD4" w14:textId="77777777" w:rsidR="006A0E98" w:rsidRPr="002A02A7" w:rsidRDefault="006A0E98" w:rsidP="006A0E98">
      <w:pPr>
        <w:pStyle w:val="PL"/>
      </w:pPr>
    </w:p>
    <w:p w14:paraId="46A7CABD" w14:textId="77777777" w:rsidR="006A0E98" w:rsidRPr="00E621CD" w:rsidRDefault="006A0E98" w:rsidP="006A0E98">
      <w:pPr>
        <w:pStyle w:val="PL"/>
        <w:rPr>
          <w:color w:val="808080"/>
        </w:rPr>
      </w:pPr>
      <w:r w:rsidRPr="00E621CD">
        <w:rPr>
          <w:color w:val="808080"/>
        </w:rPr>
        <w:t>-- TAG-SL-MEASCONFIGINFO-STOP</w:t>
      </w:r>
    </w:p>
    <w:p w14:paraId="2E197DA4" w14:textId="77777777" w:rsidR="006A0E98" w:rsidRPr="00E621CD" w:rsidRDefault="006A0E98" w:rsidP="006A0E98">
      <w:pPr>
        <w:pStyle w:val="PL"/>
        <w:rPr>
          <w:color w:val="808080"/>
        </w:rPr>
      </w:pPr>
      <w:r w:rsidRPr="00E621CD">
        <w:rPr>
          <w:color w:val="808080"/>
        </w:rPr>
        <w:t>-- ASN1STOP</w:t>
      </w:r>
    </w:p>
    <w:p w14:paraId="22F5D346"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416E867A"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B6DDF9" w14:textId="77777777" w:rsidR="006A0E98" w:rsidRPr="00834AED" w:rsidRDefault="006A0E98" w:rsidP="00F563E8">
            <w:pPr>
              <w:pStyle w:val="TAH"/>
              <w:rPr>
                <w:b w:val="0"/>
                <w:lang w:eastAsia="en-GB"/>
              </w:rPr>
            </w:pPr>
            <w:r w:rsidRPr="00834AED">
              <w:rPr>
                <w:i/>
                <w:noProof/>
                <w:lang w:eastAsia="en-GB"/>
              </w:rPr>
              <w:t>SL-MeasConfigInfo</w:t>
            </w:r>
            <w:r w:rsidRPr="00834AED">
              <w:rPr>
                <w:noProof/>
                <w:lang w:eastAsia="en-GB"/>
              </w:rPr>
              <w:t xml:space="preserve"> field descriptions</w:t>
            </w:r>
          </w:p>
        </w:tc>
      </w:tr>
      <w:tr w:rsidR="006A0E98" w:rsidRPr="00834AED" w14:paraId="4B5D0FF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29DB2C" w14:textId="77777777" w:rsidR="006A0E98" w:rsidRPr="00834AED" w:rsidRDefault="006A0E98" w:rsidP="00F563E8">
            <w:pPr>
              <w:pStyle w:val="TAL"/>
              <w:rPr>
                <w:b/>
                <w:bCs/>
                <w:i/>
                <w:iCs/>
                <w:lang w:eastAsia="en-GB"/>
              </w:rPr>
            </w:pPr>
            <w:r w:rsidRPr="00834AED">
              <w:rPr>
                <w:b/>
                <w:bCs/>
                <w:i/>
                <w:iCs/>
                <w:lang w:eastAsia="en-GB"/>
              </w:rPr>
              <w:t>sl-MeasIdToAddModList</w:t>
            </w:r>
          </w:p>
          <w:p w14:paraId="08CA138F" w14:textId="77777777" w:rsidR="006A0E98" w:rsidRPr="00834AED" w:rsidRDefault="006A0E98" w:rsidP="00F563E8">
            <w:pPr>
              <w:pStyle w:val="TAL"/>
              <w:rPr>
                <w:noProof/>
                <w:lang w:eastAsia="en-GB"/>
              </w:rPr>
            </w:pPr>
            <w:r w:rsidRPr="00834AED">
              <w:rPr>
                <w:lang w:eastAsia="en-GB"/>
              </w:rPr>
              <w:t>List of sidelink measurement identities to add and/or modify.</w:t>
            </w:r>
          </w:p>
        </w:tc>
      </w:tr>
      <w:tr w:rsidR="006A0E98" w:rsidRPr="00834AED" w14:paraId="58863235"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B6235" w14:textId="77777777" w:rsidR="006A0E98" w:rsidRPr="00834AED" w:rsidRDefault="006A0E98" w:rsidP="00F563E8">
            <w:pPr>
              <w:pStyle w:val="TAL"/>
              <w:rPr>
                <w:b/>
                <w:bCs/>
                <w:i/>
                <w:iCs/>
                <w:lang w:eastAsia="en-GB"/>
              </w:rPr>
            </w:pPr>
            <w:r w:rsidRPr="00834AED">
              <w:rPr>
                <w:b/>
                <w:bCs/>
                <w:i/>
                <w:iCs/>
                <w:lang w:eastAsia="en-GB"/>
              </w:rPr>
              <w:t>sl-MeasIdToRemoveList</w:t>
            </w:r>
          </w:p>
          <w:p w14:paraId="1D336A6A" w14:textId="77777777" w:rsidR="006A0E98" w:rsidRPr="00834AED" w:rsidRDefault="006A0E98" w:rsidP="00F563E8">
            <w:pPr>
              <w:pStyle w:val="TAL"/>
              <w:rPr>
                <w:lang w:eastAsia="en-GB"/>
              </w:rPr>
            </w:pPr>
            <w:r w:rsidRPr="00834AED">
              <w:rPr>
                <w:lang w:eastAsia="en-GB"/>
              </w:rPr>
              <w:t>List of sidelink measurement identities to remove.</w:t>
            </w:r>
          </w:p>
        </w:tc>
      </w:tr>
      <w:tr w:rsidR="006A0E98" w:rsidRPr="00834AED" w14:paraId="6A923A7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4102F5" w14:textId="77777777" w:rsidR="006A0E98" w:rsidRPr="00834AED" w:rsidRDefault="006A0E98" w:rsidP="00F563E8">
            <w:pPr>
              <w:pStyle w:val="TAL"/>
              <w:rPr>
                <w:b/>
                <w:bCs/>
                <w:i/>
                <w:iCs/>
                <w:lang w:eastAsia="en-GB"/>
              </w:rPr>
            </w:pPr>
            <w:r w:rsidRPr="00834AED">
              <w:rPr>
                <w:b/>
                <w:bCs/>
                <w:i/>
                <w:iCs/>
                <w:lang w:eastAsia="en-GB"/>
              </w:rPr>
              <w:t>sl-MeasObjectToAddModList</w:t>
            </w:r>
          </w:p>
          <w:p w14:paraId="6C1B3377" w14:textId="77777777" w:rsidR="006A0E98" w:rsidRPr="00834AED" w:rsidRDefault="006A0E98" w:rsidP="00F563E8">
            <w:pPr>
              <w:pStyle w:val="TAL"/>
              <w:rPr>
                <w:lang w:eastAsia="en-GB"/>
              </w:rPr>
            </w:pPr>
            <w:r w:rsidRPr="00834AED">
              <w:rPr>
                <w:lang w:eastAsia="en-GB"/>
              </w:rPr>
              <w:t>List of sidelink measurement objects to add and/or modify.</w:t>
            </w:r>
          </w:p>
        </w:tc>
      </w:tr>
      <w:tr w:rsidR="006A0E98" w:rsidRPr="00834AED" w14:paraId="2D3FA9B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DABABC" w14:textId="77777777" w:rsidR="006A0E98" w:rsidRPr="00834AED" w:rsidRDefault="006A0E98" w:rsidP="00F563E8">
            <w:pPr>
              <w:pStyle w:val="TAL"/>
              <w:rPr>
                <w:b/>
                <w:bCs/>
                <w:i/>
                <w:iCs/>
                <w:lang w:eastAsia="en-GB"/>
              </w:rPr>
            </w:pPr>
            <w:r w:rsidRPr="00834AED">
              <w:rPr>
                <w:b/>
                <w:bCs/>
                <w:i/>
                <w:iCs/>
                <w:lang w:eastAsia="en-GB"/>
              </w:rPr>
              <w:t>sl-MeasObjectToRemoveList</w:t>
            </w:r>
          </w:p>
          <w:p w14:paraId="103A724D" w14:textId="77777777" w:rsidR="006A0E98" w:rsidRPr="00834AED" w:rsidRDefault="006A0E98" w:rsidP="00F563E8">
            <w:pPr>
              <w:pStyle w:val="TAL"/>
              <w:rPr>
                <w:lang w:eastAsia="en-GB"/>
              </w:rPr>
            </w:pPr>
            <w:r w:rsidRPr="00834AED">
              <w:rPr>
                <w:noProof/>
                <w:lang w:eastAsia="en-GB"/>
              </w:rPr>
              <w:t>List of sidelink measurement objects to remove.</w:t>
            </w:r>
          </w:p>
        </w:tc>
      </w:tr>
      <w:tr w:rsidR="006A0E98" w:rsidRPr="00834AED" w14:paraId="3DF7BF0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5DF491" w14:textId="77777777" w:rsidR="006A0E98" w:rsidRPr="00834AED" w:rsidRDefault="006A0E98" w:rsidP="00F563E8">
            <w:pPr>
              <w:pStyle w:val="TAL"/>
              <w:rPr>
                <w:b/>
                <w:bCs/>
                <w:i/>
                <w:iCs/>
                <w:lang w:eastAsia="en-GB"/>
              </w:rPr>
            </w:pPr>
            <w:r w:rsidRPr="00834AED">
              <w:rPr>
                <w:b/>
                <w:bCs/>
                <w:i/>
                <w:iCs/>
                <w:lang w:eastAsia="en-GB"/>
              </w:rPr>
              <w:t>sl-QuantitiyConfig</w:t>
            </w:r>
          </w:p>
          <w:p w14:paraId="757C55E2" w14:textId="77777777" w:rsidR="006A0E98" w:rsidRPr="00834AED" w:rsidRDefault="006A0E98" w:rsidP="00F563E8">
            <w:pPr>
              <w:pStyle w:val="TAL"/>
              <w:rPr>
                <w:lang w:eastAsia="en-GB"/>
              </w:rPr>
            </w:pPr>
            <w:r w:rsidRPr="00834AED">
              <w:rPr>
                <w:lang w:eastAsia="en-GB"/>
              </w:rPr>
              <w:t>Indicates the layer 3 filtering coefficient for sidelink measurement.</w:t>
            </w:r>
          </w:p>
        </w:tc>
      </w:tr>
      <w:tr w:rsidR="006A0E98" w:rsidRPr="00834AED" w14:paraId="4FD81134"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76599" w14:textId="77777777" w:rsidR="006A0E98" w:rsidRPr="00834AED" w:rsidRDefault="006A0E98" w:rsidP="00F563E8">
            <w:pPr>
              <w:pStyle w:val="TAL"/>
              <w:rPr>
                <w:b/>
                <w:bCs/>
                <w:i/>
                <w:iCs/>
                <w:lang w:eastAsia="en-GB"/>
              </w:rPr>
            </w:pPr>
            <w:r w:rsidRPr="00834AED">
              <w:rPr>
                <w:b/>
                <w:bCs/>
                <w:i/>
                <w:iCs/>
                <w:lang w:eastAsia="en-GB"/>
              </w:rPr>
              <w:t>sl-ReportConfigToAddModList</w:t>
            </w:r>
          </w:p>
          <w:p w14:paraId="6DB18F6C" w14:textId="77777777" w:rsidR="006A0E98" w:rsidRPr="00834AED" w:rsidRDefault="006A0E98" w:rsidP="00F563E8">
            <w:pPr>
              <w:pStyle w:val="TAL"/>
              <w:rPr>
                <w:lang w:eastAsia="en-GB"/>
              </w:rPr>
            </w:pPr>
            <w:r w:rsidRPr="00834AED">
              <w:rPr>
                <w:lang w:eastAsia="en-GB"/>
              </w:rPr>
              <w:t>List of sidelink measurement reporting configurations to add and/or modify.</w:t>
            </w:r>
          </w:p>
        </w:tc>
      </w:tr>
      <w:tr w:rsidR="006A0E98" w:rsidRPr="00834AED" w14:paraId="5A53C30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8D22E" w14:textId="77777777" w:rsidR="006A0E98" w:rsidRPr="00834AED" w:rsidRDefault="006A0E98" w:rsidP="00F563E8">
            <w:pPr>
              <w:pStyle w:val="TAL"/>
              <w:rPr>
                <w:b/>
                <w:bCs/>
                <w:i/>
                <w:iCs/>
                <w:lang w:eastAsia="en-GB"/>
              </w:rPr>
            </w:pPr>
            <w:r w:rsidRPr="00834AED">
              <w:rPr>
                <w:b/>
                <w:bCs/>
                <w:i/>
                <w:iCs/>
                <w:lang w:eastAsia="en-GB"/>
              </w:rPr>
              <w:t>sl-ReportConfigToRemoveList</w:t>
            </w:r>
          </w:p>
          <w:p w14:paraId="664403D4" w14:textId="77777777" w:rsidR="006A0E98" w:rsidRPr="00834AED" w:rsidRDefault="006A0E98" w:rsidP="00F563E8">
            <w:pPr>
              <w:pStyle w:val="TAL"/>
              <w:rPr>
                <w:lang w:eastAsia="en-GB"/>
              </w:rPr>
            </w:pPr>
            <w:r w:rsidRPr="00834AED">
              <w:rPr>
                <w:lang w:eastAsia="en-GB"/>
              </w:rPr>
              <w:t>List of sidelink measurement reporting configurations to remove.</w:t>
            </w:r>
          </w:p>
        </w:tc>
      </w:tr>
    </w:tbl>
    <w:p w14:paraId="5A6E4D78" w14:textId="77777777" w:rsidR="006A0E98" w:rsidRPr="00834AED" w:rsidRDefault="006A0E98" w:rsidP="006A0E98">
      <w:pPr>
        <w:rPr>
          <w:rFonts w:eastAsia="Yu Mincho"/>
        </w:rPr>
      </w:pPr>
    </w:p>
    <w:p w14:paraId="549ED194" w14:textId="77777777" w:rsidR="006A0E98" w:rsidRPr="00834AED" w:rsidRDefault="006A0E98" w:rsidP="006A0E98">
      <w:pPr>
        <w:pStyle w:val="Heading4"/>
      </w:pPr>
      <w:bookmarkStart w:id="2673" w:name="_Toc46439912"/>
      <w:bookmarkStart w:id="2674" w:name="_Toc46444749"/>
      <w:bookmarkStart w:id="2675" w:name="_Toc46487510"/>
      <w:r w:rsidRPr="00834AED">
        <w:t>–</w:t>
      </w:r>
      <w:r w:rsidRPr="00834AED">
        <w:tab/>
      </w:r>
      <w:r w:rsidRPr="00834AED">
        <w:rPr>
          <w:i/>
          <w:iCs/>
        </w:rPr>
        <w:t>SL-MeasIdList</w:t>
      </w:r>
      <w:bookmarkEnd w:id="2673"/>
      <w:bookmarkEnd w:id="2674"/>
      <w:bookmarkEnd w:id="2675"/>
    </w:p>
    <w:p w14:paraId="6BDB0490" w14:textId="77777777" w:rsidR="006A0E98" w:rsidRPr="00834AED" w:rsidRDefault="006A0E98" w:rsidP="006A0E9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4C4AF46F" w14:textId="77777777" w:rsidR="006A0E98" w:rsidRPr="00834AED" w:rsidRDefault="006A0E98" w:rsidP="006A0E98">
      <w:pPr>
        <w:pStyle w:val="TH"/>
        <w:rPr>
          <w:lang w:eastAsia="zh-CN"/>
        </w:rPr>
      </w:pPr>
      <w:r w:rsidRPr="00834AED">
        <w:rPr>
          <w:i/>
          <w:lang w:eastAsia="zh-CN"/>
        </w:rPr>
        <w:t>SL-MeasIdList</w:t>
      </w:r>
      <w:r w:rsidRPr="00834AED">
        <w:rPr>
          <w:lang w:eastAsia="zh-CN"/>
        </w:rPr>
        <w:t xml:space="preserve"> information element</w:t>
      </w:r>
    </w:p>
    <w:p w14:paraId="7290245B" w14:textId="77777777" w:rsidR="006A0E98" w:rsidRPr="00E621CD" w:rsidRDefault="006A0E98" w:rsidP="006A0E98">
      <w:pPr>
        <w:pStyle w:val="PL"/>
        <w:rPr>
          <w:color w:val="808080"/>
        </w:rPr>
      </w:pPr>
      <w:r w:rsidRPr="00E621CD">
        <w:rPr>
          <w:color w:val="808080"/>
        </w:rPr>
        <w:t>-- ASN1START</w:t>
      </w:r>
    </w:p>
    <w:p w14:paraId="1ECFB5B1" w14:textId="77777777" w:rsidR="006A0E98" w:rsidRPr="00E621CD" w:rsidRDefault="006A0E98" w:rsidP="006A0E98">
      <w:pPr>
        <w:pStyle w:val="PL"/>
        <w:rPr>
          <w:color w:val="808080"/>
        </w:rPr>
      </w:pPr>
      <w:r w:rsidRPr="00E621CD">
        <w:rPr>
          <w:color w:val="808080"/>
        </w:rPr>
        <w:t>-- TAG-SL-MEASIDLIST-START</w:t>
      </w:r>
    </w:p>
    <w:p w14:paraId="2179F9E1" w14:textId="77777777" w:rsidR="006A0E98" w:rsidRPr="002A02A7" w:rsidRDefault="006A0E98" w:rsidP="006A0E98">
      <w:pPr>
        <w:pStyle w:val="PL"/>
      </w:pPr>
    </w:p>
    <w:p w14:paraId="5F73F784" w14:textId="77777777" w:rsidR="006A0E98" w:rsidRPr="002A02A7" w:rsidRDefault="006A0E98" w:rsidP="006A0E98">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7EEB676E" w14:textId="77777777" w:rsidR="006A0E98" w:rsidRPr="002A02A7" w:rsidRDefault="006A0E98" w:rsidP="006A0E98">
      <w:pPr>
        <w:pStyle w:val="PL"/>
      </w:pPr>
    </w:p>
    <w:p w14:paraId="27EBD70E" w14:textId="77777777" w:rsidR="006A0E98" w:rsidRPr="002A02A7" w:rsidRDefault="006A0E98" w:rsidP="006A0E98">
      <w:pPr>
        <w:pStyle w:val="PL"/>
      </w:pPr>
      <w:r w:rsidRPr="002A02A7">
        <w:t xml:space="preserve">SL-MeasIdInfo-r16 ::=               </w:t>
      </w:r>
      <w:r w:rsidRPr="002A02A7">
        <w:rPr>
          <w:color w:val="993366"/>
        </w:rPr>
        <w:t>SEQUENCE</w:t>
      </w:r>
      <w:r w:rsidRPr="002A02A7">
        <w:t xml:space="preserve"> {</w:t>
      </w:r>
    </w:p>
    <w:p w14:paraId="1DA603BD" w14:textId="77777777" w:rsidR="006A0E98" w:rsidRPr="002A02A7" w:rsidRDefault="006A0E98" w:rsidP="006A0E98">
      <w:pPr>
        <w:pStyle w:val="PL"/>
      </w:pPr>
      <w:r w:rsidRPr="002A02A7">
        <w:t xml:space="preserve">    sl-MeasId-r16                       SL-MeasId-r16,</w:t>
      </w:r>
    </w:p>
    <w:p w14:paraId="04EA205D" w14:textId="77777777" w:rsidR="006A0E98" w:rsidRPr="002A02A7" w:rsidRDefault="006A0E98" w:rsidP="006A0E98">
      <w:pPr>
        <w:pStyle w:val="PL"/>
      </w:pPr>
      <w:r w:rsidRPr="002A02A7">
        <w:t xml:space="preserve">    sl-MeasObjectId-r16                 SL-MeasObjectId-r16,</w:t>
      </w:r>
    </w:p>
    <w:p w14:paraId="24E833D4" w14:textId="77777777" w:rsidR="006A0E98" w:rsidRPr="002A02A7" w:rsidRDefault="006A0E98" w:rsidP="006A0E98">
      <w:pPr>
        <w:pStyle w:val="PL"/>
      </w:pPr>
      <w:r w:rsidRPr="002A02A7">
        <w:t xml:space="preserve">    sl-ReportConfigId-r16               SL-ReportConfigId-r16,</w:t>
      </w:r>
    </w:p>
    <w:p w14:paraId="7B190DA6" w14:textId="77777777" w:rsidR="006A0E98" w:rsidRPr="002A02A7" w:rsidRDefault="006A0E98" w:rsidP="006A0E98">
      <w:pPr>
        <w:pStyle w:val="PL"/>
      </w:pPr>
      <w:r w:rsidRPr="002A02A7">
        <w:t xml:space="preserve">    ...</w:t>
      </w:r>
    </w:p>
    <w:p w14:paraId="0B2D9E02" w14:textId="77777777" w:rsidR="006A0E98" w:rsidRPr="002A02A7" w:rsidRDefault="006A0E98" w:rsidP="006A0E98">
      <w:pPr>
        <w:pStyle w:val="PL"/>
      </w:pPr>
      <w:r w:rsidRPr="002A02A7">
        <w:t>}</w:t>
      </w:r>
    </w:p>
    <w:p w14:paraId="70135A36" w14:textId="77777777" w:rsidR="006A0E98" w:rsidRPr="002A02A7" w:rsidRDefault="006A0E98" w:rsidP="006A0E98">
      <w:pPr>
        <w:pStyle w:val="PL"/>
      </w:pPr>
    </w:p>
    <w:p w14:paraId="3178BF41" w14:textId="77777777" w:rsidR="006A0E98" w:rsidRPr="002A02A7" w:rsidRDefault="006A0E98" w:rsidP="006A0E98">
      <w:pPr>
        <w:pStyle w:val="PL"/>
      </w:pPr>
      <w:r w:rsidRPr="002A02A7">
        <w:t xml:space="preserve">SL-MeasId-r16 ::=                   </w:t>
      </w:r>
      <w:r w:rsidRPr="002A02A7">
        <w:rPr>
          <w:color w:val="993366"/>
        </w:rPr>
        <w:t>INTEGER</w:t>
      </w:r>
      <w:r w:rsidRPr="002A02A7">
        <w:t xml:space="preserve"> (1..maxNrofSL-MeasId-r16)</w:t>
      </w:r>
    </w:p>
    <w:p w14:paraId="004E015A" w14:textId="77777777" w:rsidR="006A0E98" w:rsidRPr="002A02A7" w:rsidRDefault="006A0E98" w:rsidP="006A0E98">
      <w:pPr>
        <w:pStyle w:val="PL"/>
      </w:pPr>
    </w:p>
    <w:p w14:paraId="4B9679EA" w14:textId="77777777" w:rsidR="006A0E98" w:rsidRPr="00E621CD" w:rsidRDefault="006A0E98" w:rsidP="006A0E98">
      <w:pPr>
        <w:pStyle w:val="PL"/>
        <w:rPr>
          <w:color w:val="808080"/>
        </w:rPr>
      </w:pPr>
      <w:r w:rsidRPr="00E621CD">
        <w:rPr>
          <w:color w:val="808080"/>
        </w:rPr>
        <w:t>-- TAG-SL-MEASIDLIST-STOP</w:t>
      </w:r>
    </w:p>
    <w:p w14:paraId="66CFE3E4" w14:textId="77777777" w:rsidR="006A0E98" w:rsidRPr="00E621CD" w:rsidRDefault="006A0E98" w:rsidP="006A0E98">
      <w:pPr>
        <w:pStyle w:val="PL"/>
        <w:rPr>
          <w:color w:val="808080"/>
        </w:rPr>
      </w:pPr>
      <w:r w:rsidRPr="00E621CD">
        <w:rPr>
          <w:color w:val="808080"/>
        </w:rPr>
        <w:t>-- ASN1STOP</w:t>
      </w:r>
    </w:p>
    <w:p w14:paraId="5066A0E8" w14:textId="77777777" w:rsidR="006A0E98" w:rsidRPr="00834AED" w:rsidRDefault="006A0E98" w:rsidP="006A0E98">
      <w:pPr>
        <w:rPr>
          <w:rFonts w:eastAsia="Yu Mincho"/>
        </w:rPr>
      </w:pPr>
    </w:p>
    <w:p w14:paraId="0C37C085" w14:textId="77777777" w:rsidR="006A0E98" w:rsidRPr="00834AED" w:rsidRDefault="006A0E98" w:rsidP="006A0E98">
      <w:pPr>
        <w:pStyle w:val="Heading4"/>
      </w:pPr>
      <w:bookmarkStart w:id="2676" w:name="_Toc46439913"/>
      <w:bookmarkStart w:id="2677" w:name="_Toc46444750"/>
      <w:bookmarkStart w:id="2678" w:name="_Toc46487511"/>
      <w:r w:rsidRPr="00834AED">
        <w:t>–</w:t>
      </w:r>
      <w:r w:rsidRPr="00834AED">
        <w:tab/>
      </w:r>
      <w:r w:rsidRPr="00834AED">
        <w:rPr>
          <w:i/>
          <w:iCs/>
        </w:rPr>
        <w:t>SL-MeasObjectList</w:t>
      </w:r>
      <w:bookmarkEnd w:id="2676"/>
      <w:bookmarkEnd w:id="2677"/>
      <w:bookmarkEnd w:id="2678"/>
    </w:p>
    <w:p w14:paraId="51E178CB" w14:textId="77777777" w:rsidR="006A0E98" w:rsidRPr="00834AED" w:rsidRDefault="006A0E98" w:rsidP="006A0E9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51E3F2B7" w14:textId="77777777" w:rsidR="006A0E98" w:rsidRPr="00834AED" w:rsidRDefault="006A0E98" w:rsidP="006A0E98">
      <w:pPr>
        <w:pStyle w:val="TH"/>
        <w:rPr>
          <w:lang w:eastAsia="zh-CN"/>
        </w:rPr>
      </w:pPr>
      <w:r w:rsidRPr="00834AED">
        <w:rPr>
          <w:i/>
          <w:lang w:eastAsia="zh-CN"/>
        </w:rPr>
        <w:t>SL-MeasObjectList</w:t>
      </w:r>
      <w:r w:rsidRPr="00834AED">
        <w:rPr>
          <w:lang w:eastAsia="zh-CN"/>
        </w:rPr>
        <w:t xml:space="preserve"> information element</w:t>
      </w:r>
    </w:p>
    <w:p w14:paraId="30E330B2" w14:textId="77777777" w:rsidR="006A0E98" w:rsidRPr="00E621CD" w:rsidRDefault="006A0E98" w:rsidP="006A0E98">
      <w:pPr>
        <w:pStyle w:val="PL"/>
        <w:rPr>
          <w:color w:val="808080"/>
        </w:rPr>
      </w:pPr>
      <w:r w:rsidRPr="00E621CD">
        <w:rPr>
          <w:color w:val="808080"/>
        </w:rPr>
        <w:t>-- ASN1START</w:t>
      </w:r>
    </w:p>
    <w:p w14:paraId="16CFEAD1" w14:textId="77777777" w:rsidR="006A0E98" w:rsidRPr="00E621CD" w:rsidRDefault="006A0E98" w:rsidP="006A0E98">
      <w:pPr>
        <w:pStyle w:val="PL"/>
        <w:rPr>
          <w:color w:val="808080"/>
        </w:rPr>
      </w:pPr>
      <w:r w:rsidRPr="00E621CD">
        <w:rPr>
          <w:color w:val="808080"/>
        </w:rPr>
        <w:t>-- TAG-SL-MEASOBJECTLIST-START</w:t>
      </w:r>
    </w:p>
    <w:p w14:paraId="417018B6" w14:textId="77777777" w:rsidR="006A0E98" w:rsidRPr="002A02A7" w:rsidRDefault="006A0E98" w:rsidP="006A0E98">
      <w:pPr>
        <w:pStyle w:val="PL"/>
      </w:pPr>
    </w:p>
    <w:p w14:paraId="0470CE38" w14:textId="77777777" w:rsidR="006A0E98" w:rsidRPr="002A02A7" w:rsidRDefault="006A0E98" w:rsidP="006A0E98">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76A3F47C" w14:textId="77777777" w:rsidR="006A0E98" w:rsidRPr="002A02A7" w:rsidRDefault="006A0E98" w:rsidP="006A0E98">
      <w:pPr>
        <w:pStyle w:val="PL"/>
      </w:pPr>
    </w:p>
    <w:p w14:paraId="0AE73774" w14:textId="77777777" w:rsidR="006A0E98" w:rsidRPr="002A02A7" w:rsidRDefault="006A0E98" w:rsidP="006A0E98">
      <w:pPr>
        <w:pStyle w:val="PL"/>
      </w:pPr>
      <w:r w:rsidRPr="002A02A7">
        <w:t xml:space="preserve">SL-MeasObjectInfo-r16 ::=               </w:t>
      </w:r>
      <w:r w:rsidRPr="002A02A7">
        <w:rPr>
          <w:color w:val="993366"/>
        </w:rPr>
        <w:t>SEQUENCE</w:t>
      </w:r>
      <w:r w:rsidRPr="002A02A7">
        <w:t xml:space="preserve"> {</w:t>
      </w:r>
    </w:p>
    <w:p w14:paraId="63472119" w14:textId="77777777" w:rsidR="006A0E98" w:rsidRPr="002A02A7" w:rsidRDefault="006A0E98" w:rsidP="006A0E98">
      <w:pPr>
        <w:pStyle w:val="PL"/>
      </w:pPr>
      <w:r w:rsidRPr="002A02A7">
        <w:t xml:space="preserve">    sl-MeasObjectId-r16                     SL-MeasObjectId-r16,</w:t>
      </w:r>
    </w:p>
    <w:p w14:paraId="3ACDB29F" w14:textId="77777777" w:rsidR="006A0E98" w:rsidRPr="002A02A7" w:rsidRDefault="006A0E98" w:rsidP="006A0E98">
      <w:pPr>
        <w:pStyle w:val="PL"/>
      </w:pPr>
      <w:r w:rsidRPr="002A02A7">
        <w:t xml:space="preserve">    sl-MeasObject-r16                       SL-MeasObject-r16,</w:t>
      </w:r>
    </w:p>
    <w:p w14:paraId="004A3EE1" w14:textId="77777777" w:rsidR="006A0E98" w:rsidRPr="002A02A7" w:rsidRDefault="006A0E98" w:rsidP="006A0E98">
      <w:pPr>
        <w:pStyle w:val="PL"/>
      </w:pPr>
      <w:r w:rsidRPr="002A02A7">
        <w:t xml:space="preserve">    ...</w:t>
      </w:r>
    </w:p>
    <w:p w14:paraId="3B5AEB4C" w14:textId="77777777" w:rsidR="006A0E98" w:rsidRPr="002A02A7" w:rsidRDefault="006A0E98" w:rsidP="006A0E98">
      <w:pPr>
        <w:pStyle w:val="PL"/>
      </w:pPr>
      <w:r w:rsidRPr="002A02A7">
        <w:t>}</w:t>
      </w:r>
    </w:p>
    <w:p w14:paraId="2A0186DF" w14:textId="77777777" w:rsidR="006A0E98" w:rsidRPr="002A02A7" w:rsidRDefault="006A0E98" w:rsidP="006A0E98">
      <w:pPr>
        <w:pStyle w:val="PL"/>
      </w:pPr>
    </w:p>
    <w:p w14:paraId="179FED16" w14:textId="77777777" w:rsidR="006A0E98" w:rsidRPr="002A02A7" w:rsidRDefault="006A0E98" w:rsidP="006A0E98">
      <w:pPr>
        <w:pStyle w:val="PL"/>
      </w:pPr>
      <w:r w:rsidRPr="002A02A7">
        <w:t xml:space="preserve">SL-MeasObjectId-r16 ::=                 </w:t>
      </w:r>
      <w:r w:rsidRPr="002A02A7">
        <w:rPr>
          <w:color w:val="993366"/>
        </w:rPr>
        <w:t>INTEGER</w:t>
      </w:r>
      <w:r w:rsidRPr="002A02A7">
        <w:t xml:space="preserve"> (1..maxNrofSL-ObjectId-r16)</w:t>
      </w:r>
    </w:p>
    <w:p w14:paraId="6D5710D3" w14:textId="77777777" w:rsidR="006A0E98" w:rsidRPr="002A02A7" w:rsidRDefault="006A0E98" w:rsidP="006A0E98">
      <w:pPr>
        <w:pStyle w:val="PL"/>
      </w:pPr>
    </w:p>
    <w:p w14:paraId="402D5275" w14:textId="77777777" w:rsidR="006A0E98" w:rsidRPr="002A02A7" w:rsidRDefault="006A0E98" w:rsidP="006A0E98">
      <w:pPr>
        <w:pStyle w:val="PL"/>
      </w:pPr>
      <w:r w:rsidRPr="002A02A7">
        <w:t xml:space="preserve">SL-MeasObject-r16 ::=                   </w:t>
      </w:r>
      <w:r w:rsidRPr="002A02A7">
        <w:rPr>
          <w:color w:val="993366"/>
        </w:rPr>
        <w:t>SEQUENCE</w:t>
      </w:r>
      <w:r w:rsidRPr="002A02A7">
        <w:t xml:space="preserve"> {</w:t>
      </w:r>
    </w:p>
    <w:p w14:paraId="25C12A3F" w14:textId="77777777" w:rsidR="006A0E98" w:rsidRPr="002A02A7" w:rsidRDefault="006A0E98" w:rsidP="006A0E98">
      <w:pPr>
        <w:pStyle w:val="PL"/>
      </w:pPr>
      <w:r w:rsidRPr="002A02A7">
        <w:t xml:space="preserve">    frequencyInfoSL-r16                     ARFCN-ValueNR,</w:t>
      </w:r>
    </w:p>
    <w:p w14:paraId="7E7E8142" w14:textId="77777777" w:rsidR="006A0E98" w:rsidRPr="002A02A7" w:rsidRDefault="006A0E98" w:rsidP="006A0E98">
      <w:pPr>
        <w:pStyle w:val="PL"/>
      </w:pPr>
      <w:r w:rsidRPr="002A02A7">
        <w:t xml:space="preserve">    ...</w:t>
      </w:r>
    </w:p>
    <w:p w14:paraId="5631C107" w14:textId="77777777" w:rsidR="006A0E98" w:rsidRPr="002A02A7" w:rsidRDefault="006A0E98" w:rsidP="006A0E98">
      <w:pPr>
        <w:pStyle w:val="PL"/>
      </w:pPr>
      <w:r w:rsidRPr="002A02A7">
        <w:t>}</w:t>
      </w:r>
    </w:p>
    <w:p w14:paraId="4DC713B7" w14:textId="77777777" w:rsidR="006A0E98" w:rsidRPr="002A02A7" w:rsidRDefault="006A0E98" w:rsidP="006A0E98">
      <w:pPr>
        <w:pStyle w:val="PL"/>
      </w:pPr>
    </w:p>
    <w:p w14:paraId="694C3C14" w14:textId="77777777" w:rsidR="006A0E98" w:rsidRPr="00E621CD" w:rsidRDefault="006A0E98" w:rsidP="006A0E98">
      <w:pPr>
        <w:pStyle w:val="PL"/>
        <w:rPr>
          <w:color w:val="808080"/>
        </w:rPr>
      </w:pPr>
      <w:r w:rsidRPr="00E621CD">
        <w:rPr>
          <w:color w:val="808080"/>
        </w:rPr>
        <w:t>-- TAG-SL-MEASOBJECTLIST-STOP</w:t>
      </w:r>
    </w:p>
    <w:p w14:paraId="2CA9BAFC" w14:textId="77777777" w:rsidR="006A0E98" w:rsidRPr="00E621CD" w:rsidRDefault="006A0E98" w:rsidP="006A0E98">
      <w:pPr>
        <w:pStyle w:val="PL"/>
        <w:rPr>
          <w:color w:val="808080"/>
        </w:rPr>
      </w:pPr>
      <w:r w:rsidRPr="00E621CD">
        <w:rPr>
          <w:color w:val="808080"/>
        </w:rPr>
        <w:t>-- ASN1STOP</w:t>
      </w:r>
    </w:p>
    <w:p w14:paraId="067728B9"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AC70855"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61E626" w14:textId="77777777" w:rsidR="006A0E98" w:rsidRPr="00834AED" w:rsidRDefault="006A0E98" w:rsidP="00F563E8">
            <w:pPr>
              <w:pStyle w:val="TAH"/>
              <w:rPr>
                <w:lang w:eastAsia="en-GB"/>
              </w:rPr>
            </w:pPr>
            <w:r w:rsidRPr="00834AED">
              <w:rPr>
                <w:i/>
                <w:noProof/>
                <w:lang w:eastAsia="en-GB"/>
              </w:rPr>
              <w:t>SL-MeasObjectList</w:t>
            </w:r>
            <w:r w:rsidRPr="00834AED">
              <w:rPr>
                <w:noProof/>
                <w:lang w:eastAsia="en-GB"/>
              </w:rPr>
              <w:t xml:space="preserve"> field descriptions</w:t>
            </w:r>
          </w:p>
        </w:tc>
      </w:tr>
      <w:tr w:rsidR="006A0E98" w:rsidRPr="00834AED" w14:paraId="0D3C44F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979E7D" w14:textId="77777777" w:rsidR="006A0E98" w:rsidRPr="00834AED" w:rsidRDefault="006A0E98" w:rsidP="00F563E8">
            <w:pPr>
              <w:pStyle w:val="TAL"/>
              <w:rPr>
                <w:b/>
                <w:bCs/>
                <w:i/>
                <w:iCs/>
                <w:lang w:eastAsia="en-GB"/>
              </w:rPr>
            </w:pPr>
            <w:r w:rsidRPr="00834AED">
              <w:rPr>
                <w:b/>
                <w:bCs/>
                <w:i/>
                <w:iCs/>
                <w:lang w:eastAsia="en-GB"/>
              </w:rPr>
              <w:t>sl-MeasObjectId</w:t>
            </w:r>
          </w:p>
          <w:p w14:paraId="73A7F3AE" w14:textId="77777777" w:rsidR="006A0E98" w:rsidRPr="00834AED" w:rsidRDefault="006A0E98" w:rsidP="00F563E8">
            <w:pPr>
              <w:pStyle w:val="TAL"/>
              <w:rPr>
                <w:noProof/>
                <w:lang w:eastAsia="en-GB"/>
              </w:rPr>
            </w:pPr>
            <w:r w:rsidRPr="00834AED">
              <w:rPr>
                <w:noProof/>
                <w:lang w:eastAsia="en-GB"/>
              </w:rPr>
              <w:t>It is used to identify a sidelink measurement object configuration.</w:t>
            </w:r>
          </w:p>
        </w:tc>
      </w:tr>
      <w:tr w:rsidR="006A0E98" w:rsidRPr="00834AED" w14:paraId="7B609F9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2F4B3E" w14:textId="77777777" w:rsidR="006A0E98" w:rsidRPr="00834AED" w:rsidRDefault="006A0E98" w:rsidP="00F563E8">
            <w:pPr>
              <w:pStyle w:val="TAL"/>
              <w:rPr>
                <w:b/>
                <w:bCs/>
                <w:i/>
                <w:iCs/>
                <w:lang w:eastAsia="en-GB"/>
              </w:rPr>
            </w:pPr>
            <w:r w:rsidRPr="00834AED">
              <w:rPr>
                <w:b/>
                <w:bCs/>
                <w:i/>
                <w:iCs/>
                <w:lang w:eastAsia="en-GB"/>
              </w:rPr>
              <w:t>sl-MeasObject</w:t>
            </w:r>
          </w:p>
          <w:p w14:paraId="1D665F3E" w14:textId="77777777" w:rsidR="006A0E98" w:rsidRPr="00834AED" w:rsidRDefault="006A0E98" w:rsidP="00F563E8">
            <w:pPr>
              <w:pStyle w:val="TAL"/>
              <w:rPr>
                <w:lang w:eastAsia="en-GB"/>
              </w:rPr>
            </w:pPr>
            <w:r w:rsidRPr="00834AED">
              <w:rPr>
                <w:lang w:eastAsia="en-GB"/>
              </w:rPr>
              <w:t>It specifies information applicable for sidelink DMRS measurement.</w:t>
            </w:r>
          </w:p>
        </w:tc>
      </w:tr>
    </w:tbl>
    <w:p w14:paraId="44D679E8" w14:textId="77777777" w:rsidR="006A0E98" w:rsidRPr="00834AED" w:rsidRDefault="006A0E98" w:rsidP="006A0E98">
      <w:pPr>
        <w:rPr>
          <w:rFonts w:eastAsia="Yu Mincho"/>
        </w:rPr>
      </w:pPr>
    </w:p>
    <w:p w14:paraId="730F9969" w14:textId="77777777" w:rsidR="006A0E98" w:rsidRPr="00834AED" w:rsidRDefault="006A0E98" w:rsidP="006A0E98">
      <w:pPr>
        <w:pStyle w:val="Heading4"/>
      </w:pPr>
      <w:bookmarkStart w:id="2679" w:name="_Toc46439914"/>
      <w:bookmarkStart w:id="2680" w:name="_Toc46444751"/>
      <w:bookmarkStart w:id="2681" w:name="_Toc46487512"/>
      <w:r w:rsidRPr="00834AED">
        <w:t>–</w:t>
      </w:r>
      <w:r w:rsidRPr="00834AED">
        <w:tab/>
      </w:r>
      <w:r w:rsidRPr="00834AED">
        <w:rPr>
          <w:i/>
          <w:iCs/>
        </w:rPr>
        <w:t>SL-PDCP-Config</w:t>
      </w:r>
      <w:bookmarkEnd w:id="2679"/>
      <w:bookmarkEnd w:id="2680"/>
      <w:bookmarkEnd w:id="2681"/>
    </w:p>
    <w:p w14:paraId="387D5312" w14:textId="77777777" w:rsidR="006A0E98" w:rsidRPr="00834AED" w:rsidRDefault="006A0E98" w:rsidP="006A0E9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AE8B22E" w14:textId="77777777" w:rsidR="006A0E98" w:rsidRPr="00834AED" w:rsidRDefault="006A0E98" w:rsidP="006A0E98">
      <w:pPr>
        <w:pStyle w:val="TH"/>
        <w:rPr>
          <w:lang w:eastAsia="zh-CN"/>
        </w:rPr>
      </w:pPr>
      <w:r w:rsidRPr="00834AED">
        <w:rPr>
          <w:i/>
          <w:lang w:eastAsia="zh-CN"/>
        </w:rPr>
        <w:t>SL-PDCP-Config</w:t>
      </w:r>
      <w:r w:rsidRPr="00834AED">
        <w:rPr>
          <w:lang w:eastAsia="zh-CN"/>
        </w:rPr>
        <w:t xml:space="preserve"> information element</w:t>
      </w:r>
    </w:p>
    <w:p w14:paraId="0C0863FC" w14:textId="77777777" w:rsidR="006A0E98" w:rsidRPr="00E621CD" w:rsidRDefault="006A0E98" w:rsidP="006A0E98">
      <w:pPr>
        <w:pStyle w:val="PL"/>
        <w:rPr>
          <w:color w:val="808080"/>
        </w:rPr>
      </w:pPr>
      <w:r w:rsidRPr="00E621CD">
        <w:rPr>
          <w:color w:val="808080"/>
        </w:rPr>
        <w:t>-- ASN1START</w:t>
      </w:r>
    </w:p>
    <w:p w14:paraId="38F062C9" w14:textId="77777777" w:rsidR="006A0E98" w:rsidRPr="00E621CD" w:rsidRDefault="006A0E98" w:rsidP="006A0E98">
      <w:pPr>
        <w:pStyle w:val="PL"/>
        <w:rPr>
          <w:color w:val="808080"/>
        </w:rPr>
      </w:pPr>
      <w:r w:rsidRPr="00E621CD">
        <w:rPr>
          <w:color w:val="808080"/>
        </w:rPr>
        <w:t>-- TAG-SL-PDCP-CONFIG-START</w:t>
      </w:r>
    </w:p>
    <w:p w14:paraId="790A813F" w14:textId="77777777" w:rsidR="006A0E98" w:rsidRPr="002A02A7" w:rsidRDefault="006A0E98" w:rsidP="006A0E98">
      <w:pPr>
        <w:pStyle w:val="PL"/>
      </w:pPr>
    </w:p>
    <w:p w14:paraId="230D51FD" w14:textId="77777777" w:rsidR="006A0E98" w:rsidRPr="002A02A7" w:rsidRDefault="006A0E98" w:rsidP="006A0E98">
      <w:pPr>
        <w:pStyle w:val="PL"/>
      </w:pPr>
      <w:r w:rsidRPr="002A02A7">
        <w:t xml:space="preserve">SL-PDCP-Config-r16 ::=       </w:t>
      </w:r>
      <w:r w:rsidRPr="002A02A7">
        <w:rPr>
          <w:color w:val="993366"/>
        </w:rPr>
        <w:t>SEQUENCE</w:t>
      </w:r>
      <w:r w:rsidRPr="002A02A7">
        <w:t xml:space="preserve"> {</w:t>
      </w:r>
    </w:p>
    <w:p w14:paraId="510F1360" w14:textId="77777777" w:rsidR="006A0E98" w:rsidRPr="002A02A7" w:rsidRDefault="006A0E98" w:rsidP="006A0E98">
      <w:pPr>
        <w:pStyle w:val="PL"/>
      </w:pPr>
      <w:r w:rsidRPr="002A02A7">
        <w:t xml:space="preserve">    sl-DiscardTimer-r16          </w:t>
      </w:r>
      <w:r w:rsidRPr="002A02A7">
        <w:rPr>
          <w:color w:val="993366"/>
        </w:rPr>
        <w:t>ENUMERATED</w:t>
      </w:r>
      <w:r w:rsidRPr="002A02A7">
        <w:t xml:space="preserve"> {ms3, ms10, ms20, ms25, ms30, ms40, ms50, ms60, ms75, ms100, ms150, ms200,</w:t>
      </w:r>
    </w:p>
    <w:p w14:paraId="4A673A1E" w14:textId="77777777" w:rsidR="006A0E98" w:rsidRPr="00E621CD" w:rsidRDefault="006A0E98" w:rsidP="006A0E98">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752D6E7B" w14:textId="77777777" w:rsidR="006A0E98" w:rsidRPr="00E621CD" w:rsidRDefault="006A0E98" w:rsidP="006A0E98">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6AF45FDD" w14:textId="77777777" w:rsidR="006A0E98" w:rsidRPr="00E621CD" w:rsidRDefault="006A0E98" w:rsidP="006A0E98">
      <w:pPr>
        <w:pStyle w:val="PL"/>
        <w:rPr>
          <w:color w:val="808080"/>
        </w:rPr>
      </w:pPr>
      <w:r w:rsidRPr="002A02A7">
        <w:t xml:space="preserve">    sl-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C0E92CD" w14:textId="77777777" w:rsidR="006A0E98" w:rsidRPr="002A02A7" w:rsidRDefault="006A0E98" w:rsidP="006A0E98">
      <w:pPr>
        <w:pStyle w:val="PL"/>
      </w:pPr>
      <w:r w:rsidRPr="002A02A7">
        <w:t xml:space="preserve">    ...</w:t>
      </w:r>
    </w:p>
    <w:p w14:paraId="1622A382" w14:textId="77777777" w:rsidR="006A0E98" w:rsidRPr="002A02A7" w:rsidRDefault="006A0E98" w:rsidP="006A0E98">
      <w:pPr>
        <w:pStyle w:val="PL"/>
      </w:pPr>
      <w:r w:rsidRPr="002A02A7">
        <w:t>}</w:t>
      </w:r>
    </w:p>
    <w:p w14:paraId="49E76E52" w14:textId="77777777" w:rsidR="006A0E98" w:rsidRPr="002A02A7" w:rsidRDefault="006A0E98" w:rsidP="006A0E98">
      <w:pPr>
        <w:pStyle w:val="PL"/>
      </w:pPr>
    </w:p>
    <w:p w14:paraId="4E800D30" w14:textId="77777777" w:rsidR="006A0E98" w:rsidRPr="00E621CD" w:rsidRDefault="006A0E98" w:rsidP="006A0E98">
      <w:pPr>
        <w:pStyle w:val="PL"/>
        <w:rPr>
          <w:color w:val="808080"/>
        </w:rPr>
      </w:pPr>
      <w:r w:rsidRPr="00E621CD">
        <w:rPr>
          <w:color w:val="808080"/>
        </w:rPr>
        <w:t>-- TAG-SL-PDCP-CONFIG-STOP</w:t>
      </w:r>
    </w:p>
    <w:p w14:paraId="2186DCA1" w14:textId="77777777" w:rsidR="006A0E98" w:rsidRPr="00E621CD" w:rsidRDefault="006A0E98" w:rsidP="006A0E98">
      <w:pPr>
        <w:pStyle w:val="PL"/>
        <w:rPr>
          <w:color w:val="808080"/>
        </w:rPr>
      </w:pPr>
      <w:r w:rsidRPr="00E621CD">
        <w:rPr>
          <w:color w:val="808080"/>
        </w:rPr>
        <w:t>-- ASN1STOP</w:t>
      </w:r>
    </w:p>
    <w:p w14:paraId="4DCADF6F"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118D5AE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EA8215" w14:textId="77777777" w:rsidR="006A0E98" w:rsidRPr="00834AED" w:rsidRDefault="006A0E98" w:rsidP="00F563E8">
            <w:pPr>
              <w:pStyle w:val="TAH"/>
              <w:rPr>
                <w:lang w:eastAsia="en-GB"/>
              </w:rPr>
            </w:pPr>
            <w:r w:rsidRPr="00834AED">
              <w:rPr>
                <w:i/>
                <w:noProof/>
                <w:lang w:eastAsia="en-GB"/>
              </w:rPr>
              <w:t>SL-PDCP-Config</w:t>
            </w:r>
            <w:r w:rsidRPr="00834AED">
              <w:rPr>
                <w:noProof/>
                <w:lang w:eastAsia="en-GB"/>
              </w:rPr>
              <w:t xml:space="preserve"> field descriptions</w:t>
            </w:r>
          </w:p>
        </w:tc>
      </w:tr>
      <w:tr w:rsidR="006A0E98" w:rsidRPr="00834AED" w14:paraId="2DF73F45"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488A8" w14:textId="77777777" w:rsidR="006A0E98" w:rsidRPr="00834AED" w:rsidRDefault="006A0E98" w:rsidP="00F563E8">
            <w:pPr>
              <w:pStyle w:val="TAL"/>
              <w:rPr>
                <w:b/>
                <w:bCs/>
                <w:i/>
                <w:iCs/>
                <w:lang w:eastAsia="en-GB"/>
              </w:rPr>
            </w:pPr>
            <w:r w:rsidRPr="00834AED">
              <w:rPr>
                <w:b/>
                <w:bCs/>
                <w:i/>
                <w:iCs/>
                <w:lang w:eastAsia="en-GB"/>
              </w:rPr>
              <w:t>sl-DiscardTimer</w:t>
            </w:r>
          </w:p>
          <w:p w14:paraId="385B9F33" w14:textId="77777777" w:rsidR="006A0E98" w:rsidRPr="00834AED" w:rsidRDefault="006A0E98" w:rsidP="00F563E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6A0E98" w:rsidRPr="00834AED" w14:paraId="53342CC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430872" w14:textId="77777777" w:rsidR="006A0E98" w:rsidRPr="00834AED" w:rsidRDefault="006A0E98" w:rsidP="00F563E8">
            <w:pPr>
              <w:pStyle w:val="TAL"/>
              <w:rPr>
                <w:b/>
                <w:bCs/>
                <w:i/>
                <w:iCs/>
                <w:lang w:eastAsia="en-GB"/>
              </w:rPr>
            </w:pPr>
            <w:r w:rsidRPr="00834AED">
              <w:rPr>
                <w:b/>
                <w:bCs/>
                <w:i/>
                <w:iCs/>
                <w:lang w:eastAsia="en-GB"/>
              </w:rPr>
              <w:t>sl-OutOfOrderDelivery</w:t>
            </w:r>
          </w:p>
          <w:p w14:paraId="03A7B0BE" w14:textId="77777777" w:rsidR="006A0E98" w:rsidRPr="00834AED" w:rsidRDefault="006A0E98" w:rsidP="00F563E8">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6A0E98" w:rsidRPr="00834AED" w14:paraId="0DFAC3A9" w14:textId="77777777" w:rsidTr="00F563E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3A5FB9C" w14:textId="77777777" w:rsidR="006A0E98" w:rsidRPr="00834AED" w:rsidRDefault="006A0E98" w:rsidP="00F563E8">
            <w:pPr>
              <w:pStyle w:val="TAL"/>
              <w:rPr>
                <w:b/>
                <w:bCs/>
                <w:i/>
                <w:iCs/>
                <w:lang w:eastAsia="en-GB"/>
              </w:rPr>
            </w:pPr>
            <w:r w:rsidRPr="00834AED">
              <w:rPr>
                <w:b/>
                <w:bCs/>
                <w:i/>
                <w:iCs/>
                <w:lang w:eastAsia="en-GB"/>
              </w:rPr>
              <w:t>sl-PDCP-SN-Size</w:t>
            </w:r>
          </w:p>
          <w:p w14:paraId="61B23DD3" w14:textId="77777777" w:rsidR="006A0E98" w:rsidRPr="00834AED" w:rsidRDefault="006A0E98" w:rsidP="00F563E8">
            <w:pPr>
              <w:pStyle w:val="TAL"/>
              <w:rPr>
                <w:lang w:eastAsia="en-GB"/>
              </w:rPr>
            </w:pPr>
            <w:r w:rsidRPr="00834AED">
              <w:rPr>
                <w:iCs/>
                <w:kern w:val="2"/>
                <w:lang w:eastAsia="sv-SE"/>
              </w:rPr>
              <w:t>PDCP sequence number size for unicast NR sidelink communication, 12 or 18 bits, as specified in TS 38.323 [5]. For groupcast and broadcast NR sidelink communication, only 18bits is applicable.</w:t>
            </w:r>
          </w:p>
        </w:tc>
      </w:tr>
    </w:tbl>
    <w:p w14:paraId="6830F578" w14:textId="77777777" w:rsidR="006A0E98" w:rsidRPr="00834AED" w:rsidRDefault="006A0E98" w:rsidP="006A0E9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A0E98" w:rsidRPr="00834AED" w14:paraId="6E2B78D3"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3945FCF2" w14:textId="77777777" w:rsidR="006A0E98" w:rsidRPr="00834AED" w:rsidRDefault="006A0E98" w:rsidP="00F563E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05AF86" w14:textId="77777777" w:rsidR="006A0E98" w:rsidRPr="00834AED" w:rsidRDefault="006A0E98" w:rsidP="00F563E8">
            <w:pPr>
              <w:pStyle w:val="TAH"/>
              <w:rPr>
                <w:lang w:eastAsia="sv-SE"/>
              </w:rPr>
            </w:pPr>
            <w:r w:rsidRPr="00834AED">
              <w:rPr>
                <w:lang w:eastAsia="sv-SE"/>
              </w:rPr>
              <w:t>Explanation</w:t>
            </w:r>
          </w:p>
        </w:tc>
      </w:tr>
      <w:tr w:rsidR="006A0E98" w:rsidRPr="00834AED" w14:paraId="7847136A"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4C72BFE" w14:textId="77777777" w:rsidR="006A0E98" w:rsidRPr="00834AED" w:rsidRDefault="006A0E98" w:rsidP="00F563E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7EF7422" w14:textId="77777777" w:rsidR="006A0E98" w:rsidRPr="00834AED" w:rsidRDefault="006A0E98" w:rsidP="00F563E8">
            <w:pPr>
              <w:pStyle w:val="TAL"/>
              <w:rPr>
                <w:lang w:eastAsia="sv-SE"/>
              </w:rPr>
            </w:pPr>
            <w:r w:rsidRPr="00834AED">
              <w:rPr>
                <w:lang w:eastAsia="sv-SE"/>
              </w:rPr>
              <w:t xml:space="preserve">The field is mandatory present in case of </w:t>
            </w:r>
            <w:r w:rsidRPr="00834AED">
              <w:rPr>
                <w:rFonts w:cs="Arial"/>
              </w:rPr>
              <w:t>sidelink DRB</w:t>
            </w:r>
            <w:r w:rsidRPr="00834AED">
              <w:rPr>
                <w:lang w:eastAsia="sv-SE"/>
              </w:rPr>
              <w:t xml:space="preserve"> setup via dedicated signaling and in case of </w:t>
            </w:r>
            <w:r w:rsidRPr="00834AED">
              <w:rPr>
                <w:rFonts w:cs="Arial"/>
              </w:rPr>
              <w:t>sidelink DRB</w:t>
            </w:r>
            <w:r w:rsidRPr="00834AED">
              <w:rPr>
                <w:lang w:eastAsia="sv-SE"/>
              </w:rPr>
              <w:t xml:space="preserve"> configuration via system information and pre-configuration; otherwise the field is </w:t>
            </w:r>
            <w:r w:rsidRPr="00834AED">
              <w:rPr>
                <w:rFonts w:cs="Arial"/>
              </w:rPr>
              <w:t>optional</w:t>
            </w:r>
            <w:r w:rsidRPr="00834AED">
              <w:rPr>
                <w:lang w:eastAsia="sv-SE"/>
              </w:rPr>
              <w:t>ly present, need M.</w:t>
            </w:r>
          </w:p>
        </w:tc>
      </w:tr>
      <w:tr w:rsidR="006A0E98" w:rsidRPr="00834AED" w14:paraId="55453AE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9C0CC42" w14:textId="77777777" w:rsidR="006A0E98" w:rsidRPr="00834AED" w:rsidRDefault="006A0E98" w:rsidP="00F563E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5468D877" w14:textId="77777777" w:rsidR="006A0E98" w:rsidRPr="00834AED" w:rsidRDefault="006A0E98" w:rsidP="00F563E8">
            <w:pPr>
              <w:pStyle w:val="TAL"/>
              <w:rPr>
                <w:lang w:eastAsia="sv-SE"/>
              </w:rPr>
            </w:pPr>
            <w:r w:rsidRPr="00834AED">
              <w:rPr>
                <w:lang w:eastAsia="sv-SE"/>
              </w:rPr>
              <w:t xml:space="preserve">The field is mandatory present in case of </w:t>
            </w:r>
            <w:r w:rsidRPr="00834AED">
              <w:rPr>
                <w:rFonts w:cs="Arial"/>
              </w:rPr>
              <w:t>sidelink DRB</w:t>
            </w:r>
            <w:r w:rsidRPr="00834AED">
              <w:rPr>
                <w:lang w:eastAsia="sv-SE"/>
              </w:rPr>
              <w:t xml:space="preserve"> setup via dedicated signaling and in case of </w:t>
            </w:r>
            <w:r w:rsidRPr="00834AED">
              <w:rPr>
                <w:rFonts w:cs="Arial"/>
              </w:rPr>
              <w:t>sidelink DRB</w:t>
            </w:r>
            <w:r w:rsidRPr="00834AED">
              <w:rPr>
                <w:lang w:eastAsia="sv-SE"/>
              </w:rPr>
              <w:t xml:space="preserve"> configuration via system information and pre-configuration for RLC-AM and RLC-UM for unicast NR sidelink communication; otherwise the field is not present, Need M.</w:t>
            </w:r>
          </w:p>
        </w:tc>
      </w:tr>
    </w:tbl>
    <w:p w14:paraId="5BF26CF0" w14:textId="77777777" w:rsidR="006A0E98" w:rsidRPr="00834AED" w:rsidRDefault="006A0E98" w:rsidP="006A0E98">
      <w:pPr>
        <w:rPr>
          <w:rFonts w:eastAsia="Yu Mincho"/>
        </w:rPr>
      </w:pPr>
    </w:p>
    <w:p w14:paraId="7E4A2107" w14:textId="77777777" w:rsidR="006A0E98" w:rsidRPr="00834AED" w:rsidRDefault="006A0E98" w:rsidP="006A0E98">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7CE214AE" w14:textId="77777777" w:rsidR="006A0E98" w:rsidRPr="00834AED" w:rsidRDefault="006A0E98" w:rsidP="006A0E98">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08406341" w14:textId="77777777" w:rsidR="006A0E98" w:rsidRPr="00834AED" w:rsidRDefault="006A0E98" w:rsidP="006A0E98">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292C7AD3" w14:textId="77777777" w:rsidR="006A0E98" w:rsidRPr="00E621CD" w:rsidRDefault="006A0E98" w:rsidP="006A0E98">
      <w:pPr>
        <w:pStyle w:val="PL"/>
        <w:rPr>
          <w:color w:val="808080"/>
        </w:rPr>
      </w:pPr>
      <w:r w:rsidRPr="00E621CD">
        <w:rPr>
          <w:color w:val="808080"/>
        </w:rPr>
        <w:t>-- ASN1START</w:t>
      </w:r>
    </w:p>
    <w:p w14:paraId="2A70ABB3" w14:textId="77777777" w:rsidR="006A0E98" w:rsidRPr="00E621CD" w:rsidRDefault="006A0E98" w:rsidP="006A0E98">
      <w:pPr>
        <w:pStyle w:val="PL"/>
        <w:rPr>
          <w:color w:val="808080"/>
        </w:rPr>
      </w:pPr>
      <w:r w:rsidRPr="00E621CD">
        <w:rPr>
          <w:color w:val="808080"/>
        </w:rPr>
        <w:t>-- TAG-SL-PSBCH-CONFIG-START</w:t>
      </w:r>
    </w:p>
    <w:p w14:paraId="3F77AA99" w14:textId="77777777" w:rsidR="006A0E98" w:rsidRPr="002A02A7" w:rsidRDefault="006A0E98" w:rsidP="006A0E98">
      <w:pPr>
        <w:pStyle w:val="PL"/>
      </w:pPr>
    </w:p>
    <w:p w14:paraId="6CD88EBD" w14:textId="77777777" w:rsidR="006A0E98" w:rsidRPr="002A02A7" w:rsidRDefault="006A0E98" w:rsidP="006A0E98">
      <w:pPr>
        <w:pStyle w:val="PL"/>
      </w:pPr>
      <w:r w:rsidRPr="002A02A7">
        <w:t xml:space="preserve">SL-PSBCH-Config-r16 ::= </w:t>
      </w:r>
      <w:r w:rsidRPr="002A02A7">
        <w:rPr>
          <w:color w:val="993366"/>
        </w:rPr>
        <w:t>SEQUENCE</w:t>
      </w:r>
      <w:r w:rsidRPr="002A02A7">
        <w:t xml:space="preserve"> {</w:t>
      </w:r>
    </w:p>
    <w:p w14:paraId="4AE8DCB9" w14:textId="77777777" w:rsidR="006A0E98" w:rsidRPr="00E621CD" w:rsidRDefault="006A0E98" w:rsidP="006A0E98">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2688CFB" w14:textId="77777777" w:rsidR="006A0E98" w:rsidRPr="00E621CD" w:rsidRDefault="006A0E98" w:rsidP="006A0E98">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5FF568FA" w14:textId="77777777" w:rsidR="006A0E98" w:rsidRPr="002A02A7" w:rsidRDefault="006A0E98" w:rsidP="006A0E98">
      <w:pPr>
        <w:pStyle w:val="PL"/>
      </w:pPr>
      <w:r w:rsidRPr="002A02A7">
        <w:t xml:space="preserve">    ...</w:t>
      </w:r>
    </w:p>
    <w:p w14:paraId="64C918F5" w14:textId="77777777" w:rsidR="006A0E98" w:rsidRPr="002A02A7" w:rsidRDefault="006A0E98" w:rsidP="006A0E98">
      <w:pPr>
        <w:pStyle w:val="PL"/>
      </w:pPr>
      <w:r w:rsidRPr="002A02A7">
        <w:t>}</w:t>
      </w:r>
    </w:p>
    <w:p w14:paraId="11CF5C8D" w14:textId="77777777" w:rsidR="006A0E98" w:rsidRPr="002A02A7" w:rsidRDefault="006A0E98" w:rsidP="006A0E98">
      <w:pPr>
        <w:pStyle w:val="PL"/>
      </w:pPr>
    </w:p>
    <w:p w14:paraId="5B1E5620" w14:textId="77777777" w:rsidR="006A0E98" w:rsidRPr="00E621CD" w:rsidRDefault="006A0E98" w:rsidP="006A0E98">
      <w:pPr>
        <w:pStyle w:val="PL"/>
        <w:rPr>
          <w:color w:val="808080"/>
        </w:rPr>
      </w:pPr>
      <w:r w:rsidRPr="00E621CD">
        <w:rPr>
          <w:color w:val="808080"/>
        </w:rPr>
        <w:t>-- TAG-SL-PSBCH-CONFIG-STOP</w:t>
      </w:r>
    </w:p>
    <w:p w14:paraId="35DAFFB7" w14:textId="77777777" w:rsidR="006A0E98" w:rsidRPr="00E621CD" w:rsidRDefault="006A0E98" w:rsidP="006A0E98">
      <w:pPr>
        <w:pStyle w:val="PL"/>
        <w:rPr>
          <w:color w:val="808080"/>
        </w:rPr>
      </w:pPr>
      <w:r w:rsidRPr="00E621CD">
        <w:rPr>
          <w:color w:val="808080"/>
        </w:rPr>
        <w:t>-- ASN1STOP</w:t>
      </w:r>
    </w:p>
    <w:p w14:paraId="2D90CD26"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F9FC15E"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1AF117" w14:textId="77777777" w:rsidR="006A0E98" w:rsidRPr="00834AED" w:rsidRDefault="006A0E98" w:rsidP="00F563E8">
            <w:pPr>
              <w:pStyle w:val="TAH"/>
              <w:rPr>
                <w:lang w:eastAsia="en-GB"/>
              </w:rPr>
            </w:pPr>
            <w:r w:rsidRPr="00834AED">
              <w:rPr>
                <w:i/>
              </w:rPr>
              <w:t>SL-PSBCH-Config</w:t>
            </w:r>
            <w:r w:rsidRPr="00834AED">
              <w:rPr>
                <w:i/>
                <w:noProof/>
                <w:lang w:eastAsia="en-GB"/>
              </w:rPr>
              <w:t xml:space="preserve"> </w:t>
            </w:r>
            <w:r w:rsidRPr="00834AED">
              <w:rPr>
                <w:noProof/>
                <w:lang w:eastAsia="en-GB"/>
              </w:rPr>
              <w:t>field descriptions</w:t>
            </w:r>
          </w:p>
        </w:tc>
      </w:tr>
      <w:tr w:rsidR="006A0E98" w:rsidRPr="00834AED" w14:paraId="0965E91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CA0DF6" w14:textId="77777777" w:rsidR="006A0E98" w:rsidRPr="00834AED" w:rsidRDefault="006A0E98" w:rsidP="00F563E8">
            <w:pPr>
              <w:pStyle w:val="TAL"/>
              <w:rPr>
                <w:b/>
                <w:bCs/>
                <w:i/>
                <w:iCs/>
                <w:lang w:eastAsia="en-GB"/>
              </w:rPr>
            </w:pPr>
            <w:r w:rsidRPr="00834AED">
              <w:rPr>
                <w:b/>
                <w:bCs/>
                <w:i/>
                <w:iCs/>
                <w:lang w:eastAsia="en-GB"/>
              </w:rPr>
              <w:t>dl-Alpha-PSBCH</w:t>
            </w:r>
          </w:p>
          <w:p w14:paraId="688675E6" w14:textId="77777777" w:rsidR="006A0E98" w:rsidRPr="00834AED" w:rsidRDefault="006A0E98" w:rsidP="00F563E8">
            <w:pPr>
              <w:pStyle w:val="TAL"/>
              <w:rPr>
                <w:lang w:eastAsia="en-GB"/>
              </w:rPr>
            </w:pPr>
            <w:r w:rsidRPr="00834AED">
              <w:rPr>
                <w:bCs/>
                <w:kern w:val="2"/>
                <w:lang w:eastAsia="en-GB"/>
              </w:rPr>
              <w:t>Indicates alpha value for DL pathloss based power control for PSBCH. When the field is absent the UE applies the value 1</w:t>
            </w:r>
          </w:p>
        </w:tc>
      </w:tr>
      <w:tr w:rsidR="006A0E98" w:rsidRPr="00834AED" w14:paraId="1E1B2D0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AC372E" w14:textId="77777777" w:rsidR="006A0E98" w:rsidRPr="00834AED" w:rsidRDefault="006A0E98" w:rsidP="00F563E8">
            <w:pPr>
              <w:pStyle w:val="TAL"/>
              <w:rPr>
                <w:b/>
                <w:bCs/>
                <w:i/>
                <w:iCs/>
                <w:lang w:eastAsia="en-GB"/>
              </w:rPr>
            </w:pPr>
            <w:r w:rsidRPr="00834AED">
              <w:rPr>
                <w:b/>
                <w:bCs/>
                <w:i/>
                <w:iCs/>
                <w:lang w:eastAsia="en-GB"/>
              </w:rPr>
              <w:t>dl-P0-PSBCH</w:t>
            </w:r>
          </w:p>
          <w:p w14:paraId="5ACDA40B" w14:textId="77777777" w:rsidR="006A0E98" w:rsidRPr="00834AED" w:rsidRDefault="006A0E98" w:rsidP="00F563E8">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139A9EF7" w14:textId="77777777" w:rsidR="006A0E98" w:rsidRPr="00834AED" w:rsidRDefault="006A0E98" w:rsidP="006A0E98">
      <w:pPr>
        <w:rPr>
          <w:rFonts w:eastAsia="Yu Mincho"/>
        </w:rPr>
      </w:pPr>
    </w:p>
    <w:p w14:paraId="2DD11929" w14:textId="77777777" w:rsidR="006A0E98" w:rsidRPr="00834AED" w:rsidRDefault="006A0E98" w:rsidP="006A0E98">
      <w:pPr>
        <w:pStyle w:val="Heading4"/>
      </w:pPr>
      <w:bookmarkStart w:id="2682" w:name="_Toc46439915"/>
      <w:bookmarkStart w:id="2683" w:name="_Toc46444752"/>
      <w:bookmarkStart w:id="2684" w:name="_Toc46487513"/>
      <w:r w:rsidRPr="00834AED">
        <w:t>–</w:t>
      </w:r>
      <w:r w:rsidRPr="00834AED">
        <w:tab/>
      </w:r>
      <w:r w:rsidRPr="00834AED">
        <w:rPr>
          <w:i/>
          <w:iCs/>
        </w:rPr>
        <w:t>SL-PSSCH-TxConfigList</w:t>
      </w:r>
      <w:bookmarkEnd w:id="2682"/>
      <w:bookmarkEnd w:id="2683"/>
      <w:bookmarkEnd w:id="2684"/>
    </w:p>
    <w:p w14:paraId="49BF12E9" w14:textId="77777777" w:rsidR="006A0E98" w:rsidRPr="00834AED" w:rsidRDefault="006A0E98" w:rsidP="006A0E9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454664" w14:textId="77777777" w:rsidR="006A0E98" w:rsidRPr="00834AED" w:rsidRDefault="006A0E98" w:rsidP="006A0E98">
      <w:pPr>
        <w:pStyle w:val="TH"/>
        <w:rPr>
          <w:b w:val="0"/>
        </w:rPr>
      </w:pPr>
      <w:r w:rsidRPr="00834AED">
        <w:rPr>
          <w:i/>
          <w:iCs/>
        </w:rPr>
        <w:t>SL-PSSCH-TxConfigList</w:t>
      </w:r>
      <w:r w:rsidRPr="00834AED">
        <w:t xml:space="preserve"> information element</w:t>
      </w:r>
    </w:p>
    <w:p w14:paraId="76AA4AAF" w14:textId="77777777" w:rsidR="006A0E98" w:rsidRPr="00E621CD" w:rsidRDefault="006A0E98" w:rsidP="006A0E98">
      <w:pPr>
        <w:pStyle w:val="PL"/>
        <w:rPr>
          <w:color w:val="808080"/>
        </w:rPr>
      </w:pPr>
      <w:r w:rsidRPr="00E621CD">
        <w:rPr>
          <w:color w:val="808080"/>
        </w:rPr>
        <w:t>-- ASN1START</w:t>
      </w:r>
    </w:p>
    <w:p w14:paraId="7E000C0A" w14:textId="77777777" w:rsidR="006A0E98" w:rsidRPr="00E621CD" w:rsidRDefault="006A0E98" w:rsidP="006A0E98">
      <w:pPr>
        <w:pStyle w:val="PL"/>
        <w:rPr>
          <w:color w:val="808080"/>
        </w:rPr>
      </w:pPr>
      <w:r w:rsidRPr="00E621CD">
        <w:rPr>
          <w:color w:val="808080"/>
        </w:rPr>
        <w:t>-- TAG-SL-PSSCH-TXCONFIGLIST-START</w:t>
      </w:r>
    </w:p>
    <w:p w14:paraId="62DACE32" w14:textId="77777777" w:rsidR="006A0E98" w:rsidRPr="002A02A7" w:rsidRDefault="006A0E98" w:rsidP="006A0E98">
      <w:pPr>
        <w:pStyle w:val="PL"/>
      </w:pPr>
    </w:p>
    <w:p w14:paraId="7F254A06" w14:textId="77777777" w:rsidR="006A0E98" w:rsidRPr="002A02A7" w:rsidRDefault="006A0E98" w:rsidP="006A0E98">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5495BDAB" w14:textId="77777777" w:rsidR="006A0E98" w:rsidRPr="002A02A7" w:rsidRDefault="006A0E98" w:rsidP="006A0E98">
      <w:pPr>
        <w:pStyle w:val="PL"/>
      </w:pPr>
    </w:p>
    <w:p w14:paraId="0F9A1BC5" w14:textId="77777777" w:rsidR="006A0E98" w:rsidRPr="002A02A7" w:rsidRDefault="006A0E98" w:rsidP="006A0E98">
      <w:pPr>
        <w:pStyle w:val="PL"/>
      </w:pPr>
      <w:r w:rsidRPr="002A02A7">
        <w:t xml:space="preserve">SL-PSSCH-TxConfig-r16 ::=        </w:t>
      </w:r>
      <w:r w:rsidRPr="002A02A7">
        <w:rPr>
          <w:color w:val="993366"/>
        </w:rPr>
        <w:t>SEQUENCE</w:t>
      </w:r>
      <w:r w:rsidRPr="002A02A7">
        <w:t xml:space="preserve"> {</w:t>
      </w:r>
    </w:p>
    <w:p w14:paraId="26281575" w14:textId="77777777" w:rsidR="006A0E98" w:rsidRPr="00E621CD" w:rsidRDefault="006A0E98" w:rsidP="006A0E98">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6ACBE884" w14:textId="77777777" w:rsidR="006A0E98" w:rsidRPr="002A02A7" w:rsidRDefault="006A0E98" w:rsidP="006A0E98">
      <w:pPr>
        <w:pStyle w:val="PL"/>
      </w:pPr>
      <w:r w:rsidRPr="002A02A7">
        <w:t xml:space="preserve">    sl-ThresUE-Speed-r16             </w:t>
      </w:r>
      <w:r w:rsidRPr="002A02A7">
        <w:rPr>
          <w:color w:val="993366"/>
        </w:rPr>
        <w:t>ENUMERATED</w:t>
      </w:r>
      <w:r w:rsidRPr="002A02A7">
        <w:t xml:space="preserve"> {kmph60, kmph80, kmph100, kmph120,</w:t>
      </w:r>
    </w:p>
    <w:p w14:paraId="2BA406F1" w14:textId="77777777" w:rsidR="006A0E98" w:rsidRPr="002A02A7" w:rsidRDefault="006A0E98" w:rsidP="006A0E98">
      <w:pPr>
        <w:pStyle w:val="PL"/>
      </w:pPr>
      <w:r w:rsidRPr="002A02A7">
        <w:t xml:space="preserve">                                                kmph140, kmph160, kmph180, kmph200},</w:t>
      </w:r>
    </w:p>
    <w:p w14:paraId="4EAB101C" w14:textId="77777777" w:rsidR="006A0E98" w:rsidRPr="002A02A7" w:rsidRDefault="006A0E98" w:rsidP="006A0E98">
      <w:pPr>
        <w:pStyle w:val="PL"/>
      </w:pPr>
      <w:r w:rsidRPr="002A02A7">
        <w:t xml:space="preserve">    sl-ParametersAboveThres-r16      SL-PSSCH-TxParameters-r16,</w:t>
      </w:r>
    </w:p>
    <w:p w14:paraId="1395E3BB" w14:textId="77777777" w:rsidR="006A0E98" w:rsidRPr="002A02A7" w:rsidRDefault="006A0E98" w:rsidP="006A0E98">
      <w:pPr>
        <w:pStyle w:val="PL"/>
      </w:pPr>
      <w:r w:rsidRPr="002A02A7">
        <w:t xml:space="preserve">    sl-ParametersBelowThres-r16      SL-PSSCH-TxParameters-r16,</w:t>
      </w:r>
    </w:p>
    <w:p w14:paraId="784E4370" w14:textId="77777777" w:rsidR="006A0E98" w:rsidRPr="002A02A7" w:rsidRDefault="006A0E98" w:rsidP="006A0E98">
      <w:pPr>
        <w:pStyle w:val="PL"/>
      </w:pPr>
      <w:r w:rsidRPr="002A02A7">
        <w:t xml:space="preserve">    ...</w:t>
      </w:r>
    </w:p>
    <w:p w14:paraId="6D7E1CF7" w14:textId="77777777" w:rsidR="006A0E98" w:rsidRPr="002A02A7" w:rsidRDefault="006A0E98" w:rsidP="006A0E98">
      <w:pPr>
        <w:pStyle w:val="PL"/>
      </w:pPr>
      <w:r w:rsidRPr="002A02A7">
        <w:t>}</w:t>
      </w:r>
    </w:p>
    <w:p w14:paraId="1A2A248C" w14:textId="77777777" w:rsidR="006A0E98" w:rsidRPr="002A02A7" w:rsidRDefault="006A0E98" w:rsidP="006A0E98">
      <w:pPr>
        <w:pStyle w:val="PL"/>
      </w:pPr>
    </w:p>
    <w:p w14:paraId="5DC8C93A" w14:textId="77777777" w:rsidR="006A0E98" w:rsidRPr="002A02A7" w:rsidRDefault="006A0E98" w:rsidP="006A0E98">
      <w:pPr>
        <w:pStyle w:val="PL"/>
      </w:pPr>
    </w:p>
    <w:p w14:paraId="7ADCA303" w14:textId="77777777" w:rsidR="006A0E98" w:rsidRPr="002A02A7" w:rsidRDefault="006A0E98" w:rsidP="006A0E98">
      <w:pPr>
        <w:pStyle w:val="PL"/>
      </w:pPr>
      <w:r w:rsidRPr="002A02A7">
        <w:t xml:space="preserve">SL-PSSCH-TxParameters-r16 ::=    </w:t>
      </w:r>
      <w:r w:rsidRPr="002A02A7">
        <w:rPr>
          <w:color w:val="993366"/>
        </w:rPr>
        <w:t>SEQUENCE</w:t>
      </w:r>
      <w:r w:rsidRPr="002A02A7">
        <w:t xml:space="preserve"> {</w:t>
      </w:r>
    </w:p>
    <w:p w14:paraId="7D66AE56" w14:textId="77777777" w:rsidR="006A0E98" w:rsidRPr="002A02A7" w:rsidRDefault="006A0E98" w:rsidP="006A0E98">
      <w:pPr>
        <w:pStyle w:val="PL"/>
      </w:pPr>
      <w:r w:rsidRPr="002A02A7">
        <w:t xml:space="preserve">    sl-MinMCS-PSSCH-r16              </w:t>
      </w:r>
      <w:r w:rsidRPr="002A02A7">
        <w:rPr>
          <w:color w:val="993366"/>
        </w:rPr>
        <w:t>INTEGER</w:t>
      </w:r>
      <w:r w:rsidRPr="002A02A7">
        <w:t xml:space="preserve"> (0..27),</w:t>
      </w:r>
    </w:p>
    <w:p w14:paraId="673B0A02" w14:textId="77777777" w:rsidR="006A0E98" w:rsidRPr="002A02A7" w:rsidRDefault="006A0E98" w:rsidP="006A0E98">
      <w:pPr>
        <w:pStyle w:val="PL"/>
      </w:pPr>
      <w:r w:rsidRPr="002A02A7">
        <w:t xml:space="preserve">    sl-MaxMCS-PSSCH-r16              </w:t>
      </w:r>
      <w:r w:rsidRPr="002A02A7">
        <w:rPr>
          <w:color w:val="993366"/>
        </w:rPr>
        <w:t>INTEGER</w:t>
      </w:r>
      <w:r w:rsidRPr="002A02A7">
        <w:t xml:space="preserve"> (0..31),</w:t>
      </w:r>
    </w:p>
    <w:p w14:paraId="5EFBD6CD" w14:textId="77777777" w:rsidR="006A0E98" w:rsidRPr="002A02A7" w:rsidRDefault="006A0E98" w:rsidP="006A0E98">
      <w:pPr>
        <w:pStyle w:val="PL"/>
      </w:pPr>
      <w:r w:rsidRPr="002A02A7">
        <w:t xml:space="preserve">    sl-MinSubChannelNumPSSCH-r16     </w:t>
      </w:r>
      <w:r w:rsidRPr="002A02A7">
        <w:rPr>
          <w:color w:val="993366"/>
        </w:rPr>
        <w:t>INTEGER</w:t>
      </w:r>
      <w:r w:rsidRPr="002A02A7">
        <w:t xml:space="preserve"> (1..27),</w:t>
      </w:r>
    </w:p>
    <w:p w14:paraId="7E6C5BC6" w14:textId="77777777" w:rsidR="006A0E98" w:rsidRPr="002A02A7" w:rsidRDefault="006A0E98" w:rsidP="006A0E98">
      <w:pPr>
        <w:pStyle w:val="PL"/>
      </w:pPr>
      <w:r w:rsidRPr="002A02A7">
        <w:t xml:space="preserve">    sl-MaxSubchannelNumPSSCH-r16     </w:t>
      </w:r>
      <w:r w:rsidRPr="002A02A7">
        <w:rPr>
          <w:color w:val="993366"/>
        </w:rPr>
        <w:t>INTEGER</w:t>
      </w:r>
      <w:r w:rsidRPr="002A02A7">
        <w:t xml:space="preserve"> (1..27),</w:t>
      </w:r>
    </w:p>
    <w:p w14:paraId="1E09AAF3" w14:textId="77777777" w:rsidR="006A0E98" w:rsidRPr="002A02A7" w:rsidRDefault="006A0E98" w:rsidP="006A0E98">
      <w:pPr>
        <w:pStyle w:val="PL"/>
      </w:pPr>
      <w:r w:rsidRPr="002A02A7">
        <w:t xml:space="preserve">    sl-MaxTxTransNumPSSCH-r16        </w:t>
      </w:r>
      <w:r w:rsidRPr="002A02A7">
        <w:rPr>
          <w:color w:val="993366"/>
        </w:rPr>
        <w:t>INTEGER</w:t>
      </w:r>
      <w:r w:rsidRPr="002A02A7">
        <w:t xml:space="preserve"> (1..32),</w:t>
      </w:r>
    </w:p>
    <w:p w14:paraId="73EFF508" w14:textId="77777777" w:rsidR="006A0E98" w:rsidRPr="00E621CD" w:rsidRDefault="006A0E98" w:rsidP="006A0E98">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57981C0E" w14:textId="77777777" w:rsidR="006A0E98" w:rsidRPr="002A02A7" w:rsidRDefault="006A0E98" w:rsidP="006A0E98">
      <w:pPr>
        <w:pStyle w:val="PL"/>
      </w:pPr>
      <w:r w:rsidRPr="002A02A7">
        <w:t>}</w:t>
      </w:r>
    </w:p>
    <w:p w14:paraId="01793183" w14:textId="77777777" w:rsidR="006A0E98" w:rsidRPr="002A02A7" w:rsidRDefault="006A0E98" w:rsidP="006A0E98">
      <w:pPr>
        <w:pStyle w:val="PL"/>
      </w:pPr>
    </w:p>
    <w:p w14:paraId="216D1BB3" w14:textId="77777777" w:rsidR="006A0E98" w:rsidRPr="00E621CD" w:rsidRDefault="006A0E98" w:rsidP="006A0E98">
      <w:pPr>
        <w:pStyle w:val="PL"/>
        <w:rPr>
          <w:color w:val="808080"/>
        </w:rPr>
      </w:pPr>
      <w:r w:rsidRPr="00E621CD">
        <w:rPr>
          <w:color w:val="808080"/>
        </w:rPr>
        <w:t>-- TAG-SL-PSSCH-TXCONFIGLIST-STOP</w:t>
      </w:r>
    </w:p>
    <w:p w14:paraId="71CC62D7" w14:textId="77777777" w:rsidR="006A0E98" w:rsidRPr="00E621CD" w:rsidRDefault="006A0E98" w:rsidP="006A0E98">
      <w:pPr>
        <w:pStyle w:val="PL"/>
        <w:rPr>
          <w:color w:val="808080"/>
        </w:rPr>
      </w:pPr>
      <w:r w:rsidRPr="00E621CD">
        <w:rPr>
          <w:color w:val="808080"/>
        </w:rPr>
        <w:t>-- ASN1STOP</w:t>
      </w:r>
    </w:p>
    <w:p w14:paraId="48F8BC0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194615E"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951C8E3" w14:textId="77777777" w:rsidR="006A0E98" w:rsidRPr="00834AED" w:rsidRDefault="006A0E98" w:rsidP="00F563E8">
            <w:pPr>
              <w:pStyle w:val="TAH"/>
              <w:rPr>
                <w:lang w:eastAsia="en-GB"/>
              </w:rPr>
            </w:pPr>
            <w:r w:rsidRPr="00834AED">
              <w:rPr>
                <w:i/>
                <w:iCs/>
                <w:noProof/>
                <w:lang w:eastAsia="en-GB"/>
              </w:rPr>
              <w:t>SL-PSSCH-TxConfigList</w:t>
            </w:r>
            <w:r w:rsidRPr="00834AED">
              <w:rPr>
                <w:noProof/>
                <w:lang w:eastAsia="en-GB"/>
              </w:rPr>
              <w:t xml:space="preserve"> </w:t>
            </w:r>
            <w:r w:rsidRPr="00834AED">
              <w:rPr>
                <w:iCs/>
                <w:noProof/>
                <w:lang w:eastAsia="en-GB"/>
              </w:rPr>
              <w:t>field descriptions</w:t>
            </w:r>
          </w:p>
        </w:tc>
      </w:tr>
      <w:tr w:rsidR="006A0E98" w:rsidRPr="00834AED" w14:paraId="0754572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680FC4"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MaxTxTransNumPSSCH</w:t>
            </w:r>
          </w:p>
          <w:p w14:paraId="3731AA05" w14:textId="77777777" w:rsidR="006A0E98" w:rsidRPr="00834AED" w:rsidRDefault="006A0E98" w:rsidP="00F563E8">
            <w:pPr>
              <w:pStyle w:val="TAL"/>
              <w:rPr>
                <w:rFonts w:cs="Arial"/>
                <w:lang w:eastAsia="en-GB"/>
              </w:rPr>
            </w:pPr>
            <w:r w:rsidRPr="00834AED">
              <w:rPr>
                <w:rFonts w:eastAsia="DengXian"/>
                <w:lang w:eastAsia="zh-CN"/>
              </w:rPr>
              <w:t>Indicates the maximum transmission number (including new transmission and retransmission) for PSSCH.</w:t>
            </w:r>
          </w:p>
        </w:tc>
      </w:tr>
      <w:tr w:rsidR="006A0E98" w:rsidRPr="00834AED" w14:paraId="080379B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9576"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MaxTxPower</w:t>
            </w:r>
          </w:p>
          <w:p w14:paraId="3092BA57" w14:textId="77777777" w:rsidR="006A0E98" w:rsidRPr="00834AED" w:rsidRDefault="006A0E98" w:rsidP="00F563E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6A0E98" w:rsidRPr="00834AED" w14:paraId="12F3726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6140B8" w14:textId="77777777" w:rsidR="006A0E98" w:rsidRPr="00834AED" w:rsidRDefault="006A0E98" w:rsidP="00F563E8">
            <w:pPr>
              <w:pStyle w:val="TAL"/>
              <w:rPr>
                <w:rFonts w:cs="Arial"/>
                <w:b/>
                <w:bCs/>
                <w:i/>
                <w:iCs/>
                <w:lang w:eastAsia="en-GB"/>
              </w:rPr>
            </w:pPr>
            <w:r w:rsidRPr="00834AED">
              <w:rPr>
                <w:rFonts w:cs="Arial"/>
                <w:b/>
                <w:bCs/>
                <w:i/>
                <w:iCs/>
                <w:lang w:eastAsia="en-GB"/>
              </w:rPr>
              <w:t>sl-MinMCS-PSSCH, sl-MaxMCS-PSSCH</w:t>
            </w:r>
          </w:p>
          <w:p w14:paraId="15FC8127" w14:textId="77777777" w:rsidR="006A0E98" w:rsidRPr="00834AED" w:rsidRDefault="006A0E98" w:rsidP="00F563E8">
            <w:pPr>
              <w:pStyle w:val="TAL"/>
              <w:rPr>
                <w:rFonts w:cs="Arial"/>
                <w:lang w:eastAsia="en-GB"/>
              </w:rPr>
            </w:pPr>
            <w:r w:rsidRPr="00834AED">
              <w:rPr>
                <w:rFonts w:eastAsia="DengXian" w:cs="Arial"/>
                <w:lang w:eastAsia="zh-CN"/>
              </w:rPr>
              <w:t>This field indicates the minimum and maximum MCS values used for transmissions on PSSCH.</w:t>
            </w:r>
          </w:p>
        </w:tc>
      </w:tr>
      <w:tr w:rsidR="006A0E98" w:rsidRPr="00834AED" w14:paraId="076EE93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7802CE" w14:textId="77777777" w:rsidR="006A0E98" w:rsidRPr="00834AED" w:rsidRDefault="006A0E98" w:rsidP="00F563E8">
            <w:pPr>
              <w:pStyle w:val="TAL"/>
              <w:rPr>
                <w:rFonts w:cs="Arial"/>
                <w:b/>
                <w:bCs/>
                <w:i/>
                <w:iCs/>
                <w:lang w:eastAsia="en-GB"/>
              </w:rPr>
            </w:pPr>
            <w:r w:rsidRPr="00834AED">
              <w:rPr>
                <w:rFonts w:cs="Arial"/>
                <w:b/>
                <w:bCs/>
                <w:i/>
                <w:iCs/>
                <w:lang w:eastAsia="en-GB"/>
              </w:rPr>
              <w:t>sl-MinSubChannelNumPSSCH, sl-MaxSubChannelNumPSSCH</w:t>
            </w:r>
          </w:p>
          <w:p w14:paraId="37104D36" w14:textId="77777777" w:rsidR="006A0E98" w:rsidRPr="00834AED" w:rsidRDefault="006A0E98" w:rsidP="00F563E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6A0E98" w:rsidRPr="00834AED" w14:paraId="24E0E47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F47E60"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TypeTxSync</w:t>
            </w:r>
          </w:p>
          <w:p w14:paraId="72A0FB98" w14:textId="77777777" w:rsidR="006A0E98" w:rsidRPr="00834AED" w:rsidRDefault="006A0E98" w:rsidP="00F563E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A0E98" w:rsidRPr="00834AED" w14:paraId="50D5A4E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A87E04"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ThresUE-Speed</w:t>
            </w:r>
          </w:p>
          <w:p w14:paraId="74F75DC8" w14:textId="77777777" w:rsidR="006A0E98" w:rsidRPr="00834AED" w:rsidRDefault="006A0E98" w:rsidP="00F563E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2F255897" w14:textId="77777777" w:rsidR="006A0E98" w:rsidRPr="00834AED" w:rsidRDefault="006A0E98" w:rsidP="006A0E9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A0E98" w:rsidRPr="00834AED" w14:paraId="6E1EAB13"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6C464AF" w14:textId="77777777" w:rsidR="006A0E98" w:rsidRPr="00834AED" w:rsidRDefault="006A0E98" w:rsidP="00F563E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576084" w14:textId="77777777" w:rsidR="006A0E98" w:rsidRPr="00834AED" w:rsidRDefault="006A0E98" w:rsidP="00F563E8">
            <w:pPr>
              <w:pStyle w:val="TAH"/>
              <w:rPr>
                <w:lang w:eastAsia="sv-SE"/>
              </w:rPr>
            </w:pPr>
            <w:r w:rsidRPr="00834AED">
              <w:rPr>
                <w:lang w:eastAsia="sv-SE"/>
              </w:rPr>
              <w:t>Explanation</w:t>
            </w:r>
          </w:p>
        </w:tc>
      </w:tr>
      <w:tr w:rsidR="006A0E98" w:rsidRPr="00834AED" w14:paraId="464DAFF1"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2995F350" w14:textId="77777777" w:rsidR="006A0E98" w:rsidRPr="00834AED" w:rsidRDefault="006A0E98" w:rsidP="00F563E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8A3FDD4" w14:textId="77777777" w:rsidR="006A0E98" w:rsidRPr="00834AED" w:rsidRDefault="006A0E98" w:rsidP="00F563E8">
            <w:pPr>
              <w:pStyle w:val="TAL"/>
              <w:rPr>
                <w:lang w:eastAsia="sv-SE"/>
              </w:rPr>
            </w:pPr>
            <w:r w:rsidRPr="00834AED">
              <w:rPr>
                <w:lang w:eastAsia="sv-SE"/>
              </w:rPr>
              <w:t xml:space="preserve">The field is </w:t>
            </w:r>
            <w:r w:rsidRPr="00834AED">
              <w:rPr>
                <w:rFonts w:cs="Arial"/>
              </w:rPr>
              <w:t>optional</w:t>
            </w:r>
            <w:r w:rsidRPr="00834AED">
              <w:rPr>
                <w:lang w:eastAsia="sv-SE"/>
              </w:rPr>
              <w:t xml:space="preserve">ly present, Need R, when </w:t>
            </w:r>
            <w:r w:rsidRPr="00834AED">
              <w:rPr>
                <w:rFonts w:cs="Arial"/>
              </w:rPr>
              <w:t xml:space="preserve">in </w:t>
            </w:r>
            <w:r w:rsidRPr="00834AED">
              <w:rPr>
                <w:rFonts w:cs="Arial"/>
                <w:i/>
              </w:rPr>
              <w:t>SL-CBR-CommonTxConfigList</w:t>
            </w:r>
            <w:r w:rsidRPr="00834AED">
              <w:rPr>
                <w:rFonts w:cs="Arial"/>
              </w:rPr>
              <w:t xml:space="preserve"> </w:t>
            </w:r>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r w:rsidRPr="00834AED">
              <w:rPr>
                <w:i/>
                <w:iCs/>
                <w:lang w:eastAsia="sv-SE"/>
              </w:rPr>
              <w:t>SL-PreconfigurationNR</w:t>
            </w:r>
            <w:r w:rsidRPr="00834AED">
              <w:rPr>
                <w:lang w:eastAsia="sv-SE"/>
              </w:rPr>
              <w:t>; otherwise the field is not present, need R.</w:t>
            </w:r>
          </w:p>
        </w:tc>
      </w:tr>
    </w:tbl>
    <w:p w14:paraId="2D638931" w14:textId="77777777" w:rsidR="006A0E98" w:rsidRPr="00834AED" w:rsidRDefault="006A0E98" w:rsidP="006A0E98">
      <w:pPr>
        <w:rPr>
          <w:rFonts w:eastAsia="Yu Mincho"/>
        </w:rPr>
      </w:pPr>
    </w:p>
    <w:p w14:paraId="5E92F211" w14:textId="77777777" w:rsidR="006A0E98" w:rsidRPr="00834AED" w:rsidRDefault="006A0E98" w:rsidP="006A0E98">
      <w:pPr>
        <w:pStyle w:val="Heading4"/>
      </w:pPr>
      <w:bookmarkStart w:id="2685" w:name="_Toc46439916"/>
      <w:bookmarkStart w:id="2686" w:name="_Toc46444753"/>
      <w:bookmarkStart w:id="2687" w:name="_Toc46487514"/>
      <w:r w:rsidRPr="00834AED">
        <w:t>–</w:t>
      </w:r>
      <w:r w:rsidRPr="00834AED">
        <w:tab/>
      </w:r>
      <w:r w:rsidRPr="00834AED">
        <w:rPr>
          <w:i/>
          <w:iCs/>
        </w:rPr>
        <w:t>SL-QoS-FlowIdentity</w:t>
      </w:r>
      <w:bookmarkEnd w:id="2685"/>
      <w:bookmarkEnd w:id="2686"/>
      <w:bookmarkEnd w:id="2687"/>
    </w:p>
    <w:p w14:paraId="465D6B24" w14:textId="77777777" w:rsidR="006A0E98" w:rsidRPr="00834AED" w:rsidRDefault="006A0E98" w:rsidP="006A0E98">
      <w:r w:rsidRPr="00834AED">
        <w:t xml:space="preserve">The IE </w:t>
      </w:r>
      <w:r w:rsidRPr="00834AED">
        <w:rPr>
          <w:i/>
        </w:rPr>
        <w:t xml:space="preserve">SL-QoS-FlowIdentity </w:t>
      </w:r>
      <w:r w:rsidRPr="00834AED">
        <w:t>is used to identify a sidelink QoS flow.</w:t>
      </w:r>
    </w:p>
    <w:p w14:paraId="08E40C50" w14:textId="77777777" w:rsidR="006A0E98" w:rsidRPr="00834AED" w:rsidRDefault="006A0E98" w:rsidP="006A0E98">
      <w:pPr>
        <w:pStyle w:val="TH"/>
        <w:rPr>
          <w:b w:val="0"/>
        </w:rPr>
      </w:pPr>
      <w:r w:rsidRPr="00834AED">
        <w:rPr>
          <w:i/>
          <w:iCs/>
        </w:rPr>
        <w:t>SL-QoS-FlowIdentity</w:t>
      </w:r>
      <w:r w:rsidRPr="00834AED">
        <w:t xml:space="preserve"> information element</w:t>
      </w:r>
    </w:p>
    <w:p w14:paraId="2FB91070" w14:textId="77777777" w:rsidR="006A0E98" w:rsidRPr="00E621CD" w:rsidRDefault="006A0E98" w:rsidP="006A0E98">
      <w:pPr>
        <w:pStyle w:val="PL"/>
        <w:rPr>
          <w:color w:val="808080"/>
        </w:rPr>
      </w:pPr>
      <w:r w:rsidRPr="00E621CD">
        <w:rPr>
          <w:color w:val="808080"/>
        </w:rPr>
        <w:t>-- ASN1START</w:t>
      </w:r>
    </w:p>
    <w:p w14:paraId="69B85514" w14:textId="77777777" w:rsidR="006A0E98" w:rsidRPr="00E621CD" w:rsidRDefault="006A0E98" w:rsidP="006A0E98">
      <w:pPr>
        <w:pStyle w:val="PL"/>
        <w:rPr>
          <w:color w:val="808080"/>
        </w:rPr>
      </w:pPr>
      <w:r w:rsidRPr="00E621CD">
        <w:rPr>
          <w:color w:val="808080"/>
        </w:rPr>
        <w:t>-- TAG-SL-QOS-FLOWIDENTITY-START</w:t>
      </w:r>
    </w:p>
    <w:p w14:paraId="5FA4C98A" w14:textId="77777777" w:rsidR="006A0E98" w:rsidRPr="002A02A7" w:rsidRDefault="006A0E98" w:rsidP="006A0E98">
      <w:pPr>
        <w:pStyle w:val="PL"/>
      </w:pPr>
    </w:p>
    <w:p w14:paraId="4FD494D7" w14:textId="77777777" w:rsidR="006A0E98" w:rsidRPr="002A02A7" w:rsidRDefault="006A0E98" w:rsidP="006A0E98">
      <w:pPr>
        <w:pStyle w:val="PL"/>
      </w:pPr>
      <w:r w:rsidRPr="002A02A7">
        <w:t xml:space="preserve">SL-QoS-FlowIdentity-r16 ::=                    </w:t>
      </w:r>
      <w:r w:rsidRPr="002A02A7">
        <w:rPr>
          <w:color w:val="993366"/>
        </w:rPr>
        <w:t>INTEGER</w:t>
      </w:r>
      <w:r w:rsidRPr="002A02A7">
        <w:t xml:space="preserve"> (1..maxNrofSL-QFIs-r16)</w:t>
      </w:r>
    </w:p>
    <w:p w14:paraId="295ED08D" w14:textId="77777777" w:rsidR="006A0E98" w:rsidRPr="002A02A7" w:rsidRDefault="006A0E98" w:rsidP="006A0E98">
      <w:pPr>
        <w:pStyle w:val="PL"/>
      </w:pPr>
    </w:p>
    <w:p w14:paraId="35737FE6" w14:textId="77777777" w:rsidR="006A0E98" w:rsidRPr="00E621CD" w:rsidRDefault="006A0E98" w:rsidP="006A0E98">
      <w:pPr>
        <w:pStyle w:val="PL"/>
        <w:rPr>
          <w:color w:val="808080"/>
        </w:rPr>
      </w:pPr>
      <w:r w:rsidRPr="00E621CD">
        <w:rPr>
          <w:color w:val="808080"/>
        </w:rPr>
        <w:t>-- TAG-SL-QOS-FLOWIDENTITY-STOP</w:t>
      </w:r>
    </w:p>
    <w:p w14:paraId="2AFE69C1" w14:textId="77777777" w:rsidR="006A0E98" w:rsidRPr="00E621CD" w:rsidRDefault="006A0E98" w:rsidP="006A0E98">
      <w:pPr>
        <w:pStyle w:val="PL"/>
        <w:rPr>
          <w:color w:val="808080"/>
        </w:rPr>
      </w:pPr>
      <w:r w:rsidRPr="00E621CD">
        <w:rPr>
          <w:color w:val="808080"/>
        </w:rPr>
        <w:t>-- ASN1STOP</w:t>
      </w:r>
    </w:p>
    <w:p w14:paraId="7D2BEAB9" w14:textId="77777777" w:rsidR="006A0E98" w:rsidRPr="00834AED" w:rsidRDefault="006A0E98" w:rsidP="006A0E98"/>
    <w:p w14:paraId="18D8C4B4" w14:textId="77777777" w:rsidR="006A0E98" w:rsidRPr="00834AED" w:rsidRDefault="006A0E98" w:rsidP="006A0E98">
      <w:pPr>
        <w:pStyle w:val="Heading4"/>
      </w:pPr>
      <w:bookmarkStart w:id="2688" w:name="_Toc46439917"/>
      <w:bookmarkStart w:id="2689" w:name="_Toc46444754"/>
      <w:bookmarkStart w:id="2690" w:name="_Toc46487515"/>
      <w:r w:rsidRPr="00834AED">
        <w:t>–</w:t>
      </w:r>
      <w:r w:rsidRPr="00834AED">
        <w:tab/>
      </w:r>
      <w:r w:rsidRPr="00834AED">
        <w:rPr>
          <w:i/>
          <w:iCs/>
        </w:rPr>
        <w:t>SL-QoS-Profile</w:t>
      </w:r>
      <w:bookmarkEnd w:id="2688"/>
      <w:bookmarkEnd w:id="2689"/>
      <w:bookmarkEnd w:id="2690"/>
    </w:p>
    <w:p w14:paraId="4EFEECDB" w14:textId="77777777" w:rsidR="006A0E98" w:rsidRPr="00834AED" w:rsidRDefault="006A0E98" w:rsidP="006A0E98">
      <w:r w:rsidRPr="00834AED">
        <w:t xml:space="preserve">The IE </w:t>
      </w:r>
      <w:r w:rsidRPr="00834AED">
        <w:rPr>
          <w:i/>
        </w:rPr>
        <w:t xml:space="preserve">SL-QoS-Profile </w:t>
      </w:r>
      <w:r w:rsidRPr="00834AED">
        <w:t xml:space="preserve">is used to give the QoS parameters for a sidelink QoS flow. Need codes or conditions specified for </w:t>
      </w:r>
      <w:r w:rsidRPr="00834AED">
        <w:rPr>
          <w:i/>
        </w:rPr>
        <w:t>SL-QoS-Profile</w:t>
      </w:r>
      <w:r w:rsidRPr="00834AED">
        <w:t xml:space="preserve"> do not apply, in case </w:t>
      </w:r>
      <w:r w:rsidRPr="00834AED">
        <w:rPr>
          <w:i/>
        </w:rPr>
        <w:t>SL-QoS-Profile</w:t>
      </w:r>
      <w:r w:rsidRPr="00834AED">
        <w:t xml:space="preserve"> is included in </w:t>
      </w:r>
      <w:r w:rsidRPr="00834AED">
        <w:rPr>
          <w:i/>
        </w:rPr>
        <w:t>SidelinkUEInformationNR</w:t>
      </w:r>
      <w:r w:rsidRPr="00834AED">
        <w:t>.</w:t>
      </w:r>
    </w:p>
    <w:p w14:paraId="24D161A1" w14:textId="77777777" w:rsidR="006A0E98" w:rsidRPr="00834AED" w:rsidRDefault="006A0E98" w:rsidP="006A0E98">
      <w:pPr>
        <w:pStyle w:val="TH"/>
      </w:pPr>
      <w:r w:rsidRPr="00834AED">
        <w:rPr>
          <w:i/>
        </w:rPr>
        <w:t xml:space="preserve">SL-QoS-Profile </w:t>
      </w:r>
      <w:r w:rsidRPr="00834AED">
        <w:t>information element</w:t>
      </w:r>
    </w:p>
    <w:p w14:paraId="0F9B2FB0" w14:textId="77777777" w:rsidR="006A0E98" w:rsidRPr="00E621CD" w:rsidRDefault="006A0E98" w:rsidP="006A0E98">
      <w:pPr>
        <w:pStyle w:val="PL"/>
        <w:rPr>
          <w:color w:val="808080"/>
        </w:rPr>
      </w:pPr>
      <w:r w:rsidRPr="00E621CD">
        <w:rPr>
          <w:color w:val="808080"/>
        </w:rPr>
        <w:t>-- ASN1START</w:t>
      </w:r>
    </w:p>
    <w:p w14:paraId="4F813061" w14:textId="77777777" w:rsidR="006A0E98" w:rsidRPr="00E621CD" w:rsidRDefault="006A0E98" w:rsidP="006A0E98">
      <w:pPr>
        <w:pStyle w:val="PL"/>
        <w:rPr>
          <w:color w:val="808080"/>
        </w:rPr>
      </w:pPr>
      <w:r w:rsidRPr="00E621CD">
        <w:rPr>
          <w:color w:val="808080"/>
        </w:rPr>
        <w:t>-- TAG-SL-QOS-PROFILE-START</w:t>
      </w:r>
    </w:p>
    <w:p w14:paraId="2A29D0FB" w14:textId="77777777" w:rsidR="006A0E98" w:rsidRPr="002A02A7" w:rsidRDefault="006A0E98" w:rsidP="006A0E98">
      <w:pPr>
        <w:pStyle w:val="PL"/>
      </w:pPr>
    </w:p>
    <w:p w14:paraId="2142FB90" w14:textId="77777777" w:rsidR="006A0E98" w:rsidRPr="002A02A7" w:rsidRDefault="006A0E98" w:rsidP="006A0E98">
      <w:pPr>
        <w:pStyle w:val="PL"/>
      </w:pPr>
      <w:r w:rsidRPr="002A02A7">
        <w:t xml:space="preserve">SL-QoS-Profile-r16 ::=        </w:t>
      </w:r>
      <w:r w:rsidRPr="002A02A7">
        <w:rPr>
          <w:color w:val="993366"/>
        </w:rPr>
        <w:t>SEQUENCE</w:t>
      </w:r>
      <w:r w:rsidRPr="002A02A7">
        <w:t xml:space="preserve"> {</w:t>
      </w:r>
    </w:p>
    <w:p w14:paraId="21B976A4" w14:textId="77777777" w:rsidR="006A0E98" w:rsidRPr="00E621CD" w:rsidRDefault="006A0E98" w:rsidP="006A0E98">
      <w:pPr>
        <w:pStyle w:val="PL"/>
        <w:rPr>
          <w:color w:val="808080"/>
        </w:rPr>
      </w:pPr>
      <w:r w:rsidRPr="002A02A7">
        <w:t xml:space="preserve">    sl-PQI-r16                    SL-PQI-r16                                                  </w:t>
      </w:r>
      <w:r w:rsidRPr="002A02A7">
        <w:rPr>
          <w:color w:val="993366"/>
        </w:rPr>
        <w:t>OPTIONAL</w:t>
      </w:r>
      <w:r w:rsidRPr="002A02A7">
        <w:t xml:space="preserve">,   </w:t>
      </w:r>
      <w:r w:rsidRPr="00E621CD">
        <w:rPr>
          <w:color w:val="808080"/>
        </w:rPr>
        <w:t>-- Need R</w:t>
      </w:r>
    </w:p>
    <w:p w14:paraId="63093550" w14:textId="77777777" w:rsidR="006A0E98" w:rsidRPr="00E621CD" w:rsidRDefault="006A0E98" w:rsidP="006A0E98">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 xml:space="preserve">,   </w:t>
      </w:r>
      <w:r w:rsidRPr="00E621CD">
        <w:rPr>
          <w:color w:val="808080"/>
        </w:rPr>
        <w:t>-- Need R</w:t>
      </w:r>
    </w:p>
    <w:p w14:paraId="734F1FB1" w14:textId="77777777" w:rsidR="006A0E98" w:rsidRPr="00E621CD" w:rsidRDefault="006A0E98" w:rsidP="006A0E98">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 xml:space="preserve">,   </w:t>
      </w:r>
      <w:r w:rsidRPr="00E621CD">
        <w:rPr>
          <w:color w:val="808080"/>
        </w:rPr>
        <w:t>-- Need R</w:t>
      </w:r>
    </w:p>
    <w:p w14:paraId="3D7FBD24" w14:textId="77777777" w:rsidR="006A0E98" w:rsidRPr="00E621CD" w:rsidRDefault="006A0E98" w:rsidP="006A0E98">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 xml:space="preserve">,   </w:t>
      </w:r>
      <w:r w:rsidRPr="00E621CD">
        <w:rPr>
          <w:color w:val="808080"/>
        </w:rPr>
        <w:t>-- Need R</w:t>
      </w:r>
    </w:p>
    <w:p w14:paraId="6887E106" w14:textId="77777777" w:rsidR="006A0E98" w:rsidRPr="002A02A7" w:rsidRDefault="006A0E98" w:rsidP="006A0E98">
      <w:pPr>
        <w:pStyle w:val="PL"/>
      </w:pPr>
      <w:r w:rsidRPr="002A02A7">
        <w:t xml:space="preserve">    ...</w:t>
      </w:r>
    </w:p>
    <w:p w14:paraId="3FD07FF1" w14:textId="77777777" w:rsidR="006A0E98" w:rsidRPr="002A02A7" w:rsidRDefault="006A0E98" w:rsidP="006A0E98">
      <w:pPr>
        <w:pStyle w:val="PL"/>
      </w:pPr>
      <w:r w:rsidRPr="002A02A7">
        <w:t>}</w:t>
      </w:r>
    </w:p>
    <w:p w14:paraId="3CC91572" w14:textId="77777777" w:rsidR="006A0E98" w:rsidRPr="002A02A7" w:rsidRDefault="006A0E98" w:rsidP="006A0E98">
      <w:pPr>
        <w:pStyle w:val="PL"/>
      </w:pPr>
    </w:p>
    <w:p w14:paraId="0948888A" w14:textId="77777777" w:rsidR="006A0E98" w:rsidRPr="002A02A7" w:rsidRDefault="006A0E98" w:rsidP="006A0E98">
      <w:pPr>
        <w:pStyle w:val="PL"/>
      </w:pPr>
      <w:r w:rsidRPr="002A02A7">
        <w:t xml:space="preserve">SL-PQI-r16 ::=                </w:t>
      </w:r>
      <w:r w:rsidRPr="002A02A7">
        <w:rPr>
          <w:color w:val="993366"/>
        </w:rPr>
        <w:t>CHOICE</w:t>
      </w:r>
      <w:r w:rsidRPr="002A02A7">
        <w:t xml:space="preserve"> {</w:t>
      </w:r>
    </w:p>
    <w:p w14:paraId="3EAACC9B" w14:textId="77777777" w:rsidR="006A0E98" w:rsidRPr="002A02A7" w:rsidRDefault="006A0E98" w:rsidP="006A0E98">
      <w:pPr>
        <w:pStyle w:val="PL"/>
      </w:pPr>
      <w:r w:rsidRPr="002A02A7">
        <w:t xml:space="preserve">    sl-StandardizedPQI-r16        </w:t>
      </w:r>
      <w:r w:rsidRPr="002A02A7">
        <w:rPr>
          <w:color w:val="993366"/>
        </w:rPr>
        <w:t>INTEGER</w:t>
      </w:r>
      <w:r w:rsidRPr="002A02A7">
        <w:t xml:space="preserve"> (0..255),</w:t>
      </w:r>
    </w:p>
    <w:p w14:paraId="3978322C" w14:textId="77777777" w:rsidR="006A0E98" w:rsidRPr="002A02A7" w:rsidRDefault="006A0E98" w:rsidP="006A0E98">
      <w:pPr>
        <w:pStyle w:val="PL"/>
      </w:pPr>
      <w:r w:rsidRPr="002A02A7">
        <w:t xml:space="preserve">    sl-Non-StandardizedPQI-r16    </w:t>
      </w:r>
      <w:r w:rsidRPr="002A02A7">
        <w:rPr>
          <w:color w:val="993366"/>
        </w:rPr>
        <w:t>SEQUENCE</w:t>
      </w:r>
      <w:r w:rsidRPr="002A02A7">
        <w:t xml:space="preserve"> {</w:t>
      </w:r>
    </w:p>
    <w:p w14:paraId="53298FFC" w14:textId="77777777" w:rsidR="006A0E98" w:rsidRPr="00E621CD" w:rsidRDefault="006A0E98" w:rsidP="006A0E98">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 xml:space="preserve">,   </w:t>
      </w:r>
      <w:r w:rsidRPr="00E621CD">
        <w:rPr>
          <w:color w:val="808080"/>
        </w:rPr>
        <w:t>-- Need R</w:t>
      </w:r>
    </w:p>
    <w:p w14:paraId="7C8593C1" w14:textId="77777777" w:rsidR="006A0E98" w:rsidRPr="00E621CD" w:rsidRDefault="006A0E98" w:rsidP="006A0E98">
      <w:pPr>
        <w:pStyle w:val="PL"/>
        <w:rPr>
          <w:color w:val="808080"/>
        </w:rPr>
      </w:pPr>
      <w:r w:rsidRPr="002A02A7">
        <w:t xml:space="preserve">        sl-PriorityLevel-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2B8251D2" w14:textId="77777777" w:rsidR="006A0E98" w:rsidRPr="00E621CD" w:rsidRDefault="006A0E98" w:rsidP="006A0E98">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1899EC2" w14:textId="77777777" w:rsidR="006A0E98" w:rsidRPr="00E621CD" w:rsidRDefault="006A0E98" w:rsidP="006A0E98">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 xml:space="preserve">,   </w:t>
      </w:r>
      <w:r w:rsidRPr="00E621CD">
        <w:rPr>
          <w:color w:val="808080"/>
        </w:rPr>
        <w:t>-- Need R</w:t>
      </w:r>
    </w:p>
    <w:p w14:paraId="579C5E87" w14:textId="77777777" w:rsidR="006A0E98" w:rsidRPr="00E621CD" w:rsidRDefault="006A0E98" w:rsidP="006A0E98">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R</w:t>
      </w:r>
    </w:p>
    <w:p w14:paraId="24E34A05" w14:textId="77777777" w:rsidR="006A0E98" w:rsidRPr="00E621CD" w:rsidRDefault="006A0E98" w:rsidP="006A0E98">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R</w:t>
      </w:r>
    </w:p>
    <w:p w14:paraId="3E9B67A6" w14:textId="77777777" w:rsidR="006A0E98" w:rsidRPr="002A02A7" w:rsidRDefault="006A0E98" w:rsidP="006A0E98">
      <w:pPr>
        <w:pStyle w:val="PL"/>
      </w:pPr>
      <w:r w:rsidRPr="002A02A7">
        <w:t xml:space="preserve">    ...</w:t>
      </w:r>
    </w:p>
    <w:p w14:paraId="6AE4303B" w14:textId="77777777" w:rsidR="006A0E98" w:rsidRPr="002A02A7" w:rsidRDefault="006A0E98" w:rsidP="006A0E98">
      <w:pPr>
        <w:pStyle w:val="PL"/>
        <w:rPr>
          <w:rFonts w:eastAsiaTheme="minorEastAsia"/>
        </w:rPr>
      </w:pPr>
      <w:r w:rsidRPr="002A02A7">
        <w:rPr>
          <w:rFonts w:eastAsiaTheme="minorEastAsia"/>
        </w:rPr>
        <w:t xml:space="preserve">   }</w:t>
      </w:r>
    </w:p>
    <w:p w14:paraId="4F1B3AF9" w14:textId="77777777" w:rsidR="006A0E98" w:rsidRPr="002A02A7" w:rsidRDefault="006A0E98" w:rsidP="006A0E98">
      <w:pPr>
        <w:pStyle w:val="PL"/>
      </w:pPr>
      <w:r w:rsidRPr="002A02A7">
        <w:t>}</w:t>
      </w:r>
    </w:p>
    <w:p w14:paraId="62B23FE4" w14:textId="77777777" w:rsidR="006A0E98" w:rsidRPr="002A02A7" w:rsidRDefault="006A0E98" w:rsidP="006A0E98">
      <w:pPr>
        <w:pStyle w:val="PL"/>
      </w:pPr>
    </w:p>
    <w:p w14:paraId="6B49FB12" w14:textId="77777777" w:rsidR="006A0E98" w:rsidRPr="00E621CD" w:rsidRDefault="006A0E98" w:rsidP="006A0E98">
      <w:pPr>
        <w:pStyle w:val="PL"/>
        <w:rPr>
          <w:color w:val="808080"/>
        </w:rPr>
      </w:pPr>
      <w:r w:rsidRPr="00E621CD">
        <w:rPr>
          <w:color w:val="808080"/>
        </w:rPr>
        <w:t>-- TAG-SL-QOS-PROFILE-STOP</w:t>
      </w:r>
    </w:p>
    <w:p w14:paraId="1031DB4D" w14:textId="77777777" w:rsidR="006A0E98" w:rsidRPr="00E621CD" w:rsidRDefault="006A0E98" w:rsidP="006A0E98">
      <w:pPr>
        <w:pStyle w:val="PL"/>
        <w:rPr>
          <w:color w:val="808080"/>
        </w:rPr>
      </w:pPr>
      <w:r w:rsidRPr="00E621CD">
        <w:rPr>
          <w:color w:val="808080"/>
        </w:rPr>
        <w:t>-- ASN1STOP</w:t>
      </w:r>
    </w:p>
    <w:p w14:paraId="63B6D2E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69C08CC3"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C55E53" w14:textId="77777777" w:rsidR="006A0E98" w:rsidRPr="00834AED" w:rsidRDefault="006A0E98" w:rsidP="00F563E8">
            <w:pPr>
              <w:pStyle w:val="TAH"/>
              <w:rPr>
                <w:b w:val="0"/>
                <w:lang w:eastAsia="en-GB"/>
              </w:rPr>
            </w:pPr>
            <w:r w:rsidRPr="00834AED">
              <w:rPr>
                <w:i/>
                <w:noProof/>
                <w:lang w:eastAsia="en-GB"/>
              </w:rPr>
              <w:t xml:space="preserve">SL-QoS-Profile </w:t>
            </w:r>
            <w:r w:rsidRPr="00834AED">
              <w:rPr>
                <w:noProof/>
                <w:lang w:eastAsia="en-GB"/>
              </w:rPr>
              <w:t>field descriptions</w:t>
            </w:r>
          </w:p>
        </w:tc>
      </w:tr>
      <w:tr w:rsidR="006A0E98" w:rsidRPr="00834AED" w14:paraId="5586935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E5035D"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GFBR</w:t>
            </w:r>
          </w:p>
          <w:p w14:paraId="5EBEB730" w14:textId="77777777" w:rsidR="006A0E98" w:rsidRPr="00834AED" w:rsidRDefault="006A0E98" w:rsidP="00F563E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6A0E98" w:rsidRPr="00834AED" w14:paraId="5918D644"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CE4CF7"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MFBR</w:t>
            </w:r>
          </w:p>
          <w:p w14:paraId="536B5E98" w14:textId="77777777" w:rsidR="006A0E98" w:rsidRPr="00834AED" w:rsidRDefault="006A0E98" w:rsidP="00F563E8">
            <w:pPr>
              <w:pStyle w:val="TAL"/>
              <w:rPr>
                <w:rFonts w:eastAsia="DengXian"/>
                <w:lang w:eastAsia="zh-CN"/>
              </w:rPr>
            </w:pPr>
            <w:r w:rsidRPr="00834AED">
              <w:rPr>
                <w:rFonts w:eastAsia="DengXian"/>
                <w:lang w:eastAsia="zh-CN"/>
              </w:rPr>
              <w:t>Indicate the maximum bit rate for a GBR QoS flow. The unit is: Kbit/s</w:t>
            </w:r>
          </w:p>
        </w:tc>
      </w:tr>
      <w:tr w:rsidR="006A0E98" w:rsidRPr="00834AED" w14:paraId="520D700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0E1DF"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PQI</w:t>
            </w:r>
          </w:p>
          <w:p w14:paraId="5645E274" w14:textId="77777777" w:rsidR="006A0E98" w:rsidRPr="00834AED" w:rsidRDefault="006A0E98" w:rsidP="00F563E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6A0E98" w:rsidRPr="00834AED" w14:paraId="793A081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90A2D9" w14:textId="77777777" w:rsidR="006A0E98" w:rsidRPr="00834AED" w:rsidRDefault="006A0E98" w:rsidP="00F563E8">
            <w:pPr>
              <w:pStyle w:val="TAL"/>
              <w:rPr>
                <w:rFonts w:cs="Arial"/>
                <w:b/>
                <w:bCs/>
                <w:i/>
                <w:iCs/>
                <w:lang w:eastAsia="en-GB"/>
              </w:rPr>
            </w:pPr>
            <w:r w:rsidRPr="00834AED">
              <w:rPr>
                <w:rFonts w:cs="Arial"/>
                <w:b/>
                <w:bCs/>
                <w:i/>
                <w:iCs/>
                <w:lang w:eastAsia="en-GB"/>
              </w:rPr>
              <w:t>sl-Range</w:t>
            </w:r>
          </w:p>
          <w:p w14:paraId="0FC44FE7" w14:textId="77777777" w:rsidR="006A0E98" w:rsidRPr="00834AED" w:rsidRDefault="006A0E98" w:rsidP="00F563E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42544207"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049B7362"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75D5E5" w14:textId="77777777" w:rsidR="006A0E98" w:rsidRPr="00834AED" w:rsidRDefault="006A0E98" w:rsidP="00F563E8">
            <w:pPr>
              <w:pStyle w:val="TAH"/>
              <w:rPr>
                <w:lang w:eastAsia="en-GB"/>
              </w:rPr>
            </w:pPr>
            <w:r w:rsidRPr="00834AED">
              <w:rPr>
                <w:i/>
                <w:noProof/>
                <w:lang w:eastAsia="en-GB"/>
              </w:rPr>
              <w:t xml:space="preserve">SL-PQI </w:t>
            </w:r>
            <w:r w:rsidRPr="00834AED">
              <w:rPr>
                <w:noProof/>
                <w:lang w:eastAsia="en-GB"/>
              </w:rPr>
              <w:t>field descriptions</w:t>
            </w:r>
          </w:p>
        </w:tc>
      </w:tr>
      <w:tr w:rsidR="006A0E98" w:rsidRPr="00834AED" w14:paraId="0022250D"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A62B20" w14:textId="77777777" w:rsidR="006A0E98" w:rsidRPr="00834AED" w:rsidRDefault="006A0E98" w:rsidP="00F563E8">
            <w:pPr>
              <w:pStyle w:val="TAL"/>
              <w:rPr>
                <w:b/>
                <w:bCs/>
                <w:i/>
                <w:iCs/>
                <w:lang w:eastAsia="en-GB"/>
              </w:rPr>
            </w:pPr>
            <w:r w:rsidRPr="00834AED">
              <w:rPr>
                <w:b/>
                <w:bCs/>
                <w:i/>
                <w:iCs/>
                <w:lang w:eastAsia="en-GB"/>
              </w:rPr>
              <w:t>sl-AveragingWindow</w:t>
            </w:r>
          </w:p>
          <w:p w14:paraId="33D15121" w14:textId="77777777" w:rsidR="006A0E98" w:rsidRPr="00834AED" w:rsidRDefault="006A0E98" w:rsidP="00F563E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6A0E98" w:rsidRPr="00834AED" w14:paraId="7347509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F410D5" w14:textId="77777777" w:rsidR="006A0E98" w:rsidRPr="00834AED" w:rsidRDefault="006A0E98" w:rsidP="00F563E8">
            <w:pPr>
              <w:pStyle w:val="TAL"/>
              <w:rPr>
                <w:b/>
                <w:bCs/>
                <w:i/>
                <w:iCs/>
                <w:lang w:eastAsia="en-GB"/>
              </w:rPr>
            </w:pPr>
            <w:r w:rsidRPr="00834AED">
              <w:rPr>
                <w:b/>
                <w:bCs/>
                <w:i/>
                <w:iCs/>
                <w:lang w:eastAsia="en-GB"/>
              </w:rPr>
              <w:t>sl-MaxDataBurstVolume</w:t>
            </w:r>
          </w:p>
          <w:p w14:paraId="06367C32" w14:textId="77777777" w:rsidR="006A0E98" w:rsidRPr="00834AED" w:rsidRDefault="006A0E98" w:rsidP="00F563E8">
            <w:pPr>
              <w:pStyle w:val="TAL"/>
              <w:rPr>
                <w:lang w:eastAsia="en-GB"/>
              </w:rPr>
            </w:pPr>
            <w:r w:rsidRPr="00834AED">
              <w:rPr>
                <w:lang w:eastAsia="en-GB"/>
              </w:rPr>
              <w:t>Indicates the Maximum Data Burst Volume for a QoS flow, and applies to delay critical GBR QoS flows only. Unit: byte.</w:t>
            </w:r>
          </w:p>
        </w:tc>
      </w:tr>
      <w:tr w:rsidR="006A0E98" w:rsidRPr="00834AED" w14:paraId="7F53B2F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EBCD89" w14:textId="77777777" w:rsidR="006A0E98" w:rsidRPr="00834AED" w:rsidRDefault="006A0E98" w:rsidP="00F563E8">
            <w:pPr>
              <w:pStyle w:val="TAL"/>
              <w:rPr>
                <w:b/>
                <w:bCs/>
                <w:i/>
                <w:iCs/>
                <w:lang w:eastAsia="en-GB"/>
              </w:rPr>
            </w:pPr>
            <w:r w:rsidRPr="00834AED">
              <w:rPr>
                <w:b/>
                <w:bCs/>
                <w:i/>
                <w:iCs/>
                <w:lang w:eastAsia="en-GB"/>
              </w:rPr>
              <w:t>sl-PacketDelayBudget</w:t>
            </w:r>
          </w:p>
          <w:p w14:paraId="1E38AD0E" w14:textId="77777777" w:rsidR="006A0E98" w:rsidRPr="00834AED" w:rsidRDefault="006A0E98" w:rsidP="00F563E8">
            <w:pPr>
              <w:pStyle w:val="TAL"/>
              <w:rPr>
                <w:lang w:eastAsia="en-GB"/>
              </w:rPr>
            </w:pPr>
            <w:r w:rsidRPr="00834AED">
              <w:rPr>
                <w:lang w:eastAsia="en-GB"/>
              </w:rPr>
              <w:t>Indicates the Packet Delay Budget for a QoS flow. Upper bound value for the delay that a packet may experience expressed in unit of 0.5ms.</w:t>
            </w:r>
          </w:p>
        </w:tc>
      </w:tr>
      <w:tr w:rsidR="006A0E98" w:rsidRPr="00834AED" w14:paraId="3036EB9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05DFD6" w14:textId="77777777" w:rsidR="006A0E98" w:rsidRPr="00834AED" w:rsidRDefault="006A0E98" w:rsidP="00F563E8">
            <w:pPr>
              <w:pStyle w:val="TAL"/>
              <w:rPr>
                <w:b/>
                <w:bCs/>
                <w:i/>
                <w:iCs/>
                <w:lang w:eastAsia="en-GB"/>
              </w:rPr>
            </w:pPr>
            <w:r w:rsidRPr="00834AED">
              <w:rPr>
                <w:b/>
                <w:bCs/>
                <w:i/>
                <w:iCs/>
                <w:lang w:eastAsia="en-GB"/>
              </w:rPr>
              <w:t>sl-PacketErrorRate</w:t>
            </w:r>
          </w:p>
          <w:p w14:paraId="0168E572" w14:textId="77777777" w:rsidR="006A0E98" w:rsidRPr="00834AED" w:rsidRDefault="006A0E98" w:rsidP="00F563E8">
            <w:pPr>
              <w:pStyle w:val="TAL"/>
              <w:rPr>
                <w:lang w:eastAsia="en-GB"/>
              </w:rPr>
            </w:pPr>
            <w:r w:rsidRPr="00834AED">
              <w:rPr>
                <w:lang w:eastAsia="en-GB"/>
              </w:rPr>
              <w:t>Indicates the Packet Error Rate for a QoS flow. The packet error rate is expressed as Scalar x 10-k where k is the Exponent.</w:t>
            </w:r>
          </w:p>
        </w:tc>
      </w:tr>
      <w:tr w:rsidR="006A0E98" w:rsidRPr="00834AED" w14:paraId="6D2FA26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F86A34" w14:textId="77777777" w:rsidR="006A0E98" w:rsidRPr="00834AED" w:rsidRDefault="006A0E98" w:rsidP="00F563E8">
            <w:pPr>
              <w:pStyle w:val="TAL"/>
              <w:rPr>
                <w:b/>
                <w:bCs/>
                <w:i/>
                <w:iCs/>
                <w:lang w:eastAsia="en-GB"/>
              </w:rPr>
            </w:pPr>
            <w:r w:rsidRPr="00834AED">
              <w:rPr>
                <w:b/>
                <w:bCs/>
                <w:i/>
                <w:iCs/>
                <w:lang w:eastAsia="en-GB"/>
              </w:rPr>
              <w:t>sl-PriorityLevel</w:t>
            </w:r>
          </w:p>
          <w:p w14:paraId="660F1F46" w14:textId="77777777" w:rsidR="006A0E98" w:rsidRPr="00834AED" w:rsidRDefault="006A0E98" w:rsidP="00F563E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Values ordered in decreasing order of priority, i.e. with 1 as the highest priority and 8 as the lowest priority.</w:t>
            </w:r>
          </w:p>
        </w:tc>
      </w:tr>
      <w:tr w:rsidR="006A0E98" w:rsidRPr="00834AED" w14:paraId="73012CEB"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776CA4"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StandardizedPQI</w:t>
            </w:r>
          </w:p>
          <w:p w14:paraId="1B8FB436" w14:textId="77777777" w:rsidR="006A0E98" w:rsidRPr="00834AED" w:rsidRDefault="006A0E98" w:rsidP="00F563E8">
            <w:pPr>
              <w:pStyle w:val="TAL"/>
              <w:rPr>
                <w:rFonts w:eastAsia="DengXian"/>
                <w:lang w:eastAsia="zh-CN"/>
              </w:rPr>
            </w:pPr>
            <w:r w:rsidRPr="00834AED">
              <w:rPr>
                <w:rFonts w:eastAsia="DengXian"/>
                <w:lang w:eastAsia="zh-CN"/>
              </w:rPr>
              <w:t>Indicate the PQI for standardized PQI.</w:t>
            </w:r>
          </w:p>
        </w:tc>
      </w:tr>
    </w:tbl>
    <w:p w14:paraId="0F252125" w14:textId="77777777" w:rsidR="006A0E98" w:rsidRPr="00834AED" w:rsidRDefault="006A0E98" w:rsidP="006A0E98">
      <w:pPr>
        <w:rPr>
          <w:rFonts w:eastAsia="Yu Mincho"/>
        </w:rPr>
      </w:pPr>
    </w:p>
    <w:p w14:paraId="1E753FF7" w14:textId="77777777" w:rsidR="006A0E98" w:rsidRPr="00834AED" w:rsidRDefault="006A0E98" w:rsidP="006A0E98">
      <w:pPr>
        <w:pStyle w:val="Heading4"/>
      </w:pPr>
      <w:bookmarkStart w:id="2691" w:name="_Toc46439918"/>
      <w:bookmarkStart w:id="2692" w:name="_Toc46444755"/>
      <w:bookmarkStart w:id="2693" w:name="_Toc46487516"/>
      <w:r w:rsidRPr="00834AED">
        <w:t>–</w:t>
      </w:r>
      <w:r w:rsidRPr="00834AED">
        <w:tab/>
      </w:r>
      <w:r w:rsidRPr="00834AED">
        <w:rPr>
          <w:i/>
        </w:rPr>
        <w:t>SL-QuantityConfig</w:t>
      </w:r>
      <w:bookmarkEnd w:id="2691"/>
      <w:bookmarkEnd w:id="2692"/>
      <w:bookmarkEnd w:id="2693"/>
    </w:p>
    <w:p w14:paraId="1323B110" w14:textId="77777777" w:rsidR="006A0E98" w:rsidRPr="00834AED" w:rsidRDefault="006A0E98" w:rsidP="006A0E9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 a destination.</w:t>
      </w:r>
    </w:p>
    <w:p w14:paraId="5B4C6D7B" w14:textId="77777777" w:rsidR="006A0E98" w:rsidRPr="00834AED" w:rsidRDefault="006A0E98" w:rsidP="006A0E98">
      <w:pPr>
        <w:pStyle w:val="TH"/>
        <w:rPr>
          <w:lang w:eastAsia="zh-CN"/>
        </w:rPr>
      </w:pPr>
      <w:r w:rsidRPr="00834AED">
        <w:rPr>
          <w:i/>
          <w:lang w:eastAsia="zh-CN"/>
        </w:rPr>
        <w:t>SL-QuantityConfig</w:t>
      </w:r>
      <w:r w:rsidRPr="00834AED">
        <w:rPr>
          <w:lang w:eastAsia="zh-CN"/>
        </w:rPr>
        <w:t xml:space="preserve"> information element</w:t>
      </w:r>
    </w:p>
    <w:p w14:paraId="1E10EA24" w14:textId="77777777" w:rsidR="006A0E98" w:rsidRPr="00E621CD" w:rsidRDefault="006A0E98" w:rsidP="006A0E98">
      <w:pPr>
        <w:pStyle w:val="PL"/>
        <w:rPr>
          <w:color w:val="808080"/>
        </w:rPr>
      </w:pPr>
      <w:r w:rsidRPr="00E621CD">
        <w:rPr>
          <w:color w:val="808080"/>
        </w:rPr>
        <w:t>-- ASN1START</w:t>
      </w:r>
    </w:p>
    <w:p w14:paraId="09F3347C" w14:textId="77777777" w:rsidR="006A0E98" w:rsidRPr="00E621CD" w:rsidRDefault="006A0E98" w:rsidP="006A0E98">
      <w:pPr>
        <w:pStyle w:val="PL"/>
        <w:rPr>
          <w:color w:val="808080"/>
        </w:rPr>
      </w:pPr>
      <w:r w:rsidRPr="00E621CD">
        <w:rPr>
          <w:color w:val="808080"/>
        </w:rPr>
        <w:t>-- TAG-SL-QUANTITYCONFIG-START</w:t>
      </w:r>
    </w:p>
    <w:p w14:paraId="52311E83" w14:textId="77777777" w:rsidR="006A0E98" w:rsidRPr="002A02A7" w:rsidRDefault="006A0E98" w:rsidP="006A0E98">
      <w:pPr>
        <w:pStyle w:val="PL"/>
      </w:pPr>
    </w:p>
    <w:p w14:paraId="416C5A89" w14:textId="77777777" w:rsidR="006A0E98" w:rsidRPr="002A02A7" w:rsidRDefault="006A0E98" w:rsidP="006A0E98">
      <w:pPr>
        <w:pStyle w:val="PL"/>
      </w:pPr>
      <w:r w:rsidRPr="002A02A7">
        <w:t xml:space="preserve">SL-QuantityConfig-r16 ::=               </w:t>
      </w:r>
      <w:r w:rsidRPr="002A02A7">
        <w:rPr>
          <w:color w:val="993366"/>
        </w:rPr>
        <w:t>SEQUENCE</w:t>
      </w:r>
      <w:r w:rsidRPr="002A02A7">
        <w:t xml:space="preserve"> {</w:t>
      </w:r>
    </w:p>
    <w:p w14:paraId="74DA1687" w14:textId="77777777" w:rsidR="006A0E98" w:rsidRPr="002A02A7" w:rsidRDefault="006A0E98" w:rsidP="006A0E98">
      <w:pPr>
        <w:pStyle w:val="PL"/>
      </w:pPr>
      <w:r w:rsidRPr="002A02A7">
        <w:t xml:space="preserve">    sl-FilterCoefficientDMRS-r16            FilterCoefficient                             DEFAULT fc4,</w:t>
      </w:r>
    </w:p>
    <w:p w14:paraId="6D9F344C" w14:textId="77777777" w:rsidR="006A0E98" w:rsidRPr="002A02A7" w:rsidRDefault="006A0E98" w:rsidP="006A0E98">
      <w:pPr>
        <w:pStyle w:val="PL"/>
      </w:pPr>
      <w:r w:rsidRPr="002A02A7">
        <w:t xml:space="preserve">    ...</w:t>
      </w:r>
    </w:p>
    <w:p w14:paraId="0FA6402C" w14:textId="77777777" w:rsidR="006A0E98" w:rsidRPr="002A02A7" w:rsidRDefault="006A0E98" w:rsidP="006A0E98">
      <w:pPr>
        <w:pStyle w:val="PL"/>
      </w:pPr>
      <w:r w:rsidRPr="002A02A7">
        <w:t>}</w:t>
      </w:r>
    </w:p>
    <w:p w14:paraId="77F8957F" w14:textId="77777777" w:rsidR="006A0E98" w:rsidRPr="002A02A7" w:rsidRDefault="006A0E98" w:rsidP="006A0E98">
      <w:pPr>
        <w:pStyle w:val="PL"/>
      </w:pPr>
    </w:p>
    <w:p w14:paraId="168C2E36" w14:textId="77777777" w:rsidR="006A0E98" w:rsidRPr="00E621CD" w:rsidRDefault="006A0E98" w:rsidP="006A0E98">
      <w:pPr>
        <w:pStyle w:val="PL"/>
        <w:rPr>
          <w:color w:val="808080"/>
        </w:rPr>
      </w:pPr>
      <w:r w:rsidRPr="00E621CD">
        <w:rPr>
          <w:color w:val="808080"/>
        </w:rPr>
        <w:t>-- TAG-SL-QuantityConfig-STOP</w:t>
      </w:r>
    </w:p>
    <w:p w14:paraId="1AD597E0" w14:textId="77777777" w:rsidR="006A0E98" w:rsidRPr="00E621CD" w:rsidRDefault="006A0E98" w:rsidP="006A0E98">
      <w:pPr>
        <w:pStyle w:val="PL"/>
        <w:rPr>
          <w:color w:val="808080"/>
        </w:rPr>
      </w:pPr>
      <w:r w:rsidRPr="00E621CD">
        <w:rPr>
          <w:color w:val="808080"/>
        </w:rPr>
        <w:t>-- ASN1STOP</w:t>
      </w:r>
    </w:p>
    <w:p w14:paraId="0F30201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1A9ABEB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4B5F7B" w14:textId="77777777" w:rsidR="006A0E98" w:rsidRPr="00834AED" w:rsidRDefault="006A0E98" w:rsidP="00F563E8">
            <w:pPr>
              <w:pStyle w:val="TAH"/>
              <w:rPr>
                <w:b w:val="0"/>
                <w:lang w:eastAsia="en-GB"/>
              </w:rPr>
            </w:pPr>
            <w:r w:rsidRPr="00834AED">
              <w:rPr>
                <w:i/>
                <w:noProof/>
                <w:lang w:eastAsia="en-GB"/>
              </w:rPr>
              <w:t>SL-QuantityConfig</w:t>
            </w:r>
            <w:r w:rsidRPr="00834AED">
              <w:rPr>
                <w:noProof/>
                <w:lang w:eastAsia="en-GB"/>
              </w:rPr>
              <w:t xml:space="preserve"> field descriptions</w:t>
            </w:r>
          </w:p>
        </w:tc>
      </w:tr>
      <w:tr w:rsidR="006A0E98" w:rsidRPr="00834AED" w14:paraId="76E784F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931B77" w14:textId="77777777" w:rsidR="006A0E98" w:rsidRPr="00834AED" w:rsidRDefault="006A0E98" w:rsidP="00F563E8">
            <w:pPr>
              <w:pStyle w:val="TAL"/>
              <w:rPr>
                <w:b/>
                <w:bCs/>
                <w:i/>
                <w:iCs/>
                <w:lang w:eastAsia="en-GB"/>
              </w:rPr>
            </w:pPr>
            <w:r w:rsidRPr="00834AED">
              <w:rPr>
                <w:b/>
                <w:bCs/>
                <w:i/>
                <w:iCs/>
                <w:lang w:eastAsia="en-GB"/>
              </w:rPr>
              <w:t>sl-FilterCoefficientDMRS</w:t>
            </w:r>
          </w:p>
          <w:p w14:paraId="4F918BC8" w14:textId="77777777" w:rsidR="006A0E98" w:rsidRPr="00834AED" w:rsidRDefault="006A0E98" w:rsidP="00F563E8">
            <w:pPr>
              <w:pStyle w:val="TAL"/>
              <w:rPr>
                <w:noProof/>
                <w:lang w:eastAsia="en-GB"/>
              </w:rPr>
            </w:pPr>
            <w:r w:rsidRPr="00834AED">
              <w:rPr>
                <w:noProof/>
                <w:lang w:eastAsia="en-GB"/>
              </w:rPr>
              <w:t>DMRS based L3 filter configuration:</w:t>
            </w:r>
          </w:p>
          <w:p w14:paraId="1DAC528C" w14:textId="77777777" w:rsidR="006A0E98" w:rsidRPr="00834AED" w:rsidRDefault="006A0E98" w:rsidP="00F563E8">
            <w:pPr>
              <w:pStyle w:val="TAL"/>
              <w:rPr>
                <w:noProof/>
                <w:lang w:eastAsia="en-GB"/>
              </w:rPr>
            </w:pPr>
            <w:r w:rsidRPr="00834AED">
              <w:rPr>
                <w:noProof/>
                <w:lang w:eastAsia="en-GB"/>
              </w:rPr>
              <w:t>Specifies L3 fitler configuration for sidelink RSRP measurment result from the L1 fiter(s), as defined in TS 38.215 [9].</w:t>
            </w:r>
          </w:p>
        </w:tc>
      </w:tr>
    </w:tbl>
    <w:p w14:paraId="2AE6170F" w14:textId="77777777" w:rsidR="006A0E98" w:rsidRPr="00834AED" w:rsidRDefault="006A0E98" w:rsidP="006A0E98">
      <w:pPr>
        <w:rPr>
          <w:rFonts w:eastAsia="Yu Mincho"/>
        </w:rPr>
      </w:pPr>
    </w:p>
    <w:p w14:paraId="580F6DFE" w14:textId="77777777" w:rsidR="006A0E98" w:rsidRPr="00834AED" w:rsidRDefault="006A0E98" w:rsidP="006A0E98">
      <w:pPr>
        <w:pStyle w:val="Heading4"/>
      </w:pPr>
      <w:bookmarkStart w:id="2694" w:name="_Toc46439919"/>
      <w:bookmarkStart w:id="2695" w:name="_Toc46444756"/>
      <w:bookmarkStart w:id="2696" w:name="_Toc46487517"/>
      <w:r w:rsidRPr="00834AED">
        <w:t>–</w:t>
      </w:r>
      <w:r w:rsidRPr="00834AED">
        <w:tab/>
      </w:r>
      <w:r w:rsidRPr="00834AED">
        <w:rPr>
          <w:i/>
          <w:iCs/>
        </w:rPr>
        <w:t>SL-RadioBearerConfig</w:t>
      </w:r>
      <w:bookmarkEnd w:id="2694"/>
      <w:bookmarkEnd w:id="2695"/>
      <w:bookmarkEnd w:id="2696"/>
    </w:p>
    <w:p w14:paraId="62FB976B" w14:textId="77777777" w:rsidR="006A0E98" w:rsidRPr="00834AED" w:rsidRDefault="006A0E98" w:rsidP="006A0E9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68ECBE28" w14:textId="77777777" w:rsidR="006A0E98" w:rsidRPr="00834AED" w:rsidRDefault="006A0E98" w:rsidP="006A0E98">
      <w:pPr>
        <w:pStyle w:val="TH"/>
      </w:pPr>
      <w:r w:rsidRPr="00834AED">
        <w:rPr>
          <w:i/>
        </w:rPr>
        <w:t>SL-RadioBearerConfig</w:t>
      </w:r>
      <w:r w:rsidRPr="00834AED">
        <w:t xml:space="preserve"> information element</w:t>
      </w:r>
    </w:p>
    <w:p w14:paraId="5D480003" w14:textId="77777777" w:rsidR="006A0E98" w:rsidRPr="00E621CD" w:rsidRDefault="006A0E98" w:rsidP="006A0E98">
      <w:pPr>
        <w:pStyle w:val="PL"/>
        <w:rPr>
          <w:color w:val="808080"/>
        </w:rPr>
      </w:pPr>
      <w:r w:rsidRPr="00E621CD">
        <w:rPr>
          <w:color w:val="808080"/>
        </w:rPr>
        <w:t>-- ASN1START</w:t>
      </w:r>
    </w:p>
    <w:p w14:paraId="2E355A1E" w14:textId="77777777" w:rsidR="006A0E98" w:rsidRPr="00E621CD" w:rsidRDefault="006A0E98" w:rsidP="006A0E98">
      <w:pPr>
        <w:pStyle w:val="PL"/>
        <w:rPr>
          <w:color w:val="808080"/>
        </w:rPr>
      </w:pPr>
      <w:r w:rsidRPr="00E621CD">
        <w:rPr>
          <w:color w:val="808080"/>
        </w:rPr>
        <w:t>-- TAG-SL-RADIOBEARERCONFIG-START</w:t>
      </w:r>
    </w:p>
    <w:p w14:paraId="4FCF015F" w14:textId="77777777" w:rsidR="006A0E98" w:rsidRPr="002A02A7" w:rsidRDefault="006A0E98" w:rsidP="006A0E98">
      <w:pPr>
        <w:pStyle w:val="PL"/>
      </w:pPr>
    </w:p>
    <w:p w14:paraId="5374767F" w14:textId="77777777" w:rsidR="006A0E98" w:rsidRPr="002A02A7" w:rsidRDefault="006A0E98" w:rsidP="006A0E98">
      <w:pPr>
        <w:pStyle w:val="PL"/>
      </w:pPr>
      <w:r w:rsidRPr="002A02A7">
        <w:t xml:space="preserve">SL-RadioBearerConfig-r16 ::=     </w:t>
      </w:r>
      <w:r w:rsidRPr="002A02A7">
        <w:rPr>
          <w:color w:val="993366"/>
        </w:rPr>
        <w:t>SEQUENCE</w:t>
      </w:r>
      <w:r w:rsidRPr="002A02A7">
        <w:t xml:space="preserve"> {</w:t>
      </w:r>
    </w:p>
    <w:p w14:paraId="35F2CFF0" w14:textId="77777777" w:rsidR="006A0E98" w:rsidRPr="002A02A7" w:rsidRDefault="006A0E98" w:rsidP="006A0E98">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3F1FEFF2" w14:textId="77777777" w:rsidR="006A0E98" w:rsidRPr="00E621CD" w:rsidRDefault="006A0E98" w:rsidP="006A0E98">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4744F4E0" w14:textId="77777777" w:rsidR="006A0E98" w:rsidRPr="00E621CD" w:rsidRDefault="006A0E98" w:rsidP="006A0E98">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3B7306AC" w14:textId="77777777" w:rsidR="006A0E98" w:rsidRPr="002A02A7" w:rsidRDefault="006A0E98" w:rsidP="006A0E98">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46D3D165" w14:textId="77777777" w:rsidR="006A0E98" w:rsidRPr="002A02A7" w:rsidRDefault="006A0E98" w:rsidP="006A0E98">
      <w:pPr>
        <w:pStyle w:val="PL"/>
      </w:pPr>
      <w:r w:rsidRPr="002A02A7">
        <w:t xml:space="preserve">                                                 m400, m420, m450, m480, m500, m550, m600, m700, m1000, spare9, spare8, spare7, spare6,</w:t>
      </w:r>
    </w:p>
    <w:p w14:paraId="4714F286" w14:textId="77777777" w:rsidR="006A0E98" w:rsidRPr="00E621CD" w:rsidRDefault="006A0E98" w:rsidP="006A0E98">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Need R</w:t>
      </w:r>
    </w:p>
    <w:p w14:paraId="09A8C890" w14:textId="77777777" w:rsidR="006A0E98" w:rsidRPr="002A02A7" w:rsidRDefault="006A0E98" w:rsidP="006A0E98">
      <w:pPr>
        <w:pStyle w:val="PL"/>
      </w:pPr>
      <w:r w:rsidRPr="002A02A7">
        <w:t xml:space="preserve">    ...</w:t>
      </w:r>
    </w:p>
    <w:p w14:paraId="2B22F389" w14:textId="77777777" w:rsidR="006A0E98" w:rsidRPr="002A02A7" w:rsidRDefault="006A0E98" w:rsidP="006A0E98">
      <w:pPr>
        <w:pStyle w:val="PL"/>
        <w:rPr>
          <w:rFonts w:eastAsia="DengXian"/>
        </w:rPr>
      </w:pPr>
      <w:r w:rsidRPr="002A02A7">
        <w:rPr>
          <w:rFonts w:eastAsia="DengXian"/>
        </w:rPr>
        <w:t>}</w:t>
      </w:r>
    </w:p>
    <w:p w14:paraId="76E5A396" w14:textId="77777777" w:rsidR="006A0E98" w:rsidRPr="002A02A7" w:rsidRDefault="006A0E98" w:rsidP="006A0E98">
      <w:pPr>
        <w:pStyle w:val="PL"/>
      </w:pPr>
    </w:p>
    <w:p w14:paraId="62C1A302" w14:textId="77777777" w:rsidR="006A0E98" w:rsidRPr="00E621CD" w:rsidRDefault="006A0E98" w:rsidP="006A0E98">
      <w:pPr>
        <w:pStyle w:val="PL"/>
        <w:rPr>
          <w:color w:val="808080"/>
        </w:rPr>
      </w:pPr>
      <w:r w:rsidRPr="00E621CD">
        <w:rPr>
          <w:color w:val="808080"/>
        </w:rPr>
        <w:t>-- TAG-SL-RADIOBEARERCONFIG-STOP</w:t>
      </w:r>
    </w:p>
    <w:p w14:paraId="399764C2" w14:textId="77777777" w:rsidR="006A0E98" w:rsidRPr="00E621CD" w:rsidRDefault="006A0E98" w:rsidP="006A0E98">
      <w:pPr>
        <w:pStyle w:val="PL"/>
        <w:rPr>
          <w:color w:val="808080"/>
        </w:rPr>
      </w:pPr>
      <w:r w:rsidRPr="00E621CD">
        <w:rPr>
          <w:color w:val="808080"/>
        </w:rPr>
        <w:t>-- ASN1STOP</w:t>
      </w:r>
    </w:p>
    <w:p w14:paraId="000148F0"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E5C6AE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57C63A" w14:textId="77777777" w:rsidR="006A0E98" w:rsidRPr="00834AED" w:rsidRDefault="006A0E98" w:rsidP="00F563E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6A0E98" w:rsidRPr="00834AED" w14:paraId="48A0900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7DDA5D"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PDCP-Config</w:t>
            </w:r>
          </w:p>
          <w:p w14:paraId="692EEF55" w14:textId="77777777" w:rsidR="006A0E98" w:rsidRPr="00834AED" w:rsidRDefault="006A0E98" w:rsidP="00F563E8">
            <w:pPr>
              <w:pStyle w:val="TAL"/>
              <w:rPr>
                <w:rFonts w:cs="Arial"/>
                <w:lang w:eastAsia="en-GB"/>
              </w:rPr>
            </w:pPr>
            <w:r w:rsidRPr="00834AED">
              <w:rPr>
                <w:rFonts w:eastAsia="DengXian"/>
                <w:lang w:eastAsia="zh-CN"/>
              </w:rPr>
              <w:t xml:space="preserve">This field indicates the PDCP parameters for the </w:t>
            </w:r>
            <w:r w:rsidRPr="00834AED">
              <w:rPr>
                <w:rFonts w:eastAsia="DengXian" w:cs="Arial"/>
                <w:lang w:eastAsia="zh-CN"/>
              </w:rPr>
              <w:t>sidelink DRB</w:t>
            </w:r>
            <w:r w:rsidRPr="00834AED">
              <w:rPr>
                <w:rFonts w:eastAsia="DengXian"/>
                <w:lang w:eastAsia="zh-CN"/>
              </w:rPr>
              <w:t>.</w:t>
            </w:r>
          </w:p>
        </w:tc>
      </w:tr>
      <w:tr w:rsidR="006A0E98" w:rsidRPr="00834AED" w14:paraId="6BE323C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1676E" w14:textId="77777777" w:rsidR="006A0E98" w:rsidRPr="00834AED" w:rsidRDefault="006A0E98" w:rsidP="00F563E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60A9C478" w14:textId="77777777" w:rsidR="006A0E98" w:rsidRPr="00834AED" w:rsidRDefault="006A0E98" w:rsidP="00F563E8">
            <w:pPr>
              <w:pStyle w:val="TAL"/>
              <w:rPr>
                <w:rFonts w:cs="Arial"/>
                <w:lang w:eastAsia="en-GB"/>
              </w:rPr>
            </w:pPr>
            <w:r w:rsidRPr="00834AED">
              <w:rPr>
                <w:rFonts w:eastAsia="DengXian" w:cs="Arial"/>
                <w:lang w:eastAsia="zh-CN"/>
              </w:rPr>
              <w:t>This field indicates how to map sidelink QoS flows to sidelink DRB.</w:t>
            </w:r>
          </w:p>
        </w:tc>
      </w:tr>
      <w:tr w:rsidR="006A0E98" w:rsidRPr="00834AED" w14:paraId="546C29E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E18B7A"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rb-Uu-ConfigIndex</w:t>
            </w:r>
          </w:p>
          <w:p w14:paraId="7EB081B0" w14:textId="77777777" w:rsidR="006A0E98" w:rsidRPr="00834AED" w:rsidRDefault="006A0E98" w:rsidP="00F563E8">
            <w:pPr>
              <w:pStyle w:val="TAL"/>
              <w:rPr>
                <w:rFonts w:cs="Arial"/>
                <w:lang w:eastAsia="en-GB"/>
              </w:rPr>
            </w:pPr>
            <w:r w:rsidRPr="00834AED">
              <w:rPr>
                <w:rFonts w:eastAsia="DengXian"/>
                <w:lang w:eastAsia="zh-CN"/>
              </w:rPr>
              <w:t xml:space="preserve">This field indicates the index of </w:t>
            </w:r>
            <w:r w:rsidRPr="00834AED">
              <w:rPr>
                <w:rFonts w:eastAsia="DengXian" w:cs="Arial"/>
                <w:lang w:eastAsia="zh-CN"/>
              </w:rPr>
              <w:t>sidelink DRB</w:t>
            </w:r>
            <w:r w:rsidRPr="00834AED">
              <w:rPr>
                <w:iCs/>
                <w:lang w:eastAsia="sv-SE"/>
              </w:rPr>
              <w:t xml:space="preserve"> configuration.</w:t>
            </w:r>
          </w:p>
        </w:tc>
      </w:tr>
      <w:tr w:rsidR="006A0E98" w:rsidRPr="00834AED" w14:paraId="2DAADCF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8FA123"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TransRange</w:t>
            </w:r>
          </w:p>
          <w:p w14:paraId="252593FB" w14:textId="77777777" w:rsidR="006A0E98" w:rsidRPr="00834AED" w:rsidRDefault="006A0E98" w:rsidP="00F563E8">
            <w:pPr>
              <w:pStyle w:val="TAL"/>
              <w:rPr>
                <w:rFonts w:eastAsia="DengXian"/>
                <w:lang w:eastAsia="zh-CN"/>
              </w:rPr>
            </w:pPr>
            <w:r w:rsidRPr="00834AED">
              <w:rPr>
                <w:rFonts w:eastAsia="DengXian"/>
                <w:lang w:eastAsia="zh-CN"/>
              </w:rPr>
              <w:t xml:space="preserve">This field indicates the transmission range of the </w:t>
            </w:r>
            <w:r w:rsidRPr="00834AED">
              <w:rPr>
                <w:rFonts w:eastAsia="DengXian" w:cs="Arial"/>
                <w:lang w:eastAsia="zh-CN"/>
              </w:rPr>
              <w:t>sidelink DRB</w:t>
            </w:r>
            <w:r w:rsidRPr="00834AED">
              <w:rPr>
                <w:iCs/>
                <w:lang w:eastAsia="sv-SE"/>
              </w:rPr>
              <w:t>. The unit is meter.</w:t>
            </w:r>
          </w:p>
        </w:tc>
      </w:tr>
    </w:tbl>
    <w:p w14:paraId="0EEC1FAA"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1F1C346F"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387831E"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BDDEE1" w14:textId="77777777" w:rsidR="006A0E98" w:rsidRPr="00834AED" w:rsidRDefault="006A0E98" w:rsidP="00F563E8">
            <w:pPr>
              <w:pStyle w:val="TAH"/>
              <w:rPr>
                <w:lang w:eastAsia="sv-SE"/>
              </w:rPr>
            </w:pPr>
            <w:r w:rsidRPr="00834AED">
              <w:rPr>
                <w:lang w:eastAsia="sv-SE"/>
              </w:rPr>
              <w:t>Explanation</w:t>
            </w:r>
          </w:p>
        </w:tc>
      </w:tr>
      <w:tr w:rsidR="006A0E98" w:rsidRPr="00834AED" w14:paraId="319CC8FA"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8143FDF" w14:textId="77777777" w:rsidR="006A0E98" w:rsidRPr="00834AED" w:rsidRDefault="006A0E98" w:rsidP="00F563E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BE314AB" w14:textId="77777777" w:rsidR="006A0E98" w:rsidRPr="00834AED" w:rsidRDefault="006A0E98" w:rsidP="00F563E8">
            <w:pPr>
              <w:pStyle w:val="TAL"/>
              <w:rPr>
                <w:lang w:eastAsia="sv-SE"/>
              </w:rPr>
            </w:pPr>
            <w:r w:rsidRPr="00834AED">
              <w:rPr>
                <w:lang w:eastAsia="sv-SE"/>
              </w:rPr>
              <w:t xml:space="preserve">The field is mandatory present in case of </w:t>
            </w:r>
            <w:r w:rsidRPr="00834AED">
              <w:rPr>
                <w:rFonts w:eastAsia="DengXian" w:cs="Arial"/>
                <w:lang w:eastAsia="zh-CN"/>
              </w:rPr>
              <w:t>sidelink DRB</w:t>
            </w:r>
            <w:r w:rsidRPr="00834AED">
              <w:rPr>
                <w:lang w:eastAsia="sv-SE"/>
              </w:rPr>
              <w:t xml:space="preserve"> setup via the dedicated signalling and in case of </w:t>
            </w:r>
            <w:r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66D6E507" w14:textId="77777777" w:rsidR="006A0E98" w:rsidRPr="00834AED" w:rsidRDefault="006A0E98" w:rsidP="006A0E98">
      <w:pPr>
        <w:rPr>
          <w:rFonts w:eastAsia="Yu Mincho"/>
        </w:rPr>
      </w:pPr>
    </w:p>
    <w:p w14:paraId="5D1D1EF3" w14:textId="77777777" w:rsidR="006A0E98" w:rsidRPr="00834AED" w:rsidRDefault="006A0E98" w:rsidP="006A0E98">
      <w:pPr>
        <w:pStyle w:val="Heading4"/>
      </w:pPr>
      <w:bookmarkStart w:id="2697" w:name="_Toc46439920"/>
      <w:bookmarkStart w:id="2698" w:name="_Toc46444757"/>
      <w:bookmarkStart w:id="2699" w:name="_Toc46487518"/>
      <w:r w:rsidRPr="00834AED">
        <w:t>–</w:t>
      </w:r>
      <w:r w:rsidRPr="00834AED">
        <w:tab/>
      </w:r>
      <w:r w:rsidRPr="00834AED">
        <w:rPr>
          <w:i/>
          <w:iCs/>
        </w:rPr>
        <w:t>SL-ReportConfigList</w:t>
      </w:r>
      <w:bookmarkEnd w:id="2697"/>
      <w:bookmarkEnd w:id="2698"/>
      <w:bookmarkEnd w:id="2699"/>
    </w:p>
    <w:p w14:paraId="41392F36" w14:textId="77777777" w:rsidR="006A0E98" w:rsidRPr="00834AED" w:rsidRDefault="006A0E98" w:rsidP="006A0E9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49D509C7" w14:textId="77777777" w:rsidR="006A0E98" w:rsidRPr="00834AED" w:rsidRDefault="006A0E98" w:rsidP="006A0E98">
      <w:pPr>
        <w:pStyle w:val="TH"/>
        <w:rPr>
          <w:lang w:eastAsia="zh-CN"/>
        </w:rPr>
      </w:pPr>
      <w:r w:rsidRPr="00834AED">
        <w:rPr>
          <w:i/>
          <w:lang w:eastAsia="zh-CN"/>
        </w:rPr>
        <w:t>SL-ReportConfigList</w:t>
      </w:r>
      <w:r w:rsidRPr="00834AED">
        <w:rPr>
          <w:lang w:eastAsia="zh-CN"/>
        </w:rPr>
        <w:t xml:space="preserve"> information element</w:t>
      </w:r>
    </w:p>
    <w:p w14:paraId="0CE4E4FF" w14:textId="77777777" w:rsidR="006A0E98" w:rsidRPr="00E621CD" w:rsidRDefault="006A0E98" w:rsidP="006A0E98">
      <w:pPr>
        <w:pStyle w:val="PL"/>
        <w:rPr>
          <w:color w:val="808080"/>
        </w:rPr>
      </w:pPr>
      <w:r w:rsidRPr="00E621CD">
        <w:rPr>
          <w:color w:val="808080"/>
        </w:rPr>
        <w:t>-- ASN1START</w:t>
      </w:r>
    </w:p>
    <w:p w14:paraId="4431CBF9" w14:textId="77777777" w:rsidR="006A0E98" w:rsidRPr="00E621CD" w:rsidRDefault="006A0E98" w:rsidP="006A0E98">
      <w:pPr>
        <w:pStyle w:val="PL"/>
        <w:rPr>
          <w:color w:val="808080"/>
        </w:rPr>
      </w:pPr>
      <w:r w:rsidRPr="00E621CD">
        <w:rPr>
          <w:color w:val="808080"/>
        </w:rPr>
        <w:t>-- TAG-SL-REPORTCONFIGLIST-START</w:t>
      </w:r>
    </w:p>
    <w:p w14:paraId="456AF848" w14:textId="77777777" w:rsidR="006A0E98" w:rsidRPr="002A02A7" w:rsidRDefault="006A0E98" w:rsidP="006A0E98">
      <w:pPr>
        <w:pStyle w:val="PL"/>
      </w:pPr>
    </w:p>
    <w:p w14:paraId="33C3C06B" w14:textId="77777777" w:rsidR="006A0E98" w:rsidRPr="002A02A7" w:rsidRDefault="006A0E98" w:rsidP="006A0E98">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77B98FAD" w14:textId="77777777" w:rsidR="006A0E98" w:rsidRPr="002A02A7" w:rsidRDefault="006A0E98" w:rsidP="006A0E98">
      <w:pPr>
        <w:pStyle w:val="PL"/>
      </w:pPr>
    </w:p>
    <w:p w14:paraId="24C9D2A4" w14:textId="77777777" w:rsidR="006A0E98" w:rsidRPr="002A02A7" w:rsidRDefault="006A0E98" w:rsidP="006A0E98">
      <w:pPr>
        <w:pStyle w:val="PL"/>
      </w:pPr>
      <w:r w:rsidRPr="002A02A7">
        <w:t xml:space="preserve">SL-ReportConfigInfo-r16 ::=           </w:t>
      </w:r>
      <w:r w:rsidRPr="002A02A7">
        <w:rPr>
          <w:color w:val="993366"/>
        </w:rPr>
        <w:t>SEQUENCE</w:t>
      </w:r>
      <w:r w:rsidRPr="002A02A7">
        <w:t xml:space="preserve"> {</w:t>
      </w:r>
    </w:p>
    <w:p w14:paraId="6DA29B8B" w14:textId="77777777" w:rsidR="006A0E98" w:rsidRPr="002A02A7" w:rsidRDefault="006A0E98" w:rsidP="006A0E98">
      <w:pPr>
        <w:pStyle w:val="PL"/>
      </w:pPr>
      <w:r w:rsidRPr="002A02A7">
        <w:t xml:space="preserve">    sl-ReportConfigId-r16                     SL-ReportConfigId-r16,</w:t>
      </w:r>
    </w:p>
    <w:p w14:paraId="123605A8" w14:textId="77777777" w:rsidR="006A0E98" w:rsidRPr="002A02A7" w:rsidRDefault="006A0E98" w:rsidP="006A0E98">
      <w:pPr>
        <w:pStyle w:val="PL"/>
      </w:pPr>
      <w:r w:rsidRPr="002A02A7">
        <w:t xml:space="preserve">    sl-ReportConfig-r16                       SL-ReportConfig-r16,</w:t>
      </w:r>
    </w:p>
    <w:p w14:paraId="3D83AFB6" w14:textId="77777777" w:rsidR="006A0E98" w:rsidRPr="002A02A7" w:rsidRDefault="006A0E98" w:rsidP="006A0E98">
      <w:pPr>
        <w:pStyle w:val="PL"/>
      </w:pPr>
      <w:r w:rsidRPr="002A02A7">
        <w:t xml:space="preserve">    ...</w:t>
      </w:r>
    </w:p>
    <w:p w14:paraId="7FF89D00" w14:textId="77777777" w:rsidR="006A0E98" w:rsidRPr="002A02A7" w:rsidRDefault="006A0E98" w:rsidP="006A0E98">
      <w:pPr>
        <w:pStyle w:val="PL"/>
      </w:pPr>
      <w:r w:rsidRPr="002A02A7">
        <w:t>}</w:t>
      </w:r>
    </w:p>
    <w:p w14:paraId="7FABF891" w14:textId="77777777" w:rsidR="006A0E98" w:rsidRPr="002A02A7" w:rsidRDefault="006A0E98" w:rsidP="006A0E98">
      <w:pPr>
        <w:pStyle w:val="PL"/>
      </w:pPr>
    </w:p>
    <w:p w14:paraId="036BBE5A" w14:textId="77777777" w:rsidR="006A0E98" w:rsidRPr="002A02A7" w:rsidRDefault="006A0E98" w:rsidP="006A0E98">
      <w:pPr>
        <w:pStyle w:val="PL"/>
      </w:pPr>
      <w:r w:rsidRPr="002A02A7">
        <w:t xml:space="preserve">SL-ReportConfigId-r16 ::=             </w:t>
      </w:r>
      <w:r w:rsidRPr="002A02A7">
        <w:rPr>
          <w:color w:val="993366"/>
        </w:rPr>
        <w:t>INTEGER</w:t>
      </w:r>
      <w:r w:rsidRPr="002A02A7">
        <w:t xml:space="preserve"> (1..maxNrofSL-ReportConfigId-r16)</w:t>
      </w:r>
    </w:p>
    <w:p w14:paraId="577236EB" w14:textId="77777777" w:rsidR="006A0E98" w:rsidRPr="002A02A7" w:rsidRDefault="006A0E98" w:rsidP="006A0E98">
      <w:pPr>
        <w:pStyle w:val="PL"/>
      </w:pPr>
    </w:p>
    <w:p w14:paraId="53B1C65D" w14:textId="77777777" w:rsidR="006A0E98" w:rsidRPr="002A02A7" w:rsidRDefault="006A0E98" w:rsidP="006A0E98">
      <w:pPr>
        <w:pStyle w:val="PL"/>
      </w:pPr>
      <w:r w:rsidRPr="002A02A7">
        <w:t xml:space="preserve">SL-ReportConfig-r16 ::=               </w:t>
      </w:r>
      <w:r w:rsidRPr="002A02A7">
        <w:rPr>
          <w:color w:val="993366"/>
        </w:rPr>
        <w:t>SEQUENCE</w:t>
      </w:r>
      <w:r w:rsidRPr="002A02A7">
        <w:t xml:space="preserve"> {</w:t>
      </w:r>
    </w:p>
    <w:p w14:paraId="6613B453" w14:textId="77777777" w:rsidR="006A0E98" w:rsidRPr="002A02A7" w:rsidRDefault="006A0E98" w:rsidP="006A0E98">
      <w:pPr>
        <w:pStyle w:val="PL"/>
      </w:pPr>
      <w:r w:rsidRPr="002A02A7">
        <w:t xml:space="preserve">    sl-ReportType-r16                     </w:t>
      </w:r>
      <w:r w:rsidRPr="002A02A7">
        <w:rPr>
          <w:color w:val="993366"/>
        </w:rPr>
        <w:t>CHOICE</w:t>
      </w:r>
      <w:r w:rsidRPr="002A02A7">
        <w:t xml:space="preserve"> {</w:t>
      </w:r>
    </w:p>
    <w:p w14:paraId="1CF9CC7D" w14:textId="77777777" w:rsidR="006A0E98" w:rsidRPr="002A02A7" w:rsidRDefault="006A0E98" w:rsidP="006A0E98">
      <w:pPr>
        <w:pStyle w:val="PL"/>
      </w:pPr>
      <w:r w:rsidRPr="002A02A7">
        <w:t xml:space="preserve">        sl-Periodical-r16                     SL-PeriodicalReportConfig-r16,</w:t>
      </w:r>
    </w:p>
    <w:p w14:paraId="3626A650" w14:textId="77777777" w:rsidR="006A0E98" w:rsidRPr="002A02A7" w:rsidRDefault="006A0E98" w:rsidP="006A0E98">
      <w:pPr>
        <w:pStyle w:val="PL"/>
      </w:pPr>
      <w:r w:rsidRPr="002A02A7">
        <w:t xml:space="preserve">        sl-EventTriggered-r16                 SL-EventTriggerConfig-r16,</w:t>
      </w:r>
    </w:p>
    <w:p w14:paraId="03C708CF" w14:textId="77777777" w:rsidR="006A0E98" w:rsidRPr="002A02A7" w:rsidRDefault="006A0E98" w:rsidP="006A0E98">
      <w:pPr>
        <w:pStyle w:val="PL"/>
      </w:pPr>
      <w:r w:rsidRPr="002A02A7">
        <w:t xml:space="preserve">        ...</w:t>
      </w:r>
    </w:p>
    <w:p w14:paraId="05A99417" w14:textId="77777777" w:rsidR="006A0E98" w:rsidRPr="002A02A7" w:rsidRDefault="006A0E98" w:rsidP="006A0E98">
      <w:pPr>
        <w:pStyle w:val="PL"/>
      </w:pPr>
      <w:r w:rsidRPr="002A02A7">
        <w:t xml:space="preserve">    },</w:t>
      </w:r>
    </w:p>
    <w:p w14:paraId="55A2F43F" w14:textId="77777777" w:rsidR="006A0E98" w:rsidRPr="002A02A7" w:rsidRDefault="006A0E98" w:rsidP="006A0E98">
      <w:pPr>
        <w:pStyle w:val="PL"/>
      </w:pPr>
      <w:r w:rsidRPr="002A02A7">
        <w:t xml:space="preserve">    ...</w:t>
      </w:r>
    </w:p>
    <w:p w14:paraId="6780F013" w14:textId="77777777" w:rsidR="006A0E98" w:rsidRPr="002A02A7" w:rsidRDefault="006A0E98" w:rsidP="006A0E98">
      <w:pPr>
        <w:pStyle w:val="PL"/>
      </w:pPr>
      <w:r w:rsidRPr="002A02A7">
        <w:t>}</w:t>
      </w:r>
    </w:p>
    <w:p w14:paraId="5886E4EA" w14:textId="77777777" w:rsidR="006A0E98" w:rsidRPr="002A02A7" w:rsidRDefault="006A0E98" w:rsidP="006A0E98">
      <w:pPr>
        <w:pStyle w:val="PL"/>
      </w:pPr>
    </w:p>
    <w:p w14:paraId="4A08C0F2" w14:textId="77777777" w:rsidR="006A0E98" w:rsidRPr="002A02A7" w:rsidRDefault="006A0E98" w:rsidP="006A0E98">
      <w:pPr>
        <w:pStyle w:val="PL"/>
      </w:pPr>
      <w:r w:rsidRPr="002A02A7">
        <w:t xml:space="preserve">SL-PeriodicalReportConfig-r16 ::=     </w:t>
      </w:r>
      <w:r w:rsidRPr="002A02A7">
        <w:rPr>
          <w:color w:val="993366"/>
        </w:rPr>
        <w:t>SEQUENCE</w:t>
      </w:r>
      <w:r w:rsidRPr="002A02A7">
        <w:t xml:space="preserve"> {</w:t>
      </w:r>
    </w:p>
    <w:p w14:paraId="4CDED8E2" w14:textId="77777777" w:rsidR="006A0E98" w:rsidRPr="002A02A7" w:rsidRDefault="006A0E98" w:rsidP="006A0E98">
      <w:pPr>
        <w:pStyle w:val="PL"/>
      </w:pPr>
      <w:r w:rsidRPr="002A02A7">
        <w:t xml:space="preserve">    sl-ReportInterval-r16                 ReportInterval,</w:t>
      </w:r>
    </w:p>
    <w:p w14:paraId="1C332F32" w14:textId="77777777" w:rsidR="006A0E98" w:rsidRPr="002A02A7" w:rsidRDefault="006A0E98" w:rsidP="006A0E98">
      <w:pPr>
        <w:pStyle w:val="PL"/>
      </w:pPr>
      <w:r w:rsidRPr="002A02A7">
        <w:t xml:space="preserve">    sl-ReportAmount-r16                   </w:t>
      </w:r>
      <w:r w:rsidRPr="002A02A7">
        <w:rPr>
          <w:color w:val="993366"/>
        </w:rPr>
        <w:t>ENUMERATED</w:t>
      </w:r>
      <w:r w:rsidRPr="002A02A7">
        <w:t xml:space="preserve"> {r1, r2, r4, r8, r16, r32, r64, infinity},</w:t>
      </w:r>
    </w:p>
    <w:p w14:paraId="72A64383" w14:textId="77777777" w:rsidR="006A0E98" w:rsidRPr="002A02A7" w:rsidRDefault="006A0E98" w:rsidP="006A0E98">
      <w:pPr>
        <w:pStyle w:val="PL"/>
      </w:pPr>
      <w:r w:rsidRPr="002A02A7">
        <w:t xml:space="preserve">    sl-ReportQuantity-r16                 SL-MeasReportQuantity-r16,</w:t>
      </w:r>
    </w:p>
    <w:p w14:paraId="6F78FB30" w14:textId="77777777" w:rsidR="006A0E98" w:rsidRPr="002A02A7" w:rsidRDefault="006A0E98" w:rsidP="006A0E98">
      <w:pPr>
        <w:pStyle w:val="PL"/>
      </w:pPr>
      <w:r w:rsidRPr="002A02A7">
        <w:t xml:space="preserve">    sl-RS-Type-r16                        SL-RS-Type-r16,</w:t>
      </w:r>
    </w:p>
    <w:p w14:paraId="0F49515C" w14:textId="77777777" w:rsidR="006A0E98" w:rsidRPr="002A02A7" w:rsidRDefault="006A0E98" w:rsidP="006A0E98">
      <w:pPr>
        <w:pStyle w:val="PL"/>
      </w:pPr>
      <w:r w:rsidRPr="002A02A7">
        <w:t xml:space="preserve">    ...</w:t>
      </w:r>
    </w:p>
    <w:p w14:paraId="0AC2DFB6" w14:textId="77777777" w:rsidR="006A0E98" w:rsidRPr="002A02A7" w:rsidRDefault="006A0E98" w:rsidP="006A0E98">
      <w:pPr>
        <w:pStyle w:val="PL"/>
      </w:pPr>
      <w:r w:rsidRPr="002A02A7">
        <w:t>}</w:t>
      </w:r>
    </w:p>
    <w:p w14:paraId="710CFFD0" w14:textId="77777777" w:rsidR="006A0E98" w:rsidRPr="002A02A7" w:rsidRDefault="006A0E98" w:rsidP="006A0E98">
      <w:pPr>
        <w:pStyle w:val="PL"/>
      </w:pPr>
    </w:p>
    <w:p w14:paraId="1ABEBF55" w14:textId="77777777" w:rsidR="006A0E98" w:rsidRPr="002A02A7" w:rsidRDefault="006A0E98" w:rsidP="006A0E98">
      <w:pPr>
        <w:pStyle w:val="PL"/>
      </w:pPr>
      <w:r w:rsidRPr="002A02A7">
        <w:t xml:space="preserve">SL-EventTriggerConfig-r16 ::=        </w:t>
      </w:r>
      <w:r w:rsidRPr="002A02A7">
        <w:rPr>
          <w:color w:val="993366"/>
        </w:rPr>
        <w:t>SEQUENCE</w:t>
      </w:r>
      <w:r w:rsidRPr="002A02A7">
        <w:t xml:space="preserve"> {</w:t>
      </w:r>
    </w:p>
    <w:p w14:paraId="22BEE198" w14:textId="77777777" w:rsidR="006A0E98" w:rsidRPr="002A02A7" w:rsidRDefault="006A0E98" w:rsidP="006A0E98">
      <w:pPr>
        <w:pStyle w:val="PL"/>
      </w:pPr>
      <w:r w:rsidRPr="002A02A7">
        <w:t xml:space="preserve">    sl-EventId-r16                       </w:t>
      </w:r>
      <w:r w:rsidRPr="002A02A7">
        <w:rPr>
          <w:color w:val="993366"/>
        </w:rPr>
        <w:t>CHOICE</w:t>
      </w:r>
      <w:r w:rsidRPr="002A02A7">
        <w:t xml:space="preserve"> {</w:t>
      </w:r>
    </w:p>
    <w:p w14:paraId="0FE14329" w14:textId="77777777" w:rsidR="006A0E98" w:rsidRPr="002A02A7" w:rsidRDefault="006A0E98" w:rsidP="006A0E98">
      <w:pPr>
        <w:pStyle w:val="PL"/>
      </w:pPr>
      <w:r w:rsidRPr="002A02A7">
        <w:t xml:space="preserve">        eventS1-r16                          </w:t>
      </w:r>
      <w:r w:rsidRPr="002A02A7">
        <w:rPr>
          <w:color w:val="993366"/>
        </w:rPr>
        <w:t>SEQUENCE</w:t>
      </w:r>
      <w:r w:rsidRPr="002A02A7">
        <w:t xml:space="preserve"> {</w:t>
      </w:r>
    </w:p>
    <w:p w14:paraId="4FDA458C" w14:textId="77777777" w:rsidR="006A0E98" w:rsidRPr="002A02A7" w:rsidRDefault="006A0E98" w:rsidP="006A0E98">
      <w:pPr>
        <w:pStyle w:val="PL"/>
      </w:pPr>
      <w:r w:rsidRPr="002A02A7">
        <w:t xml:space="preserve">            s1-Threshold-r16                     SL-MeasTriggerQuantity-r16,</w:t>
      </w:r>
    </w:p>
    <w:p w14:paraId="03AAFAE8" w14:textId="77777777" w:rsidR="006A0E98" w:rsidRPr="002A02A7" w:rsidRDefault="006A0E98" w:rsidP="006A0E98">
      <w:pPr>
        <w:pStyle w:val="PL"/>
      </w:pPr>
      <w:r w:rsidRPr="002A02A7">
        <w:t xml:space="preserve">            sl-ReportOnLeave-r16                 </w:t>
      </w:r>
      <w:r w:rsidRPr="002A02A7">
        <w:rPr>
          <w:color w:val="993366"/>
        </w:rPr>
        <w:t>BOOLEAN</w:t>
      </w:r>
      <w:r w:rsidRPr="002A02A7">
        <w:t>,</w:t>
      </w:r>
    </w:p>
    <w:p w14:paraId="51685119" w14:textId="77777777" w:rsidR="006A0E98" w:rsidRPr="002A02A7" w:rsidRDefault="006A0E98" w:rsidP="006A0E98">
      <w:pPr>
        <w:pStyle w:val="PL"/>
      </w:pPr>
      <w:r w:rsidRPr="002A02A7">
        <w:t xml:space="preserve">            sl-Hysteresis-r16                    Hysteresis,</w:t>
      </w:r>
    </w:p>
    <w:p w14:paraId="29FC1C7A" w14:textId="77777777" w:rsidR="006A0E98" w:rsidRPr="002A02A7" w:rsidRDefault="006A0E98" w:rsidP="006A0E98">
      <w:pPr>
        <w:pStyle w:val="PL"/>
      </w:pPr>
      <w:r w:rsidRPr="002A02A7">
        <w:t xml:space="preserve">            sl-TimeToTrigger-r16                 TimeToTrigger,</w:t>
      </w:r>
    </w:p>
    <w:p w14:paraId="47DD397B" w14:textId="77777777" w:rsidR="006A0E98" w:rsidRPr="002A02A7" w:rsidRDefault="006A0E98" w:rsidP="006A0E98">
      <w:pPr>
        <w:pStyle w:val="PL"/>
      </w:pPr>
      <w:r w:rsidRPr="002A02A7">
        <w:t xml:space="preserve">            ...</w:t>
      </w:r>
    </w:p>
    <w:p w14:paraId="0CF2F044" w14:textId="77777777" w:rsidR="006A0E98" w:rsidRPr="002A02A7" w:rsidRDefault="006A0E98" w:rsidP="006A0E98">
      <w:pPr>
        <w:pStyle w:val="PL"/>
      </w:pPr>
      <w:r w:rsidRPr="002A02A7">
        <w:t xml:space="preserve">        },</w:t>
      </w:r>
    </w:p>
    <w:p w14:paraId="5EF8063E" w14:textId="77777777" w:rsidR="006A0E98" w:rsidRPr="002A02A7" w:rsidRDefault="006A0E98" w:rsidP="006A0E98">
      <w:pPr>
        <w:pStyle w:val="PL"/>
      </w:pPr>
      <w:r w:rsidRPr="002A02A7">
        <w:t xml:space="preserve">        eventS2-r16                          </w:t>
      </w:r>
      <w:r w:rsidRPr="002A02A7">
        <w:rPr>
          <w:color w:val="993366"/>
        </w:rPr>
        <w:t>SEQUENCE</w:t>
      </w:r>
      <w:r w:rsidRPr="002A02A7">
        <w:t xml:space="preserve"> {</w:t>
      </w:r>
    </w:p>
    <w:p w14:paraId="6C14526F" w14:textId="77777777" w:rsidR="006A0E98" w:rsidRPr="002A02A7" w:rsidRDefault="006A0E98" w:rsidP="006A0E98">
      <w:pPr>
        <w:pStyle w:val="PL"/>
      </w:pPr>
      <w:r w:rsidRPr="002A02A7">
        <w:t xml:space="preserve">            s2-Threshold-r16                     SL-MeasTriggerQuantity-r16,</w:t>
      </w:r>
    </w:p>
    <w:p w14:paraId="62AB6B53" w14:textId="77777777" w:rsidR="006A0E98" w:rsidRPr="002A02A7" w:rsidRDefault="006A0E98" w:rsidP="006A0E98">
      <w:pPr>
        <w:pStyle w:val="PL"/>
      </w:pPr>
      <w:r w:rsidRPr="002A02A7">
        <w:t xml:space="preserve">            sl-ReportOnLeave-r16                 </w:t>
      </w:r>
      <w:r w:rsidRPr="002A02A7">
        <w:rPr>
          <w:color w:val="993366"/>
        </w:rPr>
        <w:t>BOOLEAN</w:t>
      </w:r>
      <w:r w:rsidRPr="002A02A7">
        <w:t>,</w:t>
      </w:r>
    </w:p>
    <w:p w14:paraId="65414ADB" w14:textId="77777777" w:rsidR="006A0E98" w:rsidRPr="002A02A7" w:rsidRDefault="006A0E98" w:rsidP="006A0E98">
      <w:pPr>
        <w:pStyle w:val="PL"/>
      </w:pPr>
      <w:r w:rsidRPr="002A02A7">
        <w:t xml:space="preserve">            sl-Hysteresis-r16                    Hysteresis,</w:t>
      </w:r>
    </w:p>
    <w:p w14:paraId="14E1AF7E" w14:textId="77777777" w:rsidR="006A0E98" w:rsidRPr="002A02A7" w:rsidRDefault="006A0E98" w:rsidP="006A0E98">
      <w:pPr>
        <w:pStyle w:val="PL"/>
      </w:pPr>
      <w:r w:rsidRPr="002A02A7">
        <w:t xml:space="preserve">            sl-TimeToTrigger-r16                 TimeToTrigger,</w:t>
      </w:r>
    </w:p>
    <w:p w14:paraId="311638E2" w14:textId="77777777" w:rsidR="006A0E98" w:rsidRPr="002A02A7" w:rsidRDefault="006A0E98" w:rsidP="006A0E98">
      <w:pPr>
        <w:pStyle w:val="PL"/>
      </w:pPr>
      <w:r w:rsidRPr="002A02A7">
        <w:t xml:space="preserve">            ...</w:t>
      </w:r>
    </w:p>
    <w:p w14:paraId="3C911436" w14:textId="77777777" w:rsidR="006A0E98" w:rsidRPr="002A02A7" w:rsidRDefault="006A0E98" w:rsidP="006A0E98">
      <w:pPr>
        <w:pStyle w:val="PL"/>
      </w:pPr>
      <w:r w:rsidRPr="002A02A7">
        <w:t xml:space="preserve">        },</w:t>
      </w:r>
    </w:p>
    <w:p w14:paraId="24C13ADA" w14:textId="77777777" w:rsidR="006A0E98" w:rsidRPr="002A02A7" w:rsidRDefault="006A0E98" w:rsidP="006A0E98">
      <w:pPr>
        <w:pStyle w:val="PL"/>
      </w:pPr>
      <w:r w:rsidRPr="002A02A7">
        <w:t xml:space="preserve">        ...</w:t>
      </w:r>
    </w:p>
    <w:p w14:paraId="23FB91DE" w14:textId="77777777" w:rsidR="006A0E98" w:rsidRPr="002A02A7" w:rsidRDefault="006A0E98" w:rsidP="006A0E98">
      <w:pPr>
        <w:pStyle w:val="PL"/>
      </w:pPr>
      <w:r w:rsidRPr="002A02A7">
        <w:t xml:space="preserve">    },</w:t>
      </w:r>
    </w:p>
    <w:p w14:paraId="0517AEDE" w14:textId="77777777" w:rsidR="006A0E98" w:rsidRPr="002A02A7" w:rsidRDefault="006A0E98" w:rsidP="006A0E98">
      <w:pPr>
        <w:pStyle w:val="PL"/>
      </w:pPr>
      <w:r w:rsidRPr="002A02A7">
        <w:t xml:space="preserve">    sl-ReportInterval-r16                ReportInterval,</w:t>
      </w:r>
    </w:p>
    <w:p w14:paraId="789C3D7B" w14:textId="77777777" w:rsidR="006A0E98" w:rsidRPr="002A02A7" w:rsidRDefault="006A0E98" w:rsidP="006A0E98">
      <w:pPr>
        <w:pStyle w:val="PL"/>
      </w:pPr>
      <w:r w:rsidRPr="002A02A7">
        <w:t xml:space="preserve">    sl-ReportAmount-r16                      </w:t>
      </w:r>
      <w:r w:rsidRPr="002A02A7">
        <w:rPr>
          <w:color w:val="993366"/>
        </w:rPr>
        <w:t>ENUMERATED</w:t>
      </w:r>
      <w:r w:rsidRPr="002A02A7">
        <w:t xml:space="preserve"> {r1, r2, r4, r8, r16, r32, r64, infinity},</w:t>
      </w:r>
    </w:p>
    <w:p w14:paraId="1CEF98CA" w14:textId="77777777" w:rsidR="006A0E98" w:rsidRPr="002A02A7" w:rsidRDefault="006A0E98" w:rsidP="006A0E98">
      <w:pPr>
        <w:pStyle w:val="PL"/>
      </w:pPr>
      <w:r w:rsidRPr="002A02A7">
        <w:t xml:space="preserve">    sl-ReportQuantity-r16                    SL-MeasReportQuantity-r16,</w:t>
      </w:r>
    </w:p>
    <w:p w14:paraId="2EC52FA9" w14:textId="77777777" w:rsidR="006A0E98" w:rsidRPr="002A02A7" w:rsidRDefault="006A0E98" w:rsidP="006A0E98">
      <w:pPr>
        <w:pStyle w:val="PL"/>
      </w:pPr>
      <w:r w:rsidRPr="002A02A7">
        <w:t xml:space="preserve">    sl-RS-Type-r16                           SL-RS-Type-r16,</w:t>
      </w:r>
    </w:p>
    <w:p w14:paraId="5DC23BA9" w14:textId="77777777" w:rsidR="006A0E98" w:rsidRPr="002A02A7" w:rsidRDefault="006A0E98" w:rsidP="006A0E98">
      <w:pPr>
        <w:pStyle w:val="PL"/>
      </w:pPr>
      <w:r w:rsidRPr="002A02A7">
        <w:t xml:space="preserve">    ...</w:t>
      </w:r>
    </w:p>
    <w:p w14:paraId="7F77B75B" w14:textId="77777777" w:rsidR="006A0E98" w:rsidRPr="002A02A7" w:rsidRDefault="006A0E98" w:rsidP="006A0E98">
      <w:pPr>
        <w:pStyle w:val="PL"/>
      </w:pPr>
      <w:r w:rsidRPr="002A02A7">
        <w:t>}</w:t>
      </w:r>
    </w:p>
    <w:p w14:paraId="2EC20CA7" w14:textId="77777777" w:rsidR="006A0E98" w:rsidRPr="002A02A7" w:rsidRDefault="006A0E98" w:rsidP="006A0E98">
      <w:pPr>
        <w:pStyle w:val="PL"/>
      </w:pPr>
    </w:p>
    <w:p w14:paraId="656C4067" w14:textId="77777777" w:rsidR="006A0E98" w:rsidRPr="002A02A7" w:rsidRDefault="006A0E98" w:rsidP="006A0E98">
      <w:pPr>
        <w:pStyle w:val="PL"/>
      </w:pPr>
      <w:r w:rsidRPr="002A02A7">
        <w:t xml:space="preserve">SL-MeasReportQuantity-r16 ::=         </w:t>
      </w:r>
      <w:r w:rsidRPr="002A02A7">
        <w:rPr>
          <w:color w:val="993366"/>
        </w:rPr>
        <w:t>CHOICE</w:t>
      </w:r>
      <w:r w:rsidRPr="002A02A7">
        <w:t xml:space="preserve"> {</w:t>
      </w:r>
    </w:p>
    <w:p w14:paraId="04EF922D" w14:textId="77777777" w:rsidR="006A0E98" w:rsidRPr="002A02A7" w:rsidRDefault="006A0E98" w:rsidP="006A0E98">
      <w:pPr>
        <w:pStyle w:val="PL"/>
      </w:pPr>
      <w:r w:rsidRPr="002A02A7">
        <w:t xml:space="preserve">    sl-RSRP-r16                           RSRP-Range,</w:t>
      </w:r>
    </w:p>
    <w:p w14:paraId="75C78B41" w14:textId="77777777" w:rsidR="006A0E98" w:rsidRPr="002A02A7" w:rsidRDefault="006A0E98" w:rsidP="006A0E98">
      <w:pPr>
        <w:pStyle w:val="PL"/>
      </w:pPr>
      <w:r w:rsidRPr="002A02A7">
        <w:t xml:space="preserve">    ...</w:t>
      </w:r>
    </w:p>
    <w:p w14:paraId="033644B0" w14:textId="77777777" w:rsidR="006A0E98" w:rsidRPr="002A02A7" w:rsidRDefault="006A0E98" w:rsidP="006A0E98">
      <w:pPr>
        <w:pStyle w:val="PL"/>
      </w:pPr>
      <w:r w:rsidRPr="002A02A7">
        <w:t>}</w:t>
      </w:r>
    </w:p>
    <w:p w14:paraId="53F5C204" w14:textId="77777777" w:rsidR="006A0E98" w:rsidRPr="002A02A7" w:rsidRDefault="006A0E98" w:rsidP="006A0E98">
      <w:pPr>
        <w:pStyle w:val="PL"/>
      </w:pPr>
    </w:p>
    <w:p w14:paraId="1621087F" w14:textId="77777777" w:rsidR="006A0E98" w:rsidRPr="002A02A7" w:rsidRDefault="006A0E98" w:rsidP="006A0E98">
      <w:pPr>
        <w:pStyle w:val="PL"/>
      </w:pPr>
      <w:r w:rsidRPr="002A02A7">
        <w:t xml:space="preserve">SL-MeasTriggerQuantity-r16 ::=        </w:t>
      </w:r>
      <w:r w:rsidRPr="002A02A7">
        <w:rPr>
          <w:color w:val="993366"/>
        </w:rPr>
        <w:t>CHOICE</w:t>
      </w:r>
      <w:r w:rsidRPr="002A02A7">
        <w:t xml:space="preserve"> {</w:t>
      </w:r>
    </w:p>
    <w:p w14:paraId="0C4FAFFB" w14:textId="77777777" w:rsidR="006A0E98" w:rsidRPr="002A02A7" w:rsidRDefault="006A0E98" w:rsidP="006A0E98">
      <w:pPr>
        <w:pStyle w:val="PL"/>
      </w:pPr>
      <w:r w:rsidRPr="002A02A7">
        <w:t xml:space="preserve">    sl-RSRP-r16                           RSRP-Range,</w:t>
      </w:r>
    </w:p>
    <w:p w14:paraId="681EDA5E" w14:textId="77777777" w:rsidR="006A0E98" w:rsidRPr="002A02A7" w:rsidRDefault="006A0E98" w:rsidP="006A0E98">
      <w:pPr>
        <w:pStyle w:val="PL"/>
      </w:pPr>
      <w:r w:rsidRPr="002A02A7">
        <w:t xml:space="preserve">    ...</w:t>
      </w:r>
    </w:p>
    <w:p w14:paraId="02AC2C1B" w14:textId="77777777" w:rsidR="006A0E98" w:rsidRPr="002A02A7" w:rsidRDefault="006A0E98" w:rsidP="006A0E98">
      <w:pPr>
        <w:pStyle w:val="PL"/>
      </w:pPr>
      <w:r w:rsidRPr="002A02A7">
        <w:t>}</w:t>
      </w:r>
    </w:p>
    <w:p w14:paraId="2224C720" w14:textId="77777777" w:rsidR="006A0E98" w:rsidRPr="002A02A7" w:rsidRDefault="006A0E98" w:rsidP="006A0E98">
      <w:pPr>
        <w:pStyle w:val="PL"/>
      </w:pPr>
    </w:p>
    <w:p w14:paraId="77F7DCC2" w14:textId="77777777" w:rsidR="006A0E98" w:rsidRPr="002A02A7" w:rsidRDefault="006A0E98" w:rsidP="006A0E98">
      <w:pPr>
        <w:pStyle w:val="PL"/>
      </w:pPr>
      <w:r w:rsidRPr="002A02A7">
        <w:t xml:space="preserve">SL-RS-Type-r16 ::=                    </w:t>
      </w:r>
      <w:r w:rsidRPr="002A02A7">
        <w:rPr>
          <w:color w:val="993366"/>
        </w:rPr>
        <w:t>ENUMERATED</w:t>
      </w:r>
      <w:r w:rsidRPr="002A02A7">
        <w:t xml:space="preserve"> {dmrs, spare3, spare2, spare1}</w:t>
      </w:r>
    </w:p>
    <w:p w14:paraId="7ADCEFEA" w14:textId="77777777" w:rsidR="006A0E98" w:rsidRPr="002A02A7" w:rsidRDefault="006A0E98" w:rsidP="006A0E98">
      <w:pPr>
        <w:pStyle w:val="PL"/>
      </w:pPr>
    </w:p>
    <w:p w14:paraId="08ECE483" w14:textId="77777777" w:rsidR="006A0E98" w:rsidRPr="00E621CD" w:rsidRDefault="006A0E98" w:rsidP="006A0E98">
      <w:pPr>
        <w:pStyle w:val="PL"/>
        <w:rPr>
          <w:color w:val="808080"/>
        </w:rPr>
      </w:pPr>
      <w:r w:rsidRPr="00E621CD">
        <w:rPr>
          <w:color w:val="808080"/>
        </w:rPr>
        <w:t>-- TAG-SL-REPORTCONFIGLIST-STOP</w:t>
      </w:r>
    </w:p>
    <w:p w14:paraId="03073CDA" w14:textId="77777777" w:rsidR="006A0E98" w:rsidRPr="00E621CD" w:rsidRDefault="006A0E98" w:rsidP="006A0E98">
      <w:pPr>
        <w:pStyle w:val="PL"/>
        <w:rPr>
          <w:color w:val="808080"/>
        </w:rPr>
      </w:pPr>
      <w:r w:rsidRPr="00E621CD">
        <w:rPr>
          <w:color w:val="808080"/>
        </w:rPr>
        <w:t>-- ASN1STOP</w:t>
      </w:r>
    </w:p>
    <w:p w14:paraId="47B620B5"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091C1D7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118B5C" w14:textId="77777777" w:rsidR="006A0E98" w:rsidRPr="00834AED" w:rsidRDefault="006A0E98" w:rsidP="00F563E8">
            <w:pPr>
              <w:pStyle w:val="TAH"/>
              <w:rPr>
                <w:lang w:eastAsia="en-GB"/>
              </w:rPr>
            </w:pPr>
            <w:r w:rsidRPr="00834AED">
              <w:rPr>
                <w:i/>
                <w:noProof/>
                <w:lang w:eastAsia="en-GB"/>
              </w:rPr>
              <w:t>SL-ReportConfig</w:t>
            </w:r>
            <w:r w:rsidRPr="00834AED">
              <w:rPr>
                <w:noProof/>
                <w:lang w:eastAsia="en-GB"/>
              </w:rPr>
              <w:t xml:space="preserve"> field descriptions</w:t>
            </w:r>
          </w:p>
        </w:tc>
      </w:tr>
      <w:tr w:rsidR="006A0E98" w:rsidRPr="00834AED" w14:paraId="0CA331E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A33E4B" w14:textId="77777777" w:rsidR="006A0E98" w:rsidRPr="00834AED" w:rsidRDefault="006A0E98" w:rsidP="00F563E8">
            <w:pPr>
              <w:pStyle w:val="TAL"/>
              <w:rPr>
                <w:b/>
                <w:bCs/>
                <w:i/>
                <w:iCs/>
                <w:lang w:eastAsia="en-GB"/>
              </w:rPr>
            </w:pPr>
            <w:r w:rsidRPr="00834AED">
              <w:rPr>
                <w:b/>
                <w:bCs/>
                <w:i/>
                <w:iCs/>
                <w:lang w:eastAsia="en-GB"/>
              </w:rPr>
              <w:t>sl-ReportType</w:t>
            </w:r>
          </w:p>
          <w:p w14:paraId="0F99717B" w14:textId="77777777" w:rsidR="006A0E98" w:rsidRPr="00834AED" w:rsidRDefault="006A0E98" w:rsidP="00F563E8">
            <w:pPr>
              <w:pStyle w:val="TAL"/>
              <w:rPr>
                <w:noProof/>
                <w:lang w:eastAsia="en-GB"/>
              </w:rPr>
            </w:pPr>
            <w:r w:rsidRPr="00834AED">
              <w:rPr>
                <w:noProof/>
                <w:lang w:eastAsia="en-GB"/>
              </w:rPr>
              <w:t>Type of the configured sidelink measurement report.</w:t>
            </w:r>
          </w:p>
        </w:tc>
      </w:tr>
    </w:tbl>
    <w:p w14:paraId="6BBF64C7" w14:textId="77777777" w:rsidR="006A0E98" w:rsidRPr="00834AED" w:rsidRDefault="006A0E98" w:rsidP="006A0E9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A0E98" w:rsidRPr="00834AED" w14:paraId="5707C70D" w14:textId="77777777" w:rsidTr="00F563E8">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88A2706" w14:textId="77777777" w:rsidR="006A0E98" w:rsidRPr="00834AED" w:rsidRDefault="006A0E98" w:rsidP="00F563E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6A0E98" w:rsidRPr="00834AED" w14:paraId="7AF9595E"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6C2E90" w14:textId="77777777" w:rsidR="006A0E98" w:rsidRPr="00834AED" w:rsidRDefault="006A0E98" w:rsidP="00F563E8">
            <w:pPr>
              <w:pStyle w:val="TAL"/>
              <w:rPr>
                <w:b/>
                <w:bCs/>
                <w:i/>
                <w:iCs/>
                <w:lang w:eastAsia="en-GB"/>
              </w:rPr>
            </w:pPr>
            <w:r w:rsidRPr="00834AED">
              <w:rPr>
                <w:b/>
                <w:bCs/>
                <w:i/>
                <w:iCs/>
                <w:lang w:eastAsia="en-GB"/>
              </w:rPr>
              <w:t>sl-EventId</w:t>
            </w:r>
          </w:p>
          <w:p w14:paraId="31433948" w14:textId="77777777" w:rsidR="006A0E98" w:rsidRPr="00834AED" w:rsidRDefault="006A0E98" w:rsidP="00F563E8">
            <w:pPr>
              <w:pStyle w:val="TAL"/>
              <w:rPr>
                <w:lang w:eastAsia="en-GB"/>
              </w:rPr>
            </w:pPr>
            <w:r w:rsidRPr="00834AED">
              <w:rPr>
                <w:lang w:eastAsia="en-GB"/>
              </w:rPr>
              <w:t>Choice of sidelink measurement event triggered reporting criteria.</w:t>
            </w:r>
          </w:p>
        </w:tc>
      </w:tr>
      <w:tr w:rsidR="006A0E98" w:rsidRPr="00834AED" w14:paraId="6940A177"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AE65FA9" w14:textId="77777777" w:rsidR="006A0E98" w:rsidRPr="00834AED" w:rsidRDefault="006A0E98" w:rsidP="00F563E8">
            <w:pPr>
              <w:pStyle w:val="TAL"/>
              <w:rPr>
                <w:b/>
                <w:bCs/>
                <w:i/>
                <w:iCs/>
                <w:lang w:eastAsia="en-GB"/>
              </w:rPr>
            </w:pPr>
            <w:r w:rsidRPr="00834AED">
              <w:rPr>
                <w:b/>
                <w:bCs/>
                <w:i/>
                <w:iCs/>
                <w:lang w:eastAsia="en-GB"/>
              </w:rPr>
              <w:t>sl-ReportAmount</w:t>
            </w:r>
          </w:p>
          <w:p w14:paraId="02F0C19F" w14:textId="77777777" w:rsidR="006A0E98" w:rsidRPr="00834AED" w:rsidRDefault="006A0E98" w:rsidP="00F563E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6A0E98" w:rsidRPr="00834AED" w14:paraId="2871F9AA"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7F2E9E" w14:textId="77777777" w:rsidR="006A0E98" w:rsidRPr="00834AED" w:rsidRDefault="006A0E98" w:rsidP="00F563E8">
            <w:pPr>
              <w:pStyle w:val="TAL"/>
              <w:rPr>
                <w:b/>
                <w:bCs/>
                <w:i/>
                <w:iCs/>
                <w:lang w:eastAsia="en-GB"/>
              </w:rPr>
            </w:pPr>
            <w:r w:rsidRPr="00834AED">
              <w:rPr>
                <w:b/>
                <w:bCs/>
                <w:i/>
                <w:iCs/>
                <w:lang w:eastAsia="en-GB"/>
              </w:rPr>
              <w:t>sl-ReportInterval</w:t>
            </w:r>
          </w:p>
          <w:p w14:paraId="7D2C52D0" w14:textId="77777777" w:rsidR="006A0E98" w:rsidRPr="00834AED" w:rsidRDefault="006A0E98" w:rsidP="00F563E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6A0E98" w:rsidRPr="00834AED" w14:paraId="02BADCDE"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783AB3A" w14:textId="77777777" w:rsidR="006A0E98" w:rsidRPr="00834AED" w:rsidRDefault="006A0E98" w:rsidP="00F563E8">
            <w:pPr>
              <w:pStyle w:val="TAL"/>
              <w:rPr>
                <w:b/>
                <w:bCs/>
                <w:i/>
                <w:iCs/>
                <w:lang w:eastAsia="en-GB"/>
              </w:rPr>
            </w:pPr>
            <w:r w:rsidRPr="00834AED">
              <w:rPr>
                <w:b/>
                <w:bCs/>
                <w:i/>
                <w:iCs/>
                <w:lang w:eastAsia="en-GB"/>
              </w:rPr>
              <w:t>sl-ReportOnLeave</w:t>
            </w:r>
          </w:p>
          <w:p w14:paraId="514C99F3" w14:textId="77777777" w:rsidR="006A0E98" w:rsidRPr="00834AED" w:rsidRDefault="006A0E98" w:rsidP="00F563E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6A0E98" w:rsidRPr="00834AED" w14:paraId="5E14AA53"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B7DF1A" w14:textId="77777777" w:rsidR="006A0E98" w:rsidRPr="00834AED" w:rsidRDefault="006A0E98" w:rsidP="00F563E8">
            <w:pPr>
              <w:pStyle w:val="TAL"/>
              <w:rPr>
                <w:b/>
                <w:bCs/>
                <w:i/>
                <w:iCs/>
                <w:lang w:eastAsia="en-GB"/>
              </w:rPr>
            </w:pPr>
            <w:r w:rsidRPr="00834AED">
              <w:rPr>
                <w:b/>
                <w:bCs/>
                <w:i/>
                <w:iCs/>
                <w:lang w:eastAsia="en-GB"/>
              </w:rPr>
              <w:t>sl-ReportQuantity</w:t>
            </w:r>
          </w:p>
          <w:p w14:paraId="09F6D9F8" w14:textId="77777777" w:rsidR="006A0E98" w:rsidRPr="00834AED" w:rsidRDefault="006A0E98" w:rsidP="00F563E8">
            <w:pPr>
              <w:pStyle w:val="TAL"/>
              <w:rPr>
                <w:lang w:eastAsia="en-GB"/>
              </w:rPr>
            </w:pPr>
            <w:r w:rsidRPr="00834AED">
              <w:rPr>
                <w:lang w:eastAsia="en-GB"/>
              </w:rPr>
              <w:t>The sidelink measurement quantities to be included in the sidelink measurement report.</w:t>
            </w:r>
          </w:p>
        </w:tc>
      </w:tr>
      <w:tr w:rsidR="006A0E98" w:rsidRPr="00834AED" w14:paraId="73A25225"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D72AEF" w14:textId="77777777" w:rsidR="006A0E98" w:rsidRPr="00834AED" w:rsidRDefault="006A0E98" w:rsidP="00F563E8">
            <w:pPr>
              <w:pStyle w:val="TAL"/>
              <w:rPr>
                <w:b/>
                <w:bCs/>
                <w:i/>
                <w:iCs/>
                <w:lang w:eastAsia="en-GB"/>
              </w:rPr>
            </w:pPr>
            <w:r w:rsidRPr="00834AED">
              <w:rPr>
                <w:b/>
                <w:bCs/>
                <w:i/>
                <w:iCs/>
                <w:lang w:eastAsia="en-GB"/>
              </w:rPr>
              <w:t>sl-TimeToTrigger</w:t>
            </w:r>
          </w:p>
          <w:p w14:paraId="2E970B89" w14:textId="77777777" w:rsidR="006A0E98" w:rsidRPr="00834AED" w:rsidRDefault="006A0E98" w:rsidP="00F563E8">
            <w:pPr>
              <w:pStyle w:val="TAL"/>
              <w:rPr>
                <w:lang w:eastAsia="en-GB"/>
              </w:rPr>
            </w:pPr>
            <w:r w:rsidRPr="00834AED">
              <w:rPr>
                <w:lang w:eastAsia="en-GB"/>
              </w:rPr>
              <w:t>Time during which specific criteria for the event needs to be met in order to trigger a sidelink measurement report.</w:t>
            </w:r>
          </w:p>
        </w:tc>
      </w:tr>
      <w:tr w:rsidR="006A0E98" w:rsidRPr="00834AED" w14:paraId="67E16762" w14:textId="77777777" w:rsidTr="00F563E8">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5364B4E" w14:textId="77777777" w:rsidR="006A0E98" w:rsidRPr="00834AED" w:rsidRDefault="006A0E98" w:rsidP="00F563E8">
            <w:pPr>
              <w:pStyle w:val="TAL"/>
              <w:rPr>
                <w:b/>
                <w:bCs/>
                <w:i/>
                <w:iCs/>
                <w:lang w:eastAsia="ko-KR"/>
              </w:rPr>
            </w:pPr>
            <w:r w:rsidRPr="00834AED">
              <w:rPr>
                <w:b/>
                <w:bCs/>
                <w:i/>
                <w:iCs/>
                <w:lang w:eastAsia="ko-KR"/>
              </w:rPr>
              <w:t>sN-Threshold</w:t>
            </w:r>
          </w:p>
          <w:p w14:paraId="7EF3BE88" w14:textId="77777777" w:rsidR="006A0E98" w:rsidRPr="00834AED" w:rsidRDefault="006A0E98" w:rsidP="00F563E8">
            <w:pPr>
              <w:pStyle w:val="TAL"/>
              <w:rPr>
                <w:lang w:eastAsia="en-GB"/>
              </w:rPr>
            </w:pPr>
            <w:r w:rsidRPr="00834AED">
              <w:rPr>
                <w:lang w:eastAsia="ko-KR"/>
              </w:rPr>
              <w:t xml:space="preserve">Threshold used for </w:t>
            </w:r>
            <w:r w:rsidRPr="00834AED">
              <w:t>events S1 and S2 specified in subclauses 5.8.10.4.2 and 5.8.10.4.3, respectively.</w:t>
            </w:r>
          </w:p>
        </w:tc>
      </w:tr>
    </w:tbl>
    <w:p w14:paraId="4D47FDBB"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235310A" w14:textId="77777777" w:rsidTr="00F563E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DDD4AF" w14:textId="77777777" w:rsidR="006A0E98" w:rsidRPr="00834AED" w:rsidRDefault="006A0E98" w:rsidP="00F563E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6A0E98" w:rsidRPr="00834AED" w14:paraId="27D2A618"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A722F3" w14:textId="77777777" w:rsidR="006A0E98" w:rsidRPr="00834AED" w:rsidRDefault="006A0E98" w:rsidP="00F563E8">
            <w:pPr>
              <w:pStyle w:val="TAL"/>
              <w:rPr>
                <w:b/>
                <w:bCs/>
                <w:i/>
                <w:iCs/>
                <w:lang w:eastAsia="en-GB"/>
              </w:rPr>
            </w:pPr>
            <w:r w:rsidRPr="00834AED">
              <w:rPr>
                <w:b/>
                <w:bCs/>
                <w:i/>
                <w:iCs/>
                <w:lang w:eastAsia="en-GB"/>
              </w:rPr>
              <w:t>sl-ReportAmount</w:t>
            </w:r>
          </w:p>
          <w:p w14:paraId="3FF4A7B5" w14:textId="77777777" w:rsidR="006A0E98" w:rsidRPr="00834AED" w:rsidRDefault="006A0E98" w:rsidP="00F563E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6A0E98" w:rsidRPr="00834AED" w14:paraId="391F76A0"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3AAA4E" w14:textId="77777777" w:rsidR="006A0E98" w:rsidRPr="00834AED" w:rsidRDefault="006A0E98" w:rsidP="00F563E8">
            <w:pPr>
              <w:pStyle w:val="TAL"/>
              <w:rPr>
                <w:b/>
                <w:bCs/>
                <w:i/>
                <w:iCs/>
                <w:lang w:eastAsia="en-GB"/>
              </w:rPr>
            </w:pPr>
            <w:r w:rsidRPr="00834AED">
              <w:rPr>
                <w:b/>
                <w:bCs/>
                <w:i/>
                <w:iCs/>
                <w:lang w:eastAsia="en-GB"/>
              </w:rPr>
              <w:t>sl-ReportInterval</w:t>
            </w:r>
          </w:p>
          <w:p w14:paraId="00A44609" w14:textId="77777777" w:rsidR="006A0E98" w:rsidRPr="00834AED" w:rsidRDefault="006A0E98" w:rsidP="00F563E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6A0E98" w:rsidRPr="00834AED" w14:paraId="776F6A63"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16AA2D" w14:textId="77777777" w:rsidR="006A0E98" w:rsidRPr="00834AED" w:rsidRDefault="006A0E98" w:rsidP="00F563E8">
            <w:pPr>
              <w:pStyle w:val="TAL"/>
              <w:rPr>
                <w:b/>
                <w:bCs/>
                <w:i/>
                <w:iCs/>
                <w:lang w:eastAsia="en-GB"/>
              </w:rPr>
            </w:pPr>
            <w:r w:rsidRPr="00834AED">
              <w:rPr>
                <w:b/>
                <w:bCs/>
                <w:i/>
                <w:iCs/>
                <w:lang w:eastAsia="en-GB"/>
              </w:rPr>
              <w:t>sl-ReportQuantity</w:t>
            </w:r>
          </w:p>
          <w:p w14:paraId="0B8B3B52" w14:textId="77777777" w:rsidR="006A0E98" w:rsidRPr="00834AED" w:rsidRDefault="006A0E98" w:rsidP="00F563E8">
            <w:pPr>
              <w:pStyle w:val="TAL"/>
              <w:rPr>
                <w:lang w:eastAsia="en-GB"/>
              </w:rPr>
            </w:pPr>
            <w:r w:rsidRPr="00834AED">
              <w:rPr>
                <w:lang w:eastAsia="en-GB"/>
              </w:rPr>
              <w:t>The sidelink measurement quantities to be included in the sidelink measurement report.</w:t>
            </w:r>
          </w:p>
        </w:tc>
      </w:tr>
    </w:tbl>
    <w:p w14:paraId="0851619D" w14:textId="77777777" w:rsidR="006A0E98" w:rsidRPr="00834AED" w:rsidRDefault="006A0E98" w:rsidP="006A0E98">
      <w:pPr>
        <w:rPr>
          <w:rFonts w:eastAsia="MS Mincho"/>
        </w:rPr>
      </w:pPr>
    </w:p>
    <w:p w14:paraId="351A6B13" w14:textId="77777777" w:rsidR="006A0E98" w:rsidRPr="00834AED" w:rsidRDefault="006A0E98" w:rsidP="006A0E98">
      <w:pPr>
        <w:pStyle w:val="Heading4"/>
      </w:pPr>
      <w:bookmarkStart w:id="2700" w:name="_Toc46439921"/>
      <w:bookmarkStart w:id="2701" w:name="_Toc46444758"/>
      <w:bookmarkStart w:id="2702" w:name="_Toc46487519"/>
      <w:r w:rsidRPr="00834AED">
        <w:t>–</w:t>
      </w:r>
      <w:r w:rsidRPr="00834AED">
        <w:tab/>
      </w:r>
      <w:r w:rsidRPr="00834AED">
        <w:rPr>
          <w:i/>
          <w:iCs/>
        </w:rPr>
        <w:t>SL-ResourcePool</w:t>
      </w:r>
      <w:bookmarkEnd w:id="2700"/>
      <w:bookmarkEnd w:id="2701"/>
      <w:bookmarkEnd w:id="2702"/>
    </w:p>
    <w:p w14:paraId="518A83BB" w14:textId="77777777" w:rsidR="006A0E98" w:rsidRPr="00834AED" w:rsidRDefault="006A0E98" w:rsidP="006A0E9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49EC6FE1" w14:textId="77777777" w:rsidR="006A0E98" w:rsidRPr="00834AED" w:rsidRDefault="006A0E98" w:rsidP="006A0E98">
      <w:pPr>
        <w:pStyle w:val="TH"/>
      </w:pPr>
      <w:r w:rsidRPr="00834AED">
        <w:rPr>
          <w:i/>
        </w:rPr>
        <w:t xml:space="preserve">SL-ResourcePool </w:t>
      </w:r>
      <w:r w:rsidRPr="00834AED">
        <w:t>information element</w:t>
      </w:r>
    </w:p>
    <w:p w14:paraId="0E8CE781" w14:textId="77777777" w:rsidR="006A0E98" w:rsidRPr="00E621CD" w:rsidRDefault="006A0E98" w:rsidP="006A0E98">
      <w:pPr>
        <w:pStyle w:val="PL"/>
        <w:rPr>
          <w:color w:val="808080"/>
        </w:rPr>
      </w:pPr>
      <w:r w:rsidRPr="00E621CD">
        <w:rPr>
          <w:color w:val="808080"/>
        </w:rPr>
        <w:t>-- ASN1START</w:t>
      </w:r>
    </w:p>
    <w:p w14:paraId="4E99EE65" w14:textId="77777777" w:rsidR="006A0E98" w:rsidRPr="00E621CD" w:rsidRDefault="006A0E98" w:rsidP="006A0E98">
      <w:pPr>
        <w:pStyle w:val="PL"/>
        <w:rPr>
          <w:color w:val="808080"/>
        </w:rPr>
      </w:pPr>
      <w:r w:rsidRPr="00E621CD">
        <w:rPr>
          <w:color w:val="808080"/>
        </w:rPr>
        <w:t>-- TAG-SL-RESOURCEPOOL-START</w:t>
      </w:r>
    </w:p>
    <w:p w14:paraId="025B6AD1" w14:textId="77777777" w:rsidR="006A0E98" w:rsidRPr="002A02A7" w:rsidRDefault="006A0E98" w:rsidP="006A0E98">
      <w:pPr>
        <w:pStyle w:val="PL"/>
      </w:pPr>
    </w:p>
    <w:p w14:paraId="081D8A67" w14:textId="77777777" w:rsidR="006A0E98" w:rsidRPr="002A02A7" w:rsidRDefault="006A0E98" w:rsidP="006A0E98">
      <w:pPr>
        <w:pStyle w:val="PL"/>
      </w:pPr>
      <w:r w:rsidRPr="002A02A7">
        <w:t xml:space="preserve">SL-ResourcePool-r16 ::=            </w:t>
      </w:r>
      <w:r w:rsidRPr="002A02A7">
        <w:rPr>
          <w:color w:val="993366"/>
        </w:rPr>
        <w:t>SEQUENCE</w:t>
      </w:r>
      <w:r w:rsidRPr="002A02A7">
        <w:t xml:space="preserve"> {</w:t>
      </w:r>
    </w:p>
    <w:p w14:paraId="705346EB" w14:textId="77777777" w:rsidR="006A0E98" w:rsidRPr="00E621CD" w:rsidRDefault="006A0E98" w:rsidP="006A0E98">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45D48A5D" w14:textId="77777777" w:rsidR="006A0E98" w:rsidRPr="00E621CD" w:rsidRDefault="006A0E98" w:rsidP="006A0E98">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05CCFD29" w14:textId="77777777" w:rsidR="006A0E98" w:rsidRPr="00E621CD" w:rsidRDefault="006A0E98" w:rsidP="006A0E98">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2418CC89" w14:textId="77777777" w:rsidR="006A0E98" w:rsidRPr="00E621CD" w:rsidRDefault="006A0E98" w:rsidP="006A0E98">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666B77E9" w14:textId="77777777" w:rsidR="006A0E98" w:rsidRPr="00E621CD" w:rsidRDefault="006A0E98" w:rsidP="006A0E98">
      <w:pPr>
        <w:pStyle w:val="PL"/>
        <w:rPr>
          <w:color w:val="808080"/>
        </w:rPr>
      </w:pPr>
      <w:r w:rsidRPr="002A02A7">
        <w:t xml:space="preserve">    sl-SubchannelSize-r16              </w:t>
      </w:r>
      <w:r w:rsidRPr="002A02A7">
        <w:rPr>
          <w:color w:val="993366"/>
        </w:rPr>
        <w:t>ENUMERATED</w:t>
      </w:r>
      <w:r w:rsidRPr="002A02A7">
        <w:t xml:space="preserve"> {n10, n12, n15, n20, n25, n50, n75, n100}                  </w:t>
      </w:r>
      <w:r w:rsidRPr="002A02A7">
        <w:rPr>
          <w:color w:val="993366"/>
        </w:rPr>
        <w:t>OPTIONAL</w:t>
      </w:r>
      <w:r w:rsidRPr="002A02A7">
        <w:t xml:space="preserve">,   </w:t>
      </w:r>
      <w:r w:rsidRPr="00E621CD">
        <w:rPr>
          <w:color w:val="808080"/>
        </w:rPr>
        <w:t>-- Need M</w:t>
      </w:r>
    </w:p>
    <w:p w14:paraId="43E4252C" w14:textId="77777777" w:rsidR="006A0E98" w:rsidRPr="00E621CD" w:rsidRDefault="006A0E98" w:rsidP="006A0E98">
      <w:pPr>
        <w:pStyle w:val="PL"/>
        <w:rPr>
          <w:color w:val="808080"/>
        </w:rPr>
      </w:pPr>
      <w:r w:rsidRPr="002A02A7">
        <w:t xml:space="preserve">    sl-TimeResource-r16                </w:t>
      </w:r>
      <w:r w:rsidRPr="002A02A7">
        <w:rPr>
          <w:color w:val="993366"/>
        </w:rPr>
        <w:t>INTEGER</w:t>
      </w:r>
      <w:r w:rsidRPr="002A02A7">
        <w:t xml:space="preserve"> (10..160)                                                     </w:t>
      </w:r>
      <w:r w:rsidRPr="002A02A7">
        <w:rPr>
          <w:color w:val="993366"/>
        </w:rPr>
        <w:t>OPTIONAL</w:t>
      </w:r>
      <w:r w:rsidRPr="002A02A7">
        <w:t xml:space="preserve">,   </w:t>
      </w:r>
      <w:r w:rsidRPr="00E621CD">
        <w:rPr>
          <w:color w:val="808080"/>
        </w:rPr>
        <w:t>-- Need M</w:t>
      </w:r>
    </w:p>
    <w:p w14:paraId="2272E8AC" w14:textId="77777777" w:rsidR="006A0E98" w:rsidRPr="00E621CD" w:rsidRDefault="006A0E98" w:rsidP="006A0E98">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D54C03D" w14:textId="77777777" w:rsidR="006A0E98" w:rsidRPr="00E621CD" w:rsidRDefault="006A0E98" w:rsidP="006A0E98">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275FAF04" w14:textId="77777777" w:rsidR="006A0E98" w:rsidRPr="00E621CD" w:rsidRDefault="006A0E98" w:rsidP="006A0E98">
      <w:pPr>
        <w:pStyle w:val="PL"/>
        <w:rPr>
          <w:color w:val="808080"/>
        </w:rPr>
      </w:pPr>
      <w:r w:rsidRPr="002A02A7">
        <w:t xml:space="preserve">    sl-Additional-MCS-Table-r16        </w:t>
      </w:r>
      <w:r w:rsidRPr="002A02A7">
        <w:rPr>
          <w:color w:val="993366"/>
        </w:rPr>
        <w:t>ENUMERATED</w:t>
      </w:r>
      <w:r w:rsidRPr="002A02A7">
        <w:t xml:space="preserve"> {qam256, qam64LowSE, qam256-qam64LowSE }                   </w:t>
      </w:r>
      <w:r w:rsidRPr="002A02A7">
        <w:rPr>
          <w:color w:val="993366"/>
        </w:rPr>
        <w:t>OPTIONAL</w:t>
      </w:r>
      <w:r w:rsidRPr="002A02A7">
        <w:t xml:space="preserve">,   </w:t>
      </w:r>
      <w:r w:rsidRPr="00E621CD">
        <w:rPr>
          <w:color w:val="808080"/>
        </w:rPr>
        <w:t>-- Need M</w:t>
      </w:r>
    </w:p>
    <w:p w14:paraId="1CC9F18A" w14:textId="77777777" w:rsidR="006A0E98" w:rsidRPr="00E621CD" w:rsidRDefault="006A0E98" w:rsidP="006A0E98">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0A4400BF" w14:textId="77777777" w:rsidR="006A0E98" w:rsidRPr="00E621CD" w:rsidRDefault="006A0E98" w:rsidP="006A0E98">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6DDD490B" w14:textId="77777777" w:rsidR="006A0E98" w:rsidRPr="00E621CD" w:rsidRDefault="006A0E98" w:rsidP="006A0E98">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5D482AE6" w14:textId="77777777" w:rsidR="006A0E98" w:rsidRPr="00E621CD" w:rsidRDefault="006A0E98" w:rsidP="006A0E98">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34A295CB" w14:textId="77777777" w:rsidR="006A0E98" w:rsidRPr="00E621CD" w:rsidRDefault="006A0E98" w:rsidP="006A0E98">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C595739" w14:textId="77777777" w:rsidR="006A0E98" w:rsidRPr="002A02A7" w:rsidRDefault="006A0E98" w:rsidP="006A0E98">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A7414AC" w14:textId="77777777" w:rsidR="006A0E98" w:rsidRPr="00E621CD" w:rsidRDefault="006A0E98" w:rsidP="006A0E98">
      <w:pPr>
        <w:pStyle w:val="PL"/>
        <w:rPr>
          <w:rFonts w:eastAsia="DengXian"/>
          <w:color w:val="808080"/>
        </w:rPr>
      </w:pPr>
      <w:r w:rsidRPr="002A02A7">
        <w:t xml:space="preserve">        </w:t>
      </w:r>
      <w:r w:rsidRPr="002A02A7">
        <w:rPr>
          <w:rFonts w:eastAsia="DengXian"/>
        </w:rPr>
        <w:t>sl-TDD-Config</w:t>
      </w:r>
      <w:r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Pr="002A02A7">
        <w:t xml:space="preserve">   </w:t>
      </w:r>
      <w:r w:rsidRPr="00E621CD">
        <w:rPr>
          <w:color w:val="808080"/>
        </w:rPr>
        <w:t>-- Need M</w:t>
      </w:r>
    </w:p>
    <w:p w14:paraId="024A0B11" w14:textId="77777777" w:rsidR="006A0E98" w:rsidRPr="002A02A7" w:rsidRDefault="006A0E98" w:rsidP="006A0E98">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6D9732F6" w14:textId="77777777" w:rsidR="006A0E98" w:rsidRPr="00E621CD" w:rsidRDefault="006A0E98" w:rsidP="006A0E98">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5C8AF284" w14:textId="77777777" w:rsidR="006A0E98" w:rsidRPr="00E621CD" w:rsidRDefault="006A0E98" w:rsidP="006A0E98">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59869921" w14:textId="77777777" w:rsidR="006A0E98" w:rsidRPr="00E621CD" w:rsidRDefault="006A0E98" w:rsidP="006A0E98">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BAD6567" w14:textId="77777777" w:rsidR="006A0E98" w:rsidRPr="00E621CD" w:rsidRDefault="006A0E98" w:rsidP="006A0E98">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6617CECC" w14:textId="77777777" w:rsidR="006A0E98" w:rsidRPr="00E621CD" w:rsidRDefault="006A0E98" w:rsidP="006A0E98">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A6552A8" w14:textId="77777777" w:rsidR="006A0E98" w:rsidRPr="00E621CD" w:rsidRDefault="006A0E98" w:rsidP="006A0E98">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5C20DC1C" w14:textId="77777777" w:rsidR="006A0E98" w:rsidRPr="00E621CD" w:rsidRDefault="006A0E98" w:rsidP="006A0E98">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73A8F948" w14:textId="77777777" w:rsidR="006A0E98" w:rsidRPr="00E621CD" w:rsidRDefault="006A0E98" w:rsidP="006A0E98">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Need M</w:t>
      </w:r>
    </w:p>
    <w:p w14:paraId="34703A90" w14:textId="77777777" w:rsidR="006A0E98" w:rsidRPr="00E621CD" w:rsidRDefault="006A0E98" w:rsidP="006A0E98">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0838672" w14:textId="77777777" w:rsidR="006A0E98" w:rsidRPr="00E621CD" w:rsidRDefault="006A0E98" w:rsidP="006A0E98">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60C99EFA" w14:textId="77777777" w:rsidR="006A0E98" w:rsidRPr="00E621CD" w:rsidRDefault="006A0E98" w:rsidP="006A0E98">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31E4B550" w14:textId="77777777" w:rsidR="006A0E98" w:rsidRPr="002A02A7" w:rsidRDefault="006A0E98" w:rsidP="006A0E98">
      <w:pPr>
        <w:pStyle w:val="PL"/>
      </w:pPr>
      <w:r w:rsidRPr="002A02A7">
        <w:t>...</w:t>
      </w:r>
    </w:p>
    <w:p w14:paraId="2E0C8565" w14:textId="77777777" w:rsidR="006A0E98" w:rsidRPr="002A02A7" w:rsidRDefault="006A0E98" w:rsidP="006A0E98">
      <w:pPr>
        <w:pStyle w:val="PL"/>
      </w:pPr>
      <w:r w:rsidRPr="002A02A7">
        <w:t>}</w:t>
      </w:r>
    </w:p>
    <w:p w14:paraId="31664A89" w14:textId="77777777" w:rsidR="006A0E98" w:rsidRPr="002A02A7" w:rsidRDefault="006A0E98" w:rsidP="006A0E98">
      <w:pPr>
        <w:pStyle w:val="PL"/>
      </w:pPr>
    </w:p>
    <w:p w14:paraId="3C463140" w14:textId="77777777" w:rsidR="006A0E98" w:rsidRPr="002A02A7" w:rsidRDefault="006A0E98" w:rsidP="006A0E98">
      <w:pPr>
        <w:pStyle w:val="PL"/>
      </w:pPr>
      <w:r w:rsidRPr="002A02A7">
        <w:t xml:space="preserve">SL-ZoneConfigMCR-r16 ::=               </w:t>
      </w:r>
      <w:r w:rsidRPr="002A02A7">
        <w:rPr>
          <w:color w:val="993366"/>
        </w:rPr>
        <w:t>SEQUENCE</w:t>
      </w:r>
      <w:r w:rsidRPr="002A02A7">
        <w:t xml:space="preserve"> {</w:t>
      </w:r>
    </w:p>
    <w:p w14:paraId="6BDC4907" w14:textId="77777777" w:rsidR="006A0E98" w:rsidRPr="002A02A7" w:rsidRDefault="006A0E98" w:rsidP="006A0E98">
      <w:pPr>
        <w:pStyle w:val="PL"/>
        <w:rPr>
          <w:rFonts w:eastAsia="DengXian"/>
        </w:rPr>
      </w:pPr>
      <w:r w:rsidRPr="002A02A7">
        <w:t xml:space="preserve">    sl-ZoneConfigMCR-Index-r16             </w:t>
      </w:r>
      <w:r w:rsidRPr="002A02A7">
        <w:rPr>
          <w:color w:val="993366"/>
        </w:rPr>
        <w:t>INTEGER</w:t>
      </w:r>
      <w:r w:rsidRPr="002A02A7">
        <w:t xml:space="preserve"> (0..15),</w:t>
      </w:r>
    </w:p>
    <w:p w14:paraId="7CEA7724" w14:textId="77777777" w:rsidR="006A0E98" w:rsidRPr="002A02A7" w:rsidRDefault="006A0E98" w:rsidP="006A0E98">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9E9ABF8" w14:textId="77777777" w:rsidR="006A0E98" w:rsidRPr="002A02A7" w:rsidRDefault="006A0E98" w:rsidP="006A0E98">
      <w:pPr>
        <w:pStyle w:val="PL"/>
      </w:pPr>
      <w:r w:rsidRPr="002A02A7">
        <w:t xml:space="preserve">                                                       m370, m400, m420, m450, m480, m500, m550, m600, m700, m1000, spare8, spare7,</w:t>
      </w:r>
    </w:p>
    <w:p w14:paraId="247727BB" w14:textId="77777777" w:rsidR="006A0E98" w:rsidRPr="00E621CD" w:rsidRDefault="006A0E98" w:rsidP="006A0E98">
      <w:pPr>
        <w:pStyle w:val="PL"/>
        <w:rPr>
          <w:color w:val="808080"/>
        </w:rPr>
      </w:pPr>
      <w:r w:rsidRPr="002A02A7">
        <w:t xml:space="preserve">                                                       spare6, spare5, spare4, spare3, spare2, spare1}       </w:t>
      </w:r>
      <w:r w:rsidRPr="002A02A7">
        <w:rPr>
          <w:color w:val="993366"/>
        </w:rPr>
        <w:t>OPTIONAL</w:t>
      </w:r>
      <w:r w:rsidRPr="002A02A7">
        <w:t xml:space="preserve">,   </w:t>
      </w:r>
      <w:r w:rsidRPr="00E621CD">
        <w:rPr>
          <w:color w:val="808080"/>
        </w:rPr>
        <w:t>-- Need M</w:t>
      </w:r>
    </w:p>
    <w:p w14:paraId="0A3BF439" w14:textId="77777777" w:rsidR="006A0E98" w:rsidRPr="00E621CD" w:rsidRDefault="006A0E98" w:rsidP="006A0E98">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3914E688" w14:textId="77777777" w:rsidR="006A0E98" w:rsidRPr="002A02A7" w:rsidRDefault="006A0E98" w:rsidP="006A0E98">
      <w:pPr>
        <w:pStyle w:val="PL"/>
      </w:pPr>
      <w:r w:rsidRPr="002A02A7">
        <w:t>...</w:t>
      </w:r>
    </w:p>
    <w:p w14:paraId="71DCAF3E" w14:textId="77777777" w:rsidR="006A0E98" w:rsidRPr="002A02A7" w:rsidRDefault="006A0E98" w:rsidP="006A0E98">
      <w:pPr>
        <w:pStyle w:val="PL"/>
      </w:pPr>
      <w:r w:rsidRPr="002A02A7">
        <w:t>}</w:t>
      </w:r>
    </w:p>
    <w:p w14:paraId="3A3BD46F" w14:textId="77777777" w:rsidR="006A0E98" w:rsidRPr="002A02A7" w:rsidRDefault="006A0E98" w:rsidP="006A0E98">
      <w:pPr>
        <w:pStyle w:val="PL"/>
      </w:pPr>
    </w:p>
    <w:p w14:paraId="24518A5B" w14:textId="77777777" w:rsidR="006A0E98" w:rsidRPr="002A02A7" w:rsidRDefault="006A0E98" w:rsidP="006A0E98">
      <w:pPr>
        <w:pStyle w:val="PL"/>
      </w:pPr>
      <w:r w:rsidRPr="002A02A7">
        <w:t xml:space="preserve">SL-SyncAllowed-r16 ::=                 </w:t>
      </w:r>
      <w:r w:rsidRPr="002A02A7">
        <w:rPr>
          <w:color w:val="993366"/>
        </w:rPr>
        <w:t>SEQUENCE</w:t>
      </w:r>
      <w:r w:rsidRPr="002A02A7">
        <w:t xml:space="preserve"> {</w:t>
      </w:r>
    </w:p>
    <w:p w14:paraId="67358B57" w14:textId="77777777" w:rsidR="006A0E98" w:rsidRPr="00E621CD" w:rsidRDefault="006A0E98" w:rsidP="006A0E98">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C2F70FC" w14:textId="77777777" w:rsidR="006A0E98" w:rsidRPr="00E621CD" w:rsidRDefault="006A0E98" w:rsidP="006A0E98">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30E2800" w14:textId="77777777" w:rsidR="006A0E98" w:rsidRPr="00E621CD" w:rsidRDefault="006A0E98" w:rsidP="006A0E98">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121412C" w14:textId="77777777" w:rsidR="006A0E98" w:rsidRPr="002A02A7" w:rsidRDefault="006A0E98" w:rsidP="006A0E98">
      <w:pPr>
        <w:pStyle w:val="PL"/>
      </w:pPr>
      <w:r w:rsidRPr="002A02A7">
        <w:t>}</w:t>
      </w:r>
    </w:p>
    <w:p w14:paraId="13CDFF2B" w14:textId="77777777" w:rsidR="006A0E98" w:rsidRPr="002A02A7" w:rsidRDefault="006A0E98" w:rsidP="006A0E98">
      <w:pPr>
        <w:pStyle w:val="PL"/>
      </w:pPr>
    </w:p>
    <w:p w14:paraId="60C2C15A" w14:textId="77777777" w:rsidR="006A0E98" w:rsidRPr="002A02A7" w:rsidRDefault="006A0E98" w:rsidP="006A0E98">
      <w:pPr>
        <w:pStyle w:val="PL"/>
      </w:pPr>
      <w:r w:rsidRPr="002A02A7">
        <w:t xml:space="preserve">SL-PSCCH-Config-r16 ::=                </w:t>
      </w:r>
      <w:r w:rsidRPr="002A02A7">
        <w:rPr>
          <w:color w:val="993366"/>
        </w:rPr>
        <w:t>SEQUENCE</w:t>
      </w:r>
      <w:r w:rsidRPr="002A02A7">
        <w:t xml:space="preserve"> {</w:t>
      </w:r>
    </w:p>
    <w:p w14:paraId="2A808465" w14:textId="77777777" w:rsidR="006A0E98" w:rsidRPr="00E621CD" w:rsidRDefault="006A0E98" w:rsidP="006A0E98">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1F63E358" w14:textId="77777777" w:rsidR="006A0E98" w:rsidRPr="00E621CD" w:rsidRDefault="006A0E98" w:rsidP="006A0E98">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561579D7" w14:textId="77777777" w:rsidR="006A0E98" w:rsidRPr="00E621CD" w:rsidRDefault="006A0E98" w:rsidP="006A0E98">
      <w:pPr>
        <w:pStyle w:val="PL"/>
        <w:rPr>
          <w:color w:val="808080"/>
        </w:rPr>
      </w:pPr>
      <w:r w:rsidRPr="002A02A7">
        <w:t xml:space="preserve">    sl-DMRS-ScrambleID-r16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10F002E7" w14:textId="77777777" w:rsidR="006A0E98" w:rsidRPr="00E621CD" w:rsidRDefault="006A0E98" w:rsidP="006A0E98">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62AC0A91" w14:textId="77777777" w:rsidR="006A0E98" w:rsidRPr="002A02A7" w:rsidRDefault="006A0E98" w:rsidP="006A0E98">
      <w:pPr>
        <w:pStyle w:val="PL"/>
      </w:pPr>
      <w:r w:rsidRPr="002A02A7">
        <w:t xml:space="preserve">   ...</w:t>
      </w:r>
    </w:p>
    <w:p w14:paraId="7D1E54C8" w14:textId="77777777" w:rsidR="006A0E98" w:rsidRPr="002A02A7" w:rsidRDefault="006A0E98" w:rsidP="006A0E98">
      <w:pPr>
        <w:pStyle w:val="PL"/>
      </w:pPr>
      <w:r w:rsidRPr="002A02A7">
        <w:t>}</w:t>
      </w:r>
    </w:p>
    <w:p w14:paraId="0FA78361" w14:textId="77777777" w:rsidR="006A0E98" w:rsidRPr="002A02A7" w:rsidRDefault="006A0E98" w:rsidP="006A0E98">
      <w:pPr>
        <w:pStyle w:val="PL"/>
      </w:pPr>
    </w:p>
    <w:p w14:paraId="2867EA7E" w14:textId="77777777" w:rsidR="006A0E98" w:rsidRPr="002A02A7" w:rsidRDefault="006A0E98" w:rsidP="006A0E98">
      <w:pPr>
        <w:pStyle w:val="PL"/>
      </w:pPr>
      <w:r w:rsidRPr="002A02A7">
        <w:t xml:space="preserve">SL-PSSCH-Config-r16 ::=                </w:t>
      </w:r>
      <w:r w:rsidRPr="002A02A7">
        <w:rPr>
          <w:color w:val="993366"/>
        </w:rPr>
        <w:t>SEQUENCE</w:t>
      </w:r>
      <w:r w:rsidRPr="002A02A7">
        <w:t xml:space="preserve"> {</w:t>
      </w:r>
    </w:p>
    <w:p w14:paraId="359BBDD7" w14:textId="77777777" w:rsidR="006A0E98" w:rsidRPr="00E621CD" w:rsidRDefault="006A0E98" w:rsidP="006A0E98">
      <w:pPr>
        <w:pStyle w:val="PL"/>
        <w:rPr>
          <w:rFonts w:eastAsia="DengXian"/>
          <w:color w:val="808080"/>
        </w:rPr>
      </w:pPr>
      <w:r w:rsidRPr="002A02A7">
        <w:t xml:space="preserve">    sl-PSSCH-DMRS-TimePatternList-r16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32CEA152" w14:textId="77777777" w:rsidR="006A0E98" w:rsidRPr="00E621CD" w:rsidRDefault="006A0E98" w:rsidP="006A0E98">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3C0F93D1" w14:textId="77777777" w:rsidR="006A0E98" w:rsidRPr="00E621CD" w:rsidRDefault="006A0E98" w:rsidP="006A0E98">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3CA68846" w14:textId="77777777" w:rsidR="006A0E98" w:rsidRPr="002A02A7" w:rsidRDefault="006A0E98" w:rsidP="006A0E98">
      <w:pPr>
        <w:pStyle w:val="PL"/>
      </w:pPr>
      <w:r w:rsidRPr="002A02A7">
        <w:t xml:space="preserve">   ...</w:t>
      </w:r>
    </w:p>
    <w:p w14:paraId="5BC6CCFB" w14:textId="77777777" w:rsidR="006A0E98" w:rsidRPr="002A02A7" w:rsidRDefault="006A0E98" w:rsidP="006A0E98">
      <w:pPr>
        <w:pStyle w:val="PL"/>
      </w:pPr>
      <w:r w:rsidRPr="002A02A7">
        <w:t>}</w:t>
      </w:r>
    </w:p>
    <w:p w14:paraId="74B29412" w14:textId="77777777" w:rsidR="006A0E98" w:rsidRPr="002A02A7" w:rsidRDefault="006A0E98" w:rsidP="006A0E98">
      <w:pPr>
        <w:pStyle w:val="PL"/>
      </w:pPr>
    </w:p>
    <w:p w14:paraId="01E75D0C" w14:textId="77777777" w:rsidR="006A0E98" w:rsidRPr="002A02A7" w:rsidRDefault="006A0E98" w:rsidP="006A0E98">
      <w:pPr>
        <w:pStyle w:val="PL"/>
      </w:pPr>
      <w:r w:rsidRPr="002A02A7">
        <w:t xml:space="preserve">SL-PSFCH-Config-r16 ::=                </w:t>
      </w:r>
      <w:r w:rsidRPr="002A02A7">
        <w:rPr>
          <w:color w:val="993366"/>
        </w:rPr>
        <w:t>SEQUENCE</w:t>
      </w:r>
      <w:r w:rsidRPr="002A02A7">
        <w:t xml:space="preserve"> {</w:t>
      </w:r>
    </w:p>
    <w:p w14:paraId="23E9350E" w14:textId="77777777" w:rsidR="006A0E98" w:rsidRPr="00E621CD" w:rsidRDefault="006A0E98" w:rsidP="006A0E98">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44A52D8F" w14:textId="77777777" w:rsidR="006A0E98" w:rsidRPr="00E621CD" w:rsidRDefault="006A0E98" w:rsidP="006A0E98">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275))                                       </w:t>
      </w:r>
      <w:r w:rsidRPr="002A02A7">
        <w:rPr>
          <w:color w:val="993366"/>
        </w:rPr>
        <w:t>OPTIONAL</w:t>
      </w:r>
      <w:r w:rsidRPr="002A02A7">
        <w:t xml:space="preserve">,   </w:t>
      </w:r>
      <w:r w:rsidRPr="00E621CD">
        <w:rPr>
          <w:color w:val="808080"/>
        </w:rPr>
        <w:t>-- Need M</w:t>
      </w:r>
    </w:p>
    <w:p w14:paraId="0FD19EC5" w14:textId="77777777" w:rsidR="006A0E98" w:rsidRPr="00E621CD" w:rsidRDefault="006A0E98" w:rsidP="006A0E98">
      <w:pPr>
        <w:pStyle w:val="PL"/>
        <w:rPr>
          <w:color w:val="808080"/>
        </w:rPr>
      </w:pPr>
      <w:r w:rsidRPr="002A02A7">
        <w:t xml:space="preserve">    sl-NumMuxCS-Pair-r16                   </w:t>
      </w:r>
      <w:r w:rsidRPr="002A02A7">
        <w:rPr>
          <w:color w:val="993366"/>
        </w:rPr>
        <w:t>ENUMERATED</w:t>
      </w:r>
      <w:r w:rsidRPr="002A02A7">
        <w:t xml:space="preserve"> {n1, n2, n3, n6}                                       </w:t>
      </w:r>
      <w:r w:rsidRPr="002A02A7">
        <w:rPr>
          <w:color w:val="993366"/>
        </w:rPr>
        <w:t>OPTIONAL</w:t>
      </w:r>
      <w:r w:rsidRPr="002A02A7">
        <w:t xml:space="preserve">,   </w:t>
      </w:r>
      <w:r w:rsidRPr="00E621CD">
        <w:rPr>
          <w:color w:val="808080"/>
        </w:rPr>
        <w:t>-- Need M</w:t>
      </w:r>
    </w:p>
    <w:p w14:paraId="77C49A8B" w14:textId="77777777" w:rsidR="006A0E98" w:rsidRPr="00E621CD" w:rsidRDefault="006A0E98" w:rsidP="006A0E98">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4C69C26D" w14:textId="77777777" w:rsidR="006A0E98" w:rsidRPr="00E621CD" w:rsidRDefault="006A0E98" w:rsidP="006A0E98">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1054BA39" w14:textId="77777777" w:rsidR="006A0E98" w:rsidRPr="00E621CD" w:rsidRDefault="006A0E98" w:rsidP="006A0E98">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1D78E265" w14:textId="77777777" w:rsidR="006A0E98" w:rsidRPr="002A02A7" w:rsidRDefault="006A0E98" w:rsidP="006A0E98">
      <w:pPr>
        <w:pStyle w:val="PL"/>
      </w:pPr>
      <w:r w:rsidRPr="002A02A7">
        <w:t xml:space="preserve">   ...</w:t>
      </w:r>
    </w:p>
    <w:p w14:paraId="4191ED52" w14:textId="77777777" w:rsidR="006A0E98" w:rsidRPr="002A02A7" w:rsidRDefault="006A0E98" w:rsidP="006A0E98">
      <w:pPr>
        <w:pStyle w:val="PL"/>
      </w:pPr>
      <w:r w:rsidRPr="002A02A7">
        <w:t>}</w:t>
      </w:r>
    </w:p>
    <w:p w14:paraId="164A3836" w14:textId="77777777" w:rsidR="006A0E98" w:rsidRPr="002A02A7" w:rsidRDefault="006A0E98" w:rsidP="006A0E98">
      <w:pPr>
        <w:pStyle w:val="PL"/>
      </w:pPr>
      <w:r w:rsidRPr="002A02A7">
        <w:t xml:space="preserve">SL-PTRS-Config-r16 ::=                 </w:t>
      </w:r>
      <w:r w:rsidRPr="002A02A7">
        <w:rPr>
          <w:color w:val="993366"/>
        </w:rPr>
        <w:t>SEQUENCE</w:t>
      </w:r>
      <w:r w:rsidRPr="002A02A7">
        <w:t xml:space="preserve"> {</w:t>
      </w:r>
    </w:p>
    <w:p w14:paraId="385B25CB" w14:textId="77777777" w:rsidR="006A0E98" w:rsidRPr="00E621CD" w:rsidRDefault="006A0E98" w:rsidP="006A0E98">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1BC59CBD" w14:textId="77777777" w:rsidR="006A0E98" w:rsidRPr="00E621CD" w:rsidRDefault="006A0E98" w:rsidP="006A0E98">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071AB6C9" w14:textId="77777777" w:rsidR="006A0E98" w:rsidRPr="00E621CD" w:rsidRDefault="006A0E98" w:rsidP="006A0E98">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26E2F25F" w14:textId="77777777" w:rsidR="006A0E98" w:rsidRPr="002A02A7" w:rsidRDefault="006A0E98" w:rsidP="006A0E98">
      <w:pPr>
        <w:pStyle w:val="PL"/>
        <w:rPr>
          <w:rFonts w:eastAsia="DengXian"/>
        </w:rPr>
      </w:pPr>
      <w:r w:rsidRPr="002A02A7">
        <w:t xml:space="preserve">    </w:t>
      </w:r>
      <w:r w:rsidRPr="002A02A7">
        <w:rPr>
          <w:rFonts w:eastAsia="DengXian"/>
        </w:rPr>
        <w:t>...</w:t>
      </w:r>
    </w:p>
    <w:p w14:paraId="6B78E693" w14:textId="77777777" w:rsidR="006A0E98" w:rsidRPr="002A02A7" w:rsidRDefault="006A0E98" w:rsidP="006A0E98">
      <w:pPr>
        <w:pStyle w:val="PL"/>
      </w:pPr>
      <w:r w:rsidRPr="002A02A7">
        <w:t>}</w:t>
      </w:r>
    </w:p>
    <w:p w14:paraId="18327ADC" w14:textId="77777777" w:rsidR="006A0E98" w:rsidRPr="002A02A7" w:rsidRDefault="006A0E98" w:rsidP="006A0E98">
      <w:pPr>
        <w:pStyle w:val="PL"/>
      </w:pPr>
    </w:p>
    <w:p w14:paraId="639FFB4C" w14:textId="77777777" w:rsidR="006A0E98" w:rsidRPr="002A02A7" w:rsidRDefault="006A0E98" w:rsidP="006A0E98">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0B78875A" w14:textId="77777777" w:rsidR="006A0E98" w:rsidRPr="00E621CD" w:rsidRDefault="006A0E98" w:rsidP="006A0E98">
      <w:pPr>
        <w:pStyle w:val="PL"/>
        <w:rPr>
          <w:rFonts w:eastAsia="DengXian"/>
          <w:color w:val="808080"/>
        </w:rPr>
      </w:pPr>
      <w:r w:rsidRPr="002A02A7">
        <w:t xml:space="preserve">    sl-CBR-PriorityTxConfigList-r16        SL-CBR-PriorityTxConfigList-r16                                  </w:t>
      </w:r>
      <w:r w:rsidRPr="002A02A7">
        <w:rPr>
          <w:color w:val="993366"/>
        </w:rPr>
        <w:t>OPTIONAL</w:t>
      </w:r>
      <w:r w:rsidRPr="002A02A7">
        <w:t xml:space="preserve">,   </w:t>
      </w:r>
      <w:r w:rsidRPr="00E621CD">
        <w:rPr>
          <w:color w:val="808080"/>
        </w:rPr>
        <w:t>-- Need M</w:t>
      </w:r>
    </w:p>
    <w:p w14:paraId="29ED3B06" w14:textId="77777777" w:rsidR="006A0E98" w:rsidRPr="00E621CD" w:rsidRDefault="006A0E98" w:rsidP="006A0E98">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0CFE18EB" w14:textId="77777777" w:rsidR="006A0E98" w:rsidRPr="00E621CD" w:rsidRDefault="006A0E98" w:rsidP="006A0E98">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0B0EAAA5" w14:textId="77777777" w:rsidR="006A0E98" w:rsidRPr="00E621CD" w:rsidRDefault="006A0E98" w:rsidP="006A0E98">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4CB5230E" w14:textId="77777777" w:rsidR="006A0E98" w:rsidRPr="00E621CD" w:rsidRDefault="006A0E98" w:rsidP="006A0E98">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5C0EA2E1" w14:textId="77777777" w:rsidR="006A0E98" w:rsidRPr="00E621CD" w:rsidRDefault="006A0E98" w:rsidP="006A0E98">
      <w:pPr>
        <w:pStyle w:val="PL"/>
        <w:rPr>
          <w:color w:val="808080"/>
        </w:rPr>
      </w:pPr>
      <w:r w:rsidRPr="002A02A7">
        <w:t xml:space="preserve">    sl-SelectionWindowList-r16             SL-SelectionWindowList-r16                                        </w:t>
      </w:r>
      <w:r w:rsidRPr="002A02A7">
        <w:rPr>
          <w:color w:val="993366"/>
        </w:rPr>
        <w:t>OPTIONAL</w:t>
      </w:r>
      <w:r w:rsidRPr="002A02A7">
        <w:t xml:space="preserve">,   </w:t>
      </w:r>
      <w:r w:rsidRPr="00E621CD">
        <w:rPr>
          <w:color w:val="808080"/>
        </w:rPr>
        <w:t>-- Need M</w:t>
      </w:r>
    </w:p>
    <w:p w14:paraId="388B86ED" w14:textId="77777777" w:rsidR="006A0E98" w:rsidRPr="00E621CD" w:rsidRDefault="006A0E98" w:rsidP="006A0E98">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5BC40F3B" w14:textId="77777777" w:rsidR="006A0E98" w:rsidRPr="002A02A7" w:rsidRDefault="006A0E98" w:rsidP="006A0E98">
      <w:pPr>
        <w:pStyle w:val="PL"/>
        <w:rPr>
          <w:rFonts w:eastAsia="DengXian"/>
        </w:rPr>
      </w:pPr>
      <w:r w:rsidRPr="002A02A7">
        <w:t xml:space="preserve">    sl-RS-ForSensing-r16                   </w:t>
      </w:r>
      <w:r w:rsidRPr="002A02A7">
        <w:rPr>
          <w:color w:val="993366"/>
        </w:rPr>
        <w:t>ENUMERATED</w:t>
      </w:r>
      <w:r w:rsidRPr="002A02A7">
        <w:t xml:space="preserve"> {pscch, pssch},</w:t>
      </w:r>
    </w:p>
    <w:p w14:paraId="0B89422C" w14:textId="77777777" w:rsidR="006A0E98" w:rsidRPr="002A02A7" w:rsidRDefault="006A0E98" w:rsidP="006A0E98">
      <w:pPr>
        <w:pStyle w:val="PL"/>
        <w:rPr>
          <w:rFonts w:eastAsia="DengXian"/>
        </w:rPr>
      </w:pPr>
      <w:r w:rsidRPr="002A02A7">
        <w:t xml:space="preserve">    </w:t>
      </w:r>
      <w:r w:rsidRPr="002A02A7">
        <w:rPr>
          <w:rFonts w:eastAsia="DengXian"/>
        </w:rPr>
        <w:t>...</w:t>
      </w:r>
    </w:p>
    <w:p w14:paraId="2BBC4F81" w14:textId="77777777" w:rsidR="006A0E98" w:rsidRPr="002A02A7" w:rsidRDefault="006A0E98" w:rsidP="006A0E98">
      <w:pPr>
        <w:pStyle w:val="PL"/>
      </w:pPr>
      <w:r w:rsidRPr="002A02A7">
        <w:t>}</w:t>
      </w:r>
    </w:p>
    <w:p w14:paraId="7242C035" w14:textId="77777777" w:rsidR="006A0E98" w:rsidRPr="002A02A7" w:rsidRDefault="006A0E98" w:rsidP="006A0E98">
      <w:pPr>
        <w:pStyle w:val="PL"/>
      </w:pPr>
    </w:p>
    <w:p w14:paraId="05D4A1E0" w14:textId="77777777" w:rsidR="006A0E98" w:rsidRPr="002A02A7" w:rsidRDefault="006A0E98" w:rsidP="006A0E98">
      <w:pPr>
        <w:pStyle w:val="PL"/>
      </w:pPr>
      <w:r w:rsidRPr="002A02A7">
        <w:t xml:space="preserve">SL-ResourceReservePeriod-r16 ::=       </w:t>
      </w:r>
      <w:r w:rsidRPr="002A02A7">
        <w:rPr>
          <w:color w:val="993366"/>
        </w:rPr>
        <w:t>CHOICE</w:t>
      </w:r>
      <w:r w:rsidRPr="002A02A7">
        <w:t xml:space="preserve"> {</w:t>
      </w:r>
    </w:p>
    <w:p w14:paraId="4952C226" w14:textId="77777777" w:rsidR="006A0E98" w:rsidRPr="002A02A7" w:rsidRDefault="006A0E98" w:rsidP="006A0E98">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06EF195B" w14:textId="77777777" w:rsidR="006A0E98" w:rsidRPr="002A02A7" w:rsidRDefault="006A0E98" w:rsidP="006A0E98">
      <w:pPr>
        <w:pStyle w:val="PL"/>
      </w:pPr>
      <w:r w:rsidRPr="002A02A7">
        <w:t xml:space="preserve">    sl-ResourceReservePeriod2-r16          </w:t>
      </w:r>
      <w:r w:rsidRPr="002A02A7">
        <w:rPr>
          <w:color w:val="993366"/>
        </w:rPr>
        <w:t>INTEGER</w:t>
      </w:r>
      <w:r w:rsidRPr="002A02A7">
        <w:t xml:space="preserve"> (1..99)</w:t>
      </w:r>
    </w:p>
    <w:p w14:paraId="1DAC5A9A" w14:textId="77777777" w:rsidR="006A0E98" w:rsidRPr="002A02A7" w:rsidRDefault="006A0E98" w:rsidP="006A0E98">
      <w:pPr>
        <w:pStyle w:val="PL"/>
      </w:pPr>
      <w:r w:rsidRPr="002A02A7">
        <w:t>}</w:t>
      </w:r>
    </w:p>
    <w:p w14:paraId="781C95AA" w14:textId="77777777" w:rsidR="006A0E98" w:rsidRPr="002A02A7" w:rsidRDefault="006A0E98" w:rsidP="006A0E98">
      <w:pPr>
        <w:pStyle w:val="PL"/>
      </w:pPr>
    </w:p>
    <w:p w14:paraId="7BA6A526" w14:textId="77777777" w:rsidR="006A0E98" w:rsidRPr="002A02A7" w:rsidRDefault="006A0E98" w:rsidP="006A0E98">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431A8F87" w14:textId="77777777" w:rsidR="006A0E98" w:rsidRPr="002A02A7" w:rsidRDefault="006A0E98" w:rsidP="006A0E98">
      <w:pPr>
        <w:pStyle w:val="PL"/>
      </w:pPr>
    </w:p>
    <w:p w14:paraId="6D00F718" w14:textId="77777777" w:rsidR="006A0E98" w:rsidRPr="002A02A7" w:rsidRDefault="006A0E98" w:rsidP="006A0E98">
      <w:pPr>
        <w:pStyle w:val="PL"/>
      </w:pPr>
      <w:r w:rsidRPr="002A02A7">
        <w:t xml:space="preserve">SL-SelectionWindowConfig-r16 ::=       </w:t>
      </w:r>
      <w:r w:rsidRPr="002A02A7">
        <w:rPr>
          <w:color w:val="993366"/>
        </w:rPr>
        <w:t>SEQUENCE</w:t>
      </w:r>
      <w:r w:rsidRPr="002A02A7">
        <w:t xml:space="preserve"> {</w:t>
      </w:r>
    </w:p>
    <w:p w14:paraId="591457BE"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7C76EFF5" w14:textId="77777777" w:rsidR="006A0E98" w:rsidRPr="002A02A7" w:rsidRDefault="006A0E98" w:rsidP="006A0E98">
      <w:pPr>
        <w:pStyle w:val="PL"/>
      </w:pPr>
      <w:r w:rsidRPr="002A02A7">
        <w:t xml:space="preserve">    sl-SelectionWindow-r16                 </w:t>
      </w:r>
      <w:r w:rsidRPr="002A02A7">
        <w:rPr>
          <w:color w:val="993366"/>
        </w:rPr>
        <w:t>ENUMERATED</w:t>
      </w:r>
      <w:r w:rsidRPr="002A02A7">
        <w:t xml:space="preserve"> {n1, n5, n10, n20}</w:t>
      </w:r>
    </w:p>
    <w:p w14:paraId="79E08555" w14:textId="77777777" w:rsidR="006A0E98" w:rsidRPr="002A02A7" w:rsidRDefault="006A0E98" w:rsidP="006A0E98">
      <w:pPr>
        <w:pStyle w:val="PL"/>
      </w:pPr>
      <w:r w:rsidRPr="002A02A7">
        <w:t>}</w:t>
      </w:r>
    </w:p>
    <w:p w14:paraId="35680D7C" w14:textId="77777777" w:rsidR="006A0E98" w:rsidRPr="002A02A7" w:rsidRDefault="006A0E98" w:rsidP="006A0E98">
      <w:pPr>
        <w:pStyle w:val="PL"/>
      </w:pPr>
    </w:p>
    <w:p w14:paraId="73DA0E68" w14:textId="77777777" w:rsidR="006A0E98" w:rsidRPr="002A02A7" w:rsidRDefault="006A0E98" w:rsidP="006A0E98">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0F67AD1C" w14:textId="77777777" w:rsidR="006A0E98" w:rsidRPr="002A02A7" w:rsidRDefault="006A0E98" w:rsidP="006A0E98">
      <w:pPr>
        <w:pStyle w:val="PL"/>
      </w:pPr>
    </w:p>
    <w:p w14:paraId="1768D26E" w14:textId="77777777" w:rsidR="006A0E98" w:rsidRPr="002A02A7" w:rsidRDefault="006A0E98" w:rsidP="006A0E98">
      <w:pPr>
        <w:pStyle w:val="PL"/>
      </w:pPr>
      <w:r w:rsidRPr="002A02A7">
        <w:t xml:space="preserve">SL-TxPercentageConfig-r16 ::=          </w:t>
      </w:r>
      <w:r w:rsidRPr="002A02A7">
        <w:rPr>
          <w:color w:val="993366"/>
        </w:rPr>
        <w:t>SEQUENCE</w:t>
      </w:r>
      <w:r w:rsidRPr="002A02A7">
        <w:t xml:space="preserve"> {</w:t>
      </w:r>
    </w:p>
    <w:p w14:paraId="2B5D95D6"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4049FE58" w14:textId="77777777" w:rsidR="006A0E98" w:rsidRPr="002A02A7" w:rsidRDefault="006A0E98" w:rsidP="006A0E98">
      <w:pPr>
        <w:pStyle w:val="PL"/>
      </w:pPr>
      <w:r w:rsidRPr="002A02A7">
        <w:t xml:space="preserve">    sl-TxPercentage-r16                    </w:t>
      </w:r>
      <w:r w:rsidRPr="002A02A7">
        <w:rPr>
          <w:color w:val="993366"/>
        </w:rPr>
        <w:t>ENUMERATED</w:t>
      </w:r>
      <w:r w:rsidRPr="002A02A7">
        <w:t xml:space="preserve"> {p20, p35, p50}</w:t>
      </w:r>
    </w:p>
    <w:p w14:paraId="71AF5A5F" w14:textId="77777777" w:rsidR="006A0E98" w:rsidRPr="002A02A7" w:rsidRDefault="006A0E98" w:rsidP="006A0E98">
      <w:pPr>
        <w:pStyle w:val="PL"/>
      </w:pPr>
      <w:r w:rsidRPr="002A02A7">
        <w:t>}</w:t>
      </w:r>
    </w:p>
    <w:p w14:paraId="6F2AD7A2" w14:textId="77777777" w:rsidR="006A0E98" w:rsidRPr="002A02A7" w:rsidRDefault="006A0E98" w:rsidP="006A0E98">
      <w:pPr>
        <w:pStyle w:val="PL"/>
      </w:pPr>
    </w:p>
    <w:p w14:paraId="599F5C0F" w14:textId="77777777" w:rsidR="006A0E98" w:rsidRPr="002A02A7" w:rsidRDefault="006A0E98" w:rsidP="006A0E98">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519B8F2E" w14:textId="77777777" w:rsidR="006A0E98" w:rsidRPr="002A02A7" w:rsidRDefault="006A0E98" w:rsidP="006A0E98">
      <w:pPr>
        <w:pStyle w:val="PL"/>
      </w:pPr>
    </w:p>
    <w:p w14:paraId="57D0A87C" w14:textId="77777777" w:rsidR="006A0E98" w:rsidRPr="002A02A7" w:rsidRDefault="006A0E98" w:rsidP="006A0E98">
      <w:pPr>
        <w:pStyle w:val="PL"/>
      </w:pPr>
      <w:r w:rsidRPr="002A02A7">
        <w:t xml:space="preserve">SL-MinMaxMCS-Config-r16 ::=            </w:t>
      </w:r>
      <w:r w:rsidRPr="002A02A7">
        <w:rPr>
          <w:color w:val="993366"/>
        </w:rPr>
        <w:t>SEQUENCE</w:t>
      </w:r>
      <w:r w:rsidRPr="002A02A7">
        <w:t xml:space="preserve"> {</w:t>
      </w:r>
    </w:p>
    <w:p w14:paraId="7ADC6F8A" w14:textId="77777777" w:rsidR="006A0E98" w:rsidRPr="002A02A7" w:rsidRDefault="006A0E98" w:rsidP="006A0E98">
      <w:pPr>
        <w:pStyle w:val="PL"/>
      </w:pPr>
      <w:r w:rsidRPr="002A02A7">
        <w:t xml:space="preserve">    sl-MCS-Table-r16                       </w:t>
      </w:r>
      <w:r w:rsidRPr="002A02A7">
        <w:rPr>
          <w:color w:val="993366"/>
        </w:rPr>
        <w:t>ENUMERATED</w:t>
      </w:r>
      <w:r w:rsidRPr="002A02A7">
        <w:t xml:space="preserve"> {qam64, qam256, qam64LowSE},</w:t>
      </w:r>
    </w:p>
    <w:p w14:paraId="75B000CF" w14:textId="77777777" w:rsidR="006A0E98" w:rsidRPr="002A02A7" w:rsidRDefault="006A0E98" w:rsidP="006A0E98">
      <w:pPr>
        <w:pStyle w:val="PL"/>
      </w:pPr>
      <w:r w:rsidRPr="002A02A7">
        <w:t xml:space="preserve">    sl-MinMCS-PSSCH-r16                    </w:t>
      </w:r>
      <w:r w:rsidRPr="002A02A7">
        <w:rPr>
          <w:color w:val="993366"/>
        </w:rPr>
        <w:t>INTEGER</w:t>
      </w:r>
      <w:r w:rsidRPr="002A02A7">
        <w:t xml:space="preserve"> (0..27),</w:t>
      </w:r>
    </w:p>
    <w:p w14:paraId="7C1BF2D1" w14:textId="77777777" w:rsidR="006A0E98" w:rsidRPr="002A02A7" w:rsidRDefault="006A0E98" w:rsidP="006A0E98">
      <w:pPr>
        <w:pStyle w:val="PL"/>
      </w:pPr>
      <w:r w:rsidRPr="002A02A7">
        <w:t xml:space="preserve">    sl-MaxMCS-PSSCH-r16                    </w:t>
      </w:r>
      <w:r w:rsidRPr="002A02A7">
        <w:rPr>
          <w:color w:val="993366"/>
        </w:rPr>
        <w:t>INTEGER</w:t>
      </w:r>
      <w:r w:rsidRPr="002A02A7">
        <w:t xml:space="preserve"> (0..31)</w:t>
      </w:r>
    </w:p>
    <w:p w14:paraId="573F323D" w14:textId="77777777" w:rsidR="006A0E98" w:rsidRPr="002A02A7" w:rsidRDefault="006A0E98" w:rsidP="006A0E98">
      <w:pPr>
        <w:pStyle w:val="PL"/>
      </w:pPr>
      <w:r w:rsidRPr="002A02A7">
        <w:t>}</w:t>
      </w:r>
    </w:p>
    <w:p w14:paraId="2E7720CF" w14:textId="77777777" w:rsidR="006A0E98" w:rsidRPr="002A02A7" w:rsidRDefault="006A0E98" w:rsidP="006A0E98">
      <w:pPr>
        <w:pStyle w:val="PL"/>
      </w:pPr>
    </w:p>
    <w:p w14:paraId="2B326617" w14:textId="77777777" w:rsidR="006A0E98" w:rsidRPr="002A02A7" w:rsidRDefault="006A0E98" w:rsidP="006A0E98">
      <w:pPr>
        <w:pStyle w:val="PL"/>
      </w:pPr>
      <w:r w:rsidRPr="002A02A7">
        <w:t xml:space="preserve">SL-BetaOffsets-r16 ::=                 </w:t>
      </w:r>
      <w:r w:rsidRPr="002A02A7">
        <w:rPr>
          <w:color w:val="993366"/>
        </w:rPr>
        <w:t>INTEGER</w:t>
      </w:r>
      <w:r w:rsidRPr="002A02A7">
        <w:t xml:space="preserve"> (0..31)</w:t>
      </w:r>
    </w:p>
    <w:p w14:paraId="47833F5F" w14:textId="77777777" w:rsidR="006A0E98" w:rsidRPr="002A02A7" w:rsidRDefault="006A0E98" w:rsidP="006A0E98">
      <w:pPr>
        <w:pStyle w:val="PL"/>
      </w:pPr>
    </w:p>
    <w:p w14:paraId="1122F023" w14:textId="77777777" w:rsidR="006A0E98" w:rsidRPr="002A02A7" w:rsidRDefault="006A0E98" w:rsidP="006A0E98">
      <w:pPr>
        <w:pStyle w:val="PL"/>
      </w:pPr>
      <w:r w:rsidRPr="002A02A7">
        <w:t xml:space="preserve">SL-PowerControl-r16 ::=    </w:t>
      </w:r>
      <w:r w:rsidRPr="002A02A7">
        <w:rPr>
          <w:color w:val="993366"/>
        </w:rPr>
        <w:t>SEQUENCE</w:t>
      </w:r>
      <w:r w:rsidRPr="002A02A7">
        <w:t xml:space="preserve"> {</w:t>
      </w:r>
    </w:p>
    <w:p w14:paraId="04633347" w14:textId="77777777" w:rsidR="006A0E98" w:rsidRPr="002A02A7" w:rsidRDefault="006A0E98" w:rsidP="006A0E98">
      <w:pPr>
        <w:pStyle w:val="PL"/>
      </w:pPr>
      <w:r w:rsidRPr="002A02A7">
        <w:t xml:space="preserve">    sl-MaxTransPower-r16       </w:t>
      </w:r>
      <w:r w:rsidRPr="002A02A7">
        <w:rPr>
          <w:color w:val="993366"/>
        </w:rPr>
        <w:t>INTEGER</w:t>
      </w:r>
      <w:r w:rsidRPr="002A02A7">
        <w:t xml:space="preserve"> (-30..33),</w:t>
      </w:r>
    </w:p>
    <w:p w14:paraId="6CB2E5FC" w14:textId="77777777" w:rsidR="006A0E98" w:rsidRPr="00E621CD" w:rsidRDefault="006A0E98" w:rsidP="006A0E98">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62DE16B" w14:textId="77777777" w:rsidR="006A0E98" w:rsidRPr="00E621CD" w:rsidRDefault="006A0E98" w:rsidP="006A0E98">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492D9CDD" w14:textId="77777777" w:rsidR="006A0E98" w:rsidRPr="00E621CD" w:rsidRDefault="006A0E98" w:rsidP="006A0E98">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75E79FB3" w14:textId="77777777" w:rsidR="006A0E98" w:rsidRPr="00E621CD" w:rsidRDefault="006A0E98" w:rsidP="006A0E98">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E698ED" w14:textId="77777777" w:rsidR="006A0E98" w:rsidRPr="00E621CD" w:rsidRDefault="006A0E98" w:rsidP="006A0E98">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685A287" w14:textId="77777777" w:rsidR="006A0E98" w:rsidRPr="00E621CD" w:rsidRDefault="006A0E98" w:rsidP="006A0E98">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FB8D423" w14:textId="77777777" w:rsidR="006A0E98" w:rsidRPr="002A02A7" w:rsidRDefault="006A0E98" w:rsidP="006A0E98">
      <w:pPr>
        <w:pStyle w:val="PL"/>
      </w:pPr>
      <w:r w:rsidRPr="002A02A7">
        <w:t xml:space="preserve">    ...</w:t>
      </w:r>
    </w:p>
    <w:p w14:paraId="10AEF3F2" w14:textId="77777777" w:rsidR="006A0E98" w:rsidRPr="002A02A7" w:rsidRDefault="006A0E98" w:rsidP="006A0E98">
      <w:pPr>
        <w:pStyle w:val="PL"/>
      </w:pPr>
      <w:r w:rsidRPr="002A02A7">
        <w:t>}</w:t>
      </w:r>
    </w:p>
    <w:p w14:paraId="22D14B5B" w14:textId="77777777" w:rsidR="006A0E98" w:rsidRPr="002A02A7" w:rsidRDefault="006A0E98" w:rsidP="006A0E98">
      <w:pPr>
        <w:pStyle w:val="PL"/>
      </w:pPr>
    </w:p>
    <w:p w14:paraId="52449DA0" w14:textId="77777777" w:rsidR="006A0E98" w:rsidRPr="00E621CD" w:rsidRDefault="006A0E98" w:rsidP="006A0E98">
      <w:pPr>
        <w:pStyle w:val="PL"/>
        <w:rPr>
          <w:color w:val="808080"/>
        </w:rPr>
      </w:pPr>
      <w:r w:rsidRPr="00E621CD">
        <w:rPr>
          <w:color w:val="808080"/>
        </w:rPr>
        <w:t>-- TAG-SL-RESOURCEPOOL-STOP</w:t>
      </w:r>
    </w:p>
    <w:p w14:paraId="2D5FEC7A" w14:textId="77777777" w:rsidR="006A0E98" w:rsidRPr="00E621CD" w:rsidRDefault="006A0E98" w:rsidP="006A0E98">
      <w:pPr>
        <w:pStyle w:val="PL"/>
        <w:rPr>
          <w:color w:val="808080"/>
        </w:rPr>
      </w:pPr>
      <w:r w:rsidRPr="00E621CD">
        <w:rPr>
          <w:color w:val="808080"/>
        </w:rPr>
        <w:t>-- ASN1STOP</w:t>
      </w:r>
    </w:p>
    <w:p w14:paraId="53FFC6A2" w14:textId="77777777" w:rsidR="006A0E98" w:rsidRPr="00834AED" w:rsidRDefault="006A0E98" w:rsidP="006A0E9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BF75E65"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74052D" w14:textId="77777777" w:rsidR="006A0E98" w:rsidRPr="00834AED" w:rsidRDefault="006A0E98" w:rsidP="00F563E8">
            <w:pPr>
              <w:pStyle w:val="TAH"/>
              <w:rPr>
                <w:lang w:eastAsia="en-GB"/>
              </w:rPr>
            </w:pPr>
            <w:r w:rsidRPr="00834AED">
              <w:rPr>
                <w:i/>
                <w:noProof/>
                <w:lang w:eastAsia="en-GB"/>
              </w:rPr>
              <w:t xml:space="preserve">SL-ZoneConfigMCR </w:t>
            </w:r>
            <w:r w:rsidRPr="00834AED">
              <w:rPr>
                <w:noProof/>
                <w:lang w:eastAsia="en-GB"/>
              </w:rPr>
              <w:t>field descriptions</w:t>
            </w:r>
          </w:p>
        </w:tc>
      </w:tr>
      <w:tr w:rsidR="006A0E98" w:rsidRPr="00834AED" w14:paraId="23D86C1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D3ABB" w14:textId="77777777" w:rsidR="006A0E98" w:rsidRPr="00834AED" w:rsidRDefault="006A0E98" w:rsidP="00F563E8">
            <w:pPr>
              <w:pStyle w:val="TAL"/>
              <w:rPr>
                <w:b/>
                <w:bCs/>
                <w:i/>
                <w:iCs/>
                <w:noProof/>
                <w:lang w:eastAsia="en-GB"/>
              </w:rPr>
            </w:pPr>
            <w:r w:rsidRPr="00834AED">
              <w:rPr>
                <w:b/>
                <w:bCs/>
                <w:i/>
                <w:iCs/>
                <w:noProof/>
                <w:lang w:eastAsia="en-GB"/>
              </w:rPr>
              <w:t>sl-TransRange</w:t>
            </w:r>
          </w:p>
          <w:p w14:paraId="36F30375" w14:textId="77777777" w:rsidR="006A0E98" w:rsidRPr="00834AED" w:rsidRDefault="006A0E98" w:rsidP="00F563E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6A0E98" w:rsidRPr="00834AED" w14:paraId="03F8E66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0B72D88" w14:textId="77777777" w:rsidR="006A0E98" w:rsidRPr="00834AED" w:rsidRDefault="006A0E98" w:rsidP="00F563E8">
            <w:pPr>
              <w:pStyle w:val="TAL"/>
              <w:rPr>
                <w:b/>
                <w:bCs/>
                <w:i/>
                <w:iCs/>
                <w:noProof/>
                <w:lang w:eastAsia="en-GB"/>
              </w:rPr>
            </w:pPr>
            <w:r w:rsidRPr="00834AED">
              <w:rPr>
                <w:b/>
                <w:bCs/>
                <w:i/>
                <w:iCs/>
                <w:noProof/>
                <w:lang w:eastAsia="en-GB"/>
              </w:rPr>
              <w:t>sl-ZoneConfig</w:t>
            </w:r>
          </w:p>
          <w:p w14:paraId="4E5A9452" w14:textId="77777777" w:rsidR="006A0E98" w:rsidRPr="00834AED" w:rsidRDefault="006A0E98" w:rsidP="00F563E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6A0E98" w:rsidRPr="00834AED" w14:paraId="1FED869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ACDF3A" w14:textId="77777777" w:rsidR="006A0E98" w:rsidRPr="00834AED" w:rsidRDefault="006A0E98" w:rsidP="00F563E8">
            <w:pPr>
              <w:pStyle w:val="TAL"/>
              <w:rPr>
                <w:b/>
                <w:bCs/>
                <w:i/>
                <w:iCs/>
                <w:noProof/>
                <w:lang w:eastAsia="en-GB"/>
              </w:rPr>
            </w:pPr>
            <w:r w:rsidRPr="00834AED">
              <w:rPr>
                <w:b/>
                <w:bCs/>
                <w:i/>
                <w:iCs/>
                <w:noProof/>
                <w:lang w:eastAsia="en-GB"/>
              </w:rPr>
              <w:t>sl-ZoneConfigMCR-Index</w:t>
            </w:r>
          </w:p>
          <w:p w14:paraId="48FCA908" w14:textId="77777777" w:rsidR="006A0E98" w:rsidRPr="00834AED" w:rsidRDefault="006A0E98" w:rsidP="00F563E8">
            <w:pPr>
              <w:pStyle w:val="TAL"/>
              <w:rPr>
                <w:lang w:eastAsia="en-GB"/>
              </w:rPr>
            </w:pPr>
            <w:r w:rsidRPr="00834AED">
              <w:rPr>
                <w:iCs/>
                <w:szCs w:val="22"/>
                <w:lang w:eastAsia="en-GB"/>
              </w:rPr>
              <w:t>Indicates the codepoint of the communication range requirement field in SCI.</w:t>
            </w:r>
          </w:p>
        </w:tc>
      </w:tr>
    </w:tbl>
    <w:p w14:paraId="76509A1A"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F9C4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4DC72" w14:textId="77777777" w:rsidR="006A0E98" w:rsidRPr="00834AED" w:rsidRDefault="006A0E98" w:rsidP="00F563E8">
            <w:pPr>
              <w:pStyle w:val="TAH"/>
              <w:rPr>
                <w:b w:val="0"/>
                <w:lang w:eastAsia="sv-SE"/>
              </w:rPr>
            </w:pPr>
            <w:r w:rsidRPr="00834AED">
              <w:rPr>
                <w:i/>
                <w:lang w:eastAsia="sv-SE"/>
              </w:rPr>
              <w:t xml:space="preserve">SL-ResourcePool </w:t>
            </w:r>
            <w:r w:rsidRPr="00834AED">
              <w:rPr>
                <w:lang w:eastAsia="sv-SE"/>
              </w:rPr>
              <w:t>field descriptions</w:t>
            </w:r>
          </w:p>
        </w:tc>
      </w:tr>
      <w:tr w:rsidR="006A0E98" w:rsidRPr="00834AED" w14:paraId="2E7E4F1E" w14:textId="77777777" w:rsidTr="00F563E8">
        <w:tc>
          <w:tcPr>
            <w:tcW w:w="14173" w:type="dxa"/>
            <w:tcBorders>
              <w:top w:val="single" w:sz="4" w:space="0" w:color="auto"/>
              <w:left w:val="single" w:sz="4" w:space="0" w:color="auto"/>
              <w:bottom w:val="single" w:sz="4" w:space="0" w:color="auto"/>
              <w:right w:val="single" w:sz="4" w:space="0" w:color="auto"/>
            </w:tcBorders>
          </w:tcPr>
          <w:p w14:paraId="6BFEC515" w14:textId="77777777" w:rsidR="006A0E98" w:rsidRPr="00834AED" w:rsidRDefault="006A0E98" w:rsidP="00F563E8">
            <w:pPr>
              <w:pStyle w:val="TAL"/>
              <w:rPr>
                <w:b/>
                <w:bCs/>
                <w:i/>
                <w:iCs/>
                <w:lang w:eastAsia="sv-SE"/>
              </w:rPr>
            </w:pPr>
            <w:r w:rsidRPr="00834AED">
              <w:rPr>
                <w:b/>
                <w:bCs/>
                <w:i/>
                <w:iCs/>
                <w:lang w:eastAsia="sv-SE"/>
              </w:rPr>
              <w:t>sl-FilterCoefficient</w:t>
            </w:r>
          </w:p>
          <w:p w14:paraId="27DB98B6" w14:textId="77777777" w:rsidR="006A0E98" w:rsidRPr="00834AED" w:rsidRDefault="006A0E98" w:rsidP="00F563E8">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6A0E98" w:rsidRPr="00834AED" w14:paraId="691E63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ADF2F0" w14:textId="77777777" w:rsidR="006A0E98" w:rsidRPr="00834AED" w:rsidRDefault="006A0E98" w:rsidP="00F563E8">
            <w:pPr>
              <w:pStyle w:val="TAL"/>
              <w:rPr>
                <w:b/>
                <w:bCs/>
                <w:i/>
                <w:iCs/>
                <w:lang w:eastAsia="en-GB"/>
              </w:rPr>
            </w:pPr>
            <w:r w:rsidRPr="00834AED">
              <w:rPr>
                <w:b/>
                <w:bCs/>
                <w:i/>
                <w:iCs/>
                <w:lang w:eastAsia="en-GB"/>
              </w:rPr>
              <w:t>sl-</w:t>
            </w:r>
            <w:r w:rsidRPr="00834AED">
              <w:rPr>
                <w:rFonts w:cs="Arial"/>
                <w:b/>
                <w:bCs/>
                <w:i/>
                <w:iCs/>
                <w:lang w:eastAsia="en-GB"/>
              </w:rPr>
              <w:t>Additional-</w:t>
            </w:r>
            <w:r w:rsidRPr="00834AED">
              <w:rPr>
                <w:b/>
                <w:bCs/>
                <w:i/>
                <w:iCs/>
                <w:lang w:eastAsia="en-GB"/>
              </w:rPr>
              <w:t>MCS-Table</w:t>
            </w:r>
          </w:p>
          <w:p w14:paraId="324DAE24" w14:textId="77777777" w:rsidR="006A0E98" w:rsidRPr="00834AED" w:rsidRDefault="006A0E98" w:rsidP="00F563E8">
            <w:pPr>
              <w:pStyle w:val="TAL"/>
              <w:rPr>
                <w:lang w:eastAsia="sv-SE"/>
              </w:rPr>
            </w:pPr>
            <w:r w:rsidRPr="00834AED">
              <w:rPr>
                <w:bCs/>
                <w:kern w:val="2"/>
                <w:lang w:eastAsia="en-GB"/>
              </w:rPr>
              <w:t>Indicates the MCS table</w:t>
            </w:r>
            <w:r w:rsidRPr="00834AED">
              <w:rPr>
                <w:rFonts w:cs="Arial"/>
                <w:bCs/>
                <w:kern w:val="2"/>
                <w:lang w:eastAsia="en-GB"/>
              </w:rPr>
              <w:t>(s) additionally</w:t>
            </w:r>
            <w:r w:rsidRPr="00834AED">
              <w:rPr>
                <w:bCs/>
                <w:kern w:val="2"/>
                <w:lang w:eastAsia="en-GB"/>
              </w:rPr>
              <w:t xml:space="preserve"> used in the resource pool.</w:t>
            </w:r>
            <w:r w:rsidRPr="00834AED">
              <w:t xml:space="preserve"> </w:t>
            </w:r>
            <w:r w:rsidRPr="00834AED">
              <w:rPr>
                <w:rFonts w:cs="Arial"/>
                <w:bCs/>
                <w:kern w:val="2"/>
                <w:lang w:eastAsia="en-GB"/>
              </w:rPr>
              <w:t>64QAM table is (pre-)configured as default. Zero, one or two can be additionally (pre-)configured using the 256QAM and/or low-SE MCS tables</w:t>
            </w:r>
          </w:p>
        </w:tc>
      </w:tr>
      <w:tr w:rsidR="006A0E98" w:rsidRPr="00834AED" w14:paraId="10591C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DA6B2D" w14:textId="77777777" w:rsidR="006A0E98" w:rsidRPr="00834AED" w:rsidRDefault="006A0E98" w:rsidP="00F563E8">
            <w:pPr>
              <w:pStyle w:val="TAL"/>
              <w:rPr>
                <w:b/>
                <w:bCs/>
                <w:i/>
                <w:iCs/>
                <w:lang w:eastAsia="en-GB"/>
              </w:rPr>
            </w:pPr>
            <w:r w:rsidRPr="00834AED">
              <w:rPr>
                <w:b/>
                <w:bCs/>
                <w:i/>
                <w:iCs/>
                <w:lang w:eastAsia="en-GB"/>
              </w:rPr>
              <w:t>sl-NumSubchannel</w:t>
            </w:r>
          </w:p>
          <w:p w14:paraId="4F4E77DC" w14:textId="77777777" w:rsidR="006A0E98" w:rsidRPr="00834AED" w:rsidRDefault="006A0E98" w:rsidP="00F563E8">
            <w:pPr>
              <w:pStyle w:val="TAL"/>
              <w:rPr>
                <w:lang w:eastAsia="en-GB"/>
              </w:rPr>
            </w:pPr>
            <w:r w:rsidRPr="00834AED">
              <w:rPr>
                <w:bCs/>
                <w:kern w:val="2"/>
                <w:lang w:eastAsia="en-GB"/>
              </w:rPr>
              <w:t>Indicates the number of subchannels in the corresponding resource pool, which consists of contiguous PRBs only.</w:t>
            </w:r>
          </w:p>
        </w:tc>
      </w:tr>
      <w:tr w:rsidR="006A0E98" w:rsidRPr="00834AED" w:rsidDel="008770D5" w14:paraId="2AFF7F35" w14:textId="77777777" w:rsidTr="00F563E8">
        <w:tc>
          <w:tcPr>
            <w:tcW w:w="14173" w:type="dxa"/>
            <w:tcBorders>
              <w:top w:val="single" w:sz="4" w:space="0" w:color="auto"/>
              <w:left w:val="single" w:sz="4" w:space="0" w:color="auto"/>
              <w:bottom w:val="single" w:sz="4" w:space="0" w:color="auto"/>
              <w:right w:val="single" w:sz="4" w:space="0" w:color="auto"/>
            </w:tcBorders>
          </w:tcPr>
          <w:p w14:paraId="45B84A94" w14:textId="77777777" w:rsidR="006A0E98" w:rsidRPr="00834AED" w:rsidRDefault="006A0E98" w:rsidP="00F563E8">
            <w:pPr>
              <w:pStyle w:val="TAL"/>
              <w:rPr>
                <w:b/>
                <w:bCs/>
                <w:i/>
                <w:iCs/>
                <w:lang w:eastAsia="en-GB"/>
              </w:rPr>
            </w:pPr>
            <w:r w:rsidRPr="00834AED">
              <w:rPr>
                <w:b/>
                <w:bCs/>
                <w:i/>
                <w:iCs/>
                <w:lang w:eastAsia="en-GB"/>
              </w:rPr>
              <w:t>sl-PreemptionEnable</w:t>
            </w:r>
          </w:p>
          <w:p w14:paraId="4A11E15D" w14:textId="77777777" w:rsidR="006A0E98" w:rsidRPr="00834AED" w:rsidDel="008770D5" w:rsidRDefault="006A0E98" w:rsidP="00F563E8">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6A0E98" w:rsidRPr="00834AED" w:rsidDel="008770D5" w14:paraId="7DB4D8A6" w14:textId="77777777" w:rsidTr="00F563E8">
        <w:tc>
          <w:tcPr>
            <w:tcW w:w="14173" w:type="dxa"/>
            <w:tcBorders>
              <w:top w:val="single" w:sz="4" w:space="0" w:color="auto"/>
              <w:left w:val="single" w:sz="4" w:space="0" w:color="auto"/>
              <w:bottom w:val="single" w:sz="4" w:space="0" w:color="auto"/>
              <w:right w:val="single" w:sz="4" w:space="0" w:color="auto"/>
            </w:tcBorders>
          </w:tcPr>
          <w:p w14:paraId="26BFE69A" w14:textId="77777777" w:rsidR="006A0E98" w:rsidRPr="00834AED" w:rsidRDefault="006A0E98" w:rsidP="00F563E8">
            <w:pPr>
              <w:pStyle w:val="TAL"/>
              <w:rPr>
                <w:b/>
                <w:bCs/>
                <w:i/>
                <w:iCs/>
                <w:lang w:eastAsia="en-GB"/>
              </w:rPr>
            </w:pPr>
            <w:r w:rsidRPr="00834AED">
              <w:rPr>
                <w:b/>
                <w:bCs/>
                <w:i/>
                <w:iCs/>
                <w:lang w:eastAsia="en-GB"/>
              </w:rPr>
              <w:t>sl-PriorityThreshold-UL-URLLC</w:t>
            </w:r>
          </w:p>
          <w:p w14:paraId="2AFE6D53" w14:textId="77777777" w:rsidR="006A0E98" w:rsidRPr="00834AED" w:rsidDel="008770D5" w:rsidRDefault="006A0E98" w:rsidP="00F563E8">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1 if they overlap in time.</w:t>
            </w:r>
          </w:p>
        </w:tc>
      </w:tr>
      <w:tr w:rsidR="006A0E98" w:rsidRPr="00834AED" w:rsidDel="008770D5" w14:paraId="5442DE94" w14:textId="77777777" w:rsidTr="00F563E8">
        <w:tc>
          <w:tcPr>
            <w:tcW w:w="14173" w:type="dxa"/>
            <w:tcBorders>
              <w:top w:val="single" w:sz="4" w:space="0" w:color="auto"/>
              <w:left w:val="single" w:sz="4" w:space="0" w:color="auto"/>
              <w:bottom w:val="single" w:sz="4" w:space="0" w:color="auto"/>
              <w:right w:val="single" w:sz="4" w:space="0" w:color="auto"/>
            </w:tcBorders>
          </w:tcPr>
          <w:p w14:paraId="1DE84DCB" w14:textId="77777777" w:rsidR="006A0E98" w:rsidRPr="00834AED" w:rsidRDefault="006A0E98" w:rsidP="00F563E8">
            <w:pPr>
              <w:pStyle w:val="TAL"/>
              <w:rPr>
                <w:b/>
                <w:bCs/>
                <w:i/>
                <w:iCs/>
                <w:lang w:eastAsia="en-GB"/>
              </w:rPr>
            </w:pPr>
            <w:r w:rsidRPr="00834AED">
              <w:rPr>
                <w:b/>
                <w:bCs/>
                <w:i/>
                <w:iCs/>
                <w:lang w:eastAsia="en-GB"/>
              </w:rPr>
              <w:t>sl-PriorityThreshold</w:t>
            </w:r>
          </w:p>
          <w:p w14:paraId="73FD3764" w14:textId="77777777" w:rsidR="006A0E98" w:rsidRPr="00834AED" w:rsidDel="008770D5" w:rsidRDefault="006A0E98" w:rsidP="00F563E8">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0 if they overlap in time.</w:t>
            </w:r>
          </w:p>
        </w:tc>
      </w:tr>
      <w:tr w:rsidR="006A0E98" w:rsidRPr="00834AED" w:rsidDel="008770D5" w14:paraId="443ED184" w14:textId="77777777" w:rsidTr="00F563E8">
        <w:tc>
          <w:tcPr>
            <w:tcW w:w="14173" w:type="dxa"/>
            <w:tcBorders>
              <w:top w:val="single" w:sz="4" w:space="0" w:color="auto"/>
              <w:left w:val="single" w:sz="4" w:space="0" w:color="auto"/>
              <w:bottom w:val="single" w:sz="4" w:space="0" w:color="auto"/>
              <w:right w:val="single" w:sz="4" w:space="0" w:color="auto"/>
            </w:tcBorders>
          </w:tcPr>
          <w:p w14:paraId="2461B94C" w14:textId="77777777" w:rsidR="006A0E98" w:rsidRPr="00834AED" w:rsidRDefault="006A0E98" w:rsidP="00F563E8">
            <w:pPr>
              <w:pStyle w:val="TAL"/>
              <w:rPr>
                <w:b/>
                <w:bCs/>
                <w:i/>
                <w:iCs/>
                <w:lang w:eastAsia="en-GB"/>
              </w:rPr>
            </w:pPr>
            <w:r w:rsidRPr="00834AED">
              <w:rPr>
                <w:b/>
                <w:bCs/>
                <w:i/>
                <w:iCs/>
                <w:lang w:eastAsia="en-GB"/>
              </w:rPr>
              <w:t>sl-RB-Number</w:t>
            </w:r>
          </w:p>
          <w:p w14:paraId="540E50CE" w14:textId="77777777" w:rsidR="006A0E98" w:rsidRPr="00834AED" w:rsidRDefault="006A0E98" w:rsidP="00F563E8">
            <w:pPr>
              <w:pStyle w:val="TAL"/>
              <w:rPr>
                <w:lang w:eastAsia="en-GB"/>
              </w:rPr>
            </w:pPr>
            <w:r w:rsidRPr="00834AED">
              <w:rPr>
                <w:lang w:eastAsia="en-GB"/>
              </w:rPr>
              <w:t>Indicates the number of PRBs in the corresponding resource pool, which consists of contiguous PRBs only.</w:t>
            </w:r>
          </w:p>
        </w:tc>
      </w:tr>
      <w:tr w:rsidR="006A0E98" w:rsidRPr="00834AED" w14:paraId="3FF246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F89743" w14:textId="77777777" w:rsidR="006A0E98" w:rsidRPr="00834AED" w:rsidRDefault="006A0E98" w:rsidP="00F563E8">
            <w:pPr>
              <w:pStyle w:val="TAL"/>
              <w:rPr>
                <w:b/>
                <w:bCs/>
                <w:i/>
                <w:iCs/>
                <w:lang w:eastAsia="en-GB"/>
              </w:rPr>
            </w:pPr>
            <w:r w:rsidRPr="00834AED">
              <w:rPr>
                <w:b/>
                <w:bCs/>
                <w:i/>
                <w:iCs/>
                <w:lang w:eastAsia="en-GB"/>
              </w:rPr>
              <w:t>sl-StartRB-Subchannel</w:t>
            </w:r>
          </w:p>
          <w:p w14:paraId="33CFA4CE" w14:textId="77777777" w:rsidR="006A0E98" w:rsidRPr="00834AED" w:rsidRDefault="006A0E98" w:rsidP="00F563E8">
            <w:pPr>
              <w:pStyle w:val="TAL"/>
              <w:rPr>
                <w:lang w:eastAsia="en-GB"/>
              </w:rPr>
            </w:pPr>
            <w:r w:rsidRPr="00834AED">
              <w:rPr>
                <w:bCs/>
                <w:kern w:val="2"/>
                <w:lang w:eastAsia="en-GB"/>
              </w:rPr>
              <w:t>Indicates the lowest RB index of the subchannel with the lowest index in the resource pool</w:t>
            </w:r>
            <w:r w:rsidRPr="00834AED">
              <w:t xml:space="preserve"> </w:t>
            </w:r>
            <w:r w:rsidRPr="00834AED">
              <w:rPr>
                <w:rFonts w:cs="Arial"/>
                <w:bCs/>
                <w:kern w:val="2"/>
                <w:lang w:eastAsia="en-GB"/>
              </w:rPr>
              <w:t>with respect to the lowest RB index of a SL BWP</w:t>
            </w:r>
            <w:r w:rsidRPr="00834AED">
              <w:rPr>
                <w:bCs/>
                <w:kern w:val="2"/>
                <w:lang w:eastAsia="en-GB"/>
              </w:rPr>
              <w:t>.</w:t>
            </w:r>
          </w:p>
        </w:tc>
      </w:tr>
      <w:tr w:rsidR="006A0E98" w:rsidRPr="00834AED" w14:paraId="3272C3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7047A" w14:textId="77777777" w:rsidR="006A0E98" w:rsidRPr="00834AED" w:rsidRDefault="006A0E98" w:rsidP="00F563E8">
            <w:pPr>
              <w:pStyle w:val="TAL"/>
              <w:rPr>
                <w:b/>
                <w:bCs/>
                <w:i/>
                <w:iCs/>
                <w:lang w:eastAsia="en-GB"/>
              </w:rPr>
            </w:pPr>
            <w:r w:rsidRPr="00834AED">
              <w:rPr>
                <w:b/>
                <w:bCs/>
                <w:i/>
                <w:iCs/>
                <w:lang w:eastAsia="en-GB"/>
              </w:rPr>
              <w:t>sl-SubchannelSize</w:t>
            </w:r>
          </w:p>
          <w:p w14:paraId="5893A020" w14:textId="77777777" w:rsidR="006A0E98" w:rsidRPr="00834AED" w:rsidRDefault="006A0E98" w:rsidP="00F563E8">
            <w:pPr>
              <w:pStyle w:val="TAL"/>
              <w:rPr>
                <w:lang w:eastAsia="en-GB"/>
              </w:rPr>
            </w:pPr>
            <w:r w:rsidRPr="00834AED">
              <w:rPr>
                <w:bCs/>
                <w:kern w:val="2"/>
                <w:lang w:eastAsia="en-GB"/>
              </w:rPr>
              <w:t>Indicates the minimum granularity in frequency domain for the sensing for PSSCH resource selection in the unit of PRB.</w:t>
            </w:r>
          </w:p>
        </w:tc>
      </w:tr>
      <w:tr w:rsidR="006A0E98" w:rsidRPr="00834AED" w14:paraId="756C49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BDBB85" w14:textId="77777777" w:rsidR="006A0E98" w:rsidRPr="00834AED" w:rsidRDefault="006A0E98" w:rsidP="00F563E8">
            <w:pPr>
              <w:pStyle w:val="TAL"/>
              <w:rPr>
                <w:b/>
                <w:bCs/>
                <w:i/>
                <w:iCs/>
                <w:lang w:eastAsia="en-GB"/>
              </w:rPr>
            </w:pPr>
            <w:r w:rsidRPr="00834AED">
              <w:rPr>
                <w:b/>
                <w:bCs/>
                <w:i/>
                <w:iCs/>
                <w:lang w:eastAsia="en-GB"/>
              </w:rPr>
              <w:t>sl-SyncAllowed</w:t>
            </w:r>
          </w:p>
          <w:p w14:paraId="44CFDD5E" w14:textId="77777777" w:rsidR="006A0E98" w:rsidRPr="00834AED" w:rsidRDefault="006A0E98" w:rsidP="00F563E8">
            <w:pPr>
              <w:pStyle w:val="TAL"/>
              <w:rPr>
                <w:lang w:eastAsia="sv-SE"/>
              </w:rPr>
            </w:pPr>
            <w:r w:rsidRPr="00834AED">
              <w:rPr>
                <w:bCs/>
                <w:kern w:val="2"/>
                <w:lang w:eastAsia="en-GB"/>
              </w:rPr>
              <w:t>Indicates the allowed synchronization reference(s) which is (are) allowed to use the configured resource pool.</w:t>
            </w:r>
          </w:p>
        </w:tc>
      </w:tr>
      <w:tr w:rsidR="006A0E98" w:rsidRPr="00834AED" w14:paraId="51534C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45B763" w14:textId="77777777" w:rsidR="006A0E98" w:rsidRPr="00834AED" w:rsidRDefault="006A0E98" w:rsidP="00F563E8">
            <w:pPr>
              <w:pStyle w:val="TAL"/>
              <w:rPr>
                <w:b/>
                <w:bCs/>
                <w:i/>
                <w:iCs/>
                <w:lang w:eastAsia="en-GB"/>
              </w:rPr>
            </w:pPr>
            <w:r w:rsidRPr="00834AED">
              <w:rPr>
                <w:b/>
                <w:bCs/>
                <w:i/>
                <w:iCs/>
                <w:lang w:eastAsia="en-GB"/>
              </w:rPr>
              <w:t>sl-SyncConfigIndex</w:t>
            </w:r>
          </w:p>
          <w:p w14:paraId="4B9940AF" w14:textId="77777777" w:rsidR="006A0E98" w:rsidRPr="00834AED" w:rsidRDefault="006A0E98" w:rsidP="00F563E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6A0E98" w:rsidRPr="00834AED" w14:paraId="18CECA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406B2" w14:textId="77777777" w:rsidR="006A0E98" w:rsidRPr="00834AED" w:rsidRDefault="006A0E98" w:rsidP="00F563E8">
            <w:pPr>
              <w:pStyle w:val="TAL"/>
              <w:rPr>
                <w:b/>
                <w:bCs/>
                <w:i/>
                <w:iCs/>
                <w:lang w:eastAsia="en-GB"/>
              </w:rPr>
            </w:pPr>
            <w:r w:rsidRPr="00834AED">
              <w:rPr>
                <w:b/>
                <w:bCs/>
                <w:i/>
                <w:iCs/>
                <w:lang w:eastAsia="en-GB"/>
              </w:rPr>
              <w:t>sl-TDD-Config</w:t>
            </w:r>
            <w:r w:rsidRPr="00834AED">
              <w:rPr>
                <w:rFonts w:cs="Arial"/>
                <w:b/>
                <w:bCs/>
                <w:i/>
                <w:iCs/>
                <w:lang w:eastAsia="en-GB"/>
              </w:rPr>
              <w:t>uration</w:t>
            </w:r>
          </w:p>
          <w:p w14:paraId="2C717CD5" w14:textId="77777777" w:rsidR="006A0E98" w:rsidRPr="00834AED" w:rsidRDefault="006A0E98" w:rsidP="00F563E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6A0E98" w:rsidRPr="00834AED" w14:paraId="54977F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402E65" w14:textId="77777777" w:rsidR="006A0E98" w:rsidRPr="00834AED" w:rsidRDefault="006A0E98" w:rsidP="00F563E8">
            <w:pPr>
              <w:pStyle w:val="TAL"/>
              <w:rPr>
                <w:b/>
                <w:bCs/>
                <w:i/>
                <w:iCs/>
                <w:lang w:eastAsia="en-GB"/>
              </w:rPr>
            </w:pPr>
            <w:r w:rsidRPr="00834AED">
              <w:rPr>
                <w:b/>
                <w:bCs/>
                <w:i/>
                <w:iCs/>
                <w:lang w:eastAsia="en-GB"/>
              </w:rPr>
              <w:t>sl-ThreshS-RSSI-CBR</w:t>
            </w:r>
          </w:p>
          <w:p w14:paraId="4940C377" w14:textId="77777777" w:rsidR="006A0E98" w:rsidRPr="00834AED" w:rsidRDefault="006A0E98" w:rsidP="00F563E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6A0E98" w:rsidRPr="00834AED" w14:paraId="24F8E9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109CF2" w14:textId="77777777" w:rsidR="006A0E98" w:rsidRPr="00834AED" w:rsidRDefault="006A0E98" w:rsidP="00F563E8">
            <w:pPr>
              <w:pStyle w:val="TAL"/>
              <w:rPr>
                <w:b/>
                <w:bCs/>
                <w:i/>
                <w:iCs/>
                <w:lang w:eastAsia="en-GB"/>
              </w:rPr>
            </w:pPr>
            <w:r w:rsidRPr="00834AED">
              <w:rPr>
                <w:b/>
                <w:bCs/>
                <w:i/>
                <w:iCs/>
                <w:lang w:eastAsia="en-GB"/>
              </w:rPr>
              <w:t>sl-TimeResource</w:t>
            </w:r>
          </w:p>
          <w:p w14:paraId="3F61C615" w14:textId="77777777" w:rsidR="006A0E98" w:rsidRPr="00834AED" w:rsidRDefault="006A0E98" w:rsidP="00F563E8">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6A0E98" w:rsidRPr="00834AED" w14:paraId="232D73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142DC3" w14:textId="77777777" w:rsidR="006A0E98" w:rsidRPr="00834AED" w:rsidRDefault="006A0E98" w:rsidP="00F563E8">
            <w:pPr>
              <w:pStyle w:val="TAL"/>
              <w:rPr>
                <w:b/>
                <w:bCs/>
                <w:i/>
                <w:iCs/>
                <w:lang w:eastAsia="en-GB"/>
              </w:rPr>
            </w:pPr>
            <w:r w:rsidRPr="00834AED">
              <w:rPr>
                <w:b/>
                <w:bCs/>
                <w:i/>
                <w:iCs/>
                <w:lang w:eastAsia="en-GB"/>
              </w:rPr>
              <w:t>sl-TimeWindowSizeCBR</w:t>
            </w:r>
          </w:p>
          <w:p w14:paraId="2D2C9A70" w14:textId="77777777" w:rsidR="006A0E98" w:rsidRPr="00834AED" w:rsidRDefault="006A0E98" w:rsidP="00F563E8">
            <w:pPr>
              <w:pStyle w:val="TAL"/>
              <w:rPr>
                <w:lang w:eastAsia="en-GB"/>
              </w:rPr>
            </w:pPr>
            <w:r w:rsidRPr="00834AED">
              <w:rPr>
                <w:bCs/>
                <w:kern w:val="2"/>
                <w:lang w:eastAsia="en-GB"/>
              </w:rPr>
              <w:t>Indicates the time window size for CBR measurement.</w:t>
            </w:r>
          </w:p>
        </w:tc>
      </w:tr>
      <w:tr w:rsidR="006A0E98" w:rsidRPr="00834AED" w14:paraId="290480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AB8A23" w14:textId="77777777" w:rsidR="006A0E98" w:rsidRPr="00834AED" w:rsidRDefault="006A0E98" w:rsidP="00F563E8">
            <w:pPr>
              <w:pStyle w:val="TAL"/>
              <w:rPr>
                <w:b/>
                <w:bCs/>
                <w:i/>
                <w:iCs/>
                <w:lang w:eastAsia="en-GB"/>
              </w:rPr>
            </w:pPr>
            <w:r w:rsidRPr="00834AED">
              <w:rPr>
                <w:b/>
                <w:bCs/>
                <w:i/>
                <w:iCs/>
                <w:lang w:eastAsia="en-GB"/>
              </w:rPr>
              <w:t>sl-TimeWindowSizeCR</w:t>
            </w:r>
          </w:p>
          <w:p w14:paraId="4CDF2E6A" w14:textId="77777777" w:rsidR="006A0E98" w:rsidRPr="00834AED" w:rsidRDefault="006A0E98" w:rsidP="00F563E8">
            <w:pPr>
              <w:pStyle w:val="TAL"/>
              <w:rPr>
                <w:lang w:eastAsia="en-GB"/>
              </w:rPr>
            </w:pPr>
            <w:r w:rsidRPr="00834AED">
              <w:rPr>
                <w:bCs/>
                <w:kern w:val="2"/>
                <w:lang w:eastAsia="en-GB"/>
              </w:rPr>
              <w:t>Indicates the time window size for CR evaluation.</w:t>
            </w:r>
          </w:p>
        </w:tc>
      </w:tr>
      <w:tr w:rsidR="006A0E98" w:rsidRPr="00834AED" w14:paraId="6A19F4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75A15" w14:textId="77777777" w:rsidR="006A0E98" w:rsidRPr="00834AED" w:rsidRDefault="006A0E98" w:rsidP="00F563E8">
            <w:pPr>
              <w:pStyle w:val="TAL"/>
              <w:rPr>
                <w:b/>
                <w:bCs/>
                <w:i/>
                <w:iCs/>
                <w:lang w:eastAsia="en-GB"/>
              </w:rPr>
            </w:pPr>
            <w:r w:rsidRPr="00834AED">
              <w:rPr>
                <w:b/>
                <w:bCs/>
                <w:i/>
                <w:iCs/>
                <w:lang w:eastAsia="en-GB"/>
              </w:rPr>
              <w:t>sl-TxPercentageList</w:t>
            </w:r>
          </w:p>
          <w:p w14:paraId="11078F87" w14:textId="77777777" w:rsidR="006A0E98" w:rsidRPr="00834AED" w:rsidRDefault="006A0E98" w:rsidP="00F563E8">
            <w:pPr>
              <w:pStyle w:val="TAL"/>
              <w:rPr>
                <w:lang w:eastAsia="en-GB"/>
              </w:rPr>
            </w:pPr>
            <w:r w:rsidRPr="00834AED">
              <w:rPr>
                <w:lang w:eastAsia="en-GB"/>
              </w:rPr>
              <w:t>Indicates the portion of candidate single-slot PSSCH resources over the toal resources. Value p20 corresponds to 20%, and so on.</w:t>
            </w:r>
          </w:p>
        </w:tc>
      </w:tr>
      <w:tr w:rsidR="006A0E98" w:rsidRPr="00834AED" w14:paraId="10665F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D31BA0" w14:textId="77777777" w:rsidR="006A0E98" w:rsidRPr="00834AED" w:rsidRDefault="006A0E98" w:rsidP="00F563E8">
            <w:pPr>
              <w:pStyle w:val="TAL"/>
              <w:rPr>
                <w:b/>
                <w:bCs/>
                <w:i/>
                <w:iCs/>
                <w:lang w:eastAsia="en-GB"/>
              </w:rPr>
            </w:pPr>
            <w:r w:rsidRPr="00834AED">
              <w:rPr>
                <w:b/>
                <w:bCs/>
                <w:i/>
                <w:iCs/>
                <w:lang w:eastAsia="en-GB"/>
              </w:rPr>
              <w:t>sl-X-Overhead</w:t>
            </w:r>
          </w:p>
          <w:p w14:paraId="3DD78717" w14:textId="77777777" w:rsidR="006A0E98" w:rsidRPr="00834AED" w:rsidRDefault="006A0E98" w:rsidP="00F563E8">
            <w:pPr>
              <w:pStyle w:val="TAL"/>
              <w:rPr>
                <w:lang w:eastAsia="en-GB"/>
              </w:rPr>
            </w:pPr>
            <w:r w:rsidRPr="00834AED">
              <w:rPr>
                <w:lang w:eastAsia="en-GB"/>
              </w:rPr>
              <w:t>Accounts for overhead from CSI-RS, PT-RS. If the field is absent, the UE applies value xOh0 (see TS 38.214 [19], clause 5.1.3.2).</w:t>
            </w:r>
          </w:p>
        </w:tc>
      </w:tr>
    </w:tbl>
    <w:p w14:paraId="426B07F2"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8AE0F5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1CA336" w14:textId="77777777" w:rsidR="006A0E98" w:rsidRPr="00834AED" w:rsidRDefault="006A0E98" w:rsidP="00F563E8">
            <w:pPr>
              <w:pStyle w:val="TAH"/>
              <w:rPr>
                <w:lang w:eastAsia="en-GB"/>
              </w:rPr>
            </w:pPr>
            <w:r w:rsidRPr="00834AED">
              <w:rPr>
                <w:i/>
                <w:noProof/>
                <w:lang w:eastAsia="en-GB"/>
              </w:rPr>
              <w:t xml:space="preserve">SL-SyncAllowed </w:t>
            </w:r>
            <w:r w:rsidRPr="00834AED">
              <w:rPr>
                <w:noProof/>
                <w:lang w:eastAsia="en-GB"/>
              </w:rPr>
              <w:t>field descriptions</w:t>
            </w:r>
          </w:p>
        </w:tc>
      </w:tr>
      <w:tr w:rsidR="006A0E98" w:rsidRPr="00834AED" w14:paraId="34C179F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8FED80" w14:textId="77777777" w:rsidR="006A0E98" w:rsidRPr="00834AED" w:rsidRDefault="006A0E98" w:rsidP="00F563E8">
            <w:pPr>
              <w:pStyle w:val="TAL"/>
              <w:rPr>
                <w:b/>
                <w:bCs/>
                <w:i/>
                <w:iCs/>
                <w:lang w:eastAsia="en-GB"/>
              </w:rPr>
            </w:pPr>
            <w:r w:rsidRPr="00834AED">
              <w:rPr>
                <w:b/>
                <w:bCs/>
                <w:i/>
                <w:iCs/>
                <w:lang w:eastAsia="en-GB"/>
              </w:rPr>
              <w:t>gnbEnb-Sync</w:t>
            </w:r>
          </w:p>
          <w:p w14:paraId="0497205E"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6A0E98" w:rsidRPr="00834AED" w14:paraId="5655980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70949A" w14:textId="77777777" w:rsidR="006A0E98" w:rsidRPr="00834AED" w:rsidRDefault="006A0E98" w:rsidP="00F563E8">
            <w:pPr>
              <w:pStyle w:val="TAL"/>
              <w:rPr>
                <w:b/>
                <w:bCs/>
                <w:i/>
                <w:iCs/>
                <w:lang w:eastAsia="en-GB"/>
              </w:rPr>
            </w:pPr>
            <w:r w:rsidRPr="00834AED">
              <w:rPr>
                <w:b/>
                <w:bCs/>
                <w:i/>
                <w:iCs/>
                <w:lang w:eastAsia="en-GB"/>
              </w:rPr>
              <w:t>gnss-Sync</w:t>
            </w:r>
          </w:p>
          <w:p w14:paraId="6301C7A9"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6A0E98" w:rsidRPr="00834AED" w14:paraId="2BA04AB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B530A3" w14:textId="77777777" w:rsidR="006A0E98" w:rsidRPr="00834AED" w:rsidRDefault="006A0E98" w:rsidP="00F563E8">
            <w:pPr>
              <w:pStyle w:val="TAL"/>
              <w:rPr>
                <w:b/>
                <w:bCs/>
                <w:i/>
                <w:iCs/>
                <w:lang w:eastAsia="en-GB"/>
              </w:rPr>
            </w:pPr>
            <w:r w:rsidRPr="00834AED">
              <w:rPr>
                <w:b/>
                <w:bCs/>
                <w:i/>
                <w:iCs/>
                <w:lang w:eastAsia="en-GB"/>
              </w:rPr>
              <w:t>ue-Sync</w:t>
            </w:r>
          </w:p>
          <w:p w14:paraId="3E17A1A0"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3F605023"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D66C799"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F24E1" w14:textId="77777777" w:rsidR="006A0E98" w:rsidRPr="00834AED" w:rsidRDefault="006A0E98" w:rsidP="00F563E8">
            <w:pPr>
              <w:pStyle w:val="TAH"/>
              <w:rPr>
                <w:b w:val="0"/>
                <w:lang w:eastAsia="en-GB"/>
              </w:rPr>
            </w:pPr>
            <w:r w:rsidRPr="00834AED">
              <w:rPr>
                <w:i/>
                <w:noProof/>
                <w:lang w:eastAsia="en-GB"/>
              </w:rPr>
              <w:t xml:space="preserve">SL-PSCCH </w:t>
            </w:r>
            <w:r w:rsidRPr="00834AED">
              <w:rPr>
                <w:noProof/>
                <w:lang w:eastAsia="en-GB"/>
              </w:rPr>
              <w:t>field descriptions</w:t>
            </w:r>
          </w:p>
        </w:tc>
      </w:tr>
      <w:tr w:rsidR="006A0E98" w:rsidRPr="00834AED" w14:paraId="1B22BD71"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03F5CC" w14:textId="77777777" w:rsidR="006A0E98" w:rsidRPr="00834AED" w:rsidRDefault="006A0E98" w:rsidP="00F563E8">
            <w:pPr>
              <w:pStyle w:val="TAL"/>
              <w:rPr>
                <w:b/>
                <w:bCs/>
                <w:i/>
                <w:iCs/>
                <w:lang w:eastAsia="en-GB"/>
              </w:rPr>
            </w:pPr>
            <w:r w:rsidRPr="00834AED">
              <w:rPr>
                <w:b/>
                <w:bCs/>
                <w:i/>
                <w:iCs/>
                <w:lang w:eastAsia="en-GB"/>
              </w:rPr>
              <w:t>sl-FreqResourcePSCCH</w:t>
            </w:r>
          </w:p>
          <w:p w14:paraId="41F97C4F" w14:textId="77777777" w:rsidR="006A0E98" w:rsidRPr="00834AED" w:rsidRDefault="006A0E98" w:rsidP="00F563E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6A0E98" w:rsidRPr="00834AED" w14:paraId="06787CBC"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CA4A41" w14:textId="77777777" w:rsidR="006A0E98" w:rsidRPr="00834AED" w:rsidRDefault="006A0E98" w:rsidP="00F563E8">
            <w:pPr>
              <w:pStyle w:val="TAL"/>
              <w:rPr>
                <w:b/>
                <w:bCs/>
                <w:i/>
                <w:iCs/>
                <w:lang w:eastAsia="en-GB"/>
              </w:rPr>
            </w:pPr>
            <w:r w:rsidRPr="00834AED">
              <w:rPr>
                <w:b/>
                <w:bCs/>
                <w:i/>
                <w:iCs/>
                <w:lang w:eastAsia="en-GB"/>
              </w:rPr>
              <w:t>sl-DMRS-ScrambleID</w:t>
            </w:r>
          </w:p>
          <w:p w14:paraId="518F6DEA" w14:textId="77777777" w:rsidR="006A0E98" w:rsidRPr="00834AED" w:rsidRDefault="006A0E98" w:rsidP="00F563E8">
            <w:pPr>
              <w:pStyle w:val="TAL"/>
              <w:rPr>
                <w:noProof/>
                <w:lang w:eastAsia="en-GB"/>
              </w:rPr>
            </w:pPr>
            <w:r w:rsidRPr="00834AED">
              <w:rPr>
                <w:bCs/>
                <w:kern w:val="2"/>
                <w:lang w:eastAsia="en-GB"/>
              </w:rPr>
              <w:t>Indicates the initialization value for PSCCH DMRS scrambling.</w:t>
            </w:r>
          </w:p>
        </w:tc>
      </w:tr>
      <w:tr w:rsidR="006A0E98" w:rsidRPr="00834AED" w14:paraId="3C12939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755D9CA" w14:textId="77777777" w:rsidR="006A0E98" w:rsidRPr="00834AED" w:rsidRDefault="006A0E98" w:rsidP="00F563E8">
            <w:pPr>
              <w:pStyle w:val="TAL"/>
              <w:rPr>
                <w:b/>
                <w:bCs/>
                <w:i/>
                <w:iCs/>
                <w:lang w:eastAsia="en-GB"/>
              </w:rPr>
            </w:pPr>
            <w:r w:rsidRPr="00834AED">
              <w:rPr>
                <w:b/>
                <w:bCs/>
                <w:i/>
                <w:iCs/>
                <w:lang w:eastAsia="en-GB"/>
              </w:rPr>
              <w:t>sl-NumReservedBits</w:t>
            </w:r>
          </w:p>
          <w:p w14:paraId="1390FBA5" w14:textId="77777777" w:rsidR="006A0E98" w:rsidRPr="00834AED" w:rsidRDefault="006A0E98" w:rsidP="00F563E8">
            <w:pPr>
              <w:pStyle w:val="TAL"/>
              <w:rPr>
                <w:noProof/>
                <w:lang w:eastAsia="en-GB"/>
              </w:rPr>
            </w:pPr>
            <w:r w:rsidRPr="00834AED">
              <w:rPr>
                <w:bCs/>
                <w:kern w:val="2"/>
                <w:lang w:eastAsia="en-GB"/>
              </w:rPr>
              <w:t>Indicates the number of reserved bits in first stage SCI.</w:t>
            </w:r>
          </w:p>
        </w:tc>
      </w:tr>
      <w:tr w:rsidR="006A0E98" w:rsidRPr="00834AED" w14:paraId="77C1E9C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B455CE" w14:textId="77777777" w:rsidR="006A0E98" w:rsidRPr="00834AED" w:rsidRDefault="006A0E98" w:rsidP="00F563E8">
            <w:pPr>
              <w:pStyle w:val="TAL"/>
              <w:rPr>
                <w:b/>
                <w:bCs/>
                <w:i/>
                <w:iCs/>
                <w:lang w:eastAsia="en-GB"/>
              </w:rPr>
            </w:pPr>
            <w:r w:rsidRPr="00834AED">
              <w:rPr>
                <w:b/>
                <w:bCs/>
                <w:i/>
                <w:iCs/>
                <w:lang w:eastAsia="en-GB"/>
              </w:rPr>
              <w:t>sl-TimeResourcePSCCH</w:t>
            </w:r>
          </w:p>
          <w:p w14:paraId="344C8CCA" w14:textId="77777777" w:rsidR="006A0E98" w:rsidRPr="00834AED" w:rsidRDefault="006A0E98" w:rsidP="00F563E8">
            <w:pPr>
              <w:pStyle w:val="TAL"/>
              <w:rPr>
                <w:bCs/>
                <w:noProof/>
                <w:lang w:eastAsia="en-GB"/>
              </w:rPr>
            </w:pPr>
            <w:r w:rsidRPr="00834AED">
              <w:rPr>
                <w:bCs/>
                <w:kern w:val="2"/>
                <w:lang w:eastAsia="en-GB"/>
              </w:rPr>
              <w:t>Indicates the number of sumbols of PSCCH in a resource pool.</w:t>
            </w:r>
          </w:p>
        </w:tc>
      </w:tr>
    </w:tbl>
    <w:p w14:paraId="6531C983"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4C48C5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0C812E" w14:textId="77777777" w:rsidR="006A0E98" w:rsidRPr="00834AED" w:rsidRDefault="006A0E98" w:rsidP="00F563E8">
            <w:pPr>
              <w:pStyle w:val="TAH"/>
              <w:rPr>
                <w:lang w:eastAsia="en-GB"/>
              </w:rPr>
            </w:pPr>
            <w:r w:rsidRPr="00834AED">
              <w:rPr>
                <w:i/>
                <w:noProof/>
                <w:lang w:eastAsia="en-GB"/>
              </w:rPr>
              <w:t xml:space="preserve">SL-PSSCH </w:t>
            </w:r>
            <w:r w:rsidRPr="00834AED">
              <w:rPr>
                <w:noProof/>
                <w:lang w:eastAsia="en-GB"/>
              </w:rPr>
              <w:t>field descriptions</w:t>
            </w:r>
          </w:p>
        </w:tc>
      </w:tr>
      <w:tr w:rsidR="006A0E98" w:rsidRPr="00834AED" w14:paraId="6B40B410"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48BC26" w14:textId="77777777" w:rsidR="006A0E98" w:rsidRPr="00834AED" w:rsidRDefault="006A0E98" w:rsidP="00F563E8">
            <w:pPr>
              <w:pStyle w:val="TAL"/>
              <w:rPr>
                <w:b/>
                <w:bCs/>
                <w:i/>
                <w:iCs/>
                <w:lang w:eastAsia="en-GB"/>
              </w:rPr>
            </w:pPr>
            <w:r w:rsidRPr="00834AED">
              <w:rPr>
                <w:b/>
                <w:bCs/>
                <w:i/>
                <w:iCs/>
                <w:lang w:eastAsia="en-GB"/>
              </w:rPr>
              <w:t>sl-BetaOffsets2ndSCI</w:t>
            </w:r>
          </w:p>
          <w:p w14:paraId="0866CFDB" w14:textId="77777777" w:rsidR="006A0E98" w:rsidRPr="00834AED" w:rsidRDefault="006A0E98" w:rsidP="00F563E8">
            <w:pPr>
              <w:pStyle w:val="TAL"/>
              <w:rPr>
                <w:noProof/>
                <w:lang w:eastAsia="en-GB"/>
              </w:rPr>
            </w:pPr>
            <w:r w:rsidRPr="00834AED">
              <w:rPr>
                <w:bCs/>
                <w:kern w:val="2"/>
                <w:lang w:eastAsia="en-GB"/>
              </w:rPr>
              <w:t>Indicates candidates of beta-offset values to determine the number of coded modulation symbols for second stage SCI.</w:t>
            </w:r>
            <w:r w:rsidRPr="00834AED">
              <w:t xml:space="preserve"> </w:t>
            </w:r>
            <w:r w:rsidRPr="00834AED">
              <w:rPr>
                <w:rFonts w:cs="Arial"/>
                <w:bCs/>
                <w:kern w:val="2"/>
                <w:lang w:eastAsia="en-GB"/>
              </w:rPr>
              <w:t>The value indicates the index of Table 9.3-2 of TS 38.213</w:t>
            </w:r>
          </w:p>
        </w:tc>
      </w:tr>
      <w:tr w:rsidR="006A0E98" w:rsidRPr="00834AED" w14:paraId="6AD920E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8A9CC" w14:textId="77777777" w:rsidR="006A0E98" w:rsidRPr="00834AED" w:rsidRDefault="006A0E98" w:rsidP="00F563E8">
            <w:pPr>
              <w:pStyle w:val="TAL"/>
              <w:rPr>
                <w:b/>
                <w:bCs/>
                <w:i/>
                <w:iCs/>
                <w:lang w:eastAsia="en-GB"/>
              </w:rPr>
            </w:pPr>
            <w:r w:rsidRPr="00834AED">
              <w:rPr>
                <w:b/>
                <w:bCs/>
                <w:i/>
                <w:iCs/>
                <w:lang w:eastAsia="en-GB"/>
              </w:rPr>
              <w:t>sl-PSSCH-DMRS-TimePattern</w:t>
            </w:r>
            <w:r w:rsidRPr="00834AED">
              <w:rPr>
                <w:rFonts w:cs="Arial"/>
                <w:b/>
                <w:bCs/>
                <w:i/>
                <w:iCs/>
                <w:lang w:eastAsia="en-GB"/>
              </w:rPr>
              <w:t>List</w:t>
            </w:r>
          </w:p>
          <w:p w14:paraId="7AA6C4CF" w14:textId="77777777" w:rsidR="006A0E98" w:rsidRPr="00834AED" w:rsidRDefault="006A0E98" w:rsidP="00F563E8">
            <w:pPr>
              <w:pStyle w:val="TAL"/>
              <w:rPr>
                <w:bCs/>
                <w:noProof/>
                <w:lang w:eastAsia="en-GB"/>
              </w:rPr>
            </w:pPr>
            <w:r w:rsidRPr="00834AED">
              <w:rPr>
                <w:bCs/>
                <w:kern w:val="2"/>
                <w:lang w:eastAsia="en-GB"/>
              </w:rPr>
              <w:t>Indicates the set of PSSCH DMRS time domain patterns in terms of PSSCH DMRS symbols in a slot that can be used in the resource pool.</w:t>
            </w:r>
          </w:p>
        </w:tc>
      </w:tr>
      <w:tr w:rsidR="006A0E98" w:rsidRPr="00834AED" w14:paraId="0EB1402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00062" w14:textId="77777777" w:rsidR="006A0E98" w:rsidRPr="00834AED" w:rsidRDefault="006A0E98" w:rsidP="00F563E8">
            <w:pPr>
              <w:pStyle w:val="TAL"/>
              <w:rPr>
                <w:b/>
                <w:bCs/>
                <w:i/>
                <w:iCs/>
                <w:lang w:eastAsia="en-GB"/>
              </w:rPr>
            </w:pPr>
            <w:r w:rsidRPr="00834AED">
              <w:rPr>
                <w:b/>
                <w:bCs/>
                <w:i/>
                <w:iCs/>
                <w:lang w:eastAsia="en-GB"/>
              </w:rPr>
              <w:t>sl-Scaling</w:t>
            </w:r>
          </w:p>
          <w:p w14:paraId="14AB6793" w14:textId="77777777" w:rsidR="006A0E98" w:rsidRPr="00834AED" w:rsidRDefault="006A0E98" w:rsidP="00F563E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F7ED04"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F4FB82A"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4C9729" w14:textId="77777777" w:rsidR="006A0E98" w:rsidRPr="00834AED" w:rsidRDefault="006A0E98" w:rsidP="00F563E8">
            <w:pPr>
              <w:pStyle w:val="TAH"/>
              <w:rPr>
                <w:lang w:eastAsia="en-GB"/>
              </w:rPr>
            </w:pPr>
            <w:r w:rsidRPr="00834AED">
              <w:rPr>
                <w:i/>
                <w:noProof/>
                <w:lang w:eastAsia="en-GB"/>
              </w:rPr>
              <w:t xml:space="preserve">SL-PSFCH </w:t>
            </w:r>
            <w:r w:rsidRPr="00834AED">
              <w:rPr>
                <w:noProof/>
                <w:lang w:eastAsia="en-GB"/>
              </w:rPr>
              <w:t>field descriptions</w:t>
            </w:r>
          </w:p>
        </w:tc>
      </w:tr>
      <w:tr w:rsidR="006A0E98" w:rsidRPr="00834AED" w14:paraId="48B179B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90CE9" w14:textId="77777777" w:rsidR="006A0E98" w:rsidRPr="00834AED" w:rsidRDefault="006A0E98" w:rsidP="00F563E8">
            <w:pPr>
              <w:pStyle w:val="TAL"/>
              <w:rPr>
                <w:b/>
                <w:bCs/>
                <w:i/>
                <w:iCs/>
                <w:noProof/>
                <w:lang w:eastAsia="en-GB"/>
              </w:rPr>
            </w:pPr>
            <w:r w:rsidRPr="00834AED">
              <w:rPr>
                <w:b/>
                <w:bCs/>
                <w:i/>
                <w:iCs/>
                <w:noProof/>
                <w:lang w:eastAsia="en-GB"/>
              </w:rPr>
              <w:t>sl-PSFCH-CandidateResourceType</w:t>
            </w:r>
          </w:p>
          <w:p w14:paraId="33511578" w14:textId="77777777" w:rsidR="006A0E98" w:rsidRPr="00834AED" w:rsidRDefault="006A0E98" w:rsidP="00F563E8">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6A0E98" w:rsidRPr="00834AED" w14:paraId="48C60CB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97CC4E" w14:textId="77777777" w:rsidR="006A0E98" w:rsidRPr="00834AED" w:rsidRDefault="006A0E98" w:rsidP="00F563E8">
            <w:pPr>
              <w:pStyle w:val="TAL"/>
              <w:rPr>
                <w:b/>
                <w:bCs/>
                <w:i/>
                <w:iCs/>
                <w:lang w:eastAsia="en-GB"/>
              </w:rPr>
            </w:pPr>
            <w:r w:rsidRPr="00834AED">
              <w:rPr>
                <w:b/>
                <w:bCs/>
                <w:i/>
                <w:iCs/>
                <w:lang w:eastAsia="en-GB"/>
              </w:rPr>
              <w:t>sl-PSFCH-Period</w:t>
            </w:r>
          </w:p>
          <w:p w14:paraId="6985B037" w14:textId="77777777" w:rsidR="006A0E98" w:rsidRPr="00834AED" w:rsidRDefault="006A0E98" w:rsidP="00F563E8">
            <w:pPr>
              <w:pStyle w:val="TAL"/>
              <w:rPr>
                <w:bCs/>
                <w:noProof/>
                <w:lang w:eastAsia="en-GB"/>
              </w:rPr>
            </w:pPr>
            <w:r w:rsidRPr="00834AED">
              <w:rPr>
                <w:bCs/>
                <w:kern w:val="2"/>
                <w:lang w:eastAsia="en-GB"/>
              </w:rPr>
              <w:t xml:space="preserve">Indicates the period of PSFCH resource in the unit of slots within this resource pool. If set to </w:t>
            </w:r>
            <w:r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6A0E98" w:rsidRPr="00834AED" w14:paraId="189DD00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0E1AC8D" w14:textId="77777777" w:rsidR="006A0E98" w:rsidRPr="00834AED" w:rsidRDefault="006A0E98" w:rsidP="00F563E8">
            <w:pPr>
              <w:pStyle w:val="TAL"/>
              <w:rPr>
                <w:b/>
                <w:bCs/>
                <w:i/>
                <w:iCs/>
                <w:lang w:eastAsia="en-GB"/>
              </w:rPr>
            </w:pPr>
            <w:r w:rsidRPr="00834AED">
              <w:rPr>
                <w:b/>
                <w:bCs/>
                <w:i/>
                <w:iCs/>
                <w:lang w:eastAsia="en-GB"/>
              </w:rPr>
              <w:t>sl-PSFCH-RB-Set</w:t>
            </w:r>
          </w:p>
          <w:p w14:paraId="1CA59DA7" w14:textId="77777777" w:rsidR="006A0E98" w:rsidRPr="00834AED" w:rsidRDefault="006A0E98" w:rsidP="00F563E8">
            <w:pPr>
              <w:pStyle w:val="TAL"/>
              <w:rPr>
                <w:lang w:eastAsia="en-GB"/>
              </w:rPr>
            </w:pPr>
            <w:r w:rsidRPr="00834AED">
              <w:rPr>
                <w:bCs/>
                <w:kern w:val="2"/>
                <w:lang w:eastAsia="en-GB"/>
              </w:rPr>
              <w:t>Indicates the set of PRBs that are actually used for PSFCH transmission and reception..</w:t>
            </w:r>
            <w:r w:rsidRPr="00834AED">
              <w:rPr>
                <w:rFonts w:cs="Arial"/>
                <w:bCs/>
                <w:kern w:val="2"/>
                <w:lang w:eastAsia="en-GB"/>
              </w:rPr>
              <w:t>The leftmost bit of the bitmap refers to the lowest RB index in the resource pool, and so on</w:t>
            </w:r>
          </w:p>
        </w:tc>
      </w:tr>
    </w:tbl>
    <w:p w14:paraId="79429DDE"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C7BD64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AF3B1F" w14:textId="77777777" w:rsidR="006A0E98" w:rsidRPr="00834AED" w:rsidRDefault="006A0E98" w:rsidP="00F563E8">
            <w:pPr>
              <w:pStyle w:val="TAH"/>
              <w:rPr>
                <w:lang w:eastAsia="en-GB"/>
              </w:rPr>
            </w:pPr>
            <w:r w:rsidRPr="00834AED">
              <w:rPr>
                <w:i/>
                <w:iCs/>
                <w:noProof/>
                <w:lang w:eastAsia="en-GB"/>
              </w:rPr>
              <w:t>SL-UE-SelectedConfigRP</w:t>
            </w:r>
            <w:r w:rsidRPr="00834AED">
              <w:rPr>
                <w:noProof/>
                <w:lang w:eastAsia="en-GB"/>
              </w:rPr>
              <w:t xml:space="preserve"> </w:t>
            </w:r>
            <w:r w:rsidRPr="00834AED">
              <w:rPr>
                <w:iCs/>
                <w:noProof/>
                <w:lang w:eastAsia="en-GB"/>
              </w:rPr>
              <w:t>field descriptions</w:t>
            </w:r>
          </w:p>
        </w:tc>
      </w:tr>
      <w:tr w:rsidR="006A0E98" w:rsidRPr="00834AED" w14:paraId="553F91A1"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D8163F" w14:textId="77777777" w:rsidR="006A0E98" w:rsidRPr="00834AED" w:rsidRDefault="006A0E98" w:rsidP="00F563E8">
            <w:pPr>
              <w:pStyle w:val="TAL"/>
              <w:rPr>
                <w:b/>
                <w:bCs/>
                <w:i/>
                <w:noProof/>
                <w:lang w:eastAsia="zh-CN"/>
              </w:rPr>
            </w:pPr>
            <w:r w:rsidRPr="00834AED">
              <w:rPr>
                <w:b/>
                <w:bCs/>
                <w:i/>
                <w:noProof/>
                <w:lang w:eastAsia="en-GB"/>
              </w:rPr>
              <w:t>sl-MaxNumPerReserve</w:t>
            </w:r>
          </w:p>
          <w:p w14:paraId="1DDA280F"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6A0E98" w:rsidRPr="00834AED" w14:paraId="6D1DB7A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C2A096" w14:textId="77777777" w:rsidR="006A0E98" w:rsidRPr="00834AED" w:rsidRDefault="006A0E98" w:rsidP="00F563E8">
            <w:pPr>
              <w:pStyle w:val="TAL"/>
              <w:rPr>
                <w:b/>
                <w:bCs/>
                <w:i/>
                <w:noProof/>
                <w:lang w:eastAsia="zh-CN"/>
              </w:rPr>
            </w:pPr>
            <w:r w:rsidRPr="00834AED">
              <w:rPr>
                <w:b/>
                <w:bCs/>
                <w:i/>
                <w:noProof/>
                <w:lang w:eastAsia="en-GB"/>
              </w:rPr>
              <w:t>sl-MultiReserveResource</w:t>
            </w:r>
          </w:p>
          <w:p w14:paraId="7F975ED3"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A0E98" w:rsidRPr="00834AED" w14:paraId="380AE47F"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C04FF" w14:textId="77777777" w:rsidR="006A0E98" w:rsidRPr="00834AED" w:rsidRDefault="006A0E98" w:rsidP="00F563E8">
            <w:pPr>
              <w:pStyle w:val="TAL"/>
              <w:rPr>
                <w:b/>
                <w:bCs/>
                <w:i/>
                <w:noProof/>
                <w:lang w:eastAsia="zh-CN"/>
              </w:rPr>
            </w:pPr>
            <w:r w:rsidRPr="00834AED">
              <w:rPr>
                <w:b/>
                <w:bCs/>
                <w:i/>
                <w:noProof/>
                <w:lang w:eastAsia="en-GB"/>
              </w:rPr>
              <w:t>sl-ResourceReservePeriod</w:t>
            </w:r>
            <w:r w:rsidRPr="00834AED">
              <w:rPr>
                <w:rFonts w:cs="Arial"/>
                <w:b/>
                <w:bCs/>
                <w:i/>
                <w:noProof/>
                <w:lang w:eastAsia="en-GB"/>
              </w:rPr>
              <w:t>List</w:t>
            </w:r>
          </w:p>
          <w:p w14:paraId="55F87770" w14:textId="77777777" w:rsidR="006A0E98" w:rsidRPr="00834AED" w:rsidRDefault="006A0E98" w:rsidP="00F563E8">
            <w:pPr>
              <w:pStyle w:val="TAL"/>
              <w:rPr>
                <w:b/>
                <w:bCs/>
                <w:i/>
                <w:noProof/>
                <w:lang w:eastAsia="en-GB"/>
              </w:rPr>
            </w:pPr>
            <w:r w:rsidRPr="00834AED">
              <w:rPr>
                <w:iCs/>
                <w:szCs w:val="22"/>
                <w:lang w:eastAsia="en-GB"/>
              </w:rPr>
              <w:t>Set of possible resource reservation period allowed in the resource pool</w:t>
            </w:r>
            <w:r w:rsidRPr="00834AED">
              <w:rPr>
                <w:rFonts w:cs="Arial"/>
                <w:iCs/>
                <w:szCs w:val="22"/>
                <w:lang w:eastAsia="en-GB"/>
              </w:rPr>
              <w:t xml:space="preserve"> in the unit of ms</w:t>
            </w:r>
            <w:r w:rsidRPr="00834AED">
              <w:rPr>
                <w:iCs/>
                <w:szCs w:val="22"/>
                <w:lang w:eastAsia="en-GB"/>
              </w:rPr>
              <w:t>. Up to 16 values can be configured per resource pool.</w:t>
            </w:r>
          </w:p>
        </w:tc>
      </w:tr>
      <w:tr w:rsidR="006A0E98" w:rsidRPr="00834AED" w14:paraId="08732A19"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CA9B1" w14:textId="77777777" w:rsidR="006A0E98" w:rsidRPr="00834AED" w:rsidRDefault="006A0E98" w:rsidP="00F563E8">
            <w:pPr>
              <w:pStyle w:val="TAL"/>
              <w:rPr>
                <w:b/>
                <w:bCs/>
                <w:i/>
                <w:noProof/>
                <w:lang w:eastAsia="zh-CN"/>
              </w:rPr>
            </w:pPr>
            <w:r w:rsidRPr="00834AED">
              <w:rPr>
                <w:b/>
                <w:bCs/>
                <w:i/>
                <w:noProof/>
                <w:lang w:eastAsia="en-GB"/>
              </w:rPr>
              <w:t>sl-RS-ForSensing</w:t>
            </w:r>
          </w:p>
          <w:p w14:paraId="56369EB3" w14:textId="77777777" w:rsidR="006A0E98" w:rsidRPr="00834AED" w:rsidRDefault="006A0E98" w:rsidP="00F563E8">
            <w:pPr>
              <w:pStyle w:val="TAL"/>
              <w:rPr>
                <w:b/>
                <w:bCs/>
                <w:i/>
                <w:noProof/>
                <w:lang w:eastAsia="en-GB"/>
              </w:rPr>
            </w:pPr>
            <w:r w:rsidRPr="00834AED">
              <w:rPr>
                <w:iCs/>
                <w:szCs w:val="22"/>
                <w:lang w:eastAsia="en-GB"/>
              </w:rPr>
              <w:t>Indicates whether DMRS of PSCCH or PSSCH is used for L1 RSRP measurement in the sensing operation.</w:t>
            </w:r>
          </w:p>
        </w:tc>
      </w:tr>
      <w:tr w:rsidR="006A0E98" w:rsidRPr="00834AED" w14:paraId="5A8D28C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22B83B" w14:textId="77777777" w:rsidR="006A0E98" w:rsidRPr="00834AED" w:rsidRDefault="006A0E98" w:rsidP="00F563E8">
            <w:pPr>
              <w:pStyle w:val="TAL"/>
              <w:rPr>
                <w:b/>
                <w:bCs/>
                <w:i/>
                <w:noProof/>
                <w:lang w:eastAsia="zh-CN"/>
              </w:rPr>
            </w:pPr>
            <w:r w:rsidRPr="00834AED">
              <w:rPr>
                <w:b/>
                <w:bCs/>
                <w:i/>
                <w:noProof/>
                <w:lang w:eastAsia="en-GB"/>
              </w:rPr>
              <w:t>sl-SensingWindow</w:t>
            </w:r>
          </w:p>
          <w:p w14:paraId="60027D48"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6A0E98" w:rsidRPr="00834AED" w14:paraId="3EDAEFCF"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2D453" w14:textId="77777777" w:rsidR="006A0E98" w:rsidRPr="00834AED" w:rsidRDefault="006A0E98" w:rsidP="00F563E8">
            <w:pPr>
              <w:pStyle w:val="TAL"/>
              <w:rPr>
                <w:b/>
                <w:bCs/>
                <w:i/>
                <w:noProof/>
                <w:lang w:eastAsia="zh-CN"/>
              </w:rPr>
            </w:pPr>
            <w:r w:rsidRPr="00834AED">
              <w:rPr>
                <w:b/>
                <w:bCs/>
                <w:i/>
                <w:noProof/>
                <w:lang w:eastAsia="en-GB"/>
              </w:rPr>
              <w:t>sl-SelectionWindow</w:t>
            </w:r>
            <w:r w:rsidRPr="00834AED">
              <w:rPr>
                <w:rFonts w:cs="Arial"/>
                <w:b/>
                <w:bCs/>
                <w:i/>
                <w:noProof/>
                <w:lang w:eastAsia="en-GB"/>
              </w:rPr>
              <w:t>List</w:t>
            </w:r>
          </w:p>
          <w:p w14:paraId="0E787987"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 Value n1 corresponds to 1</w:t>
            </w:r>
            <w:r w:rsidRPr="00834AED">
              <w:rPr>
                <w:lang w:eastAsia="x-none"/>
              </w:rPr>
              <w:t>*2</w:t>
            </w:r>
            <w:r w:rsidRPr="00834AED">
              <w:rPr>
                <w:vertAlign w:val="superscript"/>
                <w:lang w:eastAsia="x-none"/>
              </w:rPr>
              <w:t>µ</w:t>
            </w:r>
            <w:r w:rsidRPr="00834AED">
              <w:rPr>
                <w:rFonts w:ascii="Arial" w:hAnsi="Arial"/>
                <w:iCs/>
                <w:sz w:val="18"/>
                <w:szCs w:val="22"/>
                <w:lang w:eastAsia="en-GB"/>
              </w:rPr>
              <w:t>, value n5 corresponds to 5*</w:t>
            </w:r>
            <w:r w:rsidRPr="00834AED">
              <w:rPr>
                <w:lang w:eastAsia="x-none"/>
              </w:rPr>
              <w:t>2</w:t>
            </w:r>
            <w:r w:rsidRPr="00834AED">
              <w:rPr>
                <w:vertAlign w:val="superscript"/>
                <w:lang w:eastAsia="x-none"/>
              </w:rPr>
              <w:t>µ</w:t>
            </w:r>
            <w:r w:rsidRPr="00834AED">
              <w:rPr>
                <w:rFonts w:ascii="Arial" w:hAnsi="Arial"/>
                <w:iCs/>
                <w:sz w:val="18"/>
                <w:szCs w:val="22"/>
                <w:lang w:eastAsia="en-GB"/>
              </w:rPr>
              <w:t>, and so on, where µ = 0,1,2,3 for SCS 15,30,60,120 kHz respectively.</w:t>
            </w:r>
          </w:p>
        </w:tc>
      </w:tr>
      <w:tr w:rsidR="006A0E98" w:rsidRPr="00834AED" w14:paraId="71B5F68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2EA1C7" w14:textId="77777777" w:rsidR="006A0E98" w:rsidRPr="00834AED" w:rsidRDefault="006A0E98" w:rsidP="00F563E8">
            <w:pPr>
              <w:pStyle w:val="TAL"/>
              <w:rPr>
                <w:b/>
                <w:bCs/>
                <w:i/>
                <w:iCs/>
                <w:lang w:eastAsia="en-GB"/>
              </w:rPr>
            </w:pPr>
            <w:r w:rsidRPr="00834AED">
              <w:rPr>
                <w:b/>
                <w:bCs/>
                <w:i/>
                <w:iCs/>
                <w:lang w:eastAsia="en-GB"/>
              </w:rPr>
              <w:t>sl-ThresPSSCH-RSRP-List</w:t>
            </w:r>
          </w:p>
          <w:p w14:paraId="4801375E" w14:textId="77777777" w:rsidR="006A0E98" w:rsidRPr="00834AED" w:rsidRDefault="006A0E98" w:rsidP="00F563E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CBF69AA" w14:textId="77777777" w:rsidR="006A0E98" w:rsidRPr="00834AED" w:rsidRDefault="006A0E98" w:rsidP="006A0E9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A0E98" w:rsidRPr="00834AED" w14:paraId="34BFB9D8"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64589AF" w14:textId="77777777" w:rsidR="006A0E98" w:rsidRPr="00834AED" w:rsidRDefault="006A0E98" w:rsidP="00F563E8">
            <w:pPr>
              <w:pStyle w:val="TAH"/>
              <w:rPr>
                <w:lang w:eastAsia="en-GB"/>
              </w:rPr>
            </w:pPr>
            <w:r w:rsidRPr="00834AED">
              <w:rPr>
                <w:i/>
                <w:noProof/>
                <w:lang w:eastAsia="en-GB"/>
              </w:rPr>
              <w:t xml:space="preserve">SL-PowerControl </w:t>
            </w:r>
            <w:r w:rsidRPr="00834AED">
              <w:rPr>
                <w:noProof/>
                <w:lang w:eastAsia="en-GB"/>
              </w:rPr>
              <w:t>field descriptions</w:t>
            </w:r>
          </w:p>
        </w:tc>
      </w:tr>
      <w:tr w:rsidR="006A0E98" w:rsidRPr="00834AED" w14:paraId="54BD72F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960F2" w14:textId="77777777" w:rsidR="006A0E98" w:rsidRPr="00834AED" w:rsidRDefault="006A0E98" w:rsidP="00F563E8">
            <w:pPr>
              <w:pStyle w:val="TAL"/>
              <w:rPr>
                <w:b/>
                <w:bCs/>
                <w:i/>
                <w:iCs/>
                <w:lang w:eastAsia="en-GB"/>
              </w:rPr>
            </w:pPr>
            <w:r w:rsidRPr="00834AED">
              <w:rPr>
                <w:b/>
                <w:bCs/>
                <w:i/>
                <w:iCs/>
                <w:lang w:eastAsia="en-GB"/>
              </w:rPr>
              <w:t>sl-MaxTransPower</w:t>
            </w:r>
          </w:p>
          <w:p w14:paraId="2C18F6B6" w14:textId="77777777" w:rsidR="006A0E98" w:rsidRPr="00834AED" w:rsidRDefault="006A0E98" w:rsidP="00F563E8">
            <w:pPr>
              <w:pStyle w:val="TAL"/>
              <w:rPr>
                <w:noProof/>
                <w:lang w:eastAsia="en-GB"/>
              </w:rPr>
            </w:pPr>
            <w:r w:rsidRPr="00834AED">
              <w:rPr>
                <w:kern w:val="2"/>
                <w:lang w:eastAsia="en-GB"/>
              </w:rPr>
              <w:t>Indicates the maximum value of the UE's sidelink transmission power on this resource pool. The unit is dBm.</w:t>
            </w:r>
          </w:p>
        </w:tc>
      </w:tr>
      <w:tr w:rsidR="006A0E98" w:rsidRPr="00834AED" w14:paraId="70650B9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EF64B1" w14:textId="77777777" w:rsidR="006A0E98" w:rsidRPr="00834AED" w:rsidRDefault="006A0E98" w:rsidP="00F563E8">
            <w:pPr>
              <w:pStyle w:val="TAL"/>
              <w:rPr>
                <w:b/>
                <w:bCs/>
                <w:i/>
                <w:iCs/>
                <w:lang w:eastAsia="en-GB"/>
              </w:rPr>
            </w:pPr>
            <w:r w:rsidRPr="00834AED">
              <w:rPr>
                <w:b/>
                <w:bCs/>
                <w:i/>
                <w:iCs/>
                <w:lang w:eastAsia="en-GB"/>
              </w:rPr>
              <w:t>sl-Alpha-PSSCH-PSCCH</w:t>
            </w:r>
          </w:p>
          <w:p w14:paraId="34F68550" w14:textId="77777777" w:rsidR="006A0E98" w:rsidRPr="00834AED" w:rsidRDefault="006A0E98" w:rsidP="00F563E8">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6A0E98" w:rsidRPr="00834AED" w14:paraId="267DEAD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7A227A" w14:textId="77777777" w:rsidR="006A0E98" w:rsidRPr="00834AED" w:rsidRDefault="006A0E98" w:rsidP="00F563E8">
            <w:pPr>
              <w:pStyle w:val="TAL"/>
              <w:rPr>
                <w:b/>
                <w:bCs/>
                <w:i/>
                <w:iCs/>
                <w:lang w:eastAsia="en-GB"/>
              </w:rPr>
            </w:pPr>
            <w:r w:rsidRPr="00834AED">
              <w:rPr>
                <w:b/>
                <w:bCs/>
                <w:i/>
                <w:iCs/>
                <w:lang w:eastAsia="en-GB"/>
              </w:rPr>
              <w:t>sl-P0-PSSCH-PSCCH</w:t>
            </w:r>
          </w:p>
          <w:p w14:paraId="3B8989F2" w14:textId="77777777" w:rsidR="006A0E98" w:rsidRPr="00834AED" w:rsidRDefault="006A0E98" w:rsidP="00F563E8">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6A0E98" w:rsidRPr="00834AED" w14:paraId="450E474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A749D1" w14:textId="77777777" w:rsidR="006A0E98" w:rsidRPr="00834AED" w:rsidRDefault="006A0E98" w:rsidP="00F563E8">
            <w:pPr>
              <w:pStyle w:val="TAL"/>
              <w:rPr>
                <w:b/>
                <w:bCs/>
                <w:i/>
                <w:iCs/>
                <w:lang w:eastAsia="en-GB"/>
              </w:rPr>
            </w:pPr>
            <w:r w:rsidRPr="00834AED">
              <w:rPr>
                <w:b/>
                <w:bCs/>
                <w:i/>
                <w:iCs/>
                <w:lang w:eastAsia="en-GB"/>
              </w:rPr>
              <w:t>dl-Alpha-PSSCH-PSCCH</w:t>
            </w:r>
          </w:p>
          <w:p w14:paraId="77C7BF99" w14:textId="77777777" w:rsidR="006A0E98" w:rsidRPr="00834AED" w:rsidRDefault="006A0E98" w:rsidP="00F563E8">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6A0E98" w:rsidRPr="00834AED" w14:paraId="3D610DC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D0F11D" w14:textId="77777777" w:rsidR="006A0E98" w:rsidRPr="00834AED" w:rsidRDefault="006A0E98" w:rsidP="00F563E8">
            <w:pPr>
              <w:pStyle w:val="TAL"/>
              <w:rPr>
                <w:b/>
                <w:bCs/>
                <w:i/>
                <w:iCs/>
                <w:lang w:eastAsia="en-GB"/>
              </w:rPr>
            </w:pPr>
            <w:r w:rsidRPr="00834AED">
              <w:rPr>
                <w:b/>
                <w:bCs/>
                <w:i/>
                <w:iCs/>
                <w:lang w:eastAsia="en-GB"/>
              </w:rPr>
              <w:t>dl-P0-PSSCH-PSCCH</w:t>
            </w:r>
          </w:p>
          <w:p w14:paraId="1DBED794" w14:textId="77777777" w:rsidR="006A0E98" w:rsidRPr="00834AED" w:rsidRDefault="006A0E98" w:rsidP="00F563E8">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6A0E98" w:rsidRPr="00834AED" w14:paraId="20FDE84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5A49EF" w14:textId="77777777" w:rsidR="006A0E98" w:rsidRPr="00834AED" w:rsidRDefault="006A0E98" w:rsidP="00F563E8">
            <w:pPr>
              <w:pStyle w:val="TAL"/>
              <w:rPr>
                <w:b/>
                <w:bCs/>
                <w:i/>
                <w:iCs/>
                <w:lang w:eastAsia="en-GB"/>
              </w:rPr>
            </w:pPr>
            <w:r w:rsidRPr="00834AED">
              <w:rPr>
                <w:b/>
                <w:bCs/>
                <w:i/>
                <w:iCs/>
                <w:lang w:eastAsia="en-GB"/>
              </w:rPr>
              <w:t>dl-Alpha-PSFCH</w:t>
            </w:r>
          </w:p>
          <w:p w14:paraId="55D329F8" w14:textId="77777777" w:rsidR="006A0E98" w:rsidRPr="00834AED" w:rsidRDefault="006A0E98" w:rsidP="00F563E8">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6A0E98" w:rsidRPr="00834AED" w14:paraId="6C6BAE7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C40BA9" w14:textId="77777777" w:rsidR="006A0E98" w:rsidRPr="00834AED" w:rsidRDefault="006A0E98" w:rsidP="00F563E8">
            <w:pPr>
              <w:pStyle w:val="TAL"/>
              <w:rPr>
                <w:b/>
                <w:bCs/>
                <w:i/>
                <w:iCs/>
                <w:lang w:eastAsia="en-GB"/>
              </w:rPr>
            </w:pPr>
            <w:r w:rsidRPr="00834AED">
              <w:rPr>
                <w:b/>
                <w:bCs/>
                <w:i/>
                <w:iCs/>
                <w:lang w:eastAsia="en-GB"/>
              </w:rPr>
              <w:t>dl-P0-PSFCH</w:t>
            </w:r>
          </w:p>
          <w:p w14:paraId="47002A83" w14:textId="77777777" w:rsidR="006A0E98" w:rsidRPr="00834AED" w:rsidRDefault="006A0E98" w:rsidP="00F563E8">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7A10107F"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656F603"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55C442" w14:textId="77777777" w:rsidR="006A0E98" w:rsidRPr="00834AED" w:rsidRDefault="006A0E98" w:rsidP="00F563E8">
            <w:pPr>
              <w:pStyle w:val="TAH"/>
              <w:rPr>
                <w:lang w:eastAsia="en-GB"/>
              </w:rPr>
            </w:pPr>
            <w:r w:rsidRPr="00834AED">
              <w:rPr>
                <w:i/>
                <w:iCs/>
              </w:rPr>
              <w:t>SL-MinMaxMCS-Config</w:t>
            </w:r>
            <w:r w:rsidRPr="00834AED">
              <w:t xml:space="preserve"> </w:t>
            </w:r>
            <w:r w:rsidRPr="00834AED">
              <w:rPr>
                <w:noProof/>
                <w:lang w:eastAsia="en-GB"/>
              </w:rPr>
              <w:t>field descriptions</w:t>
            </w:r>
          </w:p>
        </w:tc>
      </w:tr>
      <w:tr w:rsidR="006A0E98" w:rsidRPr="00834AED" w14:paraId="46BFC80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28A95B" w14:textId="77777777" w:rsidR="006A0E98" w:rsidRPr="00834AED" w:rsidRDefault="006A0E98" w:rsidP="00F563E8">
            <w:pPr>
              <w:pStyle w:val="TAL"/>
              <w:rPr>
                <w:b/>
                <w:bCs/>
                <w:i/>
                <w:iCs/>
                <w:lang w:eastAsia="zh-CN"/>
              </w:rPr>
            </w:pPr>
            <w:r w:rsidRPr="00834AED">
              <w:rPr>
                <w:b/>
                <w:bCs/>
                <w:i/>
                <w:iCs/>
                <w:lang w:eastAsia="zh-CN"/>
              </w:rPr>
              <w:t>sl-MaxMCS-PSSCH</w:t>
            </w:r>
          </w:p>
          <w:p w14:paraId="6FF5E0D9" w14:textId="77777777" w:rsidR="006A0E98" w:rsidRPr="00834AED" w:rsidRDefault="006A0E98" w:rsidP="00F563E8">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6A0E98" w:rsidRPr="00834AED" w14:paraId="58E97E4E"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69EDFE" w14:textId="77777777" w:rsidR="006A0E98" w:rsidRPr="00834AED" w:rsidRDefault="006A0E98" w:rsidP="00F563E8">
            <w:pPr>
              <w:pStyle w:val="TAL"/>
              <w:rPr>
                <w:b/>
                <w:bCs/>
                <w:i/>
                <w:iCs/>
                <w:lang w:eastAsia="zh-CN"/>
              </w:rPr>
            </w:pPr>
            <w:r w:rsidRPr="00834AED">
              <w:rPr>
                <w:b/>
                <w:bCs/>
                <w:i/>
                <w:iCs/>
                <w:lang w:eastAsia="zh-CN"/>
              </w:rPr>
              <w:t>sl-MinMCS-PSSCH</w:t>
            </w:r>
          </w:p>
          <w:p w14:paraId="68DBF240" w14:textId="77777777" w:rsidR="006A0E98" w:rsidRPr="00834AED" w:rsidRDefault="006A0E98" w:rsidP="00F563E8">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109F563F" w14:textId="77777777" w:rsidR="006A0E98" w:rsidRPr="00834AED" w:rsidRDefault="006A0E98" w:rsidP="006A0E98">
      <w:pPr>
        <w:rPr>
          <w:rFonts w:eastAsia="Yu Mincho"/>
        </w:rPr>
      </w:pPr>
    </w:p>
    <w:p w14:paraId="4BBC758B" w14:textId="77777777" w:rsidR="006A0E98" w:rsidRPr="00834AED" w:rsidRDefault="006A0E98" w:rsidP="006A0E98">
      <w:pPr>
        <w:pStyle w:val="Heading4"/>
      </w:pPr>
      <w:bookmarkStart w:id="2703" w:name="_Toc46439922"/>
      <w:bookmarkStart w:id="2704" w:name="_Toc46444759"/>
      <w:bookmarkStart w:id="2705" w:name="_Toc46487520"/>
      <w:r w:rsidRPr="00834AED">
        <w:t>–</w:t>
      </w:r>
      <w:r w:rsidRPr="00834AED">
        <w:tab/>
      </w:r>
      <w:r w:rsidRPr="00834AED">
        <w:rPr>
          <w:i/>
          <w:iCs/>
        </w:rPr>
        <w:t>SL-RLC-BearerConfig</w:t>
      </w:r>
      <w:bookmarkEnd w:id="2703"/>
      <w:bookmarkEnd w:id="2704"/>
      <w:bookmarkEnd w:id="2705"/>
    </w:p>
    <w:p w14:paraId="17F63A5A" w14:textId="77777777" w:rsidR="006A0E98" w:rsidRPr="00834AED" w:rsidRDefault="006A0E98" w:rsidP="006A0E9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5C2954E7" w14:textId="77777777" w:rsidR="006A0E98" w:rsidRPr="00834AED" w:rsidRDefault="006A0E98" w:rsidP="006A0E98">
      <w:pPr>
        <w:pStyle w:val="TH"/>
      </w:pPr>
      <w:r w:rsidRPr="00834AED">
        <w:rPr>
          <w:i/>
        </w:rPr>
        <w:t>SL-RLC-BearerConfig</w:t>
      </w:r>
      <w:r w:rsidRPr="00834AED">
        <w:t xml:space="preserve"> information element</w:t>
      </w:r>
    </w:p>
    <w:p w14:paraId="38AB0353" w14:textId="77777777" w:rsidR="006A0E98" w:rsidRPr="00E621CD" w:rsidRDefault="006A0E98" w:rsidP="006A0E98">
      <w:pPr>
        <w:pStyle w:val="PL"/>
        <w:rPr>
          <w:color w:val="808080"/>
        </w:rPr>
      </w:pPr>
      <w:r w:rsidRPr="00E621CD">
        <w:rPr>
          <w:color w:val="808080"/>
        </w:rPr>
        <w:t>-- ASN1START</w:t>
      </w:r>
    </w:p>
    <w:p w14:paraId="13AB6617" w14:textId="77777777" w:rsidR="006A0E98" w:rsidRPr="00E621CD" w:rsidRDefault="006A0E98" w:rsidP="006A0E98">
      <w:pPr>
        <w:pStyle w:val="PL"/>
        <w:rPr>
          <w:color w:val="808080"/>
        </w:rPr>
      </w:pPr>
      <w:r w:rsidRPr="00E621CD">
        <w:rPr>
          <w:color w:val="808080"/>
        </w:rPr>
        <w:t>-- TAG-SL-RLC-BEARERCONFIG-START</w:t>
      </w:r>
    </w:p>
    <w:p w14:paraId="31783927" w14:textId="77777777" w:rsidR="006A0E98" w:rsidRPr="002A02A7" w:rsidRDefault="006A0E98" w:rsidP="006A0E98">
      <w:pPr>
        <w:pStyle w:val="PL"/>
      </w:pPr>
    </w:p>
    <w:p w14:paraId="6C355ADE" w14:textId="77777777" w:rsidR="006A0E98" w:rsidRPr="002A02A7" w:rsidRDefault="006A0E98" w:rsidP="006A0E98">
      <w:pPr>
        <w:pStyle w:val="PL"/>
      </w:pPr>
      <w:r w:rsidRPr="002A02A7">
        <w:t xml:space="preserve">SL-RLC-BearerConfig-r16 ::=                   </w:t>
      </w:r>
      <w:r w:rsidRPr="002A02A7">
        <w:rPr>
          <w:color w:val="993366"/>
        </w:rPr>
        <w:t>SEQUENCE</w:t>
      </w:r>
      <w:r w:rsidRPr="002A02A7">
        <w:t xml:space="preserve"> {</w:t>
      </w:r>
    </w:p>
    <w:p w14:paraId="55EBDE59" w14:textId="77777777" w:rsidR="006A0E98" w:rsidRPr="002A02A7" w:rsidRDefault="006A0E98" w:rsidP="006A0E98">
      <w:pPr>
        <w:pStyle w:val="PL"/>
      </w:pPr>
      <w:r w:rsidRPr="002A02A7">
        <w:t xml:space="preserve">    sl-RLC-BearerConfigIndex-r16                  SL-RLC-BearerConfigIndex-r16,</w:t>
      </w:r>
    </w:p>
    <w:p w14:paraId="54BDE528" w14:textId="77777777" w:rsidR="006A0E98" w:rsidRPr="00E621CD" w:rsidRDefault="006A0E98" w:rsidP="006A0E98">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140D0DCB" w14:textId="77777777" w:rsidR="006A0E98" w:rsidRPr="00E621CD" w:rsidRDefault="006A0E98" w:rsidP="006A0E98">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53D6EB8D" w14:textId="77777777" w:rsidR="006A0E98" w:rsidRPr="00E621CD" w:rsidRDefault="006A0E98" w:rsidP="006A0E98">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7177302" w14:textId="77777777" w:rsidR="006A0E98" w:rsidRPr="002A02A7" w:rsidRDefault="006A0E98" w:rsidP="006A0E98">
      <w:pPr>
        <w:pStyle w:val="PL"/>
      </w:pPr>
      <w:r w:rsidRPr="002A02A7">
        <w:t xml:space="preserve">    ...</w:t>
      </w:r>
    </w:p>
    <w:p w14:paraId="59A41E6B" w14:textId="77777777" w:rsidR="006A0E98" w:rsidRPr="002A02A7" w:rsidRDefault="006A0E98" w:rsidP="006A0E98">
      <w:pPr>
        <w:pStyle w:val="PL"/>
      </w:pPr>
      <w:r w:rsidRPr="002A02A7">
        <w:t>}</w:t>
      </w:r>
    </w:p>
    <w:p w14:paraId="082FD11B" w14:textId="77777777" w:rsidR="006A0E98" w:rsidRPr="002A02A7" w:rsidRDefault="006A0E98" w:rsidP="006A0E98">
      <w:pPr>
        <w:pStyle w:val="PL"/>
        <w:rPr>
          <w:rFonts w:eastAsia="DengXian"/>
        </w:rPr>
      </w:pPr>
    </w:p>
    <w:p w14:paraId="2D75B14E" w14:textId="77777777" w:rsidR="006A0E98" w:rsidRPr="00E621CD" w:rsidRDefault="006A0E98" w:rsidP="006A0E98">
      <w:pPr>
        <w:pStyle w:val="PL"/>
        <w:rPr>
          <w:color w:val="808080"/>
        </w:rPr>
      </w:pPr>
      <w:r w:rsidRPr="00E621CD">
        <w:rPr>
          <w:color w:val="808080"/>
        </w:rPr>
        <w:t>-- TAG-SL-RLC-BEARERCONFIG-STOP</w:t>
      </w:r>
    </w:p>
    <w:p w14:paraId="171FD588" w14:textId="77777777" w:rsidR="006A0E98" w:rsidRPr="00E621CD" w:rsidRDefault="006A0E98" w:rsidP="006A0E98">
      <w:pPr>
        <w:pStyle w:val="PL"/>
        <w:rPr>
          <w:color w:val="808080"/>
        </w:rPr>
      </w:pPr>
      <w:r w:rsidRPr="00E621CD">
        <w:rPr>
          <w:color w:val="808080"/>
        </w:rPr>
        <w:t>-- ASN1STOP</w:t>
      </w:r>
    </w:p>
    <w:p w14:paraId="3B4F6DDE"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76FB30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369E9C" w14:textId="77777777" w:rsidR="006A0E98" w:rsidRPr="00834AED" w:rsidRDefault="006A0E98" w:rsidP="00F563E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6A0E98" w:rsidRPr="00834AED" w14:paraId="3BE8EC2C"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339377" w14:textId="77777777" w:rsidR="006A0E98" w:rsidRPr="00834AED" w:rsidRDefault="006A0E98" w:rsidP="00F563E8">
            <w:pPr>
              <w:pStyle w:val="TAL"/>
              <w:rPr>
                <w:b/>
                <w:bCs/>
                <w:i/>
                <w:iCs/>
                <w:noProof/>
                <w:lang w:eastAsia="en-GB"/>
              </w:rPr>
            </w:pPr>
            <w:r w:rsidRPr="00834AED">
              <w:rPr>
                <w:b/>
                <w:bCs/>
                <w:i/>
                <w:iCs/>
                <w:noProof/>
                <w:lang w:eastAsia="en-GB"/>
              </w:rPr>
              <w:t>sl-MAC-LogicalChannelConfig</w:t>
            </w:r>
          </w:p>
          <w:p w14:paraId="1CAD3578" w14:textId="77777777" w:rsidR="006A0E98" w:rsidRPr="00834AED" w:rsidRDefault="006A0E98" w:rsidP="00F563E8">
            <w:pPr>
              <w:pStyle w:val="TAL"/>
              <w:rPr>
                <w:noProof/>
                <w:lang w:eastAsia="en-GB"/>
              </w:rPr>
            </w:pPr>
            <w:r w:rsidRPr="00834AED">
              <w:rPr>
                <w:noProof/>
                <w:lang w:eastAsia="en-GB"/>
              </w:rPr>
              <w:t>The field is used to configure MAC SL logical channel paramenters.</w:t>
            </w:r>
          </w:p>
        </w:tc>
      </w:tr>
      <w:tr w:rsidR="006A0E98" w:rsidRPr="00834AED" w14:paraId="089DB17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B93AEF"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RLC-BearerConfigIndex</w:t>
            </w:r>
          </w:p>
          <w:p w14:paraId="6A16D2B1" w14:textId="77777777" w:rsidR="006A0E98" w:rsidRPr="00834AED" w:rsidRDefault="006A0E98" w:rsidP="00F563E8">
            <w:pPr>
              <w:pStyle w:val="TAL"/>
              <w:rPr>
                <w:lang w:eastAsia="en-GB"/>
              </w:rPr>
            </w:pPr>
            <w:r w:rsidRPr="00834AED">
              <w:rPr>
                <w:lang w:eastAsia="en-GB"/>
              </w:rPr>
              <w:t xml:space="preserve">The Index of the </w:t>
            </w:r>
            <w:r w:rsidRPr="00834AED">
              <w:rPr>
                <w:iCs/>
                <w:lang w:eastAsia="sv-SE"/>
              </w:rPr>
              <w:t>RLC bearer configuration.</w:t>
            </w:r>
          </w:p>
        </w:tc>
      </w:tr>
      <w:tr w:rsidR="006A0E98" w:rsidRPr="00834AED" w14:paraId="5D10622C"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AEAC14" w14:textId="77777777" w:rsidR="006A0E98" w:rsidRPr="00834AED" w:rsidRDefault="006A0E98" w:rsidP="00F563E8">
            <w:pPr>
              <w:pStyle w:val="TAL"/>
              <w:rPr>
                <w:b/>
                <w:bCs/>
                <w:i/>
                <w:iCs/>
                <w:lang w:eastAsia="en-GB"/>
              </w:rPr>
            </w:pPr>
            <w:r w:rsidRPr="00834AED">
              <w:rPr>
                <w:rFonts w:eastAsia="DengXian"/>
                <w:b/>
                <w:bCs/>
                <w:i/>
                <w:iCs/>
                <w:lang w:eastAsia="zh-CN"/>
              </w:rPr>
              <w:t>sl-RLC-Config</w:t>
            </w:r>
          </w:p>
          <w:p w14:paraId="5C0C406C" w14:textId="77777777" w:rsidR="006A0E98" w:rsidRPr="00834AED" w:rsidRDefault="006A0E98" w:rsidP="00F563E8">
            <w:pPr>
              <w:pStyle w:val="TAL"/>
              <w:rPr>
                <w:rFonts w:eastAsia="DengXian"/>
                <w:lang w:eastAsia="zh-CN"/>
              </w:rPr>
            </w:pPr>
            <w:r w:rsidRPr="00834AED">
              <w:rPr>
                <w:szCs w:val="22"/>
                <w:lang w:eastAsia="sv-SE"/>
              </w:rPr>
              <w:t>Determines the RLC mode (UM, AM) and provides corresponding parameters.</w:t>
            </w:r>
          </w:p>
        </w:tc>
      </w:tr>
      <w:tr w:rsidR="006A0E98" w:rsidRPr="00834AED" w14:paraId="501B74E6"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932440" w14:textId="77777777" w:rsidR="006A0E98" w:rsidRPr="00834AED" w:rsidRDefault="006A0E98" w:rsidP="00F563E8">
            <w:pPr>
              <w:pStyle w:val="TAL"/>
              <w:rPr>
                <w:rFonts w:eastAsia="DengXian"/>
                <w:b/>
                <w:bCs/>
                <w:i/>
                <w:iCs/>
                <w:lang w:eastAsia="zh-CN"/>
              </w:rPr>
            </w:pPr>
            <w:r w:rsidRPr="00834AED">
              <w:rPr>
                <w:rFonts w:eastAsia="DengXian"/>
                <w:b/>
                <w:bCs/>
                <w:i/>
                <w:iCs/>
                <w:lang w:eastAsia="zh-CN"/>
              </w:rPr>
              <w:t>sl-ServedRadioBearer</w:t>
            </w:r>
          </w:p>
          <w:p w14:paraId="1FE2852B" w14:textId="77777777" w:rsidR="006A0E98" w:rsidRPr="00834AED" w:rsidRDefault="006A0E98" w:rsidP="00F563E8">
            <w:pPr>
              <w:pStyle w:val="TAL"/>
              <w:rPr>
                <w:rFonts w:eastAsia="DengXian"/>
                <w:lang w:eastAsia="zh-CN"/>
              </w:rPr>
            </w:pPr>
            <w:r w:rsidRPr="00834AED">
              <w:rPr>
                <w:szCs w:val="22"/>
                <w:lang w:eastAsia="sv-SE"/>
              </w:rPr>
              <w:t xml:space="preserve">Associates the sidelink RLC Bearer with an </w:t>
            </w:r>
            <w:r w:rsidRPr="00834AED">
              <w:rPr>
                <w:rFonts w:eastAsia="DengXian" w:cs="Arial"/>
                <w:lang w:eastAsia="zh-CN"/>
              </w:rPr>
              <w:t>sidelink DRB</w:t>
            </w:r>
            <w:r w:rsidRPr="00834AED">
              <w:rPr>
                <w:szCs w:val="22"/>
                <w:lang w:eastAsia="sv-SE"/>
              </w:rPr>
              <w:t xml:space="preserve">. It </w:t>
            </w:r>
            <w:r w:rsidRPr="00834AED">
              <w:rPr>
                <w:lang w:eastAsia="en-GB"/>
              </w:rPr>
              <w:t xml:space="preserve">Indicates the index of SL radio bearer configuration, which is corresponding to the </w:t>
            </w:r>
            <w:r w:rsidRPr="00834AED">
              <w:rPr>
                <w:iCs/>
                <w:lang w:eastAsia="sv-SE"/>
              </w:rPr>
              <w:t>RLC bearer configuration.</w:t>
            </w:r>
          </w:p>
        </w:tc>
      </w:tr>
    </w:tbl>
    <w:p w14:paraId="486070D3"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50D65234"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36D51D41"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00ED9" w14:textId="77777777" w:rsidR="006A0E98" w:rsidRPr="00834AED" w:rsidRDefault="006A0E98" w:rsidP="00F563E8">
            <w:pPr>
              <w:pStyle w:val="TAH"/>
              <w:rPr>
                <w:lang w:eastAsia="sv-SE"/>
              </w:rPr>
            </w:pPr>
            <w:r w:rsidRPr="00834AED">
              <w:rPr>
                <w:lang w:eastAsia="sv-SE"/>
              </w:rPr>
              <w:t>Explanation</w:t>
            </w:r>
          </w:p>
        </w:tc>
      </w:tr>
      <w:tr w:rsidR="006A0E98" w:rsidRPr="00834AED" w14:paraId="4227C5B0"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91C77A5" w14:textId="77777777" w:rsidR="006A0E98" w:rsidRPr="00834AED" w:rsidRDefault="006A0E98" w:rsidP="00F563E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426DE37" w14:textId="77777777" w:rsidR="006A0E98" w:rsidRPr="00834AED" w:rsidRDefault="006A0E98" w:rsidP="00F563E8">
            <w:pPr>
              <w:pStyle w:val="TAL"/>
              <w:rPr>
                <w:lang w:eastAsia="sv-SE"/>
              </w:rPr>
            </w:pPr>
            <w:r w:rsidRPr="00834AED">
              <w:rPr>
                <w:lang w:eastAsia="sv-SE"/>
              </w:rPr>
              <w:t xml:space="preserve">The field is mandatory present upon creation of a new sidelink logical channel via the dedicated signalling and in case of </w:t>
            </w:r>
            <w:r w:rsidRPr="00834AED">
              <w:rPr>
                <w:rFonts w:eastAsia="DengXian" w:cs="Arial"/>
                <w:lang w:eastAsia="zh-CN"/>
              </w:rPr>
              <w:t>sidelink DRB</w:t>
            </w:r>
            <w:r w:rsidRPr="00834AED">
              <w:rPr>
                <w:lang w:eastAsia="sv-SE"/>
              </w:rPr>
              <w:t xml:space="preserve"> configuration via system information</w:t>
            </w:r>
            <w:r w:rsidRPr="00834AED">
              <w:rPr>
                <w:rFonts w:cs="Arial"/>
                <w:szCs w:val="22"/>
              </w:rPr>
              <w:t xml:space="preserve"> and pre-configuration</w:t>
            </w:r>
            <w:r w:rsidRPr="00834AED">
              <w:rPr>
                <w:lang w:eastAsia="sv-SE"/>
              </w:rPr>
              <w:t>; otherwise the field is optionally present, Need M.</w:t>
            </w:r>
          </w:p>
        </w:tc>
      </w:tr>
      <w:tr w:rsidR="006A0E98" w:rsidRPr="00834AED" w14:paraId="53A2E5FE"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0AD7C563" w14:textId="77777777" w:rsidR="006A0E98" w:rsidRPr="00834AED" w:rsidRDefault="006A0E98" w:rsidP="00F563E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2BC0F48" w14:textId="77777777" w:rsidR="006A0E98" w:rsidRPr="00834AED" w:rsidRDefault="006A0E98" w:rsidP="00F563E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Pr="00834AED">
              <w:rPr>
                <w:rFonts w:cs="Arial"/>
              </w:rPr>
              <w:t xml:space="preserve">via the dedicated signalling </w:t>
            </w:r>
            <w:r w:rsidRPr="00834AED">
              <w:rPr>
                <w:szCs w:val="22"/>
                <w:lang w:eastAsia="sv-SE"/>
              </w:rPr>
              <w:t xml:space="preserve">and in case of </w:t>
            </w:r>
            <w:r w:rsidRPr="00834AED">
              <w:rPr>
                <w:rFonts w:eastAsia="DengXian" w:cs="Arial"/>
                <w:lang w:eastAsia="zh-CN"/>
              </w:rPr>
              <w:t>sidelink DRB</w:t>
            </w:r>
            <w:r w:rsidRPr="00834AED">
              <w:rPr>
                <w:szCs w:val="22"/>
                <w:lang w:eastAsia="sv-SE"/>
              </w:rPr>
              <w:t xml:space="preserve"> configuration via system information and pre-configuration. Otherwise, it is </w:t>
            </w:r>
            <w:r w:rsidRPr="00834AED">
              <w:rPr>
                <w:rFonts w:cs="Arial"/>
                <w:szCs w:val="22"/>
              </w:rPr>
              <w:t>absent</w:t>
            </w:r>
            <w:r w:rsidRPr="00834AED">
              <w:rPr>
                <w:szCs w:val="22"/>
                <w:lang w:eastAsia="sv-SE"/>
              </w:rPr>
              <w:t>, Need M.</w:t>
            </w:r>
          </w:p>
        </w:tc>
      </w:tr>
    </w:tbl>
    <w:p w14:paraId="2B5E1AE4" w14:textId="77777777" w:rsidR="006A0E98" w:rsidRPr="00834AED" w:rsidRDefault="006A0E98" w:rsidP="006A0E98">
      <w:pPr>
        <w:rPr>
          <w:rFonts w:eastAsia="Yu Mincho"/>
        </w:rPr>
      </w:pPr>
    </w:p>
    <w:p w14:paraId="543A5998" w14:textId="77777777" w:rsidR="006A0E98" w:rsidRPr="00834AED" w:rsidRDefault="006A0E98" w:rsidP="006A0E98">
      <w:pPr>
        <w:pStyle w:val="Heading4"/>
      </w:pPr>
      <w:bookmarkStart w:id="2706" w:name="_Toc46439923"/>
      <w:bookmarkStart w:id="2707" w:name="_Toc46444760"/>
      <w:bookmarkStart w:id="2708" w:name="_Toc46487521"/>
      <w:r w:rsidRPr="00834AED">
        <w:t>–</w:t>
      </w:r>
      <w:r w:rsidRPr="00834AED">
        <w:tab/>
      </w:r>
      <w:r w:rsidRPr="00834AED">
        <w:rPr>
          <w:i/>
          <w:iCs/>
        </w:rPr>
        <w:t>SL-RLC-BearerConfigIndex</w:t>
      </w:r>
      <w:bookmarkEnd w:id="2706"/>
      <w:bookmarkEnd w:id="2707"/>
      <w:bookmarkEnd w:id="2708"/>
    </w:p>
    <w:p w14:paraId="5D8C01F8" w14:textId="77777777" w:rsidR="006A0E98" w:rsidRPr="00834AED" w:rsidRDefault="006A0E98" w:rsidP="006A0E9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5F347A8F" w14:textId="77777777" w:rsidR="006A0E98" w:rsidRPr="00834AED" w:rsidRDefault="006A0E98" w:rsidP="006A0E98">
      <w:pPr>
        <w:pStyle w:val="TH"/>
        <w:rPr>
          <w:b w:val="0"/>
        </w:rPr>
      </w:pPr>
      <w:r w:rsidRPr="00834AED">
        <w:rPr>
          <w:i/>
          <w:iCs/>
        </w:rPr>
        <w:t>SL-RadioBearerConfigIndex</w:t>
      </w:r>
      <w:r w:rsidRPr="00834AED">
        <w:t xml:space="preserve"> information element</w:t>
      </w:r>
    </w:p>
    <w:p w14:paraId="7B4E9643" w14:textId="77777777" w:rsidR="006A0E98" w:rsidRPr="00E621CD" w:rsidRDefault="006A0E98" w:rsidP="006A0E98">
      <w:pPr>
        <w:pStyle w:val="PL"/>
        <w:rPr>
          <w:color w:val="808080"/>
        </w:rPr>
      </w:pPr>
      <w:r w:rsidRPr="00E621CD">
        <w:rPr>
          <w:color w:val="808080"/>
        </w:rPr>
        <w:t>-- ASN1START</w:t>
      </w:r>
    </w:p>
    <w:p w14:paraId="10E79223" w14:textId="77777777" w:rsidR="006A0E98" w:rsidRPr="00E621CD" w:rsidRDefault="006A0E98" w:rsidP="006A0E98">
      <w:pPr>
        <w:pStyle w:val="PL"/>
        <w:rPr>
          <w:color w:val="808080"/>
        </w:rPr>
      </w:pPr>
      <w:r w:rsidRPr="00E621CD">
        <w:rPr>
          <w:color w:val="808080"/>
        </w:rPr>
        <w:t>-- TAG-SL-RLC-BEARERCONFIGINDEX-START</w:t>
      </w:r>
    </w:p>
    <w:p w14:paraId="1EDDFDB1" w14:textId="77777777" w:rsidR="006A0E98" w:rsidRPr="002A02A7" w:rsidRDefault="006A0E98" w:rsidP="006A0E98">
      <w:pPr>
        <w:pStyle w:val="PL"/>
      </w:pPr>
    </w:p>
    <w:p w14:paraId="455A32E3" w14:textId="77777777" w:rsidR="006A0E98" w:rsidRPr="002A02A7" w:rsidRDefault="006A0E98" w:rsidP="006A0E98">
      <w:pPr>
        <w:pStyle w:val="PL"/>
      </w:pPr>
      <w:r w:rsidRPr="002A02A7">
        <w:t xml:space="preserve">SL-RLC-BearerConfigIndex-r16 ::=                    </w:t>
      </w:r>
      <w:r w:rsidRPr="002A02A7">
        <w:rPr>
          <w:color w:val="993366"/>
        </w:rPr>
        <w:t>INTEGER</w:t>
      </w:r>
      <w:r w:rsidRPr="002A02A7">
        <w:t xml:space="preserve"> (1..maxSL-LCID-r16)</w:t>
      </w:r>
    </w:p>
    <w:p w14:paraId="305F0229" w14:textId="77777777" w:rsidR="006A0E98" w:rsidRPr="002A02A7" w:rsidRDefault="006A0E98" w:rsidP="006A0E98">
      <w:pPr>
        <w:pStyle w:val="PL"/>
      </w:pPr>
    </w:p>
    <w:p w14:paraId="47E2B49D" w14:textId="77777777" w:rsidR="006A0E98" w:rsidRPr="00E621CD" w:rsidRDefault="006A0E98" w:rsidP="006A0E98">
      <w:pPr>
        <w:pStyle w:val="PL"/>
        <w:rPr>
          <w:color w:val="808080"/>
        </w:rPr>
      </w:pPr>
      <w:r w:rsidRPr="00E621CD">
        <w:rPr>
          <w:color w:val="808080"/>
        </w:rPr>
        <w:t>-- TAG-RLC-BEARERCONFIGINDEX-STOP</w:t>
      </w:r>
    </w:p>
    <w:p w14:paraId="5F37BD14" w14:textId="77777777" w:rsidR="006A0E98" w:rsidRPr="00E621CD" w:rsidRDefault="006A0E98" w:rsidP="006A0E98">
      <w:pPr>
        <w:pStyle w:val="PL"/>
        <w:rPr>
          <w:color w:val="808080"/>
        </w:rPr>
      </w:pPr>
      <w:r w:rsidRPr="00E621CD">
        <w:rPr>
          <w:color w:val="808080"/>
        </w:rPr>
        <w:t>-- ASN1STOP</w:t>
      </w:r>
    </w:p>
    <w:p w14:paraId="785DA47E" w14:textId="77777777" w:rsidR="006A0E98" w:rsidRPr="00834AED" w:rsidRDefault="006A0E98" w:rsidP="006A0E98">
      <w:pPr>
        <w:rPr>
          <w:rFonts w:eastAsia="Yu Mincho"/>
        </w:rPr>
      </w:pPr>
    </w:p>
    <w:p w14:paraId="3B7C7C1F" w14:textId="77777777" w:rsidR="006A0E98" w:rsidRPr="00834AED" w:rsidRDefault="006A0E98" w:rsidP="006A0E98">
      <w:pPr>
        <w:pStyle w:val="Heading4"/>
      </w:pPr>
      <w:bookmarkStart w:id="2709" w:name="_Toc46439924"/>
      <w:bookmarkStart w:id="2710" w:name="_Toc46444761"/>
      <w:bookmarkStart w:id="2711" w:name="_Toc46487522"/>
      <w:r w:rsidRPr="00834AED">
        <w:t>–</w:t>
      </w:r>
      <w:r w:rsidRPr="00834AED">
        <w:tab/>
      </w:r>
      <w:r w:rsidRPr="00834AED">
        <w:rPr>
          <w:i/>
          <w:iCs/>
        </w:rPr>
        <w:t>SL-RLC-Config</w:t>
      </w:r>
      <w:bookmarkEnd w:id="2709"/>
      <w:bookmarkEnd w:id="2710"/>
      <w:bookmarkEnd w:id="2711"/>
    </w:p>
    <w:p w14:paraId="31B27EF7" w14:textId="77777777" w:rsidR="006A0E98" w:rsidRPr="00834AED" w:rsidRDefault="006A0E98" w:rsidP="006A0E9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specify the RLC configuration of sidelink DRB. RLC AM configuration is only applicable to the unicast NR sidelink communication.</w:t>
      </w:r>
    </w:p>
    <w:p w14:paraId="27BD8B12" w14:textId="77777777" w:rsidR="006A0E98" w:rsidRPr="00834AED" w:rsidRDefault="006A0E98" w:rsidP="006A0E98">
      <w:pPr>
        <w:pStyle w:val="TH"/>
      </w:pPr>
      <w:r w:rsidRPr="00834AED">
        <w:rPr>
          <w:i/>
        </w:rPr>
        <w:t>SL-RLC-Config</w:t>
      </w:r>
      <w:r w:rsidRPr="00834AED">
        <w:t xml:space="preserve"> information element</w:t>
      </w:r>
    </w:p>
    <w:p w14:paraId="2D8CF400" w14:textId="77777777" w:rsidR="006A0E98" w:rsidRPr="00E621CD" w:rsidRDefault="006A0E98" w:rsidP="006A0E98">
      <w:pPr>
        <w:pStyle w:val="PL"/>
        <w:rPr>
          <w:color w:val="808080"/>
        </w:rPr>
      </w:pPr>
      <w:r w:rsidRPr="00E621CD">
        <w:rPr>
          <w:color w:val="808080"/>
        </w:rPr>
        <w:t>-- ASN1START</w:t>
      </w:r>
    </w:p>
    <w:p w14:paraId="13798243" w14:textId="77777777" w:rsidR="006A0E98" w:rsidRPr="00E621CD" w:rsidRDefault="006A0E98" w:rsidP="006A0E98">
      <w:pPr>
        <w:pStyle w:val="PL"/>
        <w:rPr>
          <w:color w:val="808080"/>
        </w:rPr>
      </w:pPr>
      <w:r w:rsidRPr="00E621CD">
        <w:rPr>
          <w:color w:val="808080"/>
        </w:rPr>
        <w:t>-- TAG-SL-RLC-CONFIG-START</w:t>
      </w:r>
    </w:p>
    <w:p w14:paraId="37870B26" w14:textId="77777777" w:rsidR="006A0E98" w:rsidRPr="002A02A7" w:rsidRDefault="006A0E98" w:rsidP="006A0E98">
      <w:pPr>
        <w:pStyle w:val="PL"/>
      </w:pPr>
    </w:p>
    <w:p w14:paraId="52C37D3B" w14:textId="77777777" w:rsidR="006A0E98" w:rsidRPr="002A02A7" w:rsidRDefault="006A0E98" w:rsidP="006A0E98">
      <w:pPr>
        <w:pStyle w:val="PL"/>
      </w:pPr>
      <w:r w:rsidRPr="002A02A7">
        <w:t xml:space="preserve">SL-RLC-Config-r16 ::=                        </w:t>
      </w:r>
      <w:r w:rsidRPr="002A02A7">
        <w:rPr>
          <w:color w:val="993366"/>
        </w:rPr>
        <w:t>CHOICE</w:t>
      </w:r>
      <w:r w:rsidRPr="002A02A7">
        <w:t xml:space="preserve"> {</w:t>
      </w:r>
    </w:p>
    <w:p w14:paraId="30A824C4" w14:textId="77777777" w:rsidR="006A0E98" w:rsidRPr="002A02A7" w:rsidRDefault="006A0E98" w:rsidP="006A0E98">
      <w:pPr>
        <w:pStyle w:val="PL"/>
      </w:pPr>
      <w:r w:rsidRPr="002A02A7">
        <w:t xml:space="preserve">    sl-AM-RLC-r16                                </w:t>
      </w:r>
      <w:r w:rsidRPr="002A02A7">
        <w:rPr>
          <w:color w:val="993366"/>
        </w:rPr>
        <w:t>SEQUENCE</w:t>
      </w:r>
      <w:r w:rsidRPr="002A02A7">
        <w:t xml:space="preserve"> {</w:t>
      </w:r>
    </w:p>
    <w:p w14:paraId="3D972EFF" w14:textId="77777777" w:rsidR="006A0E98" w:rsidRPr="00E621CD" w:rsidRDefault="006A0E98" w:rsidP="006A0E98">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6BF2C486" w14:textId="77777777" w:rsidR="006A0E98" w:rsidRPr="002A02A7" w:rsidRDefault="006A0E98" w:rsidP="006A0E98">
      <w:pPr>
        <w:pStyle w:val="PL"/>
      </w:pPr>
      <w:r w:rsidRPr="002A02A7">
        <w:t xml:space="preserve">        sl-T-PollRetransmit-r16                      T-PollRetransmit,</w:t>
      </w:r>
    </w:p>
    <w:p w14:paraId="5B6A4B5A" w14:textId="77777777" w:rsidR="006A0E98" w:rsidRPr="002A02A7" w:rsidRDefault="006A0E98" w:rsidP="006A0E98">
      <w:pPr>
        <w:pStyle w:val="PL"/>
      </w:pPr>
      <w:r w:rsidRPr="002A02A7">
        <w:t xml:space="preserve">        sl-PollPDU-r16                                   PollPDU,</w:t>
      </w:r>
    </w:p>
    <w:p w14:paraId="17D9B382" w14:textId="77777777" w:rsidR="006A0E98" w:rsidRPr="002A02A7" w:rsidRDefault="006A0E98" w:rsidP="006A0E98">
      <w:pPr>
        <w:pStyle w:val="PL"/>
      </w:pPr>
      <w:r w:rsidRPr="002A02A7">
        <w:t xml:space="preserve">        sl-PollByte-r16                                  PollByte,</w:t>
      </w:r>
    </w:p>
    <w:p w14:paraId="15C846B7" w14:textId="77777777" w:rsidR="006A0E98" w:rsidRPr="002A02A7" w:rsidRDefault="006A0E98" w:rsidP="006A0E98">
      <w:pPr>
        <w:pStyle w:val="PL"/>
      </w:pPr>
      <w:r w:rsidRPr="002A02A7">
        <w:t xml:space="preserve">        sl-MaxRetxThreshold-r16                          </w:t>
      </w:r>
      <w:r w:rsidRPr="002A02A7">
        <w:rPr>
          <w:color w:val="993366"/>
        </w:rPr>
        <w:t>ENUMERATED</w:t>
      </w:r>
      <w:r w:rsidRPr="002A02A7">
        <w:t xml:space="preserve"> { t1, t2, t3, t4, t6, t8, t16, t32 },</w:t>
      </w:r>
    </w:p>
    <w:p w14:paraId="3F4D8EB5" w14:textId="77777777" w:rsidR="006A0E98" w:rsidRPr="002A02A7" w:rsidRDefault="006A0E98" w:rsidP="006A0E98">
      <w:pPr>
        <w:pStyle w:val="PL"/>
      </w:pPr>
      <w:r w:rsidRPr="002A02A7">
        <w:t xml:space="preserve">    ...</w:t>
      </w:r>
    </w:p>
    <w:p w14:paraId="1D688063" w14:textId="77777777" w:rsidR="006A0E98" w:rsidRPr="002A02A7" w:rsidRDefault="006A0E98" w:rsidP="006A0E98">
      <w:pPr>
        <w:pStyle w:val="PL"/>
        <w:rPr>
          <w:rFonts w:eastAsia="DengXian"/>
        </w:rPr>
      </w:pPr>
      <w:r w:rsidRPr="002A02A7">
        <w:t xml:space="preserve">    </w:t>
      </w:r>
      <w:r w:rsidRPr="002A02A7">
        <w:rPr>
          <w:rFonts w:eastAsia="DengXian"/>
        </w:rPr>
        <w:t>},</w:t>
      </w:r>
    </w:p>
    <w:p w14:paraId="4D120625" w14:textId="77777777" w:rsidR="006A0E98" w:rsidRPr="002A02A7" w:rsidRDefault="006A0E98" w:rsidP="006A0E98">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47828B6A"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Cond SLRBSetup</w:t>
      </w:r>
    </w:p>
    <w:p w14:paraId="762B3068" w14:textId="77777777" w:rsidR="006A0E98" w:rsidRPr="002A02A7" w:rsidRDefault="006A0E98" w:rsidP="006A0E98">
      <w:pPr>
        <w:pStyle w:val="PL"/>
      </w:pPr>
      <w:r w:rsidRPr="002A02A7">
        <w:t xml:space="preserve">    ...</w:t>
      </w:r>
    </w:p>
    <w:p w14:paraId="71ECE9E2" w14:textId="77777777" w:rsidR="006A0E98" w:rsidRPr="002A02A7" w:rsidRDefault="006A0E98" w:rsidP="006A0E98">
      <w:pPr>
        <w:pStyle w:val="PL"/>
        <w:rPr>
          <w:rFonts w:eastAsia="DengXian"/>
        </w:rPr>
      </w:pPr>
      <w:r w:rsidRPr="002A02A7">
        <w:t xml:space="preserve">    },</w:t>
      </w:r>
    </w:p>
    <w:p w14:paraId="28D576B8" w14:textId="77777777" w:rsidR="006A0E98" w:rsidRPr="002A02A7" w:rsidRDefault="006A0E98" w:rsidP="006A0E98">
      <w:pPr>
        <w:pStyle w:val="PL"/>
      </w:pPr>
      <w:r w:rsidRPr="002A02A7">
        <w:t xml:space="preserve">    ...</w:t>
      </w:r>
    </w:p>
    <w:p w14:paraId="20382ED0" w14:textId="77777777" w:rsidR="006A0E98" w:rsidRPr="002A02A7" w:rsidRDefault="006A0E98" w:rsidP="006A0E98">
      <w:pPr>
        <w:pStyle w:val="PL"/>
      </w:pPr>
      <w:r w:rsidRPr="002A02A7">
        <w:t>}</w:t>
      </w:r>
    </w:p>
    <w:p w14:paraId="26689D5B" w14:textId="77777777" w:rsidR="006A0E98" w:rsidRPr="002A02A7" w:rsidRDefault="006A0E98" w:rsidP="006A0E98">
      <w:pPr>
        <w:pStyle w:val="PL"/>
      </w:pPr>
    </w:p>
    <w:p w14:paraId="166983F4" w14:textId="77777777" w:rsidR="006A0E98" w:rsidRPr="00E621CD" w:rsidRDefault="006A0E98" w:rsidP="006A0E98">
      <w:pPr>
        <w:pStyle w:val="PL"/>
        <w:rPr>
          <w:color w:val="808080"/>
        </w:rPr>
      </w:pPr>
      <w:r w:rsidRPr="00E621CD">
        <w:rPr>
          <w:color w:val="808080"/>
        </w:rPr>
        <w:t>-- TAG-SL-RLC-CONFIG-STOP</w:t>
      </w:r>
    </w:p>
    <w:p w14:paraId="68F7DD96" w14:textId="77777777" w:rsidR="006A0E98" w:rsidRPr="00E621CD" w:rsidRDefault="006A0E98" w:rsidP="006A0E98">
      <w:pPr>
        <w:pStyle w:val="PL"/>
        <w:rPr>
          <w:color w:val="808080"/>
        </w:rPr>
      </w:pPr>
      <w:r w:rsidRPr="00E621CD">
        <w:rPr>
          <w:color w:val="808080"/>
        </w:rPr>
        <w:t>-- ASN1STOP</w:t>
      </w:r>
    </w:p>
    <w:p w14:paraId="07FCBB4E"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4C449E0"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AA63D3" w14:textId="77777777" w:rsidR="006A0E98" w:rsidRPr="00834AED" w:rsidRDefault="006A0E98" w:rsidP="00F563E8">
            <w:pPr>
              <w:pStyle w:val="TAH"/>
              <w:rPr>
                <w:lang w:eastAsia="en-GB"/>
              </w:rPr>
            </w:pPr>
            <w:r w:rsidRPr="00834AED">
              <w:rPr>
                <w:i/>
                <w:noProof/>
                <w:lang w:eastAsia="en-GB"/>
              </w:rPr>
              <w:t xml:space="preserve">SL-RLC-Config </w:t>
            </w:r>
            <w:r w:rsidRPr="00834AED">
              <w:rPr>
                <w:noProof/>
                <w:lang w:eastAsia="en-GB"/>
              </w:rPr>
              <w:t>field descriptions</w:t>
            </w:r>
          </w:p>
        </w:tc>
      </w:tr>
      <w:tr w:rsidR="006A0E98" w:rsidRPr="00834AED" w14:paraId="6A52934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3075E" w14:textId="77777777" w:rsidR="006A0E98" w:rsidRPr="00834AED" w:rsidRDefault="006A0E98" w:rsidP="00F563E8">
            <w:pPr>
              <w:pStyle w:val="TAL"/>
              <w:rPr>
                <w:b/>
                <w:bCs/>
                <w:i/>
                <w:iCs/>
                <w:lang w:eastAsia="en-GB"/>
              </w:rPr>
            </w:pPr>
            <w:r w:rsidRPr="00834AED">
              <w:rPr>
                <w:b/>
                <w:bCs/>
                <w:i/>
                <w:iCs/>
                <w:lang w:eastAsia="en-GB"/>
              </w:rPr>
              <w:t>sl-SN-FieldLengthUM</w:t>
            </w:r>
          </w:p>
          <w:p w14:paraId="714E77B0" w14:textId="77777777" w:rsidR="006A0E98" w:rsidRPr="00834AED" w:rsidRDefault="006A0E98" w:rsidP="00F563E8">
            <w:pPr>
              <w:pStyle w:val="TAL"/>
              <w:rPr>
                <w:lang w:eastAsia="en-GB"/>
              </w:rPr>
            </w:pPr>
            <w:r w:rsidRPr="00834AED">
              <w:rPr>
                <w:lang w:eastAsia="en-GB"/>
              </w:rPr>
              <w:t>For groupcast and broadcast, only 6 bits SN length is supported.</w:t>
            </w:r>
          </w:p>
        </w:tc>
      </w:tr>
    </w:tbl>
    <w:p w14:paraId="7CE8B37A"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4F567D7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063A415D"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EA51F3" w14:textId="77777777" w:rsidR="006A0E98" w:rsidRPr="00834AED" w:rsidRDefault="006A0E98" w:rsidP="00F563E8">
            <w:pPr>
              <w:pStyle w:val="TAH"/>
              <w:rPr>
                <w:lang w:eastAsia="sv-SE"/>
              </w:rPr>
            </w:pPr>
            <w:r w:rsidRPr="00834AED">
              <w:rPr>
                <w:lang w:eastAsia="sv-SE"/>
              </w:rPr>
              <w:t>Explanation</w:t>
            </w:r>
          </w:p>
        </w:tc>
      </w:tr>
      <w:tr w:rsidR="006A0E98" w:rsidRPr="00834AED" w14:paraId="2094457B"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41916AD" w14:textId="77777777" w:rsidR="006A0E98" w:rsidRPr="00834AED" w:rsidRDefault="006A0E98" w:rsidP="00F563E8">
            <w:pPr>
              <w:pStyle w:val="TAL"/>
              <w:rPr>
                <w:b/>
                <w:bCs/>
                <w:i/>
                <w:iCs/>
                <w:lang w:eastAsia="sv-SE"/>
              </w:rPr>
            </w:pPr>
            <w:r w:rsidRPr="00834AED">
              <w:rPr>
                <w:b/>
                <w:bCs/>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187C4C4" w14:textId="77777777" w:rsidR="006A0E98" w:rsidRPr="00834AED" w:rsidRDefault="006A0E98" w:rsidP="00F563E8">
            <w:pPr>
              <w:pStyle w:val="TAL"/>
              <w:rPr>
                <w:lang w:eastAsia="sv-SE"/>
              </w:rPr>
            </w:pPr>
            <w:r w:rsidRPr="00834AED">
              <w:rPr>
                <w:lang w:eastAsia="sv-SE"/>
              </w:rPr>
              <w:t xml:space="preserve">The field is mandatory present in case of </w:t>
            </w:r>
            <w:r w:rsidRPr="00834AED">
              <w:rPr>
                <w:rFonts w:cs="Arial"/>
              </w:rPr>
              <w:t xml:space="preserve">sidelink DRB </w:t>
            </w:r>
            <w:r w:rsidRPr="00834AED">
              <w:rPr>
                <w:lang w:eastAsia="sv-SE"/>
              </w:rPr>
              <w:t xml:space="preserve"> setup via the dedicated signalling and in case of </w:t>
            </w:r>
            <w:r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733A54F3" w14:textId="77777777" w:rsidR="006A0E98" w:rsidRPr="00834AED" w:rsidRDefault="006A0E98" w:rsidP="006A0E98">
      <w:pPr>
        <w:rPr>
          <w:rFonts w:eastAsia="Yu Mincho"/>
        </w:rPr>
      </w:pPr>
    </w:p>
    <w:p w14:paraId="1FD9E33E" w14:textId="77777777" w:rsidR="006A0E98" w:rsidRPr="00834AED" w:rsidRDefault="006A0E98" w:rsidP="006A0E98">
      <w:pPr>
        <w:pStyle w:val="Heading4"/>
      </w:pPr>
      <w:bookmarkStart w:id="2712" w:name="_Toc46439925"/>
      <w:bookmarkStart w:id="2713" w:name="_Toc46444762"/>
      <w:bookmarkStart w:id="2714" w:name="_Toc46487523"/>
      <w:r w:rsidRPr="00834AED">
        <w:t>–</w:t>
      </w:r>
      <w:r w:rsidRPr="00834AED">
        <w:tab/>
      </w:r>
      <w:r w:rsidRPr="00834AED">
        <w:rPr>
          <w:i/>
          <w:iCs/>
        </w:rPr>
        <w:t>SL-ScheduledConfig</w:t>
      </w:r>
      <w:bookmarkEnd w:id="2712"/>
      <w:bookmarkEnd w:id="2713"/>
      <w:bookmarkEnd w:id="2714"/>
    </w:p>
    <w:p w14:paraId="04EF89D5" w14:textId="77777777" w:rsidR="006A0E98" w:rsidRPr="00834AED" w:rsidRDefault="006A0E98" w:rsidP="006A0E9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74876EB7" w14:textId="77777777" w:rsidR="006A0E98" w:rsidRPr="00834AED" w:rsidRDefault="006A0E98" w:rsidP="006A0E98">
      <w:pPr>
        <w:pStyle w:val="TH"/>
      </w:pPr>
      <w:r w:rsidRPr="00834AED">
        <w:rPr>
          <w:i/>
        </w:rPr>
        <w:t xml:space="preserve">SL-ScheduledConfig </w:t>
      </w:r>
      <w:r w:rsidRPr="00834AED">
        <w:t>information element</w:t>
      </w:r>
    </w:p>
    <w:p w14:paraId="0AAF677B" w14:textId="77777777" w:rsidR="006A0E98" w:rsidRPr="00E621CD" w:rsidRDefault="006A0E98" w:rsidP="006A0E98">
      <w:pPr>
        <w:pStyle w:val="PL"/>
        <w:rPr>
          <w:color w:val="808080"/>
        </w:rPr>
      </w:pPr>
      <w:r w:rsidRPr="00E621CD">
        <w:rPr>
          <w:color w:val="808080"/>
        </w:rPr>
        <w:t>-- ASN1START</w:t>
      </w:r>
    </w:p>
    <w:p w14:paraId="06219D0C" w14:textId="77777777" w:rsidR="006A0E98" w:rsidRPr="00E621CD" w:rsidRDefault="006A0E98" w:rsidP="006A0E98">
      <w:pPr>
        <w:pStyle w:val="PL"/>
        <w:rPr>
          <w:color w:val="808080"/>
        </w:rPr>
      </w:pPr>
      <w:r w:rsidRPr="00E621CD">
        <w:rPr>
          <w:color w:val="808080"/>
        </w:rPr>
        <w:t>-- TAG-SL-SCHEDULEDCONFIG-START</w:t>
      </w:r>
    </w:p>
    <w:p w14:paraId="52929426" w14:textId="77777777" w:rsidR="006A0E98" w:rsidRPr="002A02A7" w:rsidRDefault="006A0E98" w:rsidP="006A0E98">
      <w:pPr>
        <w:pStyle w:val="PL"/>
      </w:pPr>
    </w:p>
    <w:p w14:paraId="5C4A57E2" w14:textId="77777777" w:rsidR="006A0E98" w:rsidRPr="002A02A7" w:rsidRDefault="006A0E98" w:rsidP="006A0E98">
      <w:pPr>
        <w:pStyle w:val="PL"/>
      </w:pPr>
      <w:r w:rsidRPr="002A02A7">
        <w:t xml:space="preserve">SL-ScheduledConfig-r16 ::=                   </w:t>
      </w:r>
      <w:r w:rsidRPr="002A02A7">
        <w:rPr>
          <w:color w:val="993366"/>
        </w:rPr>
        <w:t>SEQUENCE</w:t>
      </w:r>
      <w:r w:rsidRPr="002A02A7">
        <w:t xml:space="preserve"> {</w:t>
      </w:r>
    </w:p>
    <w:p w14:paraId="2B1A7064" w14:textId="77777777" w:rsidR="006A0E98" w:rsidRPr="002A02A7" w:rsidRDefault="006A0E98" w:rsidP="006A0E98">
      <w:pPr>
        <w:pStyle w:val="PL"/>
      </w:pPr>
      <w:r w:rsidRPr="002A02A7">
        <w:t xml:space="preserve">    sl-RNTI-r16                                  RNTI-Value,</w:t>
      </w:r>
    </w:p>
    <w:p w14:paraId="30566666" w14:textId="77777777" w:rsidR="006A0E98" w:rsidRPr="00E621CD" w:rsidRDefault="006A0E98" w:rsidP="006A0E98">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7DA32820" w14:textId="77777777" w:rsidR="006A0E98" w:rsidRPr="00E621CD" w:rsidRDefault="006A0E98" w:rsidP="006A0E98">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74741FE" w14:textId="77777777" w:rsidR="006A0E98" w:rsidRPr="00E621CD" w:rsidRDefault="006A0E98" w:rsidP="006A0E98">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03BB9C8C" w14:textId="77777777" w:rsidR="006A0E98" w:rsidRPr="00E621CD" w:rsidRDefault="006A0E98" w:rsidP="006A0E98">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4F71504B" w14:textId="77777777" w:rsidR="006A0E98" w:rsidRPr="00E621CD" w:rsidRDefault="006A0E98" w:rsidP="006A0E98">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4922383E" w14:textId="77777777" w:rsidR="006A0E98" w:rsidRPr="002A02A7" w:rsidRDefault="006A0E98" w:rsidP="006A0E98">
      <w:pPr>
        <w:pStyle w:val="PL"/>
      </w:pPr>
      <w:r w:rsidRPr="002A02A7">
        <w:t xml:space="preserve">    ...</w:t>
      </w:r>
    </w:p>
    <w:p w14:paraId="40D48B0C" w14:textId="77777777" w:rsidR="006A0E98" w:rsidRPr="002A02A7" w:rsidRDefault="006A0E98" w:rsidP="006A0E98">
      <w:pPr>
        <w:pStyle w:val="PL"/>
      </w:pPr>
      <w:r w:rsidRPr="002A02A7">
        <w:t>}</w:t>
      </w:r>
    </w:p>
    <w:p w14:paraId="34E7341C" w14:textId="77777777" w:rsidR="006A0E98" w:rsidRPr="002A02A7" w:rsidRDefault="006A0E98" w:rsidP="006A0E98">
      <w:pPr>
        <w:pStyle w:val="PL"/>
      </w:pPr>
    </w:p>
    <w:p w14:paraId="24C6ED77" w14:textId="77777777" w:rsidR="006A0E98" w:rsidRPr="002A02A7" w:rsidRDefault="006A0E98" w:rsidP="006A0E98">
      <w:pPr>
        <w:pStyle w:val="PL"/>
        <w:rPr>
          <w:rFonts w:eastAsia="DengXian"/>
        </w:rPr>
      </w:pPr>
      <w:r w:rsidRPr="002A02A7">
        <w:t xml:space="preserve">MAC-MainConfigSL-r16 ::=                     </w:t>
      </w:r>
      <w:r w:rsidRPr="002A02A7">
        <w:rPr>
          <w:color w:val="993366"/>
        </w:rPr>
        <w:t>SEQUENCE</w:t>
      </w:r>
      <w:r w:rsidRPr="002A02A7">
        <w:t xml:space="preserve"> {</w:t>
      </w:r>
    </w:p>
    <w:p w14:paraId="7E90B928" w14:textId="77777777" w:rsidR="006A0E98" w:rsidRPr="00E621CD" w:rsidRDefault="006A0E98" w:rsidP="006A0E98">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111C25F3" w14:textId="77777777" w:rsidR="006A0E98" w:rsidRPr="00E621CD" w:rsidRDefault="006A0E98" w:rsidP="006A0E98">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7FE89CD6" w14:textId="77777777" w:rsidR="006A0E98" w:rsidRPr="00E621CD" w:rsidRDefault="006A0E98" w:rsidP="006A0E98">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19D5BB79" w14:textId="77777777" w:rsidR="006A0E98" w:rsidRPr="002A02A7" w:rsidRDefault="006A0E98" w:rsidP="006A0E98">
      <w:pPr>
        <w:pStyle w:val="PL"/>
      </w:pPr>
      <w:r w:rsidRPr="002A02A7">
        <w:t xml:space="preserve">    ...</w:t>
      </w:r>
    </w:p>
    <w:p w14:paraId="3785E301" w14:textId="77777777" w:rsidR="006A0E98" w:rsidRPr="002A02A7" w:rsidRDefault="006A0E98" w:rsidP="006A0E98">
      <w:pPr>
        <w:pStyle w:val="PL"/>
        <w:rPr>
          <w:rFonts w:eastAsia="DengXian"/>
        </w:rPr>
      </w:pPr>
    </w:p>
    <w:p w14:paraId="2662733C" w14:textId="77777777" w:rsidR="006A0E98" w:rsidRPr="002A02A7" w:rsidRDefault="006A0E98" w:rsidP="006A0E98">
      <w:pPr>
        <w:pStyle w:val="PL"/>
      </w:pPr>
      <w:r w:rsidRPr="002A02A7">
        <w:t>}</w:t>
      </w:r>
    </w:p>
    <w:p w14:paraId="29EB7E6B" w14:textId="77777777" w:rsidR="006A0E98" w:rsidRPr="002A02A7" w:rsidRDefault="006A0E98" w:rsidP="006A0E98">
      <w:pPr>
        <w:pStyle w:val="PL"/>
      </w:pPr>
    </w:p>
    <w:p w14:paraId="4A5D9C7F" w14:textId="77777777" w:rsidR="006A0E98" w:rsidRPr="002A02A7" w:rsidRDefault="006A0E98" w:rsidP="006A0E98">
      <w:pPr>
        <w:pStyle w:val="PL"/>
      </w:pPr>
      <w:r w:rsidRPr="002A02A7">
        <w:t xml:space="preserve">SL-TimingConfig-r16 ::=                      </w:t>
      </w:r>
      <w:r w:rsidRPr="002A02A7">
        <w:rPr>
          <w:color w:val="993366"/>
        </w:rPr>
        <w:t>SEQUENCE</w:t>
      </w:r>
      <w:r w:rsidRPr="002A02A7">
        <w:t xml:space="preserve"> {</w:t>
      </w:r>
    </w:p>
    <w:p w14:paraId="044994E0" w14:textId="77777777" w:rsidR="006A0E98" w:rsidRPr="00E621CD" w:rsidRDefault="006A0E98" w:rsidP="006A0E98">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15E0F599" w14:textId="77777777" w:rsidR="006A0E98" w:rsidRPr="002A02A7" w:rsidRDefault="006A0E98" w:rsidP="006A0E98">
      <w:pPr>
        <w:pStyle w:val="PL"/>
      </w:pPr>
      <w:r w:rsidRPr="002A02A7">
        <w:t xml:space="preserve">    ...</w:t>
      </w:r>
    </w:p>
    <w:p w14:paraId="723AA61A" w14:textId="77777777" w:rsidR="006A0E98" w:rsidRPr="002A02A7" w:rsidRDefault="006A0E98" w:rsidP="006A0E98">
      <w:pPr>
        <w:pStyle w:val="PL"/>
      </w:pPr>
      <w:r w:rsidRPr="002A02A7">
        <w:t>}</w:t>
      </w:r>
    </w:p>
    <w:p w14:paraId="4F032423" w14:textId="77777777" w:rsidR="006A0E98" w:rsidRPr="002A02A7" w:rsidRDefault="006A0E98" w:rsidP="006A0E98">
      <w:pPr>
        <w:pStyle w:val="PL"/>
      </w:pPr>
    </w:p>
    <w:p w14:paraId="468E33BF" w14:textId="77777777" w:rsidR="006A0E98" w:rsidRPr="002A02A7" w:rsidRDefault="006A0E98" w:rsidP="006A0E98">
      <w:pPr>
        <w:pStyle w:val="PL"/>
      </w:pPr>
      <w:r w:rsidRPr="002A02A7">
        <w:t xml:space="preserve">SL-ConfiguredGrantConfigList-r16 ::=       </w:t>
      </w:r>
      <w:r w:rsidRPr="002A02A7">
        <w:rPr>
          <w:color w:val="993366"/>
        </w:rPr>
        <w:t>SEQUENCE</w:t>
      </w:r>
      <w:r w:rsidRPr="002A02A7">
        <w:t xml:space="preserve"> {</w:t>
      </w:r>
    </w:p>
    <w:p w14:paraId="586408D7" w14:textId="77777777" w:rsidR="006A0E98" w:rsidRPr="00E621CD" w:rsidRDefault="006A0E98" w:rsidP="006A0E98">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10B413DF" w14:textId="77777777" w:rsidR="006A0E98" w:rsidRPr="00E621CD" w:rsidRDefault="006A0E98" w:rsidP="006A0E98">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676B1DD6" w14:textId="77777777" w:rsidR="006A0E98" w:rsidRPr="002A02A7" w:rsidRDefault="006A0E98" w:rsidP="006A0E98">
      <w:pPr>
        <w:pStyle w:val="PL"/>
      </w:pPr>
      <w:r w:rsidRPr="002A02A7">
        <w:t>}</w:t>
      </w:r>
    </w:p>
    <w:p w14:paraId="1364940E" w14:textId="77777777" w:rsidR="006A0E98" w:rsidRPr="002A02A7" w:rsidRDefault="006A0E98" w:rsidP="006A0E98">
      <w:pPr>
        <w:pStyle w:val="PL"/>
      </w:pPr>
    </w:p>
    <w:p w14:paraId="1490937D" w14:textId="77777777" w:rsidR="006A0E98" w:rsidRPr="00E621CD" w:rsidRDefault="006A0E98" w:rsidP="006A0E98">
      <w:pPr>
        <w:pStyle w:val="PL"/>
        <w:rPr>
          <w:color w:val="808080"/>
        </w:rPr>
      </w:pPr>
      <w:r w:rsidRPr="00E621CD">
        <w:rPr>
          <w:color w:val="808080"/>
        </w:rPr>
        <w:t>-- TAG-SL-SCHEDULEDCONFIG-STOP</w:t>
      </w:r>
    </w:p>
    <w:p w14:paraId="0976D0F2" w14:textId="77777777" w:rsidR="006A0E98" w:rsidRPr="00E621CD" w:rsidRDefault="006A0E98" w:rsidP="006A0E98">
      <w:pPr>
        <w:pStyle w:val="PL"/>
        <w:rPr>
          <w:color w:val="808080"/>
        </w:rPr>
      </w:pPr>
      <w:r w:rsidRPr="00E621CD">
        <w:rPr>
          <w:color w:val="808080"/>
        </w:rPr>
        <w:t>-- ASN1STOP</w:t>
      </w:r>
    </w:p>
    <w:p w14:paraId="2E3A7FAC"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10513A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40C653" w14:textId="77777777" w:rsidR="006A0E98" w:rsidRPr="00834AED" w:rsidRDefault="006A0E98" w:rsidP="00F563E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6A0E98" w:rsidRPr="00834AED" w14:paraId="6DCEB12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FBBAB" w14:textId="77777777" w:rsidR="006A0E98" w:rsidRPr="00834AED" w:rsidRDefault="006A0E98" w:rsidP="00F563E8">
            <w:pPr>
              <w:pStyle w:val="TAL"/>
              <w:rPr>
                <w:b/>
                <w:bCs/>
                <w:i/>
                <w:iCs/>
                <w:lang w:eastAsia="zh-CN"/>
              </w:rPr>
            </w:pPr>
            <w:r w:rsidRPr="00834AED">
              <w:rPr>
                <w:b/>
                <w:bCs/>
                <w:i/>
                <w:iCs/>
                <w:lang w:eastAsia="zh-CN"/>
              </w:rPr>
              <w:t>sl-CS-RNTI</w:t>
            </w:r>
          </w:p>
          <w:p w14:paraId="3E5F6C68" w14:textId="77777777" w:rsidR="006A0E98" w:rsidRPr="00834AED" w:rsidRDefault="006A0E98" w:rsidP="00F563E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6A0E98" w:rsidRPr="00834AED" w14:paraId="4D66FCB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F7ADD" w14:textId="77777777" w:rsidR="006A0E98" w:rsidRPr="00834AED" w:rsidRDefault="006A0E98" w:rsidP="00F563E8">
            <w:pPr>
              <w:pStyle w:val="TAL"/>
              <w:rPr>
                <w:b/>
                <w:bCs/>
                <w:i/>
                <w:iCs/>
                <w:lang w:eastAsia="zh-CN"/>
              </w:rPr>
            </w:pPr>
            <w:r w:rsidRPr="00834AED">
              <w:rPr>
                <w:b/>
                <w:bCs/>
                <w:i/>
                <w:iCs/>
                <w:lang w:eastAsia="zh-CN"/>
              </w:rPr>
              <w:t>sl-MinMCS-PSSCH, sl-MaxMCS-PSSCH</w:t>
            </w:r>
          </w:p>
          <w:p w14:paraId="28C94BA0" w14:textId="77777777" w:rsidR="006A0E98" w:rsidRPr="00834AED" w:rsidRDefault="006A0E98" w:rsidP="00F563E8">
            <w:pPr>
              <w:pStyle w:val="TAL"/>
              <w:rPr>
                <w:lang w:eastAsia="zh-CN"/>
              </w:rPr>
            </w:pPr>
            <w:r w:rsidRPr="00834AED">
              <w:rPr>
                <w:lang w:eastAsia="zh-CN"/>
              </w:rPr>
              <w:t xml:space="preserve">Indicate </w:t>
            </w:r>
            <w:r w:rsidRPr="00834AED">
              <w:rPr>
                <w:lang w:eastAsia="sv-SE"/>
              </w:rPr>
              <w:t>the MCS range for PSSCH transmission as specified in TS 38.214 [19</w:t>
            </w:r>
            <w:r w:rsidRPr="00834AED">
              <w:t>, and apply to a sidelink grant as specified in TS 38.321 [3]</w:t>
            </w:r>
            <w:r w:rsidRPr="00834AED">
              <w:rPr>
                <w:lang w:eastAsia="sv-SE"/>
              </w:rPr>
              <w:t xml:space="preserve">]. If both </w:t>
            </w:r>
            <w:r w:rsidRPr="00834AED">
              <w:rPr>
                <w:i/>
                <w:iCs/>
                <w:lang w:eastAsia="sv-SE"/>
              </w:rPr>
              <w:t>sl-MinMCS-PSSCH</w:t>
            </w:r>
            <w:r w:rsidRPr="00834AED">
              <w:rPr>
                <w:lang w:eastAsia="sv-SE"/>
              </w:rPr>
              <w:t xml:space="preserve"> and </w:t>
            </w:r>
            <w:r w:rsidRPr="00834AED">
              <w:rPr>
                <w:i/>
                <w:iCs/>
                <w:lang w:eastAsia="sv-SE"/>
              </w:rPr>
              <w:t>sl-MaxMCS-PSSCH</w:t>
            </w:r>
            <w:r w:rsidRPr="00834AED">
              <w:rPr>
                <w:lang w:eastAsia="sv-SE"/>
              </w:rPr>
              <w:t xml:space="preserve"> are configured, UE autonomously selects the MCS from the configured values; If either </w:t>
            </w:r>
            <w:r w:rsidRPr="00834AED">
              <w:rPr>
                <w:i/>
                <w:iCs/>
                <w:lang w:eastAsia="sv-SE"/>
              </w:rPr>
              <w:t>sl-MinMCS-PSSCH</w:t>
            </w:r>
            <w:r w:rsidRPr="00834AED">
              <w:rPr>
                <w:lang w:eastAsia="sv-SE"/>
              </w:rPr>
              <w:t xml:space="preserve"> or </w:t>
            </w:r>
            <w:r w:rsidRPr="00834AED">
              <w:rPr>
                <w:i/>
                <w:iCs/>
                <w:lang w:eastAsia="sv-SE"/>
              </w:rPr>
              <w:t>sl-MaxMCS-PSSCH</w:t>
            </w:r>
            <w:r w:rsidRPr="00834AED">
              <w:rPr>
                <w:lang w:eastAsia="sv-SE"/>
              </w:rPr>
              <w:t xml:space="preserve"> is configured, UE uses the configured MCS value for PSSCH transmission; If neither </w:t>
            </w:r>
            <w:r w:rsidRPr="00834AED">
              <w:rPr>
                <w:i/>
                <w:iCs/>
                <w:lang w:eastAsia="sv-SE"/>
              </w:rPr>
              <w:t>sl-MinMCS-PSSCH</w:t>
            </w:r>
            <w:r w:rsidRPr="00834AED">
              <w:rPr>
                <w:lang w:eastAsia="sv-SE"/>
              </w:rPr>
              <w:t xml:space="preserve"> nor </w:t>
            </w:r>
            <w:r w:rsidRPr="00834AED">
              <w:rPr>
                <w:i/>
                <w:iCs/>
                <w:lang w:eastAsia="sv-SE"/>
              </w:rPr>
              <w:t>sl-MaxMCS-PSSCH</w:t>
            </w:r>
            <w:r w:rsidRPr="00834AED">
              <w:rPr>
                <w:lang w:eastAsia="sv-SE"/>
              </w:rPr>
              <w:t xml:space="preserve"> is configured, the selection of MCS is up to UE implementation.</w:t>
            </w:r>
          </w:p>
        </w:tc>
      </w:tr>
      <w:tr w:rsidR="006A0E98" w:rsidRPr="00834AED" w14:paraId="420D8635"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9A5D1" w14:textId="77777777" w:rsidR="006A0E98" w:rsidRPr="00834AED" w:rsidRDefault="006A0E98" w:rsidP="00F563E8">
            <w:pPr>
              <w:pStyle w:val="TAL"/>
              <w:rPr>
                <w:b/>
                <w:bCs/>
                <w:i/>
                <w:iCs/>
                <w:lang w:eastAsia="zh-CN"/>
              </w:rPr>
            </w:pPr>
            <w:r w:rsidRPr="00834AED">
              <w:rPr>
                <w:b/>
                <w:bCs/>
                <w:i/>
                <w:iCs/>
                <w:lang w:eastAsia="zh-CN"/>
              </w:rPr>
              <w:t>sl-PSFCH-ToPUCCH</w:t>
            </w:r>
          </w:p>
          <w:p w14:paraId="3E5AF248" w14:textId="77777777" w:rsidR="006A0E98" w:rsidRPr="00834AED" w:rsidRDefault="006A0E98" w:rsidP="00F563E8">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6A0E98" w:rsidRPr="00834AED" w14:paraId="1BFDA0E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E265C4" w14:textId="77777777" w:rsidR="006A0E98" w:rsidRPr="00834AED" w:rsidRDefault="006A0E98" w:rsidP="00F563E8">
            <w:pPr>
              <w:pStyle w:val="TAL"/>
              <w:rPr>
                <w:b/>
                <w:bCs/>
                <w:i/>
                <w:iCs/>
                <w:lang w:eastAsia="zh-CN"/>
              </w:rPr>
            </w:pPr>
            <w:r w:rsidRPr="00834AED">
              <w:rPr>
                <w:b/>
                <w:bCs/>
                <w:i/>
                <w:iCs/>
                <w:lang w:eastAsia="zh-CN"/>
              </w:rPr>
              <w:t>sl-RNTI</w:t>
            </w:r>
          </w:p>
          <w:p w14:paraId="5766C0C1" w14:textId="77777777" w:rsidR="006A0E98" w:rsidRPr="00834AED" w:rsidRDefault="006A0E98" w:rsidP="00F563E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6C1384C1" w14:textId="77777777" w:rsidR="006A0E98" w:rsidRPr="00834AED" w:rsidRDefault="006A0E98" w:rsidP="006A0E9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E34426F"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D8C617" w14:textId="77777777" w:rsidR="006A0E98" w:rsidRPr="00834AED" w:rsidRDefault="006A0E98" w:rsidP="00F563E8">
            <w:pPr>
              <w:pStyle w:val="TAH"/>
              <w:rPr>
                <w:lang w:eastAsia="en-GB"/>
              </w:rPr>
            </w:pPr>
            <w:r w:rsidRPr="00834AED">
              <w:rPr>
                <w:i/>
                <w:iCs/>
              </w:rPr>
              <w:t xml:space="preserve">MAC-MainConfigSL </w:t>
            </w:r>
            <w:r w:rsidRPr="00834AED">
              <w:rPr>
                <w:noProof/>
                <w:lang w:eastAsia="en-GB"/>
              </w:rPr>
              <w:t>field descriptions</w:t>
            </w:r>
          </w:p>
        </w:tc>
      </w:tr>
      <w:tr w:rsidR="006A0E98" w:rsidRPr="00834AED" w14:paraId="04A9E4E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5939C" w14:textId="77777777" w:rsidR="006A0E98" w:rsidRPr="00834AED" w:rsidRDefault="006A0E98" w:rsidP="00F563E8">
            <w:pPr>
              <w:pStyle w:val="TAL"/>
              <w:rPr>
                <w:b/>
                <w:bCs/>
                <w:i/>
                <w:iCs/>
              </w:rPr>
            </w:pPr>
            <w:r w:rsidRPr="00834AED">
              <w:rPr>
                <w:b/>
                <w:bCs/>
                <w:i/>
                <w:iCs/>
              </w:rPr>
              <w:t>sl-BSR-Config</w:t>
            </w:r>
          </w:p>
          <w:p w14:paraId="335CA81B" w14:textId="77777777" w:rsidR="006A0E98" w:rsidRPr="00834AED" w:rsidRDefault="006A0E98" w:rsidP="00F563E8">
            <w:pPr>
              <w:pStyle w:val="TAL"/>
              <w:rPr>
                <w:lang w:eastAsia="en-GB"/>
              </w:rPr>
            </w:pPr>
            <w:r w:rsidRPr="00834AED">
              <w:t>This field is to configure the sidelink buffer status report.</w:t>
            </w:r>
          </w:p>
        </w:tc>
      </w:tr>
      <w:tr w:rsidR="006A0E98" w:rsidRPr="00834AED" w14:paraId="5519E81E"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E7A1D" w14:textId="77777777" w:rsidR="006A0E98" w:rsidRPr="00834AED" w:rsidRDefault="006A0E98" w:rsidP="00F563E8">
            <w:pPr>
              <w:pStyle w:val="TAL"/>
              <w:rPr>
                <w:b/>
                <w:bCs/>
                <w:i/>
                <w:iCs/>
                <w:lang w:eastAsia="zh-CN"/>
              </w:rPr>
            </w:pPr>
            <w:r w:rsidRPr="00834AED">
              <w:rPr>
                <w:b/>
                <w:bCs/>
                <w:i/>
                <w:iCs/>
                <w:lang w:eastAsia="zh-CN"/>
              </w:rPr>
              <w:t>sl-PrioritizationThres</w:t>
            </w:r>
          </w:p>
          <w:p w14:paraId="1A5F4D01" w14:textId="77777777" w:rsidR="006A0E98" w:rsidRPr="00834AED" w:rsidRDefault="006A0E98" w:rsidP="00F563E8">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6A0E98" w:rsidRPr="00834AED" w14:paraId="30444B6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EAAF0C" w14:textId="77777777" w:rsidR="006A0E98" w:rsidRPr="00834AED" w:rsidRDefault="006A0E98" w:rsidP="00F563E8">
            <w:pPr>
              <w:pStyle w:val="TAL"/>
              <w:rPr>
                <w:b/>
                <w:bCs/>
                <w:i/>
                <w:iCs/>
                <w:lang w:eastAsia="zh-CN"/>
              </w:rPr>
            </w:pPr>
            <w:r w:rsidRPr="00834AED">
              <w:rPr>
                <w:b/>
                <w:bCs/>
                <w:i/>
                <w:iCs/>
                <w:lang w:eastAsia="zh-CN"/>
              </w:rPr>
              <w:t>ul-PrioritizationThres</w:t>
            </w:r>
          </w:p>
          <w:p w14:paraId="0F4A4BA2" w14:textId="77777777" w:rsidR="006A0E98" w:rsidRPr="00834AED" w:rsidRDefault="006A0E98" w:rsidP="00F563E8">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470CDE05"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F5F7B1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AE437A" w14:textId="77777777" w:rsidR="006A0E98" w:rsidRPr="00834AED" w:rsidRDefault="006A0E98" w:rsidP="00F563E8">
            <w:pPr>
              <w:pStyle w:val="TAH"/>
              <w:rPr>
                <w:lang w:eastAsia="en-GB"/>
              </w:rPr>
            </w:pPr>
            <w:r w:rsidRPr="00834AED">
              <w:rPr>
                <w:bCs/>
                <w:i/>
                <w:lang w:eastAsia="sv-SE"/>
              </w:rPr>
              <w:t xml:space="preserve">SL-TimingConfig </w:t>
            </w:r>
            <w:r w:rsidRPr="00834AED">
              <w:rPr>
                <w:noProof/>
                <w:lang w:eastAsia="en-GB"/>
              </w:rPr>
              <w:t>field descriptions</w:t>
            </w:r>
          </w:p>
        </w:tc>
      </w:tr>
      <w:tr w:rsidR="006A0E98" w:rsidRPr="00834AED" w14:paraId="683DC6B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02A834" w14:textId="77777777" w:rsidR="006A0E98" w:rsidRPr="00834AED" w:rsidRDefault="006A0E98" w:rsidP="00F563E8">
            <w:pPr>
              <w:pStyle w:val="TAL"/>
              <w:rPr>
                <w:b/>
                <w:bCs/>
                <w:i/>
                <w:iCs/>
                <w:lang w:eastAsia="zh-CN"/>
              </w:rPr>
            </w:pPr>
            <w:r w:rsidRPr="00834AED">
              <w:rPr>
                <w:b/>
                <w:bCs/>
                <w:i/>
                <w:iCs/>
                <w:lang w:eastAsia="zh-CN"/>
              </w:rPr>
              <w:t>sl-DCI-ToSL-Trans</w:t>
            </w:r>
          </w:p>
          <w:p w14:paraId="19FBB43A" w14:textId="77777777" w:rsidR="006A0E98" w:rsidRPr="00834AED" w:rsidRDefault="006A0E98" w:rsidP="00F563E8">
            <w:pPr>
              <w:pStyle w:val="TAL"/>
              <w:rPr>
                <w:lang w:eastAsia="sv-SE"/>
              </w:rPr>
            </w:pPr>
            <w:r w:rsidRPr="00834AED">
              <w:rPr>
                <w:lang w:eastAsia="zh-CN"/>
              </w:rPr>
              <w:t xml:space="preserve">Indicate </w:t>
            </w:r>
            <w:r w:rsidRPr="00834AED">
              <w:rPr>
                <w:lang w:eastAsia="sv-SE"/>
              </w:rPr>
              <w:t>the time gap between DCI reception and the first sidelink transmission scheduled by the DCI.</w:t>
            </w:r>
          </w:p>
        </w:tc>
      </w:tr>
    </w:tbl>
    <w:p w14:paraId="24FE77A3" w14:textId="77777777" w:rsidR="006A0E98" w:rsidRPr="00834AED" w:rsidRDefault="006A0E98" w:rsidP="006A0E98">
      <w:pPr>
        <w:rPr>
          <w:rFonts w:eastAsia="Yu Mincho"/>
        </w:rPr>
      </w:pPr>
    </w:p>
    <w:p w14:paraId="5140716B" w14:textId="77777777" w:rsidR="006A0E98" w:rsidRPr="00834AED" w:rsidRDefault="006A0E98" w:rsidP="006A0E98">
      <w:pPr>
        <w:pStyle w:val="Heading4"/>
      </w:pPr>
      <w:bookmarkStart w:id="2715" w:name="_Toc46439926"/>
      <w:bookmarkStart w:id="2716" w:name="_Toc46444763"/>
      <w:bookmarkStart w:id="2717" w:name="_Toc46487524"/>
      <w:r w:rsidRPr="00834AED">
        <w:t>–</w:t>
      </w:r>
      <w:r w:rsidRPr="00834AED">
        <w:tab/>
      </w:r>
      <w:r w:rsidRPr="00834AED">
        <w:rPr>
          <w:i/>
          <w:iCs/>
        </w:rPr>
        <w:t>SL-SDAP-Config</w:t>
      </w:r>
      <w:bookmarkEnd w:id="2715"/>
      <w:bookmarkEnd w:id="2716"/>
      <w:bookmarkEnd w:id="2717"/>
    </w:p>
    <w:p w14:paraId="304C0178" w14:textId="77777777" w:rsidR="006A0E98" w:rsidRPr="00834AED" w:rsidRDefault="006A0E98" w:rsidP="006A0E9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6EE12C23" w14:textId="77777777" w:rsidR="006A0E98" w:rsidRPr="00834AED" w:rsidRDefault="006A0E98" w:rsidP="006A0E98">
      <w:pPr>
        <w:pStyle w:val="TH"/>
      </w:pPr>
      <w:r w:rsidRPr="00834AED">
        <w:rPr>
          <w:i/>
        </w:rPr>
        <w:t>SL-SDAP-Config</w:t>
      </w:r>
      <w:r w:rsidRPr="00834AED">
        <w:t xml:space="preserve"> information element</w:t>
      </w:r>
    </w:p>
    <w:p w14:paraId="4F6728DC" w14:textId="77777777" w:rsidR="006A0E98" w:rsidRPr="00E621CD" w:rsidRDefault="006A0E98" w:rsidP="006A0E98">
      <w:pPr>
        <w:pStyle w:val="PL"/>
        <w:rPr>
          <w:color w:val="808080"/>
        </w:rPr>
      </w:pPr>
      <w:r w:rsidRPr="00E621CD">
        <w:rPr>
          <w:color w:val="808080"/>
        </w:rPr>
        <w:t>-- ASN1START</w:t>
      </w:r>
    </w:p>
    <w:p w14:paraId="43975A5C" w14:textId="77777777" w:rsidR="006A0E98" w:rsidRPr="00E621CD" w:rsidRDefault="006A0E98" w:rsidP="006A0E98">
      <w:pPr>
        <w:pStyle w:val="PL"/>
        <w:rPr>
          <w:color w:val="808080"/>
        </w:rPr>
      </w:pPr>
      <w:r w:rsidRPr="00E621CD">
        <w:rPr>
          <w:color w:val="808080"/>
        </w:rPr>
        <w:t>-- TAG-SL-SDAP-CONFIG-START</w:t>
      </w:r>
    </w:p>
    <w:p w14:paraId="20725E7B" w14:textId="77777777" w:rsidR="006A0E98" w:rsidRPr="002A02A7" w:rsidRDefault="006A0E98" w:rsidP="006A0E98">
      <w:pPr>
        <w:pStyle w:val="PL"/>
      </w:pPr>
    </w:p>
    <w:p w14:paraId="5E9F4D1A" w14:textId="77777777" w:rsidR="006A0E98" w:rsidRPr="002A02A7" w:rsidRDefault="006A0E98" w:rsidP="006A0E98">
      <w:pPr>
        <w:pStyle w:val="PL"/>
      </w:pPr>
      <w:r w:rsidRPr="002A02A7">
        <w:t xml:space="preserve">SL-SDAP-Config-r16 ::=                  </w:t>
      </w:r>
      <w:r w:rsidRPr="002A02A7">
        <w:rPr>
          <w:color w:val="993366"/>
        </w:rPr>
        <w:t>SEQUENCE</w:t>
      </w:r>
      <w:r w:rsidRPr="002A02A7">
        <w:t xml:space="preserve"> {</w:t>
      </w:r>
    </w:p>
    <w:p w14:paraId="205DD608" w14:textId="77777777" w:rsidR="006A0E98" w:rsidRPr="002A02A7" w:rsidRDefault="006A0E98" w:rsidP="006A0E98">
      <w:pPr>
        <w:pStyle w:val="PL"/>
      </w:pPr>
      <w:r w:rsidRPr="002A02A7">
        <w:t xml:space="preserve">    sl-SDAP-Header-r16                      </w:t>
      </w:r>
      <w:r w:rsidRPr="002A02A7">
        <w:rPr>
          <w:color w:val="993366"/>
        </w:rPr>
        <w:t>ENUMERATED</w:t>
      </w:r>
      <w:r w:rsidRPr="002A02A7">
        <w:t xml:space="preserve"> {present, absent},</w:t>
      </w:r>
    </w:p>
    <w:p w14:paraId="4AE8C6D9" w14:textId="77777777" w:rsidR="006A0E98" w:rsidRPr="002A02A7" w:rsidRDefault="006A0E98" w:rsidP="006A0E98">
      <w:pPr>
        <w:pStyle w:val="PL"/>
      </w:pPr>
      <w:r w:rsidRPr="002A02A7">
        <w:t xml:space="preserve">    sl-DefaultRB-r16                        </w:t>
      </w:r>
      <w:r w:rsidRPr="002A02A7">
        <w:rPr>
          <w:color w:val="993366"/>
        </w:rPr>
        <w:t>BOOLEAN</w:t>
      </w:r>
      <w:r w:rsidRPr="002A02A7">
        <w:t>,</w:t>
      </w:r>
    </w:p>
    <w:p w14:paraId="5F2159C8" w14:textId="77777777" w:rsidR="006A0E98" w:rsidRPr="002A02A7" w:rsidRDefault="006A0E98" w:rsidP="006A0E98">
      <w:pPr>
        <w:pStyle w:val="PL"/>
      </w:pPr>
      <w:r w:rsidRPr="002A02A7">
        <w:t xml:space="preserve">    sl-MappedQoS-Flows-r16                  </w:t>
      </w:r>
      <w:r w:rsidRPr="002A02A7">
        <w:rPr>
          <w:color w:val="993366"/>
        </w:rPr>
        <w:t>CHOICE</w:t>
      </w:r>
      <w:r w:rsidRPr="002A02A7">
        <w:t xml:space="preserve"> {</w:t>
      </w:r>
    </w:p>
    <w:p w14:paraId="1D7E3D87" w14:textId="77777777" w:rsidR="006A0E98" w:rsidRPr="002A02A7" w:rsidRDefault="006A0E98" w:rsidP="006A0E98">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0B1ECA" w14:textId="77777777" w:rsidR="006A0E98" w:rsidRPr="002A02A7" w:rsidRDefault="006A0E98" w:rsidP="006A0E98">
      <w:pPr>
        <w:pStyle w:val="PL"/>
      </w:pPr>
      <w:r w:rsidRPr="002A02A7">
        <w:t xml:space="preserve">        sl-MappedQoS-FlowsListDedicated-r16     SL-MappedQoS-FlowsListDedicated-r16</w:t>
      </w:r>
    </w:p>
    <w:p w14:paraId="38A8EE7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3D054B2" w14:textId="77777777" w:rsidR="006A0E98" w:rsidRPr="00E621CD" w:rsidRDefault="006A0E98" w:rsidP="006A0E98">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2A4DFCDE" w14:textId="77777777" w:rsidR="006A0E98" w:rsidRPr="002A02A7" w:rsidRDefault="006A0E98" w:rsidP="006A0E98">
      <w:pPr>
        <w:pStyle w:val="PL"/>
      </w:pPr>
      <w:r w:rsidRPr="002A02A7">
        <w:t xml:space="preserve">    ...</w:t>
      </w:r>
    </w:p>
    <w:p w14:paraId="0CEAA013" w14:textId="77777777" w:rsidR="006A0E98" w:rsidRPr="002A02A7" w:rsidRDefault="006A0E98" w:rsidP="006A0E98">
      <w:pPr>
        <w:pStyle w:val="PL"/>
      </w:pPr>
      <w:r w:rsidRPr="002A02A7">
        <w:t>}</w:t>
      </w:r>
    </w:p>
    <w:p w14:paraId="200BC110" w14:textId="77777777" w:rsidR="006A0E98" w:rsidRPr="002A02A7" w:rsidRDefault="006A0E98" w:rsidP="006A0E98">
      <w:pPr>
        <w:pStyle w:val="PL"/>
      </w:pPr>
    </w:p>
    <w:p w14:paraId="7DFA3336" w14:textId="77777777" w:rsidR="006A0E98" w:rsidRPr="002A02A7" w:rsidRDefault="006A0E98" w:rsidP="006A0E98">
      <w:pPr>
        <w:pStyle w:val="PL"/>
      </w:pPr>
      <w:r w:rsidRPr="002A02A7">
        <w:t xml:space="preserve">SL-MappedQoS-FlowsListDedicated-r16 ::= </w:t>
      </w:r>
      <w:r w:rsidRPr="002A02A7">
        <w:rPr>
          <w:color w:val="993366"/>
        </w:rPr>
        <w:t>SEQUENCE</w:t>
      </w:r>
      <w:r w:rsidRPr="002A02A7">
        <w:t xml:space="preserve"> {</w:t>
      </w:r>
    </w:p>
    <w:p w14:paraId="028BABDC" w14:textId="77777777" w:rsidR="006A0E98" w:rsidRPr="00E621CD" w:rsidRDefault="006A0E98" w:rsidP="006A0E98">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434CD989" w14:textId="77777777" w:rsidR="006A0E98" w:rsidRPr="00E621CD" w:rsidRDefault="006A0E98" w:rsidP="006A0E98">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7642229A" w14:textId="77777777" w:rsidR="006A0E98" w:rsidRPr="002A02A7" w:rsidRDefault="006A0E98" w:rsidP="006A0E98">
      <w:pPr>
        <w:pStyle w:val="PL"/>
      </w:pPr>
      <w:r w:rsidRPr="002A02A7">
        <w:t>}</w:t>
      </w:r>
    </w:p>
    <w:p w14:paraId="623669E0" w14:textId="77777777" w:rsidR="006A0E98" w:rsidRPr="002A02A7" w:rsidRDefault="006A0E98" w:rsidP="006A0E98">
      <w:pPr>
        <w:pStyle w:val="PL"/>
      </w:pPr>
    </w:p>
    <w:p w14:paraId="5C88A0FF" w14:textId="77777777" w:rsidR="006A0E98" w:rsidRPr="00E621CD" w:rsidRDefault="006A0E98" w:rsidP="006A0E98">
      <w:pPr>
        <w:pStyle w:val="PL"/>
        <w:rPr>
          <w:color w:val="808080"/>
        </w:rPr>
      </w:pPr>
      <w:r w:rsidRPr="00E621CD">
        <w:rPr>
          <w:color w:val="808080"/>
        </w:rPr>
        <w:t>-- TAG-SL-SDAP-CONFIG-STOP</w:t>
      </w:r>
    </w:p>
    <w:p w14:paraId="009542B0" w14:textId="77777777" w:rsidR="006A0E98" w:rsidRPr="00E621CD" w:rsidRDefault="006A0E98" w:rsidP="006A0E98">
      <w:pPr>
        <w:pStyle w:val="PL"/>
        <w:rPr>
          <w:color w:val="808080"/>
        </w:rPr>
      </w:pPr>
      <w:r w:rsidRPr="00E621CD">
        <w:rPr>
          <w:color w:val="808080"/>
        </w:rPr>
        <w:t>-- ASN1STOP</w:t>
      </w:r>
    </w:p>
    <w:p w14:paraId="792C0A90"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F4AAC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9E3219" w14:textId="77777777" w:rsidR="006A0E98" w:rsidRPr="00834AED" w:rsidRDefault="006A0E98" w:rsidP="00F563E8">
            <w:pPr>
              <w:pStyle w:val="TAH"/>
              <w:rPr>
                <w:lang w:eastAsia="sv-SE"/>
              </w:rPr>
            </w:pPr>
            <w:r w:rsidRPr="00834AED">
              <w:rPr>
                <w:i/>
                <w:lang w:eastAsia="sv-SE"/>
              </w:rPr>
              <w:t xml:space="preserve">SL-SDAP-Config </w:t>
            </w:r>
            <w:r w:rsidRPr="00834AED">
              <w:rPr>
                <w:lang w:eastAsia="sv-SE"/>
              </w:rPr>
              <w:t>field descriptions</w:t>
            </w:r>
          </w:p>
        </w:tc>
      </w:tr>
      <w:tr w:rsidR="006A0E98" w:rsidRPr="00834AED" w14:paraId="29C488E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49130D" w14:textId="77777777" w:rsidR="006A0E98" w:rsidRPr="00834AED" w:rsidRDefault="006A0E98" w:rsidP="00F563E8">
            <w:pPr>
              <w:pStyle w:val="TAL"/>
              <w:rPr>
                <w:b/>
                <w:bCs/>
                <w:i/>
                <w:iCs/>
                <w:lang w:eastAsia="en-GB"/>
              </w:rPr>
            </w:pPr>
            <w:r w:rsidRPr="00834AED">
              <w:rPr>
                <w:b/>
                <w:bCs/>
                <w:i/>
                <w:iCs/>
                <w:lang w:eastAsia="en-GB"/>
              </w:rPr>
              <w:t>sl-DefaultRB</w:t>
            </w:r>
          </w:p>
          <w:p w14:paraId="736CA360" w14:textId="77777777" w:rsidR="006A0E98" w:rsidRPr="00834AED" w:rsidRDefault="006A0E98" w:rsidP="00F563E8">
            <w:pPr>
              <w:pStyle w:val="TAL"/>
              <w:rPr>
                <w:lang w:eastAsia="en-GB"/>
              </w:rPr>
            </w:pPr>
            <w:r w:rsidRPr="00834AED">
              <w:rPr>
                <w:lang w:eastAsia="en-GB"/>
              </w:rPr>
              <w:t xml:space="preserve">Indicates whether or not this is the default </w:t>
            </w:r>
            <w:r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6A0E98" w:rsidRPr="00834AED" w14:paraId="1728F37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3C580B3" w14:textId="77777777" w:rsidR="006A0E98" w:rsidRPr="00834AED" w:rsidRDefault="006A0E98" w:rsidP="00F563E8">
            <w:pPr>
              <w:pStyle w:val="TAL"/>
              <w:rPr>
                <w:b/>
                <w:bCs/>
                <w:i/>
                <w:iCs/>
                <w:lang w:eastAsia="en-GB"/>
              </w:rPr>
            </w:pPr>
            <w:r w:rsidRPr="00834AED">
              <w:rPr>
                <w:b/>
                <w:bCs/>
                <w:i/>
                <w:iCs/>
                <w:lang w:eastAsia="en-GB"/>
              </w:rPr>
              <w:t>sl-MappedQoS-Flows</w:t>
            </w:r>
          </w:p>
          <w:p w14:paraId="7AE7515A" w14:textId="77777777" w:rsidR="006A0E98" w:rsidRPr="00834AED" w:rsidRDefault="006A0E98" w:rsidP="00F563E8">
            <w:pPr>
              <w:pStyle w:val="TAL"/>
              <w:rPr>
                <w:lang w:eastAsia="en-GB"/>
              </w:rPr>
            </w:pPr>
            <w:r w:rsidRPr="00834AED">
              <w:rPr>
                <w:lang w:eastAsia="en-GB"/>
              </w:rPr>
              <w:t xml:space="preserve">Indicates QoS flows to be mapped to the </w:t>
            </w:r>
            <w:r w:rsidRPr="00834AED">
              <w:rPr>
                <w:rFonts w:cs="Arial"/>
                <w:lang w:eastAsia="en-GB"/>
              </w:rPr>
              <w:t>sidelink DRB</w:t>
            </w:r>
            <w:r w:rsidRPr="00834AED">
              <w:rPr>
                <w:lang w:eastAsia="en-GB"/>
              </w:rPr>
              <w:t xml:space="preserve">. </w:t>
            </w:r>
            <w:r w:rsidRPr="00834AED">
              <w:rPr>
                <w:rFonts w:cs="Arial"/>
                <w:lang w:eastAsia="en-GB"/>
              </w:rPr>
              <w:t xml:space="preserve">If the field is included in dedicated signalling, it is set to </w:t>
            </w:r>
            <w:r w:rsidRPr="00834AED">
              <w:rPr>
                <w:rFonts w:cs="Arial"/>
                <w:i/>
                <w:lang w:eastAsia="en-GB"/>
              </w:rPr>
              <w:t>sl-MappedQoS-FlowsListDedicated</w:t>
            </w:r>
            <w:r w:rsidRPr="00834AED">
              <w:rPr>
                <w:rFonts w:cs="Arial"/>
                <w:lang w:eastAsia="en-GB"/>
              </w:rPr>
              <w:t xml:space="preserve">; otherwise, it is set fo </w:t>
            </w:r>
            <w:r w:rsidRPr="00834AED">
              <w:rPr>
                <w:rFonts w:cs="Arial"/>
                <w:i/>
                <w:lang w:eastAsia="en-GB"/>
              </w:rPr>
              <w:t>sl-MappedQoS-FlowsList</w:t>
            </w:r>
            <w:r w:rsidRPr="00834AED">
              <w:rPr>
                <w:lang w:eastAsia="sv-SE"/>
              </w:rPr>
              <w:t>.</w:t>
            </w:r>
          </w:p>
        </w:tc>
      </w:tr>
      <w:tr w:rsidR="006A0E98" w:rsidRPr="00834AED" w14:paraId="65B600E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11DDC0" w14:textId="77777777" w:rsidR="006A0E98" w:rsidRPr="00834AED" w:rsidRDefault="006A0E98" w:rsidP="00F563E8">
            <w:pPr>
              <w:pStyle w:val="TAL"/>
              <w:rPr>
                <w:b/>
                <w:bCs/>
                <w:i/>
                <w:iCs/>
                <w:lang w:eastAsia="en-GB"/>
              </w:rPr>
            </w:pPr>
            <w:r w:rsidRPr="00834AED">
              <w:rPr>
                <w:b/>
                <w:bCs/>
                <w:i/>
                <w:iCs/>
                <w:lang w:eastAsia="en-GB"/>
              </w:rPr>
              <w:t>sl-MappedQoS-FlowsList</w:t>
            </w:r>
          </w:p>
          <w:p w14:paraId="5D74D255" w14:textId="77777777" w:rsidR="006A0E98" w:rsidRPr="00834AED" w:rsidRDefault="006A0E98" w:rsidP="00F563E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Pr="00834AED">
              <w:rPr>
                <w:rFonts w:cs="Arial"/>
                <w:lang w:eastAsia="en-GB"/>
              </w:rPr>
              <w:t>sidelink DRB</w:t>
            </w:r>
            <w:r w:rsidRPr="00834AED">
              <w:rPr>
                <w:lang w:eastAsia="en-GB"/>
              </w:rPr>
              <w:t>.</w:t>
            </w:r>
          </w:p>
        </w:tc>
      </w:tr>
      <w:tr w:rsidR="006A0E98" w:rsidRPr="00834AED" w14:paraId="4C21166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4ECCE9" w14:textId="77777777" w:rsidR="006A0E98" w:rsidRPr="00834AED" w:rsidRDefault="006A0E98" w:rsidP="00F563E8">
            <w:pPr>
              <w:pStyle w:val="TAL"/>
              <w:rPr>
                <w:b/>
                <w:bCs/>
                <w:i/>
                <w:iCs/>
                <w:lang w:eastAsia="en-GB"/>
              </w:rPr>
            </w:pPr>
            <w:r w:rsidRPr="00834AED">
              <w:rPr>
                <w:b/>
                <w:bCs/>
                <w:i/>
                <w:iCs/>
                <w:lang w:eastAsia="en-GB"/>
              </w:rPr>
              <w:t>sl-MappedQoS-FlowsToAddList</w:t>
            </w:r>
          </w:p>
          <w:p w14:paraId="7417B253" w14:textId="77777777" w:rsidR="006A0E98" w:rsidRPr="00834AED" w:rsidRDefault="006A0E98" w:rsidP="00F563E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Pr="00834AED">
              <w:rPr>
                <w:rFonts w:cs="Arial"/>
                <w:lang w:eastAsia="en-GB"/>
              </w:rPr>
              <w:t>sidelink DRB</w:t>
            </w:r>
            <w:r w:rsidRPr="00834AED">
              <w:rPr>
                <w:lang w:eastAsia="en-GB"/>
              </w:rPr>
              <w:t>.</w:t>
            </w:r>
          </w:p>
        </w:tc>
      </w:tr>
      <w:tr w:rsidR="006A0E98" w:rsidRPr="00834AED" w14:paraId="5A2B106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C648DBC" w14:textId="77777777" w:rsidR="006A0E98" w:rsidRPr="00834AED" w:rsidRDefault="006A0E98" w:rsidP="00F563E8">
            <w:pPr>
              <w:pStyle w:val="TAL"/>
              <w:rPr>
                <w:b/>
                <w:bCs/>
                <w:i/>
                <w:iCs/>
                <w:lang w:eastAsia="en-GB"/>
              </w:rPr>
            </w:pPr>
            <w:r w:rsidRPr="00834AED">
              <w:rPr>
                <w:b/>
                <w:bCs/>
                <w:i/>
                <w:iCs/>
                <w:lang w:eastAsia="en-GB"/>
              </w:rPr>
              <w:t>sl-MappedQoS-FlowsToReleaseList</w:t>
            </w:r>
          </w:p>
          <w:p w14:paraId="289E40DC" w14:textId="77777777" w:rsidR="006A0E98" w:rsidRPr="00834AED" w:rsidRDefault="006A0E98" w:rsidP="00F563E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Pr="00834AED">
              <w:rPr>
                <w:rFonts w:cs="Arial"/>
                <w:lang w:eastAsia="en-GB"/>
              </w:rPr>
              <w:t>sidelink DRB</w:t>
            </w:r>
            <w:r w:rsidRPr="00834AED">
              <w:rPr>
                <w:lang w:eastAsia="en-GB"/>
              </w:rPr>
              <w:t xml:space="preserve">. </w:t>
            </w:r>
          </w:p>
        </w:tc>
      </w:tr>
      <w:tr w:rsidR="006A0E98" w:rsidRPr="00834AED" w14:paraId="4B4048C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12179D7" w14:textId="77777777" w:rsidR="006A0E98" w:rsidRPr="00834AED" w:rsidRDefault="006A0E98" w:rsidP="00F563E8">
            <w:pPr>
              <w:pStyle w:val="TAL"/>
              <w:rPr>
                <w:b/>
                <w:bCs/>
                <w:i/>
                <w:iCs/>
                <w:lang w:eastAsia="en-GB"/>
              </w:rPr>
            </w:pPr>
            <w:r w:rsidRPr="00834AED">
              <w:rPr>
                <w:b/>
                <w:bCs/>
                <w:i/>
                <w:iCs/>
                <w:lang w:eastAsia="en-GB"/>
              </w:rPr>
              <w:t>sl-SDAP-Header</w:t>
            </w:r>
          </w:p>
          <w:p w14:paraId="3C4C03F3" w14:textId="77777777" w:rsidR="006A0E98" w:rsidRPr="00834AED" w:rsidRDefault="006A0E98" w:rsidP="00F563E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7C341F40" w14:textId="77777777" w:rsidR="006A0E98" w:rsidRPr="00834AED" w:rsidRDefault="006A0E98" w:rsidP="006A0E98">
      <w:pPr>
        <w:rPr>
          <w:rFonts w:eastAsia="Yu Mincho"/>
        </w:rPr>
      </w:pPr>
    </w:p>
    <w:p w14:paraId="769FE637" w14:textId="77777777" w:rsidR="006A0E98" w:rsidRPr="00834AED" w:rsidRDefault="006A0E98" w:rsidP="006A0E98">
      <w:pPr>
        <w:pStyle w:val="Heading4"/>
      </w:pPr>
      <w:bookmarkStart w:id="2718" w:name="_Toc46439927"/>
      <w:bookmarkStart w:id="2719" w:name="_Toc46444764"/>
      <w:bookmarkStart w:id="2720" w:name="_Toc46487525"/>
      <w:r w:rsidRPr="00834AED">
        <w:t>–</w:t>
      </w:r>
      <w:r w:rsidRPr="00834AED">
        <w:tab/>
      </w:r>
      <w:r w:rsidRPr="00834AED">
        <w:rPr>
          <w:i/>
          <w:iCs/>
        </w:rPr>
        <w:t>SL-SyncConfig</w:t>
      </w:r>
      <w:bookmarkEnd w:id="2718"/>
      <w:bookmarkEnd w:id="2719"/>
      <w:bookmarkEnd w:id="2720"/>
    </w:p>
    <w:p w14:paraId="6F4FB181" w14:textId="77777777" w:rsidR="006A0E98" w:rsidRPr="00834AED" w:rsidRDefault="006A0E98" w:rsidP="006A0E9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5F59A6DC" w14:textId="77777777" w:rsidR="006A0E98" w:rsidRPr="00834AED" w:rsidRDefault="006A0E98" w:rsidP="006A0E98">
      <w:pPr>
        <w:pStyle w:val="TH"/>
        <w:rPr>
          <w:b w:val="0"/>
        </w:rPr>
      </w:pPr>
      <w:r w:rsidRPr="00834AED">
        <w:t>SL-SyncConfig element</w:t>
      </w:r>
    </w:p>
    <w:p w14:paraId="0D632FA6" w14:textId="77777777" w:rsidR="006A0E98" w:rsidRPr="00E621CD" w:rsidRDefault="006A0E98" w:rsidP="006A0E98">
      <w:pPr>
        <w:pStyle w:val="PL"/>
        <w:rPr>
          <w:color w:val="808080"/>
        </w:rPr>
      </w:pPr>
      <w:r w:rsidRPr="00E621CD">
        <w:rPr>
          <w:color w:val="808080"/>
        </w:rPr>
        <w:t>-- ASN1START</w:t>
      </w:r>
    </w:p>
    <w:p w14:paraId="3127B219" w14:textId="77777777" w:rsidR="006A0E98" w:rsidRPr="00E621CD" w:rsidRDefault="006A0E98" w:rsidP="006A0E98">
      <w:pPr>
        <w:pStyle w:val="PL"/>
        <w:rPr>
          <w:color w:val="808080"/>
        </w:rPr>
      </w:pPr>
      <w:r w:rsidRPr="00E621CD">
        <w:rPr>
          <w:color w:val="808080"/>
        </w:rPr>
        <w:t>-- TAG-SL-SYNCCONFIG-START</w:t>
      </w:r>
    </w:p>
    <w:p w14:paraId="5AE824CC" w14:textId="77777777" w:rsidR="006A0E98" w:rsidRPr="002A02A7" w:rsidRDefault="006A0E98" w:rsidP="006A0E98">
      <w:pPr>
        <w:pStyle w:val="PL"/>
      </w:pPr>
    </w:p>
    <w:p w14:paraId="16D89D66" w14:textId="77777777" w:rsidR="006A0E98" w:rsidRPr="002A02A7" w:rsidRDefault="006A0E98" w:rsidP="006A0E98">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0F1B0C21" w14:textId="77777777" w:rsidR="006A0E98" w:rsidRPr="002A02A7" w:rsidRDefault="006A0E98" w:rsidP="006A0E98">
      <w:pPr>
        <w:pStyle w:val="PL"/>
      </w:pPr>
    </w:p>
    <w:p w14:paraId="1BACF8B3" w14:textId="77777777" w:rsidR="006A0E98" w:rsidRPr="002A02A7" w:rsidRDefault="006A0E98" w:rsidP="006A0E98">
      <w:pPr>
        <w:pStyle w:val="PL"/>
      </w:pPr>
      <w:r w:rsidRPr="002A02A7">
        <w:t xml:space="preserve">SL-SyncConfig-r16 ::=              </w:t>
      </w:r>
      <w:r w:rsidRPr="002A02A7">
        <w:rPr>
          <w:color w:val="993366"/>
        </w:rPr>
        <w:t>SEQUENCE</w:t>
      </w:r>
      <w:r w:rsidRPr="002A02A7">
        <w:t xml:space="preserve"> {</w:t>
      </w:r>
    </w:p>
    <w:p w14:paraId="55CDB308" w14:textId="77777777" w:rsidR="006A0E98" w:rsidRPr="00E621CD" w:rsidRDefault="006A0E98" w:rsidP="006A0E98">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Need R</w:t>
      </w:r>
    </w:p>
    <w:p w14:paraId="4F5A2919" w14:textId="77777777" w:rsidR="006A0E98" w:rsidRPr="00E621CD" w:rsidRDefault="006A0E98" w:rsidP="006A0E98">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Need R</w:t>
      </w:r>
    </w:p>
    <w:p w14:paraId="50E79333" w14:textId="77777777" w:rsidR="006A0E98" w:rsidRPr="00E621CD" w:rsidRDefault="006A0E98" w:rsidP="006A0E98">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R</w:t>
      </w:r>
    </w:p>
    <w:p w14:paraId="5F06F3AD" w14:textId="77777777" w:rsidR="006A0E98" w:rsidRPr="00E621CD" w:rsidRDefault="006A0E98" w:rsidP="006A0E98">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Need R</w:t>
      </w:r>
    </w:p>
    <w:p w14:paraId="28BF201F" w14:textId="77777777" w:rsidR="006A0E98" w:rsidRPr="00E621CD" w:rsidRDefault="006A0E98" w:rsidP="006A0E98">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Need R</w:t>
      </w:r>
    </w:p>
    <w:p w14:paraId="47400ACC" w14:textId="77777777" w:rsidR="006A0E98" w:rsidRPr="00E621CD" w:rsidRDefault="006A0E98" w:rsidP="006A0E98">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EEAFD29" w14:textId="77777777" w:rsidR="006A0E98" w:rsidRPr="00E621CD" w:rsidRDefault="006A0E98" w:rsidP="006A0E98">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17FF11EC" w14:textId="77777777" w:rsidR="006A0E98" w:rsidRPr="002A02A7" w:rsidRDefault="006A0E98" w:rsidP="006A0E98">
      <w:pPr>
        <w:pStyle w:val="PL"/>
      </w:pPr>
      <w:r w:rsidRPr="002A02A7">
        <w:t xml:space="preserve">    txParameters-r16                   </w:t>
      </w:r>
      <w:r w:rsidRPr="002A02A7">
        <w:rPr>
          <w:color w:val="993366"/>
        </w:rPr>
        <w:t>SEQUENCE</w:t>
      </w:r>
      <w:r w:rsidRPr="002A02A7">
        <w:t xml:space="preserve"> {</w:t>
      </w:r>
    </w:p>
    <w:p w14:paraId="2F5F404F" w14:textId="77777777" w:rsidR="006A0E98" w:rsidRPr="00E621CD" w:rsidRDefault="006A0E98" w:rsidP="006A0E98">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7432EBAA" w14:textId="77777777" w:rsidR="006A0E98" w:rsidRPr="00E621CD" w:rsidRDefault="006A0E98" w:rsidP="006A0E98">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6087D836" w14:textId="77777777" w:rsidR="006A0E98" w:rsidRPr="00E621CD" w:rsidRDefault="006A0E98" w:rsidP="006A0E98">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67E6868" w14:textId="77777777" w:rsidR="006A0E98" w:rsidRPr="002A02A7" w:rsidRDefault="006A0E98" w:rsidP="006A0E98">
      <w:pPr>
        <w:pStyle w:val="PL"/>
      </w:pPr>
      <w:r w:rsidRPr="002A02A7">
        <w:t xml:space="preserve">    },</w:t>
      </w:r>
    </w:p>
    <w:p w14:paraId="4A7840FC" w14:textId="77777777" w:rsidR="006A0E98" w:rsidRPr="00E621CD" w:rsidRDefault="006A0E98" w:rsidP="006A0E98">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261F046" w14:textId="77777777" w:rsidR="006A0E98" w:rsidRPr="002A02A7" w:rsidRDefault="006A0E98" w:rsidP="006A0E98">
      <w:pPr>
        <w:pStyle w:val="PL"/>
      </w:pPr>
      <w:r w:rsidRPr="002A02A7">
        <w:t>...</w:t>
      </w:r>
    </w:p>
    <w:p w14:paraId="024B500D" w14:textId="77777777" w:rsidR="006A0E98" w:rsidRPr="002A02A7" w:rsidRDefault="006A0E98" w:rsidP="006A0E98">
      <w:pPr>
        <w:pStyle w:val="PL"/>
      </w:pPr>
      <w:r w:rsidRPr="002A02A7">
        <w:t>}</w:t>
      </w:r>
    </w:p>
    <w:p w14:paraId="1E4AB30E" w14:textId="77777777" w:rsidR="006A0E98" w:rsidRPr="002A02A7" w:rsidRDefault="006A0E98" w:rsidP="006A0E98">
      <w:pPr>
        <w:pStyle w:val="PL"/>
      </w:pPr>
    </w:p>
    <w:p w14:paraId="32C3F0A1" w14:textId="77777777" w:rsidR="006A0E98" w:rsidRPr="002A02A7" w:rsidRDefault="006A0E98" w:rsidP="006A0E98">
      <w:pPr>
        <w:pStyle w:val="PL"/>
      </w:pPr>
      <w:r w:rsidRPr="002A02A7">
        <w:t xml:space="preserve">SL-RSRP-Range-r16 ::=                  </w:t>
      </w:r>
      <w:r w:rsidRPr="002A02A7">
        <w:rPr>
          <w:color w:val="993366"/>
        </w:rPr>
        <w:t>INTEGER</w:t>
      </w:r>
      <w:r w:rsidRPr="002A02A7">
        <w:t xml:space="preserve"> (0..13)</w:t>
      </w:r>
    </w:p>
    <w:p w14:paraId="21F32CCD" w14:textId="77777777" w:rsidR="006A0E98" w:rsidRPr="002A02A7" w:rsidRDefault="006A0E98" w:rsidP="006A0E98">
      <w:pPr>
        <w:pStyle w:val="PL"/>
      </w:pPr>
    </w:p>
    <w:p w14:paraId="090A85EC" w14:textId="77777777" w:rsidR="006A0E98" w:rsidRPr="002A02A7" w:rsidRDefault="006A0E98" w:rsidP="006A0E98">
      <w:pPr>
        <w:pStyle w:val="PL"/>
      </w:pPr>
      <w:r w:rsidRPr="002A02A7">
        <w:t xml:space="preserve">SL-SSB-TimeAllocation-r16 ::=          </w:t>
      </w:r>
      <w:r w:rsidRPr="002A02A7">
        <w:rPr>
          <w:color w:val="993366"/>
        </w:rPr>
        <w:t>SEQUENCE</w:t>
      </w:r>
      <w:r w:rsidRPr="002A02A7">
        <w:t xml:space="preserve"> {</w:t>
      </w:r>
    </w:p>
    <w:p w14:paraId="73C07337" w14:textId="77777777" w:rsidR="006A0E98" w:rsidRPr="00E621CD" w:rsidRDefault="006A0E98" w:rsidP="006A0E98">
      <w:pPr>
        <w:pStyle w:val="PL"/>
        <w:rPr>
          <w:color w:val="808080"/>
        </w:rPr>
      </w:pPr>
      <w:r w:rsidRPr="002A02A7">
        <w:t xml:space="preserve">    sl-NumSSB-WithinPeriod-r16         </w:t>
      </w:r>
      <w:r w:rsidRPr="002A02A7">
        <w:rPr>
          <w:color w:val="993366"/>
        </w:rPr>
        <w:t>ENUMERATED</w:t>
      </w:r>
      <w:r w:rsidRPr="002A02A7">
        <w:t xml:space="preserve"> {n1, n2, n4, n5, n16, n32, n64}                              </w:t>
      </w:r>
      <w:r w:rsidRPr="002A02A7">
        <w:rPr>
          <w:color w:val="993366"/>
        </w:rPr>
        <w:t>OPTIONAL</w:t>
      </w:r>
      <w:r w:rsidRPr="002A02A7">
        <w:t xml:space="preserve">,    </w:t>
      </w:r>
      <w:r w:rsidRPr="00E621CD">
        <w:rPr>
          <w:color w:val="808080"/>
        </w:rPr>
        <w:t>-- Need R</w:t>
      </w:r>
    </w:p>
    <w:p w14:paraId="391105EF" w14:textId="77777777" w:rsidR="006A0E98" w:rsidRPr="00E621CD" w:rsidRDefault="006A0E98" w:rsidP="006A0E98">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5D1D6C87" w14:textId="77777777" w:rsidR="006A0E98" w:rsidRPr="00E621CD" w:rsidRDefault="006A0E98" w:rsidP="006A0E98">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CD9548E" w14:textId="77777777" w:rsidR="006A0E98" w:rsidRPr="002A02A7" w:rsidRDefault="006A0E98" w:rsidP="006A0E98">
      <w:pPr>
        <w:pStyle w:val="PL"/>
      </w:pPr>
      <w:r w:rsidRPr="002A02A7">
        <w:t>}</w:t>
      </w:r>
    </w:p>
    <w:p w14:paraId="488D9970" w14:textId="77777777" w:rsidR="006A0E98" w:rsidRPr="002A02A7" w:rsidRDefault="006A0E98" w:rsidP="006A0E98">
      <w:pPr>
        <w:pStyle w:val="PL"/>
      </w:pPr>
    </w:p>
    <w:p w14:paraId="7B442CF5" w14:textId="77777777" w:rsidR="006A0E98" w:rsidRPr="00E621CD" w:rsidRDefault="006A0E98" w:rsidP="006A0E98">
      <w:pPr>
        <w:pStyle w:val="PL"/>
        <w:rPr>
          <w:color w:val="808080"/>
        </w:rPr>
      </w:pPr>
      <w:r w:rsidRPr="00E621CD">
        <w:rPr>
          <w:color w:val="808080"/>
        </w:rPr>
        <w:t>-- TAG-SL-SYNCCONFIG-STOP</w:t>
      </w:r>
    </w:p>
    <w:p w14:paraId="017DB9F4" w14:textId="77777777" w:rsidR="006A0E98" w:rsidRPr="00E621CD" w:rsidRDefault="006A0E98" w:rsidP="006A0E98">
      <w:pPr>
        <w:pStyle w:val="PL"/>
        <w:rPr>
          <w:color w:val="808080"/>
        </w:rPr>
      </w:pPr>
      <w:r w:rsidRPr="00E621CD">
        <w:rPr>
          <w:color w:val="808080"/>
        </w:rPr>
        <w:t>-- ASN1STOP</w:t>
      </w:r>
    </w:p>
    <w:p w14:paraId="4F537E5C"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96CCB3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237C85" w14:textId="77777777" w:rsidR="006A0E98" w:rsidRPr="00834AED" w:rsidRDefault="006A0E98" w:rsidP="00F563E8">
            <w:pPr>
              <w:pStyle w:val="TAH"/>
              <w:rPr>
                <w:b w:val="0"/>
                <w:lang w:eastAsia="sv-SE"/>
              </w:rPr>
            </w:pPr>
            <w:r w:rsidRPr="00834AED">
              <w:rPr>
                <w:i/>
                <w:lang w:eastAsia="sv-SE"/>
              </w:rPr>
              <w:t>SL-SyncConfig</w:t>
            </w:r>
            <w:r w:rsidRPr="00834AED">
              <w:rPr>
                <w:lang w:eastAsia="sv-SE"/>
              </w:rPr>
              <w:t xml:space="preserve"> field descriptions</w:t>
            </w:r>
          </w:p>
        </w:tc>
      </w:tr>
      <w:tr w:rsidR="006A0E98" w:rsidRPr="00834AED" w14:paraId="4F8B584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DBDC398" w14:textId="77777777" w:rsidR="006A0E98" w:rsidRPr="00834AED" w:rsidRDefault="006A0E98" w:rsidP="00F563E8">
            <w:pPr>
              <w:pStyle w:val="TAL"/>
              <w:rPr>
                <w:rFonts w:eastAsiaTheme="minorEastAsia"/>
                <w:b/>
                <w:bCs/>
                <w:i/>
                <w:iCs/>
                <w:lang w:eastAsia="zh-CN"/>
              </w:rPr>
            </w:pPr>
            <w:r w:rsidRPr="00834AED">
              <w:rPr>
                <w:rFonts w:eastAsiaTheme="minorEastAsia"/>
                <w:b/>
                <w:bCs/>
                <w:i/>
                <w:iCs/>
                <w:lang w:eastAsia="zh-CN"/>
              </w:rPr>
              <w:t>gnss-Sync</w:t>
            </w:r>
          </w:p>
          <w:p w14:paraId="34056F4B" w14:textId="77777777" w:rsidR="006A0E98" w:rsidRPr="00834AED" w:rsidRDefault="006A0E98" w:rsidP="00F563E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A0E98" w:rsidRPr="00834AED" w14:paraId="35F6EDC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FC57E72" w14:textId="77777777" w:rsidR="006A0E98" w:rsidRPr="00834AED" w:rsidRDefault="006A0E98" w:rsidP="00F563E8">
            <w:pPr>
              <w:pStyle w:val="TAL"/>
              <w:rPr>
                <w:b/>
                <w:bCs/>
                <w:i/>
                <w:iCs/>
                <w:lang w:eastAsia="zh-CN"/>
              </w:rPr>
            </w:pPr>
            <w:r w:rsidRPr="00834AED">
              <w:rPr>
                <w:b/>
                <w:bCs/>
                <w:i/>
                <w:iCs/>
                <w:lang w:eastAsia="zh-CN"/>
              </w:rPr>
              <w:t>sl-SyncRefMinHyst</w:t>
            </w:r>
          </w:p>
          <w:p w14:paraId="4690A42B" w14:textId="77777777" w:rsidR="006A0E98" w:rsidRPr="00834AED" w:rsidRDefault="006A0E98" w:rsidP="00F563E8">
            <w:pPr>
              <w:pStyle w:val="TAL"/>
              <w:rPr>
                <w:bCs/>
                <w:lang w:eastAsia="en-GB"/>
              </w:rPr>
            </w:pPr>
            <w:r w:rsidRPr="00834AED">
              <w:rPr>
                <w:iCs/>
                <w:lang w:eastAsia="en-GB"/>
              </w:rPr>
              <w:t>Hysteresis when evaluating a SyncRef UE using absolute comparison.</w:t>
            </w:r>
          </w:p>
        </w:tc>
      </w:tr>
      <w:tr w:rsidR="006A0E98" w:rsidRPr="00834AED" w14:paraId="6EC59FA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D0C8AD6" w14:textId="77777777" w:rsidR="006A0E98" w:rsidRPr="00834AED" w:rsidRDefault="006A0E98" w:rsidP="00F563E8">
            <w:pPr>
              <w:pStyle w:val="TAL"/>
              <w:rPr>
                <w:lang w:eastAsia="zh-CN"/>
              </w:rPr>
            </w:pPr>
            <w:r w:rsidRPr="00834AED">
              <w:rPr>
                <w:b/>
                <w:bCs/>
                <w:i/>
                <w:iCs/>
                <w:lang w:eastAsia="zh-CN"/>
              </w:rPr>
              <w:t>sl-SyncRefDiffHyst</w:t>
            </w:r>
          </w:p>
          <w:p w14:paraId="45371FA4" w14:textId="77777777" w:rsidR="006A0E98" w:rsidRPr="00834AED" w:rsidRDefault="006A0E98" w:rsidP="00F563E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6A0E98" w:rsidRPr="00834AED" w14:paraId="7B4DD80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E89E783" w14:textId="77777777" w:rsidR="006A0E98" w:rsidRPr="00834AED" w:rsidRDefault="006A0E98" w:rsidP="00F563E8">
            <w:pPr>
              <w:pStyle w:val="TAL"/>
              <w:rPr>
                <w:b/>
                <w:bCs/>
                <w:i/>
                <w:iCs/>
                <w:lang w:eastAsia="zh-CN"/>
              </w:rPr>
            </w:pPr>
            <w:r w:rsidRPr="00834AED">
              <w:rPr>
                <w:lang w:eastAsia="zh-CN"/>
              </w:rPr>
              <w:t>s</w:t>
            </w:r>
            <w:r w:rsidRPr="00834AED">
              <w:rPr>
                <w:b/>
                <w:bCs/>
                <w:i/>
                <w:iCs/>
                <w:lang w:eastAsia="zh-CN"/>
              </w:rPr>
              <w:t>yncInfoReserved</w:t>
            </w:r>
          </w:p>
          <w:p w14:paraId="7B836886" w14:textId="77777777" w:rsidR="006A0E98" w:rsidRPr="00834AED" w:rsidRDefault="006A0E98" w:rsidP="00F563E8">
            <w:pPr>
              <w:pStyle w:val="TAL"/>
              <w:rPr>
                <w:lang w:eastAsia="zh-CN"/>
              </w:rPr>
            </w:pPr>
            <w:r w:rsidRPr="00834AED">
              <w:rPr>
                <w:iCs/>
                <w:lang w:eastAsia="en-GB"/>
              </w:rPr>
              <w:t>Reserved for future use.</w:t>
            </w:r>
          </w:p>
        </w:tc>
      </w:tr>
      <w:tr w:rsidR="006A0E98" w:rsidRPr="00834AED" w14:paraId="7EF7629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464C454" w14:textId="77777777" w:rsidR="006A0E98" w:rsidRPr="00834AED" w:rsidRDefault="006A0E98" w:rsidP="00F563E8">
            <w:pPr>
              <w:pStyle w:val="TAL"/>
              <w:rPr>
                <w:b/>
                <w:bCs/>
                <w:i/>
                <w:iCs/>
                <w:lang w:eastAsia="zh-CN"/>
              </w:rPr>
            </w:pPr>
            <w:r w:rsidRPr="00834AED">
              <w:rPr>
                <w:b/>
                <w:bCs/>
                <w:i/>
                <w:iCs/>
                <w:lang w:eastAsia="zh-CN"/>
              </w:rPr>
              <w:t>sl-NumSSB-WithinPeriod</w:t>
            </w:r>
          </w:p>
          <w:p w14:paraId="58CCB13E" w14:textId="77777777" w:rsidR="006A0E98" w:rsidRPr="00834AED" w:rsidRDefault="006A0E98" w:rsidP="00F563E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3FB87290" w14:textId="77777777" w:rsidR="006A0E98" w:rsidRPr="00834AED" w:rsidRDefault="006A0E98" w:rsidP="00F563E8">
            <w:pPr>
              <w:pStyle w:val="TAL"/>
              <w:rPr>
                <w:iCs/>
                <w:lang w:eastAsia="en-GB"/>
              </w:rPr>
            </w:pPr>
            <w:r w:rsidRPr="00834AED">
              <w:rPr>
                <w:iCs/>
                <w:lang w:eastAsia="en-GB"/>
              </w:rPr>
              <w:t>FR1, SCS = 15 kHz: 1, 2</w:t>
            </w:r>
          </w:p>
          <w:p w14:paraId="220FCC64" w14:textId="77777777" w:rsidR="006A0E98" w:rsidRPr="00834AED" w:rsidRDefault="006A0E98" w:rsidP="00F563E8">
            <w:pPr>
              <w:pStyle w:val="TAL"/>
              <w:rPr>
                <w:iCs/>
                <w:lang w:eastAsia="en-GB"/>
              </w:rPr>
            </w:pPr>
            <w:r w:rsidRPr="00834AED">
              <w:rPr>
                <w:iCs/>
                <w:lang w:eastAsia="en-GB"/>
              </w:rPr>
              <w:t>FR1, SCS = 30 kHz: 1, 2, 4</w:t>
            </w:r>
          </w:p>
          <w:p w14:paraId="5320D625" w14:textId="77777777" w:rsidR="006A0E98" w:rsidRPr="00834AED" w:rsidRDefault="006A0E98" w:rsidP="00F563E8">
            <w:pPr>
              <w:pStyle w:val="TAL"/>
              <w:rPr>
                <w:iCs/>
                <w:lang w:eastAsia="en-GB"/>
              </w:rPr>
            </w:pPr>
            <w:r w:rsidRPr="00834AED">
              <w:rPr>
                <w:iCs/>
                <w:lang w:eastAsia="en-GB"/>
              </w:rPr>
              <w:t>FR1, SCS = 60 kHz: 1, 2, 4, 8</w:t>
            </w:r>
          </w:p>
          <w:p w14:paraId="2DC41DAA" w14:textId="77777777" w:rsidR="006A0E98" w:rsidRPr="00834AED" w:rsidRDefault="006A0E98" w:rsidP="00F563E8">
            <w:pPr>
              <w:pStyle w:val="TAL"/>
              <w:rPr>
                <w:iCs/>
                <w:lang w:eastAsia="en-GB"/>
              </w:rPr>
            </w:pPr>
            <w:r w:rsidRPr="00834AED">
              <w:rPr>
                <w:iCs/>
                <w:lang w:eastAsia="en-GB"/>
              </w:rPr>
              <w:t>FR2, SCS = 60 kHz: 1, 2, 4, 8, 16, 32</w:t>
            </w:r>
          </w:p>
          <w:p w14:paraId="57B2BC87" w14:textId="77777777" w:rsidR="006A0E98" w:rsidRPr="00834AED" w:rsidRDefault="006A0E98" w:rsidP="00F563E8">
            <w:pPr>
              <w:pStyle w:val="TAL"/>
              <w:rPr>
                <w:lang w:eastAsia="zh-CN"/>
              </w:rPr>
            </w:pPr>
            <w:r w:rsidRPr="00834AED">
              <w:rPr>
                <w:iCs/>
                <w:lang w:eastAsia="en-GB"/>
              </w:rPr>
              <w:t>FR2, SCS = 120 kHz: 1, 2, 4, 8, 16, 32, 64</w:t>
            </w:r>
          </w:p>
        </w:tc>
      </w:tr>
      <w:tr w:rsidR="006A0E98" w:rsidRPr="00834AED" w14:paraId="52D6C4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38EACCC" w14:textId="77777777" w:rsidR="006A0E98" w:rsidRPr="00834AED" w:rsidRDefault="006A0E98" w:rsidP="00F563E8">
            <w:pPr>
              <w:pStyle w:val="TAL"/>
              <w:rPr>
                <w:b/>
                <w:bCs/>
                <w:i/>
                <w:iCs/>
                <w:lang w:eastAsia="zh-CN"/>
              </w:rPr>
            </w:pPr>
            <w:r w:rsidRPr="00834AED">
              <w:rPr>
                <w:b/>
                <w:bCs/>
                <w:i/>
                <w:iCs/>
                <w:lang w:eastAsia="zh-CN"/>
              </w:rPr>
              <w:t>sl-TimeOffsetSSB</w:t>
            </w:r>
          </w:p>
          <w:p w14:paraId="4387FBE1" w14:textId="77777777" w:rsidR="006A0E98" w:rsidRPr="00834AED" w:rsidRDefault="006A0E98" w:rsidP="00F563E8">
            <w:pPr>
              <w:pStyle w:val="TAL"/>
              <w:rPr>
                <w:lang w:eastAsia="zh-CN"/>
              </w:rPr>
            </w:pPr>
            <w:r w:rsidRPr="00834AED">
              <w:rPr>
                <w:iCs/>
                <w:lang w:eastAsia="en-GB"/>
              </w:rPr>
              <w:t>Indicates the slot offset from the start of sidelink SSB period to the first sidelink SSB.</w:t>
            </w:r>
          </w:p>
        </w:tc>
      </w:tr>
      <w:tr w:rsidR="006A0E98" w:rsidRPr="00834AED" w14:paraId="16E7897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441F875" w14:textId="77777777" w:rsidR="006A0E98" w:rsidRPr="00834AED" w:rsidRDefault="006A0E98" w:rsidP="00F563E8">
            <w:pPr>
              <w:pStyle w:val="TAL"/>
              <w:rPr>
                <w:b/>
                <w:bCs/>
                <w:i/>
                <w:iCs/>
                <w:lang w:eastAsia="zh-CN"/>
              </w:rPr>
            </w:pPr>
            <w:r w:rsidRPr="00834AED">
              <w:rPr>
                <w:b/>
                <w:bCs/>
                <w:i/>
                <w:iCs/>
                <w:lang w:eastAsia="zh-CN"/>
              </w:rPr>
              <w:t>sl-TimeInterval</w:t>
            </w:r>
          </w:p>
          <w:p w14:paraId="41E55B2C" w14:textId="77777777" w:rsidR="006A0E98" w:rsidRPr="00834AED" w:rsidRDefault="006A0E98" w:rsidP="00F563E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6A0E98" w:rsidRPr="00834AED" w14:paraId="32889F0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B908174" w14:textId="77777777" w:rsidR="006A0E98" w:rsidRPr="00834AED" w:rsidRDefault="006A0E98" w:rsidP="00F563E8">
            <w:pPr>
              <w:pStyle w:val="TAL"/>
              <w:rPr>
                <w:b/>
                <w:bCs/>
                <w:i/>
                <w:iCs/>
                <w:lang w:eastAsia="zh-CN"/>
              </w:rPr>
            </w:pPr>
            <w:r w:rsidRPr="00834AED">
              <w:rPr>
                <w:b/>
                <w:bCs/>
                <w:i/>
                <w:iCs/>
                <w:lang w:eastAsia="zh-CN"/>
              </w:rPr>
              <w:t>sl-SSID</w:t>
            </w:r>
          </w:p>
          <w:p w14:paraId="01C30AF9" w14:textId="77777777" w:rsidR="006A0E98" w:rsidRPr="00834AED" w:rsidRDefault="006A0E98" w:rsidP="00F563E8">
            <w:pPr>
              <w:pStyle w:val="TAL"/>
              <w:rPr>
                <w:lang w:eastAsia="zh-CN"/>
              </w:rPr>
            </w:pPr>
            <w:r w:rsidRPr="00834AED">
              <w:rPr>
                <w:iCs/>
                <w:lang w:eastAsia="en-GB"/>
              </w:rPr>
              <w:t>Indicates the ID of sidelink synchronization signal assoicated with different synchronization priorities.</w:t>
            </w:r>
          </w:p>
        </w:tc>
      </w:tr>
      <w:tr w:rsidR="006A0E98" w:rsidRPr="00834AED" w14:paraId="607DD6E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4A1F66" w14:textId="77777777" w:rsidR="006A0E98" w:rsidRPr="00834AED" w:rsidRDefault="006A0E98" w:rsidP="00F563E8">
            <w:pPr>
              <w:pStyle w:val="TAL"/>
              <w:rPr>
                <w:b/>
                <w:bCs/>
                <w:i/>
                <w:iCs/>
                <w:lang w:eastAsia="zh-CN"/>
              </w:rPr>
            </w:pPr>
            <w:r w:rsidRPr="00834AED">
              <w:rPr>
                <w:b/>
                <w:bCs/>
                <w:i/>
                <w:iCs/>
                <w:lang w:eastAsia="zh-CN"/>
              </w:rPr>
              <w:t>SL-RSRP-Range</w:t>
            </w:r>
          </w:p>
          <w:p w14:paraId="3CA35197" w14:textId="77777777" w:rsidR="006A0E98" w:rsidRPr="00834AED" w:rsidRDefault="006A0E98" w:rsidP="00F563E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56AA864E" w14:textId="77777777" w:rsidR="006A0E98" w:rsidRPr="00834AED" w:rsidRDefault="006A0E98" w:rsidP="006A0E98">
      <w:pPr>
        <w:rPr>
          <w:rFonts w:eastAsia="Yu Mincho"/>
        </w:rPr>
      </w:pPr>
    </w:p>
    <w:p w14:paraId="66EF3A1F" w14:textId="77777777" w:rsidR="006A0E98" w:rsidRPr="00834AED" w:rsidRDefault="006A0E98" w:rsidP="006A0E98">
      <w:pPr>
        <w:pStyle w:val="Heading4"/>
      </w:pPr>
      <w:bookmarkStart w:id="2721" w:name="_Toc46439928"/>
      <w:bookmarkStart w:id="2722" w:name="_Toc46444765"/>
      <w:bookmarkStart w:id="2723" w:name="_Toc46487526"/>
      <w:r w:rsidRPr="00834AED">
        <w:t>–</w:t>
      </w:r>
      <w:r w:rsidRPr="00834AED">
        <w:tab/>
      </w:r>
      <w:r w:rsidRPr="00834AED">
        <w:rPr>
          <w:i/>
          <w:iCs/>
        </w:rPr>
        <w:t>SL-ThresPSSCH-RSRP-List</w:t>
      </w:r>
      <w:bookmarkEnd w:id="2721"/>
      <w:bookmarkEnd w:id="2722"/>
      <w:bookmarkEnd w:id="2723"/>
    </w:p>
    <w:p w14:paraId="0295A4A9" w14:textId="77777777" w:rsidR="006A0E98" w:rsidRPr="00834AED" w:rsidRDefault="006A0E98" w:rsidP="006A0E9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1DAA25D" w14:textId="77777777" w:rsidR="006A0E98" w:rsidRPr="00834AED" w:rsidRDefault="006A0E98" w:rsidP="006A0E98">
      <w:pPr>
        <w:pStyle w:val="TH"/>
        <w:rPr>
          <w:b w:val="0"/>
        </w:rPr>
      </w:pPr>
      <w:r w:rsidRPr="00834AED">
        <w:rPr>
          <w:i/>
          <w:iCs/>
        </w:rPr>
        <w:t>SL-ThresPSSCH-RSRP-List</w:t>
      </w:r>
      <w:r w:rsidRPr="00834AED">
        <w:t xml:space="preserve"> information element</w:t>
      </w:r>
    </w:p>
    <w:p w14:paraId="7B93A1C0" w14:textId="77777777" w:rsidR="006A0E98" w:rsidRPr="00E621CD" w:rsidRDefault="006A0E98" w:rsidP="006A0E98">
      <w:pPr>
        <w:pStyle w:val="PL"/>
        <w:rPr>
          <w:color w:val="808080"/>
        </w:rPr>
      </w:pPr>
      <w:r w:rsidRPr="00E621CD">
        <w:rPr>
          <w:color w:val="808080"/>
        </w:rPr>
        <w:t>-- ASN1START</w:t>
      </w:r>
    </w:p>
    <w:p w14:paraId="69B13D08" w14:textId="77777777" w:rsidR="006A0E98" w:rsidRPr="00E621CD" w:rsidRDefault="006A0E98" w:rsidP="006A0E98">
      <w:pPr>
        <w:pStyle w:val="PL"/>
        <w:rPr>
          <w:color w:val="808080"/>
        </w:rPr>
      </w:pPr>
      <w:r w:rsidRPr="00E621CD">
        <w:rPr>
          <w:color w:val="808080"/>
        </w:rPr>
        <w:t>-- TAG-SL-THRESPSSCH-RSRP-LIST-START</w:t>
      </w:r>
    </w:p>
    <w:p w14:paraId="4F7F4687" w14:textId="77777777" w:rsidR="006A0E98" w:rsidRPr="002A02A7" w:rsidRDefault="006A0E98" w:rsidP="006A0E98">
      <w:pPr>
        <w:pStyle w:val="PL"/>
      </w:pPr>
    </w:p>
    <w:p w14:paraId="60C19516" w14:textId="77777777" w:rsidR="006A0E98" w:rsidRPr="002A02A7" w:rsidRDefault="006A0E98" w:rsidP="006A0E98">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7D816A58" w14:textId="77777777" w:rsidR="006A0E98" w:rsidRPr="002A02A7" w:rsidRDefault="006A0E98" w:rsidP="006A0E98">
      <w:pPr>
        <w:pStyle w:val="PL"/>
      </w:pPr>
    </w:p>
    <w:p w14:paraId="68D9ADC0" w14:textId="77777777" w:rsidR="006A0E98" w:rsidRPr="002A02A7" w:rsidRDefault="006A0E98" w:rsidP="006A0E98">
      <w:pPr>
        <w:pStyle w:val="PL"/>
      </w:pPr>
      <w:r w:rsidRPr="002A02A7">
        <w:t xml:space="preserve">SL-ThresPSSCH-RSRP-r16 ::=         </w:t>
      </w:r>
      <w:r w:rsidRPr="002A02A7">
        <w:rPr>
          <w:color w:val="993366"/>
        </w:rPr>
        <w:t>INTEGER</w:t>
      </w:r>
      <w:r w:rsidRPr="002A02A7">
        <w:t xml:space="preserve"> (0..66)</w:t>
      </w:r>
    </w:p>
    <w:p w14:paraId="01EB7B4A" w14:textId="77777777" w:rsidR="006A0E98" w:rsidRPr="002A02A7" w:rsidRDefault="006A0E98" w:rsidP="006A0E98">
      <w:pPr>
        <w:pStyle w:val="PL"/>
      </w:pPr>
    </w:p>
    <w:p w14:paraId="41E585DF" w14:textId="77777777" w:rsidR="006A0E98" w:rsidRPr="00E621CD" w:rsidRDefault="006A0E98" w:rsidP="006A0E98">
      <w:pPr>
        <w:pStyle w:val="PL"/>
        <w:rPr>
          <w:color w:val="808080"/>
        </w:rPr>
      </w:pPr>
      <w:r w:rsidRPr="00E621CD">
        <w:rPr>
          <w:color w:val="808080"/>
        </w:rPr>
        <w:t>-- TAG-SL-THRESPSSCH-RSRP-LIST-STOP</w:t>
      </w:r>
    </w:p>
    <w:p w14:paraId="1D4D9A80" w14:textId="77777777" w:rsidR="006A0E98" w:rsidRPr="00E621CD" w:rsidRDefault="006A0E98" w:rsidP="006A0E98">
      <w:pPr>
        <w:pStyle w:val="PL"/>
        <w:rPr>
          <w:color w:val="808080"/>
        </w:rPr>
      </w:pPr>
      <w:r w:rsidRPr="00E621CD">
        <w:rPr>
          <w:color w:val="808080"/>
        </w:rPr>
        <w:t>-- ASN1STOP</w:t>
      </w:r>
    </w:p>
    <w:p w14:paraId="452CECDA"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5DE1D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787448E" w14:textId="77777777" w:rsidR="006A0E98" w:rsidRPr="00834AED" w:rsidRDefault="006A0E98" w:rsidP="00F563E8">
            <w:pPr>
              <w:pStyle w:val="TAH"/>
              <w:rPr>
                <w:b w:val="0"/>
                <w:lang w:eastAsia="sv-SE"/>
              </w:rPr>
            </w:pPr>
            <w:r w:rsidRPr="00834AED">
              <w:rPr>
                <w:i/>
                <w:iCs/>
                <w:lang w:eastAsia="sv-SE"/>
              </w:rPr>
              <w:t>SL-ThresPSSCH-RSRP-List</w:t>
            </w:r>
            <w:r w:rsidRPr="00834AED">
              <w:rPr>
                <w:lang w:eastAsia="sv-SE"/>
              </w:rPr>
              <w:t xml:space="preserve"> field descriptions</w:t>
            </w:r>
          </w:p>
        </w:tc>
      </w:tr>
      <w:tr w:rsidR="006A0E98" w:rsidRPr="00834AED" w14:paraId="4612907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BAEB2CD" w14:textId="77777777" w:rsidR="006A0E98" w:rsidRPr="00834AED" w:rsidRDefault="006A0E98" w:rsidP="00F563E8">
            <w:pPr>
              <w:pStyle w:val="TAL"/>
              <w:rPr>
                <w:b/>
                <w:bCs/>
                <w:i/>
                <w:iCs/>
                <w:noProof/>
                <w:lang w:eastAsia="zh-CN"/>
              </w:rPr>
            </w:pPr>
            <w:r w:rsidRPr="00834AED">
              <w:rPr>
                <w:b/>
                <w:bCs/>
                <w:i/>
                <w:iCs/>
                <w:noProof/>
                <w:lang w:eastAsia="en-GB"/>
              </w:rPr>
              <w:t>SL-ThresPSSCH-RSRP</w:t>
            </w:r>
          </w:p>
          <w:p w14:paraId="280E424F" w14:textId="77777777" w:rsidR="006A0E98" w:rsidRPr="00834AED" w:rsidRDefault="006A0E98" w:rsidP="00F563E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513CEECF" w14:textId="77777777" w:rsidR="006A0E98" w:rsidRPr="00834AED" w:rsidRDefault="006A0E98" w:rsidP="006A0E98">
      <w:pPr>
        <w:rPr>
          <w:rFonts w:eastAsia="Yu Mincho"/>
        </w:rPr>
      </w:pPr>
    </w:p>
    <w:p w14:paraId="29A26347" w14:textId="77777777" w:rsidR="006A0E98" w:rsidRPr="00834AED" w:rsidRDefault="006A0E98" w:rsidP="006A0E98">
      <w:pPr>
        <w:pStyle w:val="Heading4"/>
      </w:pPr>
      <w:bookmarkStart w:id="2724" w:name="_Toc46439929"/>
      <w:bookmarkStart w:id="2725" w:name="_Toc46444766"/>
      <w:bookmarkStart w:id="2726" w:name="_Toc46487527"/>
      <w:r w:rsidRPr="00834AED">
        <w:t>–</w:t>
      </w:r>
      <w:r w:rsidRPr="00834AED">
        <w:tab/>
      </w:r>
      <w:r w:rsidRPr="00834AED">
        <w:rPr>
          <w:i/>
          <w:iCs/>
        </w:rPr>
        <w:t>SL-TxPower</w:t>
      </w:r>
      <w:bookmarkEnd w:id="2724"/>
      <w:bookmarkEnd w:id="2725"/>
      <w:bookmarkEnd w:id="2726"/>
    </w:p>
    <w:p w14:paraId="55C759BB" w14:textId="77777777" w:rsidR="006A0E98" w:rsidRPr="00834AED" w:rsidRDefault="006A0E98" w:rsidP="006A0E9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5BCA4AF3" w14:textId="77777777" w:rsidR="006A0E98" w:rsidRPr="00834AED" w:rsidRDefault="006A0E98" w:rsidP="006A0E98">
      <w:pPr>
        <w:pStyle w:val="TH"/>
      </w:pPr>
      <w:r w:rsidRPr="00834AED">
        <w:rPr>
          <w:i/>
        </w:rPr>
        <w:t xml:space="preserve">SL-TxPower </w:t>
      </w:r>
      <w:r w:rsidRPr="00834AED">
        <w:t>information element</w:t>
      </w:r>
    </w:p>
    <w:p w14:paraId="7AAA3B51" w14:textId="77777777" w:rsidR="006A0E98" w:rsidRPr="00E621CD" w:rsidRDefault="006A0E98" w:rsidP="006A0E98">
      <w:pPr>
        <w:pStyle w:val="PL"/>
        <w:rPr>
          <w:color w:val="808080"/>
        </w:rPr>
      </w:pPr>
      <w:r w:rsidRPr="00E621CD">
        <w:rPr>
          <w:color w:val="808080"/>
        </w:rPr>
        <w:t>-- ASN1START</w:t>
      </w:r>
    </w:p>
    <w:p w14:paraId="6FB299F8" w14:textId="77777777" w:rsidR="006A0E98" w:rsidRPr="00E621CD" w:rsidRDefault="006A0E98" w:rsidP="006A0E98">
      <w:pPr>
        <w:pStyle w:val="PL"/>
        <w:rPr>
          <w:color w:val="808080"/>
        </w:rPr>
      </w:pPr>
      <w:r w:rsidRPr="00E621CD">
        <w:rPr>
          <w:color w:val="808080"/>
        </w:rPr>
        <w:t>-- TAG-SL-TXPOWER-START</w:t>
      </w:r>
    </w:p>
    <w:p w14:paraId="31C9AF90" w14:textId="77777777" w:rsidR="006A0E98" w:rsidRPr="002A02A7" w:rsidRDefault="006A0E98" w:rsidP="006A0E98">
      <w:pPr>
        <w:pStyle w:val="PL"/>
      </w:pPr>
    </w:p>
    <w:p w14:paraId="2160F384" w14:textId="77777777" w:rsidR="006A0E98" w:rsidRPr="002A02A7" w:rsidRDefault="006A0E98" w:rsidP="006A0E98">
      <w:pPr>
        <w:pStyle w:val="PL"/>
      </w:pPr>
      <w:r w:rsidRPr="002A02A7">
        <w:t xml:space="preserve">SL-TxPower-r16 ::=                    </w:t>
      </w:r>
      <w:r w:rsidRPr="002A02A7">
        <w:rPr>
          <w:color w:val="993366"/>
        </w:rPr>
        <w:t>CHOICE</w:t>
      </w:r>
      <w:r w:rsidRPr="002A02A7">
        <w:t>{</w:t>
      </w:r>
    </w:p>
    <w:p w14:paraId="1F6ADE61" w14:textId="77777777" w:rsidR="006A0E98" w:rsidRPr="002A02A7" w:rsidRDefault="006A0E98" w:rsidP="006A0E98">
      <w:pPr>
        <w:pStyle w:val="PL"/>
      </w:pPr>
      <w:r w:rsidRPr="002A02A7">
        <w:t xml:space="preserve">    minusinfinity-r16                     </w:t>
      </w:r>
      <w:r w:rsidRPr="002A02A7">
        <w:rPr>
          <w:color w:val="993366"/>
        </w:rPr>
        <w:t>NULL</w:t>
      </w:r>
      <w:r w:rsidRPr="002A02A7">
        <w:t>,</w:t>
      </w:r>
    </w:p>
    <w:p w14:paraId="61E1F764" w14:textId="77777777" w:rsidR="006A0E98" w:rsidRPr="002A02A7" w:rsidRDefault="006A0E98" w:rsidP="006A0E98">
      <w:pPr>
        <w:pStyle w:val="PL"/>
      </w:pPr>
      <w:r w:rsidRPr="002A02A7">
        <w:t xml:space="preserve">    txPower-r16                           </w:t>
      </w:r>
      <w:r w:rsidRPr="002A02A7">
        <w:rPr>
          <w:color w:val="993366"/>
        </w:rPr>
        <w:t>INTEGER</w:t>
      </w:r>
      <w:r w:rsidRPr="002A02A7">
        <w:t xml:space="preserve"> (-30..33)</w:t>
      </w:r>
    </w:p>
    <w:p w14:paraId="34DCB476" w14:textId="77777777" w:rsidR="006A0E98" w:rsidRPr="002A02A7" w:rsidRDefault="006A0E98" w:rsidP="006A0E98">
      <w:pPr>
        <w:pStyle w:val="PL"/>
      </w:pPr>
      <w:r w:rsidRPr="002A02A7">
        <w:t>}</w:t>
      </w:r>
    </w:p>
    <w:p w14:paraId="1203D362" w14:textId="77777777" w:rsidR="006A0E98" w:rsidRPr="002A02A7" w:rsidRDefault="006A0E98" w:rsidP="006A0E98">
      <w:pPr>
        <w:pStyle w:val="PL"/>
      </w:pPr>
    </w:p>
    <w:p w14:paraId="37D11924" w14:textId="77777777" w:rsidR="006A0E98" w:rsidRPr="00E621CD" w:rsidRDefault="006A0E98" w:rsidP="006A0E98">
      <w:pPr>
        <w:pStyle w:val="PL"/>
        <w:rPr>
          <w:color w:val="808080"/>
        </w:rPr>
      </w:pPr>
      <w:r w:rsidRPr="00E621CD">
        <w:rPr>
          <w:color w:val="808080"/>
        </w:rPr>
        <w:t>-- TAG-SL-TXPOWER-STOP</w:t>
      </w:r>
    </w:p>
    <w:p w14:paraId="6BBE38F1" w14:textId="77777777" w:rsidR="006A0E98" w:rsidRPr="00E621CD" w:rsidRDefault="006A0E98" w:rsidP="006A0E98">
      <w:pPr>
        <w:pStyle w:val="PL"/>
        <w:rPr>
          <w:color w:val="808080"/>
        </w:rPr>
      </w:pPr>
      <w:r w:rsidRPr="00E621CD">
        <w:rPr>
          <w:color w:val="808080"/>
        </w:rPr>
        <w:t>-- ASN1STOP</w:t>
      </w:r>
    </w:p>
    <w:p w14:paraId="7B9B5E99" w14:textId="77777777" w:rsidR="006A0E98" w:rsidRPr="00834AED" w:rsidRDefault="006A0E98" w:rsidP="006A0E98"/>
    <w:p w14:paraId="128906E6" w14:textId="77777777" w:rsidR="006A0E98" w:rsidRPr="00834AED" w:rsidRDefault="006A0E98" w:rsidP="006A0E98">
      <w:pPr>
        <w:pStyle w:val="Heading4"/>
      </w:pPr>
      <w:bookmarkStart w:id="2727" w:name="_Toc46439930"/>
      <w:bookmarkStart w:id="2728" w:name="_Toc46444767"/>
      <w:bookmarkStart w:id="2729" w:name="_Toc46487528"/>
      <w:r w:rsidRPr="00834AED">
        <w:t>–</w:t>
      </w:r>
      <w:r w:rsidRPr="00834AED">
        <w:tab/>
      </w:r>
      <w:r w:rsidRPr="00834AED">
        <w:rPr>
          <w:i/>
          <w:iCs/>
        </w:rPr>
        <w:t>SL-TypeTxSync</w:t>
      </w:r>
      <w:bookmarkEnd w:id="2727"/>
      <w:bookmarkEnd w:id="2728"/>
      <w:bookmarkEnd w:id="2729"/>
    </w:p>
    <w:p w14:paraId="2DDA6E03" w14:textId="77777777" w:rsidR="006A0E98" w:rsidRPr="00834AED" w:rsidRDefault="006A0E98" w:rsidP="006A0E9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2FBB355E" w14:textId="77777777" w:rsidR="006A0E98" w:rsidRPr="00834AED" w:rsidRDefault="006A0E98" w:rsidP="006A0E98">
      <w:pPr>
        <w:pStyle w:val="TH"/>
      </w:pPr>
      <w:r w:rsidRPr="00834AED">
        <w:rPr>
          <w:i/>
        </w:rPr>
        <w:t>SL-TypeTxSync</w:t>
      </w:r>
      <w:r w:rsidRPr="00834AED">
        <w:t xml:space="preserve"> information element</w:t>
      </w:r>
    </w:p>
    <w:p w14:paraId="3BFB2D8B" w14:textId="77777777" w:rsidR="006A0E98" w:rsidRPr="00E621CD" w:rsidRDefault="006A0E98" w:rsidP="006A0E98">
      <w:pPr>
        <w:pStyle w:val="PL"/>
        <w:rPr>
          <w:color w:val="808080"/>
        </w:rPr>
      </w:pPr>
      <w:r w:rsidRPr="00E621CD">
        <w:rPr>
          <w:color w:val="808080"/>
        </w:rPr>
        <w:t>-- ASN1START</w:t>
      </w:r>
    </w:p>
    <w:p w14:paraId="2E0EF188" w14:textId="77777777" w:rsidR="006A0E98" w:rsidRPr="00E621CD" w:rsidRDefault="006A0E98" w:rsidP="006A0E98">
      <w:pPr>
        <w:pStyle w:val="PL"/>
        <w:rPr>
          <w:color w:val="808080"/>
        </w:rPr>
      </w:pPr>
      <w:r w:rsidRPr="00E621CD">
        <w:rPr>
          <w:color w:val="808080"/>
        </w:rPr>
        <w:t>-- TAG-SL-TYPETXSYNC-START</w:t>
      </w:r>
    </w:p>
    <w:p w14:paraId="0E54C58D" w14:textId="77777777" w:rsidR="006A0E98" w:rsidRPr="002A02A7" w:rsidRDefault="006A0E98" w:rsidP="006A0E98">
      <w:pPr>
        <w:pStyle w:val="PL"/>
      </w:pPr>
    </w:p>
    <w:p w14:paraId="652B6F36" w14:textId="77777777" w:rsidR="006A0E98" w:rsidRPr="002A02A7" w:rsidRDefault="006A0E98" w:rsidP="006A0E98">
      <w:pPr>
        <w:pStyle w:val="PL"/>
      </w:pPr>
      <w:r w:rsidRPr="002A02A7">
        <w:t xml:space="preserve">SL-TypeTxSync-r16 ::=                     </w:t>
      </w:r>
      <w:r w:rsidRPr="002A02A7">
        <w:rPr>
          <w:color w:val="993366"/>
        </w:rPr>
        <w:t>ENUMERATED</w:t>
      </w:r>
      <w:r w:rsidRPr="002A02A7">
        <w:t xml:space="preserve"> {gnss, gnbEnb, ue}</w:t>
      </w:r>
    </w:p>
    <w:p w14:paraId="4E566546" w14:textId="77777777" w:rsidR="006A0E98" w:rsidRPr="002A02A7" w:rsidRDefault="006A0E98" w:rsidP="006A0E98">
      <w:pPr>
        <w:pStyle w:val="PL"/>
      </w:pPr>
    </w:p>
    <w:p w14:paraId="63781587" w14:textId="77777777" w:rsidR="006A0E98" w:rsidRPr="00E621CD" w:rsidRDefault="006A0E98" w:rsidP="006A0E98">
      <w:pPr>
        <w:pStyle w:val="PL"/>
        <w:rPr>
          <w:color w:val="808080"/>
        </w:rPr>
      </w:pPr>
      <w:r w:rsidRPr="00E621CD">
        <w:rPr>
          <w:color w:val="808080"/>
        </w:rPr>
        <w:t>-- TAG-SL-TYPETXSYNC-STOP</w:t>
      </w:r>
    </w:p>
    <w:p w14:paraId="10DED9DA" w14:textId="77777777" w:rsidR="006A0E98" w:rsidRPr="00E621CD" w:rsidRDefault="006A0E98" w:rsidP="006A0E98">
      <w:pPr>
        <w:pStyle w:val="PL"/>
        <w:rPr>
          <w:color w:val="808080"/>
        </w:rPr>
      </w:pPr>
      <w:r w:rsidRPr="00E621CD">
        <w:rPr>
          <w:color w:val="808080"/>
        </w:rPr>
        <w:t>-- ASN1STOP</w:t>
      </w:r>
    </w:p>
    <w:p w14:paraId="505832B2" w14:textId="77777777" w:rsidR="006A0E98" w:rsidRPr="00834AED" w:rsidRDefault="006A0E98" w:rsidP="006A0E98"/>
    <w:p w14:paraId="629DC0D6" w14:textId="77777777" w:rsidR="006A0E98" w:rsidRPr="00834AED" w:rsidRDefault="006A0E98" w:rsidP="006A0E98">
      <w:pPr>
        <w:pStyle w:val="Heading4"/>
      </w:pPr>
      <w:bookmarkStart w:id="2730" w:name="_Toc46439931"/>
      <w:bookmarkStart w:id="2731" w:name="_Toc46444768"/>
      <w:bookmarkStart w:id="2732" w:name="_Toc46487529"/>
      <w:r w:rsidRPr="00834AED">
        <w:t>–</w:t>
      </w:r>
      <w:r w:rsidRPr="00834AED">
        <w:tab/>
      </w:r>
      <w:r w:rsidRPr="00834AED">
        <w:rPr>
          <w:i/>
          <w:iCs/>
        </w:rPr>
        <w:t>SL-UE-SelectedConfig</w:t>
      </w:r>
      <w:bookmarkEnd w:id="2730"/>
      <w:bookmarkEnd w:id="2731"/>
      <w:bookmarkEnd w:id="2732"/>
    </w:p>
    <w:p w14:paraId="58FBBA57" w14:textId="77777777" w:rsidR="006A0E98" w:rsidRPr="00834AED" w:rsidRDefault="006A0E98" w:rsidP="006A0E9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4C288B53" w14:textId="77777777" w:rsidR="006A0E98" w:rsidRPr="00834AED" w:rsidRDefault="006A0E98" w:rsidP="006A0E98">
      <w:pPr>
        <w:pStyle w:val="TH"/>
        <w:rPr>
          <w:b w:val="0"/>
        </w:rPr>
      </w:pPr>
      <w:r w:rsidRPr="00834AED">
        <w:rPr>
          <w:i/>
          <w:iCs/>
        </w:rPr>
        <w:t>SL-UE-SelectedConfig</w:t>
      </w:r>
      <w:r w:rsidRPr="00834AED">
        <w:t xml:space="preserve"> information element</w:t>
      </w:r>
    </w:p>
    <w:p w14:paraId="4A75C253" w14:textId="77777777" w:rsidR="006A0E98" w:rsidRPr="00E621CD" w:rsidRDefault="006A0E98" w:rsidP="006A0E98">
      <w:pPr>
        <w:pStyle w:val="PL"/>
        <w:rPr>
          <w:color w:val="808080"/>
        </w:rPr>
      </w:pPr>
      <w:r w:rsidRPr="00E621CD">
        <w:rPr>
          <w:color w:val="808080"/>
        </w:rPr>
        <w:t>-- ASN1START</w:t>
      </w:r>
    </w:p>
    <w:p w14:paraId="22ACB575" w14:textId="77777777" w:rsidR="006A0E98" w:rsidRPr="00E621CD" w:rsidRDefault="006A0E98" w:rsidP="006A0E98">
      <w:pPr>
        <w:pStyle w:val="PL"/>
        <w:rPr>
          <w:color w:val="808080"/>
        </w:rPr>
      </w:pPr>
      <w:r w:rsidRPr="00E621CD">
        <w:rPr>
          <w:color w:val="808080"/>
        </w:rPr>
        <w:t>-- TAG-SL-UE-SELECTEDCONFIG-START</w:t>
      </w:r>
    </w:p>
    <w:p w14:paraId="56BA1209" w14:textId="77777777" w:rsidR="006A0E98" w:rsidRPr="002A02A7" w:rsidRDefault="006A0E98" w:rsidP="006A0E98">
      <w:pPr>
        <w:pStyle w:val="PL"/>
      </w:pPr>
    </w:p>
    <w:p w14:paraId="3B52B684" w14:textId="77777777" w:rsidR="006A0E98" w:rsidRPr="002A02A7" w:rsidRDefault="006A0E98" w:rsidP="006A0E98">
      <w:pPr>
        <w:pStyle w:val="PL"/>
      </w:pPr>
      <w:r w:rsidRPr="002A02A7">
        <w:t xml:space="preserve">SL-UE-SelectedConfig-r16 ::=                 </w:t>
      </w:r>
      <w:r w:rsidRPr="002A02A7">
        <w:rPr>
          <w:color w:val="993366"/>
        </w:rPr>
        <w:t>SEQUENCE</w:t>
      </w:r>
      <w:r w:rsidRPr="002A02A7">
        <w:t xml:space="preserve"> {</w:t>
      </w:r>
    </w:p>
    <w:p w14:paraId="6F30B839" w14:textId="77777777" w:rsidR="006A0E98" w:rsidRPr="00E621CD" w:rsidRDefault="006A0E98" w:rsidP="006A0E98">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3B184D7B" w14:textId="77777777" w:rsidR="006A0E98" w:rsidRPr="00E621CD" w:rsidRDefault="006A0E98" w:rsidP="006A0E98">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2E613B61" w14:textId="77777777" w:rsidR="006A0E98" w:rsidRPr="00E621CD" w:rsidRDefault="006A0E98" w:rsidP="006A0E98">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632FCDF4" w14:textId="77777777" w:rsidR="006A0E98" w:rsidRPr="00E621CD" w:rsidRDefault="006A0E98" w:rsidP="006A0E98">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3BFD020D" w14:textId="77777777" w:rsidR="006A0E98" w:rsidRPr="00E621CD" w:rsidRDefault="006A0E98" w:rsidP="006A0E98">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74448296" w14:textId="77777777" w:rsidR="006A0E98" w:rsidRPr="00E621CD" w:rsidRDefault="006A0E98" w:rsidP="006A0E98">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0352BAD8" w14:textId="77777777" w:rsidR="006A0E98" w:rsidRPr="002A02A7" w:rsidRDefault="006A0E98" w:rsidP="006A0E98">
      <w:pPr>
        <w:pStyle w:val="PL"/>
      </w:pPr>
      <w:r w:rsidRPr="002A02A7">
        <w:t xml:space="preserve">    ...</w:t>
      </w:r>
    </w:p>
    <w:p w14:paraId="17D697CF" w14:textId="77777777" w:rsidR="006A0E98" w:rsidRPr="002A02A7" w:rsidRDefault="006A0E98" w:rsidP="006A0E98">
      <w:pPr>
        <w:pStyle w:val="PL"/>
      </w:pPr>
      <w:r w:rsidRPr="002A02A7">
        <w:t>}</w:t>
      </w:r>
    </w:p>
    <w:p w14:paraId="1E8AA18B" w14:textId="77777777" w:rsidR="006A0E98" w:rsidRPr="002A02A7" w:rsidRDefault="006A0E98" w:rsidP="006A0E98">
      <w:pPr>
        <w:pStyle w:val="PL"/>
      </w:pPr>
    </w:p>
    <w:p w14:paraId="47640499" w14:textId="77777777" w:rsidR="006A0E98" w:rsidRPr="00E621CD" w:rsidRDefault="006A0E98" w:rsidP="006A0E98">
      <w:pPr>
        <w:pStyle w:val="PL"/>
        <w:rPr>
          <w:color w:val="808080"/>
        </w:rPr>
      </w:pPr>
      <w:r w:rsidRPr="00E621CD">
        <w:rPr>
          <w:color w:val="808080"/>
        </w:rPr>
        <w:t>-- TAG-SL-UE-SELECTEDCONFIG-STOP</w:t>
      </w:r>
    </w:p>
    <w:p w14:paraId="631136C6" w14:textId="77777777" w:rsidR="006A0E98" w:rsidRPr="00E621CD" w:rsidRDefault="006A0E98" w:rsidP="006A0E98">
      <w:pPr>
        <w:pStyle w:val="PL"/>
        <w:rPr>
          <w:color w:val="808080"/>
        </w:rPr>
      </w:pPr>
      <w:r w:rsidRPr="00E621CD">
        <w:rPr>
          <w:color w:val="808080"/>
        </w:rPr>
        <w:t>-- ASN1STOP</w:t>
      </w:r>
    </w:p>
    <w:p w14:paraId="266F37ED"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978582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3C14B74" w14:textId="77777777" w:rsidR="006A0E98" w:rsidRPr="00834AED" w:rsidRDefault="006A0E98" w:rsidP="00F563E8">
            <w:pPr>
              <w:pStyle w:val="TAH"/>
              <w:rPr>
                <w:b w:val="0"/>
                <w:lang w:eastAsia="sv-SE"/>
              </w:rPr>
            </w:pPr>
            <w:r w:rsidRPr="00834AED">
              <w:rPr>
                <w:i/>
                <w:iCs/>
                <w:lang w:eastAsia="sv-SE"/>
              </w:rPr>
              <w:t>SL-UE-SelectedConfig</w:t>
            </w:r>
            <w:r w:rsidRPr="00834AED">
              <w:rPr>
                <w:lang w:eastAsia="sv-SE"/>
              </w:rPr>
              <w:t xml:space="preserve"> field descriptions</w:t>
            </w:r>
          </w:p>
        </w:tc>
      </w:tr>
      <w:tr w:rsidR="006A0E98" w:rsidRPr="00834AED" w14:paraId="78E1EC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8DA1CFF" w14:textId="77777777" w:rsidR="006A0E98" w:rsidRPr="00834AED" w:rsidRDefault="006A0E98" w:rsidP="00F563E8">
            <w:pPr>
              <w:pStyle w:val="TAL"/>
              <w:rPr>
                <w:b/>
                <w:bCs/>
                <w:i/>
                <w:iCs/>
                <w:lang w:eastAsia="zh-CN"/>
              </w:rPr>
            </w:pPr>
            <w:r w:rsidRPr="00834AED">
              <w:rPr>
                <w:b/>
                <w:bCs/>
                <w:i/>
                <w:iCs/>
                <w:lang w:eastAsia="zh-CN"/>
              </w:rPr>
              <w:t>sl-PrioritizationThres</w:t>
            </w:r>
          </w:p>
          <w:p w14:paraId="029713DE" w14:textId="77777777" w:rsidR="006A0E98" w:rsidRPr="00834AED" w:rsidRDefault="006A0E98" w:rsidP="00F563E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6A0E98" w:rsidRPr="00834AED" w14:paraId="4E4C429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E2AE9EE" w14:textId="77777777" w:rsidR="006A0E98" w:rsidRPr="00834AED" w:rsidRDefault="006A0E98" w:rsidP="00F563E8">
            <w:pPr>
              <w:pStyle w:val="TAL"/>
              <w:rPr>
                <w:b/>
                <w:i/>
                <w:iCs/>
                <w:noProof/>
                <w:lang w:eastAsia="zh-CN"/>
              </w:rPr>
            </w:pPr>
            <w:r w:rsidRPr="00834AED">
              <w:rPr>
                <w:b/>
                <w:i/>
                <w:iCs/>
                <w:noProof/>
                <w:lang w:eastAsia="en-GB"/>
              </w:rPr>
              <w:t>sl-ProbResourceKeep</w:t>
            </w:r>
          </w:p>
          <w:p w14:paraId="1F5D0317" w14:textId="77777777" w:rsidR="006A0E98" w:rsidRPr="00834AED" w:rsidRDefault="006A0E98" w:rsidP="00F563E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6A0E98" w:rsidRPr="00834AED" w14:paraId="0AB3F36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EA3DF17" w14:textId="77777777" w:rsidR="006A0E98" w:rsidRPr="00834AED" w:rsidRDefault="006A0E98" w:rsidP="00F563E8">
            <w:pPr>
              <w:pStyle w:val="TAL"/>
              <w:rPr>
                <w:b/>
                <w:i/>
                <w:iCs/>
                <w:noProof/>
                <w:lang w:eastAsia="zh-CN"/>
              </w:rPr>
            </w:pPr>
            <w:r w:rsidRPr="00834AED">
              <w:rPr>
                <w:b/>
                <w:i/>
                <w:iCs/>
                <w:noProof/>
                <w:lang w:eastAsia="en-GB"/>
              </w:rPr>
              <w:t>sl-PSSCH-TxConfigList</w:t>
            </w:r>
          </w:p>
          <w:p w14:paraId="4FB26AB1" w14:textId="77777777" w:rsidR="006A0E98" w:rsidRPr="00834AED" w:rsidRDefault="006A0E98" w:rsidP="00F563E8">
            <w:pPr>
              <w:pStyle w:val="TAL"/>
              <w:rPr>
                <w:bCs/>
                <w:noProof/>
                <w:lang w:eastAsia="en-GB"/>
              </w:rPr>
            </w:pPr>
            <w:r w:rsidRPr="00834AED">
              <w:rPr>
                <w:iCs/>
                <w:szCs w:val="22"/>
                <w:lang w:eastAsia="en-GB"/>
              </w:rPr>
              <w:t xml:space="preserve">Indicates </w:t>
            </w:r>
            <w:r w:rsidRPr="00834AED">
              <w:rPr>
                <w:bCs/>
                <w:kern w:val="2"/>
                <w:lang w:eastAsia="zh-CN"/>
              </w:rPr>
              <w:t>PSSCH TX parameters [such as MCS, PRB number, retransmission number], associated to different UE absolute speeds [and</w:t>
            </w:r>
            <w:r w:rsidRPr="00834AED">
              <w:rPr>
                <w:lang w:eastAsia="sv-SE"/>
              </w:rPr>
              <w:t xml:space="preserve"> </w:t>
            </w:r>
            <w:r w:rsidRPr="00834AED">
              <w:rPr>
                <w:bCs/>
                <w:kern w:val="2"/>
                <w:lang w:eastAsia="zh-CN"/>
              </w:rPr>
              <w:t>different synchronization reference types] for UE autonomous resource selection</w:t>
            </w:r>
            <w:r w:rsidRPr="00834AED">
              <w:rPr>
                <w:iCs/>
                <w:szCs w:val="22"/>
                <w:lang w:eastAsia="en-GB"/>
              </w:rPr>
              <w:t>.</w:t>
            </w:r>
          </w:p>
        </w:tc>
      </w:tr>
      <w:tr w:rsidR="006A0E98" w:rsidRPr="00834AED" w14:paraId="1E98D4F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48C7302" w14:textId="77777777" w:rsidR="006A0E98" w:rsidRPr="00834AED" w:rsidRDefault="006A0E98" w:rsidP="00F563E8">
            <w:pPr>
              <w:pStyle w:val="TAL"/>
              <w:rPr>
                <w:b/>
                <w:i/>
                <w:iCs/>
                <w:noProof/>
                <w:lang w:eastAsia="zh-CN"/>
              </w:rPr>
            </w:pPr>
            <w:r w:rsidRPr="00834AED">
              <w:rPr>
                <w:b/>
                <w:i/>
                <w:iCs/>
                <w:noProof/>
                <w:lang w:eastAsia="en-GB"/>
              </w:rPr>
              <w:t>sl-ReselectAfter</w:t>
            </w:r>
          </w:p>
          <w:p w14:paraId="0B24D1FF" w14:textId="77777777" w:rsidR="006A0E98" w:rsidRPr="00834AED" w:rsidRDefault="006A0E98" w:rsidP="00F563E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6A0E98" w:rsidRPr="00834AED" w14:paraId="207A014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82DE8F5" w14:textId="77777777" w:rsidR="006A0E98" w:rsidRPr="00834AED" w:rsidRDefault="006A0E98" w:rsidP="00F563E8">
            <w:pPr>
              <w:pStyle w:val="TAL"/>
              <w:rPr>
                <w:b/>
                <w:bCs/>
                <w:i/>
                <w:iCs/>
                <w:lang w:eastAsia="zh-CN"/>
              </w:rPr>
            </w:pPr>
            <w:r w:rsidRPr="00834AED">
              <w:rPr>
                <w:b/>
                <w:bCs/>
                <w:i/>
                <w:iCs/>
                <w:lang w:eastAsia="zh-CN"/>
              </w:rPr>
              <w:t>ul-PrioritizationThres</w:t>
            </w:r>
          </w:p>
          <w:p w14:paraId="444EDCD0" w14:textId="77777777" w:rsidR="006A0E98" w:rsidRPr="00834AED" w:rsidRDefault="006A0E98" w:rsidP="00F563E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039032AD" w14:textId="77777777" w:rsidR="006A0E98" w:rsidRPr="00834AED" w:rsidRDefault="006A0E98" w:rsidP="006A0E98"/>
    <w:p w14:paraId="4DF4D291" w14:textId="77777777" w:rsidR="006A0E98" w:rsidRPr="00834AED" w:rsidRDefault="006A0E98" w:rsidP="006A0E98">
      <w:pPr>
        <w:pStyle w:val="Heading4"/>
        <w:rPr>
          <w:i/>
          <w:iCs/>
        </w:rPr>
      </w:pPr>
      <w:bookmarkStart w:id="2733" w:name="_Toc46439932"/>
      <w:bookmarkStart w:id="2734" w:name="_Toc46444769"/>
      <w:bookmarkStart w:id="2735" w:name="_Toc46487530"/>
      <w:r w:rsidRPr="00834AED">
        <w:t>–</w:t>
      </w:r>
      <w:r w:rsidRPr="00834AED">
        <w:tab/>
      </w:r>
      <w:r w:rsidRPr="00834AED">
        <w:rPr>
          <w:i/>
          <w:iCs/>
        </w:rPr>
        <w:t>SL-ZoneConfig</w:t>
      </w:r>
      <w:bookmarkEnd w:id="2733"/>
      <w:bookmarkEnd w:id="2734"/>
      <w:bookmarkEnd w:id="2735"/>
    </w:p>
    <w:p w14:paraId="443ED599" w14:textId="77777777" w:rsidR="006A0E98" w:rsidRPr="00834AED" w:rsidRDefault="006A0E98" w:rsidP="006A0E9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9952F04" w14:textId="77777777" w:rsidR="006A0E98" w:rsidRPr="00834AED" w:rsidRDefault="006A0E98" w:rsidP="006A0E98">
      <w:pPr>
        <w:pStyle w:val="TH"/>
      </w:pPr>
      <w:r w:rsidRPr="00834AED">
        <w:rPr>
          <w:i/>
        </w:rPr>
        <w:t xml:space="preserve">SL-ZoneConfig </w:t>
      </w:r>
      <w:r w:rsidRPr="00834AED">
        <w:t>information element</w:t>
      </w:r>
    </w:p>
    <w:p w14:paraId="2B397D87" w14:textId="77777777" w:rsidR="006A0E98" w:rsidRPr="00E621CD" w:rsidRDefault="006A0E98" w:rsidP="006A0E98">
      <w:pPr>
        <w:pStyle w:val="PL"/>
        <w:rPr>
          <w:color w:val="808080"/>
        </w:rPr>
      </w:pPr>
      <w:r w:rsidRPr="00E621CD">
        <w:rPr>
          <w:color w:val="808080"/>
        </w:rPr>
        <w:t>-- ASN1START</w:t>
      </w:r>
    </w:p>
    <w:p w14:paraId="57916C0C" w14:textId="77777777" w:rsidR="006A0E98" w:rsidRPr="00E621CD" w:rsidRDefault="006A0E98" w:rsidP="006A0E98">
      <w:pPr>
        <w:pStyle w:val="PL"/>
        <w:rPr>
          <w:color w:val="808080"/>
        </w:rPr>
      </w:pPr>
      <w:r w:rsidRPr="00E621CD">
        <w:rPr>
          <w:color w:val="808080"/>
        </w:rPr>
        <w:t>-- TAG-SL-ZONECONFIG-START</w:t>
      </w:r>
    </w:p>
    <w:p w14:paraId="00EAF78F" w14:textId="77777777" w:rsidR="006A0E98" w:rsidRPr="002A02A7" w:rsidRDefault="006A0E98" w:rsidP="006A0E98">
      <w:pPr>
        <w:pStyle w:val="PL"/>
      </w:pPr>
    </w:p>
    <w:p w14:paraId="5127CB57" w14:textId="77777777" w:rsidR="006A0E98" w:rsidRPr="002A02A7" w:rsidRDefault="006A0E98" w:rsidP="006A0E98">
      <w:pPr>
        <w:pStyle w:val="PL"/>
      </w:pPr>
      <w:r w:rsidRPr="002A02A7">
        <w:t xml:space="preserve">SL-ZoneConfig-r16 ::=              </w:t>
      </w:r>
      <w:r w:rsidRPr="002A02A7">
        <w:rPr>
          <w:color w:val="993366"/>
        </w:rPr>
        <w:t>SEQUENCE</w:t>
      </w:r>
      <w:r w:rsidRPr="002A02A7">
        <w:t xml:space="preserve"> {</w:t>
      </w:r>
    </w:p>
    <w:p w14:paraId="7EB0B0C1" w14:textId="77777777" w:rsidR="006A0E98" w:rsidRPr="002A02A7" w:rsidRDefault="006A0E98" w:rsidP="006A0E98">
      <w:pPr>
        <w:pStyle w:val="PL"/>
      </w:pPr>
      <w:r w:rsidRPr="002A02A7">
        <w:t xml:space="preserve">    sl-ZoneLength-r16                  </w:t>
      </w:r>
      <w:r w:rsidRPr="002A02A7">
        <w:rPr>
          <w:color w:val="993366"/>
        </w:rPr>
        <w:t>ENUMERATED</w:t>
      </w:r>
      <w:r w:rsidRPr="002A02A7">
        <w:t xml:space="preserve"> { m5, m10, m20, m30, m40, m50, spare2, spare1},</w:t>
      </w:r>
    </w:p>
    <w:p w14:paraId="5B79D3D9" w14:textId="77777777" w:rsidR="006A0E98" w:rsidRPr="002A02A7" w:rsidRDefault="006A0E98" w:rsidP="006A0E98">
      <w:pPr>
        <w:pStyle w:val="PL"/>
      </w:pPr>
      <w:r w:rsidRPr="002A02A7">
        <w:t xml:space="preserve">    ...</w:t>
      </w:r>
    </w:p>
    <w:p w14:paraId="6BC10FDC" w14:textId="77777777" w:rsidR="006A0E98" w:rsidRPr="002A02A7" w:rsidRDefault="006A0E98" w:rsidP="006A0E98">
      <w:pPr>
        <w:pStyle w:val="PL"/>
      </w:pPr>
      <w:r w:rsidRPr="002A02A7">
        <w:t>}</w:t>
      </w:r>
    </w:p>
    <w:p w14:paraId="688A5791" w14:textId="77777777" w:rsidR="006A0E98" w:rsidRPr="002A02A7" w:rsidRDefault="006A0E98" w:rsidP="006A0E98">
      <w:pPr>
        <w:pStyle w:val="PL"/>
      </w:pPr>
    </w:p>
    <w:p w14:paraId="1E4E3E34" w14:textId="77777777" w:rsidR="006A0E98" w:rsidRPr="00E621CD" w:rsidRDefault="006A0E98" w:rsidP="006A0E98">
      <w:pPr>
        <w:pStyle w:val="PL"/>
        <w:rPr>
          <w:color w:val="808080"/>
        </w:rPr>
      </w:pPr>
      <w:r w:rsidRPr="00E621CD">
        <w:rPr>
          <w:color w:val="808080"/>
        </w:rPr>
        <w:t>-- TAG-SL-ZONECONFIG-STOP</w:t>
      </w:r>
    </w:p>
    <w:p w14:paraId="3AB51347" w14:textId="77777777" w:rsidR="006A0E98" w:rsidRPr="00E621CD" w:rsidRDefault="006A0E98" w:rsidP="006A0E98">
      <w:pPr>
        <w:pStyle w:val="PL"/>
        <w:rPr>
          <w:color w:val="808080"/>
        </w:rPr>
      </w:pPr>
      <w:r w:rsidRPr="00E621CD">
        <w:rPr>
          <w:color w:val="808080"/>
        </w:rPr>
        <w:t>-- ASN1STOP</w:t>
      </w:r>
    </w:p>
    <w:p w14:paraId="4FB16215"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EC19C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30CB0EB" w14:textId="77777777" w:rsidR="006A0E98" w:rsidRPr="00834AED" w:rsidRDefault="006A0E98" w:rsidP="00F563E8">
            <w:pPr>
              <w:pStyle w:val="TAH"/>
              <w:rPr>
                <w:b w:val="0"/>
                <w:lang w:eastAsia="sv-SE"/>
              </w:rPr>
            </w:pPr>
            <w:r w:rsidRPr="00834AED">
              <w:rPr>
                <w:i/>
                <w:lang w:eastAsia="sv-SE"/>
              </w:rPr>
              <w:t xml:space="preserve">SL-ZoneConfig </w:t>
            </w:r>
            <w:r w:rsidRPr="00834AED">
              <w:rPr>
                <w:lang w:eastAsia="sv-SE"/>
              </w:rPr>
              <w:t>field descriptions</w:t>
            </w:r>
          </w:p>
        </w:tc>
      </w:tr>
      <w:tr w:rsidR="006A0E98" w:rsidRPr="00834AED" w14:paraId="5509F3E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4A61BE0" w14:textId="77777777" w:rsidR="006A0E98" w:rsidRPr="00834AED" w:rsidRDefault="006A0E98" w:rsidP="00F563E8">
            <w:pPr>
              <w:pStyle w:val="TAL"/>
              <w:rPr>
                <w:b/>
                <w:bCs/>
                <w:i/>
                <w:iCs/>
                <w:lang w:eastAsia="en-GB"/>
              </w:rPr>
            </w:pPr>
            <w:r w:rsidRPr="00834AED">
              <w:rPr>
                <w:b/>
                <w:bCs/>
                <w:i/>
                <w:iCs/>
                <w:lang w:eastAsia="en-GB"/>
              </w:rPr>
              <w:t>sl-ZoneLength</w:t>
            </w:r>
          </w:p>
          <w:p w14:paraId="43880A8F" w14:textId="77777777" w:rsidR="006A0E98" w:rsidRPr="00834AED" w:rsidRDefault="006A0E98" w:rsidP="00F563E8">
            <w:pPr>
              <w:pStyle w:val="TAL"/>
              <w:rPr>
                <w:lang w:eastAsia="en-GB"/>
              </w:rPr>
            </w:pPr>
            <w:r w:rsidRPr="00834AED">
              <w:rPr>
                <w:lang w:eastAsia="en-GB"/>
              </w:rPr>
              <w:t>Indicates the length of each geographic zone.</w:t>
            </w:r>
          </w:p>
        </w:tc>
      </w:tr>
    </w:tbl>
    <w:p w14:paraId="79DECA98" w14:textId="77777777" w:rsidR="006A0E98" w:rsidRPr="00834AED" w:rsidRDefault="006A0E98" w:rsidP="006A0E98"/>
    <w:p w14:paraId="730F15B6" w14:textId="77777777" w:rsidR="006A0E98" w:rsidRPr="00834AED" w:rsidRDefault="006A0E98" w:rsidP="006A0E98">
      <w:pPr>
        <w:pStyle w:val="Heading4"/>
      </w:pPr>
      <w:bookmarkStart w:id="2736" w:name="_Toc46439933"/>
      <w:bookmarkStart w:id="2737" w:name="_Toc46444770"/>
      <w:bookmarkStart w:id="2738" w:name="_Toc46487531"/>
      <w:r w:rsidRPr="00834AED">
        <w:t>–</w:t>
      </w:r>
      <w:r w:rsidRPr="00834AED">
        <w:tab/>
      </w:r>
      <w:r w:rsidRPr="00834AED">
        <w:rPr>
          <w:i/>
          <w:iCs/>
        </w:rPr>
        <w:t>SLRB-Uu-ConfigIndex</w:t>
      </w:r>
      <w:bookmarkEnd w:id="2736"/>
      <w:bookmarkEnd w:id="2737"/>
      <w:bookmarkEnd w:id="2738"/>
    </w:p>
    <w:p w14:paraId="24C0E7EC" w14:textId="77777777" w:rsidR="006A0E98" w:rsidRPr="00834AED" w:rsidRDefault="006A0E98" w:rsidP="006A0E98">
      <w:r w:rsidRPr="00834AED">
        <w:t xml:space="preserve">The IE </w:t>
      </w:r>
      <w:r w:rsidRPr="00834AED">
        <w:rPr>
          <w:i/>
        </w:rPr>
        <w:t xml:space="preserve">SLRB-Uu-ConfigIndex </w:t>
      </w:r>
      <w:r w:rsidRPr="00834AED">
        <w:t>is used to identify a sidelink DRB configuration from the network side.</w:t>
      </w:r>
    </w:p>
    <w:p w14:paraId="178E0581" w14:textId="77777777" w:rsidR="006A0E98" w:rsidRPr="00834AED" w:rsidRDefault="006A0E98" w:rsidP="006A0E98">
      <w:pPr>
        <w:pStyle w:val="TH"/>
        <w:rPr>
          <w:b w:val="0"/>
        </w:rPr>
      </w:pPr>
      <w:r w:rsidRPr="00834AED">
        <w:rPr>
          <w:i/>
          <w:iCs/>
        </w:rPr>
        <w:t>SLRB-Uu-ConfigIndex</w:t>
      </w:r>
      <w:r w:rsidRPr="00834AED">
        <w:t xml:space="preserve"> information element</w:t>
      </w:r>
    </w:p>
    <w:p w14:paraId="3E75E541" w14:textId="77777777" w:rsidR="006A0E98" w:rsidRPr="00E621CD" w:rsidRDefault="006A0E98" w:rsidP="006A0E98">
      <w:pPr>
        <w:pStyle w:val="PL"/>
        <w:rPr>
          <w:color w:val="808080"/>
        </w:rPr>
      </w:pPr>
      <w:r w:rsidRPr="00E621CD">
        <w:rPr>
          <w:color w:val="808080"/>
        </w:rPr>
        <w:t>-- ASN1START</w:t>
      </w:r>
    </w:p>
    <w:p w14:paraId="4BE8BBB7" w14:textId="77777777" w:rsidR="006A0E98" w:rsidRPr="00E621CD" w:rsidRDefault="006A0E98" w:rsidP="006A0E98">
      <w:pPr>
        <w:pStyle w:val="PL"/>
        <w:rPr>
          <w:color w:val="808080"/>
        </w:rPr>
      </w:pPr>
      <w:r w:rsidRPr="00E621CD">
        <w:rPr>
          <w:color w:val="808080"/>
        </w:rPr>
        <w:t>-- TAG-SLRB-UU-CONFIGINDEX-START</w:t>
      </w:r>
    </w:p>
    <w:p w14:paraId="3A7631CC" w14:textId="77777777" w:rsidR="006A0E98" w:rsidRPr="002A02A7" w:rsidRDefault="006A0E98" w:rsidP="006A0E98">
      <w:pPr>
        <w:pStyle w:val="PL"/>
      </w:pPr>
    </w:p>
    <w:p w14:paraId="6361428A" w14:textId="77777777" w:rsidR="006A0E98" w:rsidRPr="002A02A7" w:rsidRDefault="006A0E98" w:rsidP="006A0E98">
      <w:pPr>
        <w:pStyle w:val="PL"/>
      </w:pPr>
      <w:r w:rsidRPr="002A02A7">
        <w:t xml:space="preserve">SLRB-Uu-ConfigIndex-r16 ::=                    </w:t>
      </w:r>
      <w:r w:rsidRPr="002A02A7">
        <w:rPr>
          <w:color w:val="993366"/>
        </w:rPr>
        <w:t>INTEGER</w:t>
      </w:r>
      <w:r w:rsidRPr="002A02A7">
        <w:t xml:space="preserve"> (1..maxNrofSLRB-r16)</w:t>
      </w:r>
    </w:p>
    <w:p w14:paraId="25428366" w14:textId="77777777" w:rsidR="006A0E98" w:rsidRPr="002A02A7" w:rsidRDefault="006A0E98" w:rsidP="006A0E98">
      <w:pPr>
        <w:pStyle w:val="PL"/>
      </w:pPr>
    </w:p>
    <w:p w14:paraId="03B79CAD" w14:textId="77777777" w:rsidR="006A0E98" w:rsidRPr="00E621CD" w:rsidRDefault="006A0E98" w:rsidP="006A0E98">
      <w:pPr>
        <w:pStyle w:val="PL"/>
        <w:rPr>
          <w:color w:val="808080"/>
        </w:rPr>
      </w:pPr>
      <w:r w:rsidRPr="00E621CD">
        <w:rPr>
          <w:color w:val="808080"/>
        </w:rPr>
        <w:t>-- TAG-SLRB-UU-CONFIGINDEX-STOP</w:t>
      </w:r>
    </w:p>
    <w:p w14:paraId="36024A4D" w14:textId="77777777" w:rsidR="006A0E98" w:rsidRPr="00E621CD" w:rsidRDefault="006A0E98" w:rsidP="006A0E98">
      <w:pPr>
        <w:pStyle w:val="PL"/>
        <w:rPr>
          <w:color w:val="808080"/>
        </w:rPr>
      </w:pPr>
      <w:r w:rsidRPr="00E621CD">
        <w:rPr>
          <w:color w:val="808080"/>
        </w:rPr>
        <w:t>-- ASN1STOP</w:t>
      </w:r>
    </w:p>
    <w:p w14:paraId="10E94152" w14:textId="77777777" w:rsidR="006A0E98" w:rsidRPr="00834AED" w:rsidRDefault="006A0E98" w:rsidP="006A0E98"/>
    <w:p w14:paraId="5F7B95FE" w14:textId="77777777" w:rsidR="006A0E98" w:rsidRPr="00834AED" w:rsidRDefault="006A0E98" w:rsidP="006A0E98">
      <w:pPr>
        <w:pStyle w:val="Heading2"/>
      </w:pPr>
      <w:bookmarkStart w:id="2739" w:name="_Toc46439934"/>
      <w:bookmarkStart w:id="2740" w:name="_Toc46444771"/>
      <w:bookmarkStart w:id="2741" w:name="_Toc46487532"/>
      <w:r w:rsidRPr="00834AED">
        <w:t>6.4</w:t>
      </w:r>
      <w:r w:rsidRPr="00834AED">
        <w:tab/>
        <w:t>RRC multiplicity and type constraint values</w:t>
      </w:r>
      <w:bookmarkEnd w:id="2739"/>
      <w:bookmarkEnd w:id="2740"/>
      <w:bookmarkEnd w:id="2741"/>
    </w:p>
    <w:p w14:paraId="23361BC0" w14:textId="77777777" w:rsidR="006A0E98" w:rsidRPr="00834AED" w:rsidRDefault="006A0E98" w:rsidP="006A0E98">
      <w:pPr>
        <w:pStyle w:val="Heading3"/>
      </w:pPr>
      <w:bookmarkStart w:id="2742" w:name="_Toc46439935"/>
      <w:bookmarkStart w:id="2743" w:name="_Toc46444772"/>
      <w:bookmarkStart w:id="2744" w:name="_Toc46487533"/>
      <w:r w:rsidRPr="00834AED">
        <w:t>–</w:t>
      </w:r>
      <w:r w:rsidRPr="00834AED">
        <w:tab/>
        <w:t>Multiplicity and type constraint definitions</w:t>
      </w:r>
      <w:bookmarkEnd w:id="2742"/>
      <w:bookmarkEnd w:id="2743"/>
      <w:bookmarkEnd w:id="2744"/>
    </w:p>
    <w:p w14:paraId="6DD34C7F" w14:textId="77777777" w:rsidR="006A0E98" w:rsidRPr="00E621CD" w:rsidRDefault="006A0E98" w:rsidP="006A0E98">
      <w:pPr>
        <w:pStyle w:val="PL"/>
        <w:rPr>
          <w:color w:val="808080"/>
        </w:rPr>
      </w:pPr>
      <w:r w:rsidRPr="00E621CD">
        <w:rPr>
          <w:color w:val="808080"/>
        </w:rPr>
        <w:t>-- ASN1START</w:t>
      </w:r>
    </w:p>
    <w:p w14:paraId="5E2A835E" w14:textId="77777777" w:rsidR="006A0E98" w:rsidRPr="00E621CD" w:rsidRDefault="006A0E98" w:rsidP="006A0E98">
      <w:pPr>
        <w:pStyle w:val="PL"/>
        <w:rPr>
          <w:color w:val="808080"/>
        </w:rPr>
      </w:pPr>
      <w:r w:rsidRPr="00E621CD">
        <w:rPr>
          <w:color w:val="808080"/>
        </w:rPr>
        <w:t>-- TAG-MULTIPLICITY-AND-TYPE-CONSTRAINT-DEFINITIONS-START</w:t>
      </w:r>
    </w:p>
    <w:p w14:paraId="1FFEA842" w14:textId="77777777" w:rsidR="006A0E98" w:rsidRPr="002A02A7" w:rsidRDefault="006A0E98" w:rsidP="006A0E98">
      <w:pPr>
        <w:pStyle w:val="PL"/>
      </w:pPr>
    </w:p>
    <w:p w14:paraId="0789B02A" w14:textId="77777777" w:rsidR="006A0E98" w:rsidRPr="00E621CD" w:rsidRDefault="006A0E98" w:rsidP="006A0E98">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837F9F9" w14:textId="77777777" w:rsidR="006A0E98" w:rsidRPr="00E621CD" w:rsidRDefault="006A0E98" w:rsidP="006A0E98">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267DA092" w14:textId="77777777" w:rsidR="006A0E98" w:rsidRPr="00E621CD" w:rsidRDefault="006A0E98" w:rsidP="006A0E98">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3C85D615" w14:textId="77777777" w:rsidR="006A0E98" w:rsidRPr="00E621CD" w:rsidRDefault="006A0E98" w:rsidP="006A0E98">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7572C3AF" w14:textId="77777777" w:rsidR="006A0E98" w:rsidRPr="00E621CD" w:rsidRDefault="006A0E98" w:rsidP="006A0E98">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4ECA0B88" w14:textId="77777777" w:rsidR="006A0E98" w:rsidRPr="00E621CD" w:rsidRDefault="006A0E98" w:rsidP="006A0E98">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38293D18" w14:textId="77777777" w:rsidR="006A0E98" w:rsidRPr="00E621CD" w:rsidRDefault="006A0E98" w:rsidP="006A0E98">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21198FA5" w14:textId="77777777" w:rsidR="006A0E98" w:rsidRPr="00E621CD" w:rsidRDefault="006A0E98" w:rsidP="006A0E98">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6CA8832E" w14:textId="77777777" w:rsidR="006A0E98" w:rsidRPr="00E621CD" w:rsidRDefault="006A0E98" w:rsidP="006A0E98">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7BD7E8A" w14:textId="77777777" w:rsidR="006A0E98" w:rsidRPr="00E621CD" w:rsidRDefault="006A0E98" w:rsidP="006A0E98">
      <w:pPr>
        <w:pStyle w:val="PL"/>
        <w:rPr>
          <w:color w:val="808080"/>
        </w:rPr>
      </w:pPr>
      <w:r w:rsidRPr="002A02A7">
        <w:t xml:space="preserve">                                                            </w:t>
      </w:r>
      <w:r w:rsidRPr="00E621CD">
        <w:rPr>
          <w:color w:val="808080"/>
        </w:rPr>
        <w:t>-- congestion control</w:t>
      </w:r>
    </w:p>
    <w:p w14:paraId="5BAC2D4D" w14:textId="77777777" w:rsidR="006A0E98" w:rsidRPr="00E621CD" w:rsidRDefault="006A0E98" w:rsidP="006A0E98">
      <w:pPr>
        <w:pStyle w:val="PL"/>
        <w:rPr>
          <w:color w:val="808080"/>
        </w:rPr>
      </w:pPr>
      <w:r w:rsidRPr="002A02A7">
        <w:t xml:space="preserve">maxCBR-Config-1-r16                     </w:t>
      </w:r>
      <w:r w:rsidRPr="002A02A7">
        <w:rPr>
          <w:color w:val="993366"/>
        </w:rPr>
        <w:t>INTEGER</w:t>
      </w:r>
      <w:r w:rsidRPr="002A02A7">
        <w:t xml:space="preserve"> ::= 7       </w:t>
      </w:r>
      <w:r w:rsidRPr="00E621CD">
        <w:rPr>
          <w:color w:val="808080"/>
        </w:rPr>
        <w:t xml:space="preserve">-- Maximum number of CBR range configurations for sidelink communication </w:t>
      </w:r>
    </w:p>
    <w:p w14:paraId="7752D383" w14:textId="77777777" w:rsidR="006A0E98" w:rsidRPr="00E621CD" w:rsidRDefault="006A0E98" w:rsidP="006A0E98">
      <w:pPr>
        <w:pStyle w:val="PL"/>
        <w:rPr>
          <w:color w:val="808080"/>
        </w:rPr>
      </w:pPr>
      <w:r w:rsidRPr="002A02A7">
        <w:t xml:space="preserve">                                                            </w:t>
      </w:r>
      <w:r w:rsidRPr="00E621CD">
        <w:rPr>
          <w:color w:val="808080"/>
        </w:rPr>
        <w:t>-- congestion control minus 1</w:t>
      </w:r>
    </w:p>
    <w:p w14:paraId="3F89420D" w14:textId="77777777" w:rsidR="006A0E98" w:rsidRPr="00E621CD" w:rsidRDefault="006A0E98" w:rsidP="006A0E98">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0FB7B123" w14:textId="77777777" w:rsidR="006A0E98" w:rsidRPr="00E621CD" w:rsidRDefault="006A0E98" w:rsidP="006A0E98">
      <w:pPr>
        <w:pStyle w:val="PL"/>
        <w:rPr>
          <w:color w:val="808080"/>
        </w:rPr>
      </w:pPr>
      <w:r w:rsidRPr="002A02A7">
        <w:t xml:space="preserve">maxCBR-Level-1-r16                      </w:t>
      </w:r>
      <w:r w:rsidRPr="002A02A7">
        <w:rPr>
          <w:color w:val="993366"/>
        </w:rPr>
        <w:t>INTEGER</w:t>
      </w:r>
      <w:r w:rsidRPr="002A02A7">
        <w:t xml:space="preserve"> ::= 15      </w:t>
      </w:r>
      <w:r w:rsidRPr="00E621CD">
        <w:rPr>
          <w:color w:val="808080"/>
        </w:rPr>
        <w:t>-- Maximum number of CBR levels minus 1</w:t>
      </w:r>
    </w:p>
    <w:p w14:paraId="151338F9" w14:textId="77777777" w:rsidR="006A0E98" w:rsidRPr="00E621CD" w:rsidRDefault="006A0E98" w:rsidP="006A0E98">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1D7D7736" w14:textId="77777777" w:rsidR="006A0E98" w:rsidRPr="00E621CD" w:rsidRDefault="006A0E98" w:rsidP="006A0E98">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153026B" w14:textId="77777777" w:rsidR="006A0E98" w:rsidRPr="00E621CD" w:rsidRDefault="006A0E98" w:rsidP="006A0E98">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890BEBB" w14:textId="77777777" w:rsidR="006A0E98" w:rsidRPr="00E621CD" w:rsidRDefault="006A0E98" w:rsidP="006A0E98">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03F1C927" w14:textId="77777777" w:rsidR="006A0E98" w:rsidRPr="00E621CD" w:rsidRDefault="006A0E98" w:rsidP="006A0E98">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DBEA000" w14:textId="77777777" w:rsidR="006A0E98" w:rsidRPr="00E621CD" w:rsidRDefault="006A0E98" w:rsidP="006A0E98">
      <w:pPr>
        <w:pStyle w:val="PL"/>
        <w:rPr>
          <w:color w:val="808080"/>
        </w:rPr>
      </w:pPr>
      <w:r w:rsidRPr="002A02A7">
        <w:t xml:space="preserve">maxCellMeasIdle-r16                     </w:t>
      </w:r>
      <w:r w:rsidRPr="002A02A7">
        <w:rPr>
          <w:color w:val="993366"/>
        </w:rPr>
        <w:t>INTEGER</w:t>
      </w:r>
      <w:r w:rsidRPr="002A02A7">
        <w:t xml:space="preserve"> ::= 8       </w:t>
      </w:r>
      <w:r w:rsidRPr="00E621CD">
        <w:rPr>
          <w:color w:val="808080"/>
        </w:rPr>
        <w:t>-- Maximum number of cells per carrier for idle/inactive measurements</w:t>
      </w:r>
    </w:p>
    <w:p w14:paraId="450D211A" w14:textId="77777777" w:rsidR="006A0E98" w:rsidRPr="00E621CD" w:rsidRDefault="006A0E98" w:rsidP="006A0E98">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23BBBB16" w14:textId="77777777" w:rsidR="006A0E98" w:rsidRPr="00E621CD" w:rsidRDefault="006A0E98" w:rsidP="006A0E98">
      <w:pPr>
        <w:pStyle w:val="PL"/>
        <w:rPr>
          <w:color w:val="808080"/>
        </w:rPr>
      </w:pPr>
      <w:r w:rsidRPr="002A02A7">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74051042" w14:textId="77777777" w:rsidR="006A0E98" w:rsidRPr="00E621CD" w:rsidRDefault="006A0E98" w:rsidP="006A0E98">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014DA8F2" w14:textId="77777777" w:rsidR="006A0E98" w:rsidRPr="00E621CD" w:rsidRDefault="006A0E98" w:rsidP="006A0E98">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1B56EDDC" w14:textId="77777777" w:rsidR="006A0E98" w:rsidRPr="00E621CD" w:rsidRDefault="006A0E98" w:rsidP="006A0E98">
      <w:pPr>
        <w:pStyle w:val="PL"/>
        <w:rPr>
          <w:color w:val="808080"/>
        </w:rPr>
      </w:pPr>
      <w:r w:rsidRPr="002A02A7">
        <w:t xml:space="preserve">                                                            </w:t>
      </w:r>
      <w:r w:rsidRPr="00E621CD">
        <w:rPr>
          <w:color w:val="808080"/>
        </w:rPr>
        <w:t>-- in SIB5</w:t>
      </w:r>
    </w:p>
    <w:p w14:paraId="70EFCF43" w14:textId="77777777" w:rsidR="006A0E98" w:rsidRPr="00E621CD" w:rsidRDefault="006A0E98" w:rsidP="006A0E98">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3AEF277A" w14:textId="77777777" w:rsidR="006A0E98" w:rsidRPr="00E621CD" w:rsidRDefault="006A0E98" w:rsidP="006A0E98">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03CA455F" w14:textId="77777777" w:rsidR="006A0E98" w:rsidRPr="00E621CD" w:rsidRDefault="006A0E98" w:rsidP="006A0E98">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01D3FD05" w14:textId="77777777" w:rsidR="006A0E98" w:rsidRPr="00E621CD" w:rsidRDefault="006A0E98" w:rsidP="006A0E98">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3C9E6270" w14:textId="77777777" w:rsidR="006A0E98" w:rsidRPr="00E621CD" w:rsidRDefault="006A0E98" w:rsidP="006A0E98">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23333051" w14:textId="77777777" w:rsidR="006A0E98" w:rsidRPr="00E621CD" w:rsidRDefault="006A0E98" w:rsidP="006A0E98">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7DD164CB" w14:textId="77777777" w:rsidR="006A0E98" w:rsidRPr="00E621CD" w:rsidRDefault="006A0E98" w:rsidP="006A0E98">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6514C9FD" w14:textId="77777777" w:rsidR="006A0E98" w:rsidRPr="00E621CD" w:rsidRDefault="006A0E98" w:rsidP="006A0E98">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6995CDB1" w14:textId="77777777" w:rsidR="006A0E98" w:rsidRPr="002A02A7" w:rsidRDefault="006A0E98" w:rsidP="006A0E98">
      <w:pPr>
        <w:pStyle w:val="PL"/>
      </w:pPr>
      <w:r w:rsidRPr="002A02A7">
        <w:t xml:space="preserve">maxNrofAggregatedCellsPerCellGroup      </w:t>
      </w:r>
      <w:r w:rsidRPr="002A02A7">
        <w:rPr>
          <w:color w:val="993366"/>
        </w:rPr>
        <w:t>INTEGER</w:t>
      </w:r>
      <w:r w:rsidRPr="002A02A7">
        <w:t xml:space="preserve"> ::= 16</w:t>
      </w:r>
    </w:p>
    <w:p w14:paraId="3300F6E3" w14:textId="77777777" w:rsidR="006A0E98" w:rsidRPr="00E621CD" w:rsidRDefault="006A0E98" w:rsidP="006A0E98">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470C3868" w14:textId="77777777" w:rsidR="006A0E98" w:rsidRPr="002A02A7" w:rsidRDefault="006A0E98" w:rsidP="006A0E98">
      <w:pPr>
        <w:pStyle w:val="PL"/>
      </w:pPr>
      <w:r w:rsidRPr="002A02A7">
        <w:t xml:space="preserve">maxNrofAssociatedDUCellsPerMT-r16       </w:t>
      </w:r>
      <w:r w:rsidRPr="002A02A7">
        <w:rPr>
          <w:color w:val="993366"/>
        </w:rPr>
        <w:t>INTEGER</w:t>
      </w:r>
      <w:r w:rsidRPr="002A02A7">
        <w:t xml:space="preserve"> ::= 65535</w:t>
      </w:r>
    </w:p>
    <w:p w14:paraId="3ADCD4BC" w14:textId="77777777" w:rsidR="006A0E98" w:rsidRPr="00E621CD" w:rsidRDefault="006A0E98" w:rsidP="006A0E98">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44D9F9CD" w14:textId="77777777" w:rsidR="006A0E98" w:rsidRPr="00E621CD" w:rsidRDefault="006A0E98" w:rsidP="006A0E98">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79510E94" w14:textId="77777777" w:rsidR="006A0E98" w:rsidRPr="00E621CD" w:rsidRDefault="006A0E98" w:rsidP="006A0E98">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35A92D31" w14:textId="77777777" w:rsidR="006A0E98" w:rsidRPr="00E621CD" w:rsidRDefault="006A0E98" w:rsidP="006A0E98">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36377A28" w14:textId="77777777" w:rsidR="006A0E98" w:rsidRPr="00E621CD" w:rsidRDefault="006A0E98" w:rsidP="006A0E98">
      <w:pPr>
        <w:pStyle w:val="PL"/>
        <w:rPr>
          <w:color w:val="808080"/>
        </w:rPr>
      </w:pPr>
      <w:r w:rsidRPr="002A02A7">
        <w:t xml:space="preserve">maxNrofCG-SL-r16                        </w:t>
      </w:r>
      <w:r w:rsidRPr="002A02A7">
        <w:rPr>
          <w:color w:val="993366"/>
        </w:rPr>
        <w:t>INTEGER</w:t>
      </w:r>
      <w:r w:rsidRPr="002A02A7">
        <w:t xml:space="preserve"> ::= 8       </w:t>
      </w:r>
      <w:r w:rsidRPr="00E621CD">
        <w:rPr>
          <w:color w:val="808080"/>
        </w:rPr>
        <w:t>-- Max number of sidelink configured grant</w:t>
      </w:r>
    </w:p>
    <w:p w14:paraId="095623B5" w14:textId="77777777" w:rsidR="006A0E98" w:rsidRPr="00E621CD" w:rsidRDefault="006A0E98" w:rsidP="006A0E98">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48A47BB1" w14:textId="77777777" w:rsidR="006A0E98" w:rsidRPr="00E621CD" w:rsidRDefault="006A0E98" w:rsidP="006A0E98">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692A2431" w14:textId="77777777" w:rsidR="006A0E98" w:rsidRPr="00E621CD" w:rsidRDefault="006A0E98" w:rsidP="006A0E98">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10BB656A" w14:textId="77777777" w:rsidR="006A0E98" w:rsidRPr="00E621CD" w:rsidRDefault="006A0E98" w:rsidP="006A0E98">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002E3F6C" w14:textId="77777777" w:rsidR="006A0E98" w:rsidRPr="00E621CD" w:rsidRDefault="006A0E98" w:rsidP="006A0E98">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0943B049" w14:textId="77777777" w:rsidR="006A0E98" w:rsidRPr="00E621CD" w:rsidRDefault="006A0E98" w:rsidP="006A0E98">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04CE8DC8" w14:textId="77777777" w:rsidR="006A0E98" w:rsidRPr="00E621CD" w:rsidRDefault="006A0E98" w:rsidP="006A0E98">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0321E86C" w14:textId="77777777" w:rsidR="006A0E98" w:rsidRPr="00E621CD" w:rsidRDefault="006A0E98" w:rsidP="006A0E98">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46DE3959" w14:textId="77777777" w:rsidR="006A0E98" w:rsidRPr="00E621CD" w:rsidRDefault="006A0E98" w:rsidP="006A0E98">
      <w:pPr>
        <w:pStyle w:val="PL"/>
        <w:rPr>
          <w:color w:val="808080"/>
        </w:rPr>
      </w:pPr>
      <w:r w:rsidRPr="002A02A7">
        <w:t xml:space="preserve">maxLC-ID-Iab-r16                        </w:t>
      </w:r>
      <w:r w:rsidRPr="002A02A7">
        <w:rPr>
          <w:color w:val="993366"/>
        </w:rPr>
        <w:t>INTEGER</w:t>
      </w:r>
      <w:r w:rsidRPr="002A02A7">
        <w:t xml:space="preserve"> ::= 65536   </w:t>
      </w:r>
      <w:r w:rsidRPr="00E621CD">
        <w:rPr>
          <w:color w:val="808080"/>
        </w:rPr>
        <w:t>-- Maximum value of BH Logical Channel ID extension</w:t>
      </w:r>
    </w:p>
    <w:p w14:paraId="564AF486" w14:textId="77777777" w:rsidR="006A0E98" w:rsidRPr="00E621CD" w:rsidRDefault="006A0E98" w:rsidP="006A0E98">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14939B23" w14:textId="77777777" w:rsidR="006A0E98" w:rsidRPr="00E621CD" w:rsidRDefault="006A0E98" w:rsidP="006A0E98">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7DB35B1D" w14:textId="77777777" w:rsidR="006A0E98" w:rsidRPr="00E621CD" w:rsidRDefault="006A0E98" w:rsidP="006A0E98">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64BB59B9" w14:textId="77777777" w:rsidR="006A0E98" w:rsidRPr="00E621CD" w:rsidRDefault="006A0E98" w:rsidP="006A0E98">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026E0785" w14:textId="77777777" w:rsidR="006A0E98" w:rsidRPr="00E621CD" w:rsidRDefault="006A0E98" w:rsidP="006A0E98">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52232FB7" w14:textId="77777777" w:rsidR="006A0E98" w:rsidRPr="00E621CD" w:rsidRDefault="006A0E98" w:rsidP="006A0E98">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2AEA5461" w14:textId="77777777" w:rsidR="006A0E98" w:rsidRPr="00E621CD" w:rsidRDefault="006A0E98" w:rsidP="006A0E98">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7AB3CFFF" w14:textId="77777777" w:rsidR="006A0E98" w:rsidRPr="00E621CD" w:rsidRDefault="006A0E98" w:rsidP="006A0E98">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5F3F63C5" w14:textId="77777777" w:rsidR="006A0E98" w:rsidRPr="00E621CD" w:rsidRDefault="006A0E98" w:rsidP="006A0E98">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DE35968" w14:textId="77777777" w:rsidR="006A0E98" w:rsidRPr="00E621CD" w:rsidRDefault="006A0E98" w:rsidP="006A0E98">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5E9A048" w14:textId="77777777" w:rsidR="006A0E98" w:rsidRPr="00E621CD" w:rsidRDefault="006A0E98" w:rsidP="006A0E98">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5EB6B828" w14:textId="77777777" w:rsidR="006A0E98" w:rsidRPr="00E621CD" w:rsidRDefault="006A0E98" w:rsidP="006A0E98">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2C3B3BF" w14:textId="77777777" w:rsidR="006A0E98" w:rsidRPr="00E621CD" w:rsidRDefault="006A0E98" w:rsidP="006A0E98">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48D3585D" w14:textId="77777777" w:rsidR="006A0E98" w:rsidRPr="00E621CD" w:rsidRDefault="006A0E98" w:rsidP="006A0E98">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6EF1C78A" w14:textId="77777777" w:rsidR="006A0E98" w:rsidRPr="00E621CD" w:rsidRDefault="006A0E98" w:rsidP="006A0E98">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C80FE94" w14:textId="77777777" w:rsidR="006A0E98" w:rsidRPr="00E621CD" w:rsidRDefault="006A0E98" w:rsidP="006A0E98">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0BB360F1" w14:textId="77777777" w:rsidR="006A0E98" w:rsidRPr="00E621CD" w:rsidRDefault="006A0E98" w:rsidP="006A0E98">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7B9AA39C" w14:textId="77777777" w:rsidR="006A0E98" w:rsidRPr="00E621CD" w:rsidRDefault="006A0E98" w:rsidP="006A0E98">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7683A25C" w14:textId="77777777" w:rsidR="006A0E98" w:rsidRPr="00E621CD" w:rsidRDefault="006A0E98" w:rsidP="006A0E98">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32F8AC04" w14:textId="77777777" w:rsidR="006A0E98" w:rsidRPr="00E621CD" w:rsidRDefault="006A0E98" w:rsidP="006A0E98">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08EBF464" w14:textId="77777777" w:rsidR="006A0E98" w:rsidRPr="00E621CD" w:rsidRDefault="006A0E98" w:rsidP="006A0E98">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5F0B591F" w14:textId="77777777" w:rsidR="006A0E98" w:rsidRPr="00E621CD" w:rsidRDefault="006A0E98" w:rsidP="006A0E98">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166EE53" w14:textId="77777777" w:rsidR="006A0E98" w:rsidRPr="00E621CD" w:rsidRDefault="006A0E98" w:rsidP="006A0E98">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74D1CDDA" w14:textId="77777777" w:rsidR="006A0E98" w:rsidRPr="00E621CD" w:rsidRDefault="006A0E98" w:rsidP="006A0E98">
      <w:pPr>
        <w:pStyle w:val="PL"/>
        <w:rPr>
          <w:color w:val="808080"/>
        </w:rPr>
      </w:pPr>
      <w:r w:rsidRPr="002A02A7">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FD30D05" w14:textId="77777777" w:rsidR="006A0E98" w:rsidRPr="00E621CD" w:rsidRDefault="006A0E98" w:rsidP="006A0E98">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4EA75727" w14:textId="77777777" w:rsidR="006A0E98" w:rsidRPr="00E621CD" w:rsidRDefault="006A0E98" w:rsidP="006A0E98">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04C740F3" w14:textId="77777777" w:rsidR="006A0E98" w:rsidRPr="00E621CD" w:rsidRDefault="006A0E98" w:rsidP="006A0E98">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6B134C38" w14:textId="77777777" w:rsidR="006A0E98" w:rsidRPr="00E621CD" w:rsidRDefault="006A0E98" w:rsidP="006A0E98">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5E5FE50C" w14:textId="77777777" w:rsidR="006A0E98" w:rsidRPr="00E621CD" w:rsidRDefault="006A0E98" w:rsidP="006A0E98">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1FE2DBFF" w14:textId="77777777" w:rsidR="006A0E98" w:rsidRPr="002A02A7" w:rsidRDefault="006A0E98" w:rsidP="006A0E98">
      <w:pPr>
        <w:pStyle w:val="PL"/>
      </w:pPr>
      <w:r w:rsidRPr="002A02A7">
        <w:t xml:space="preserve">maxNrofAP-CSI-RS-ResourcesPerSet        </w:t>
      </w:r>
      <w:r w:rsidRPr="002A02A7">
        <w:rPr>
          <w:color w:val="993366"/>
        </w:rPr>
        <w:t>INTEGER</w:t>
      </w:r>
      <w:r w:rsidRPr="002A02A7">
        <w:t xml:space="preserve"> ::= 16</w:t>
      </w:r>
    </w:p>
    <w:p w14:paraId="5D1E88EC" w14:textId="77777777" w:rsidR="006A0E98" w:rsidRPr="00E621CD" w:rsidRDefault="006A0E98" w:rsidP="006A0E98">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7777A3EB" w14:textId="77777777" w:rsidR="006A0E98" w:rsidRPr="00E621CD" w:rsidRDefault="006A0E98" w:rsidP="006A0E98">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43D85493" w14:textId="77777777" w:rsidR="006A0E98" w:rsidRPr="00E621CD" w:rsidRDefault="006A0E98" w:rsidP="006A0E98">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5D315BF3" w14:textId="77777777" w:rsidR="006A0E98" w:rsidRPr="00E621CD" w:rsidRDefault="006A0E98" w:rsidP="006A0E98">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49A15D3B" w14:textId="77777777" w:rsidR="006A0E98" w:rsidRPr="00E621CD" w:rsidRDefault="006A0E98" w:rsidP="006A0E98">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4E82861C" w14:textId="77777777" w:rsidR="006A0E98" w:rsidRPr="00E621CD" w:rsidRDefault="006A0E98" w:rsidP="006A0E98">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005FCCAC" w14:textId="77777777" w:rsidR="006A0E98" w:rsidRPr="00E621CD" w:rsidRDefault="006A0E98" w:rsidP="006A0E98">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763B968E" w14:textId="77777777" w:rsidR="006A0E98" w:rsidRPr="00E621CD" w:rsidRDefault="006A0E98" w:rsidP="006A0E98">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670BCF01" w14:textId="77777777" w:rsidR="006A0E98" w:rsidRPr="00E621CD" w:rsidRDefault="006A0E98" w:rsidP="006A0E98">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4B114689" w14:textId="77777777" w:rsidR="006A0E98" w:rsidRPr="00E621CD" w:rsidRDefault="006A0E98" w:rsidP="006A0E98">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70CBC232" w14:textId="77777777" w:rsidR="006A0E98" w:rsidRPr="00E621CD" w:rsidRDefault="006A0E98" w:rsidP="006A0E98">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53E5DC7E" w14:textId="77777777" w:rsidR="006A0E98" w:rsidRPr="002A02A7" w:rsidRDefault="006A0E98" w:rsidP="006A0E98">
      <w:pPr>
        <w:pStyle w:val="PL"/>
      </w:pPr>
      <w:r w:rsidRPr="002A02A7">
        <w:t xml:space="preserve">maxNrofZP-CSI-RS-ResourceSets-1         </w:t>
      </w:r>
      <w:r w:rsidRPr="002A02A7">
        <w:rPr>
          <w:color w:val="993366"/>
        </w:rPr>
        <w:t>INTEGER</w:t>
      </w:r>
      <w:r w:rsidRPr="002A02A7">
        <w:t xml:space="preserve"> ::= 15</w:t>
      </w:r>
    </w:p>
    <w:p w14:paraId="3448B001" w14:textId="77777777" w:rsidR="006A0E98" w:rsidRPr="002A02A7" w:rsidRDefault="006A0E98" w:rsidP="006A0E98">
      <w:pPr>
        <w:pStyle w:val="PL"/>
      </w:pPr>
      <w:r w:rsidRPr="002A02A7">
        <w:t xml:space="preserve">maxNrofZP-CSI-RS-ResourcesPerSet        </w:t>
      </w:r>
      <w:r w:rsidRPr="002A02A7">
        <w:rPr>
          <w:color w:val="993366"/>
        </w:rPr>
        <w:t>INTEGER</w:t>
      </w:r>
      <w:r w:rsidRPr="002A02A7">
        <w:t xml:space="preserve"> ::= 16</w:t>
      </w:r>
    </w:p>
    <w:p w14:paraId="6394F538" w14:textId="77777777" w:rsidR="006A0E98" w:rsidRPr="002A02A7" w:rsidRDefault="006A0E98" w:rsidP="006A0E98">
      <w:pPr>
        <w:pStyle w:val="PL"/>
      </w:pPr>
      <w:r w:rsidRPr="002A02A7">
        <w:t xml:space="preserve">maxNrofZP-CSI-RS-ResourceSets           </w:t>
      </w:r>
      <w:r w:rsidRPr="002A02A7">
        <w:rPr>
          <w:color w:val="993366"/>
        </w:rPr>
        <w:t>INTEGER</w:t>
      </w:r>
      <w:r w:rsidRPr="002A02A7">
        <w:t xml:space="preserve"> ::= 16</w:t>
      </w:r>
    </w:p>
    <w:p w14:paraId="649063E5" w14:textId="77777777" w:rsidR="006A0E98" w:rsidRPr="00E621CD" w:rsidRDefault="006A0E98" w:rsidP="006A0E98">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12554061" w14:textId="77777777" w:rsidR="006A0E98" w:rsidRPr="00E621CD" w:rsidRDefault="006A0E98" w:rsidP="006A0E98">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6B938A33" w14:textId="77777777" w:rsidR="006A0E98" w:rsidRPr="00E621CD" w:rsidRDefault="006A0E98" w:rsidP="006A0E98">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1629B2E0" w14:textId="77777777" w:rsidR="006A0E98" w:rsidRPr="00E621CD" w:rsidRDefault="006A0E98" w:rsidP="006A0E98">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58C00807" w14:textId="77777777" w:rsidR="006A0E98" w:rsidRPr="00E621CD" w:rsidRDefault="006A0E98" w:rsidP="006A0E98">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5A00C76A" w14:textId="77777777" w:rsidR="006A0E98" w:rsidRPr="00E621CD" w:rsidRDefault="006A0E98" w:rsidP="006A0E98">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6AEF034C" w14:textId="77777777" w:rsidR="006A0E98" w:rsidRPr="00E621CD" w:rsidRDefault="006A0E98" w:rsidP="006A0E98">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6E5E79FC" w14:textId="77777777" w:rsidR="006A0E98" w:rsidRPr="00E621CD" w:rsidRDefault="006A0E98" w:rsidP="006A0E98">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397AB0A8" w14:textId="77777777" w:rsidR="006A0E98" w:rsidRPr="00E621CD" w:rsidRDefault="006A0E98" w:rsidP="006A0E98">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32D7FD77" w14:textId="77777777" w:rsidR="006A0E98" w:rsidRPr="00E621CD" w:rsidRDefault="006A0E98" w:rsidP="006A0E98">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3238F4E" w14:textId="77777777" w:rsidR="006A0E98" w:rsidRPr="00E621CD" w:rsidRDefault="006A0E98" w:rsidP="006A0E98">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263D6B58" w14:textId="77777777" w:rsidR="006A0E98" w:rsidRPr="00E621CD" w:rsidRDefault="006A0E98" w:rsidP="006A0E98">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D4BD7CD" w14:textId="77777777" w:rsidR="006A0E98" w:rsidRPr="00E621CD" w:rsidRDefault="006A0E98" w:rsidP="006A0E98">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1A29C3B" w14:textId="77777777" w:rsidR="006A0E98" w:rsidRPr="00E621CD" w:rsidRDefault="006A0E98" w:rsidP="006A0E98">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56504538" w14:textId="77777777" w:rsidR="006A0E98" w:rsidRPr="00E621CD" w:rsidRDefault="006A0E98" w:rsidP="006A0E98">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607C619D" w14:textId="77777777" w:rsidR="006A0E98" w:rsidRPr="00E621CD" w:rsidRDefault="006A0E98" w:rsidP="006A0E98">
      <w:pPr>
        <w:pStyle w:val="PL"/>
        <w:rPr>
          <w:color w:val="808080"/>
        </w:rPr>
      </w:pPr>
      <w:r w:rsidRPr="002A02A7">
        <w:t xml:space="preserve">maxNrofSL-MeasId-r16                    </w:t>
      </w:r>
      <w:r w:rsidRPr="002A02A7">
        <w:rPr>
          <w:color w:val="993366"/>
        </w:rPr>
        <w:t>INTEGER</w:t>
      </w:r>
      <w:r w:rsidRPr="002A02A7">
        <w:t xml:space="preserve"> ::= 64      </w:t>
      </w:r>
      <w:r w:rsidRPr="00E621CD">
        <w:rPr>
          <w:color w:val="808080"/>
        </w:rPr>
        <w:t>-- Maximum number of sidelink measurement identity (RSRP) per destination</w:t>
      </w:r>
    </w:p>
    <w:p w14:paraId="1EB9BB66" w14:textId="77777777" w:rsidR="006A0E98" w:rsidRPr="00E621CD" w:rsidRDefault="006A0E98" w:rsidP="006A0E98">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 per destination</w:t>
      </w:r>
    </w:p>
    <w:p w14:paraId="5656F917" w14:textId="77777777" w:rsidR="006A0E98" w:rsidRPr="00E621CD" w:rsidRDefault="006A0E98" w:rsidP="006A0E98">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 per destination</w:t>
      </w:r>
    </w:p>
    <w:p w14:paraId="619EDAAB" w14:textId="77777777" w:rsidR="006A0E98" w:rsidRPr="00E621CD" w:rsidRDefault="006A0E98" w:rsidP="006A0E98">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2637C0DE" w14:textId="77777777" w:rsidR="006A0E98" w:rsidRPr="00E621CD" w:rsidRDefault="006A0E98" w:rsidP="006A0E98">
      <w:pPr>
        <w:pStyle w:val="PL"/>
        <w:rPr>
          <w:color w:val="808080"/>
        </w:rPr>
      </w:pPr>
      <w:r w:rsidRPr="002A02A7">
        <w:t xml:space="preserve">                                                            </w:t>
      </w:r>
      <w:r w:rsidRPr="00E621CD">
        <w:rPr>
          <w:color w:val="808080"/>
        </w:rPr>
        <w:t>-- each measurement object (for CBR)</w:t>
      </w:r>
    </w:p>
    <w:p w14:paraId="43EEC9F5" w14:textId="77777777" w:rsidR="006A0E98" w:rsidRPr="00E621CD" w:rsidRDefault="006A0E98" w:rsidP="006A0E98">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AC69685" w14:textId="77777777" w:rsidR="006A0E98" w:rsidRPr="00E621CD" w:rsidRDefault="006A0E98" w:rsidP="006A0E98">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6F892FF9" w14:textId="77777777" w:rsidR="006A0E98" w:rsidRPr="00E621CD" w:rsidRDefault="006A0E98" w:rsidP="006A0E98">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7D02647B" w14:textId="77777777" w:rsidR="006A0E98" w:rsidRPr="00E621CD" w:rsidRDefault="006A0E98" w:rsidP="006A0E98">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5FD5BACB" w14:textId="77777777" w:rsidR="006A0E98" w:rsidRPr="00E621CD" w:rsidRDefault="006A0E98" w:rsidP="006A0E98">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256BDE2E" w14:textId="77777777" w:rsidR="006A0E98" w:rsidRPr="00E621CD" w:rsidRDefault="006A0E98" w:rsidP="006A0E98">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36375BC9" w14:textId="77777777" w:rsidR="006A0E98" w:rsidRPr="00E621CD" w:rsidRDefault="006A0E98" w:rsidP="006A0E98">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04C8F608" w14:textId="77777777" w:rsidR="006A0E98" w:rsidRPr="00E621CD" w:rsidRDefault="006A0E98" w:rsidP="006A0E98">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2C933360" w14:textId="77777777" w:rsidR="006A0E98" w:rsidRPr="00E621CD" w:rsidRDefault="006A0E98" w:rsidP="006A0E98">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2626B2A2" w14:textId="77777777" w:rsidR="006A0E98" w:rsidRPr="00E621CD" w:rsidRDefault="006A0E98" w:rsidP="006A0E98">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59FB2A4" w14:textId="77777777" w:rsidR="006A0E98" w:rsidRPr="00E621CD" w:rsidRDefault="006A0E98" w:rsidP="006A0E98">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4A95037C" w14:textId="77777777" w:rsidR="006A0E98" w:rsidRPr="00E621CD" w:rsidRDefault="006A0E98" w:rsidP="006A0E98">
      <w:pPr>
        <w:pStyle w:val="PL"/>
        <w:rPr>
          <w:color w:val="808080"/>
        </w:rPr>
      </w:pPr>
      <w:r w:rsidRPr="002A02A7">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51B397F1" w14:textId="77777777" w:rsidR="006A0E98" w:rsidRPr="00E621CD" w:rsidRDefault="006A0E98" w:rsidP="006A0E98">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71D8E7F7" w14:textId="77777777" w:rsidR="006A0E98" w:rsidRPr="00E621CD" w:rsidRDefault="006A0E98" w:rsidP="006A0E98">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2947F2C1" w14:textId="77777777" w:rsidR="006A0E98" w:rsidRPr="00E621CD" w:rsidRDefault="006A0E98" w:rsidP="006A0E98">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838B20D" w14:textId="77777777" w:rsidR="006A0E98" w:rsidRPr="00E621CD" w:rsidRDefault="006A0E98" w:rsidP="006A0E98">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421371B1" w14:textId="77777777" w:rsidR="006A0E98" w:rsidRPr="00E621CD" w:rsidRDefault="006A0E98" w:rsidP="006A0E98">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7EFD6C63" w14:textId="77777777" w:rsidR="006A0E98" w:rsidRPr="00E621CD" w:rsidRDefault="006A0E98" w:rsidP="006A0E98">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5B34110B" w14:textId="77777777" w:rsidR="006A0E98" w:rsidRPr="00E621CD" w:rsidRDefault="006A0E98" w:rsidP="006A0E98">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777EAF3B" w14:textId="77777777" w:rsidR="006A0E98" w:rsidRPr="00E621CD" w:rsidRDefault="006A0E98" w:rsidP="006A0E98">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52155B46" w14:textId="77777777" w:rsidR="006A0E98" w:rsidRPr="00E621CD" w:rsidRDefault="006A0E98" w:rsidP="006A0E98">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185B7B8D" w14:textId="77777777" w:rsidR="006A0E98" w:rsidRPr="00E621CD" w:rsidRDefault="006A0E98" w:rsidP="006A0E98">
      <w:pPr>
        <w:pStyle w:val="PL"/>
        <w:rPr>
          <w:color w:val="808080"/>
        </w:rPr>
      </w:pPr>
      <w:r w:rsidRPr="002A02A7">
        <w:t xml:space="preserve">maxNrofSRS-PathlossReferenceRS-1-r16    </w:t>
      </w:r>
      <w:r w:rsidRPr="002A02A7">
        <w:rPr>
          <w:color w:val="993366"/>
        </w:rPr>
        <w:t>INTEGER</w:t>
      </w:r>
      <w:r w:rsidRPr="002A02A7">
        <w:t xml:space="preserve"> ::= 63      </w:t>
      </w:r>
      <w:r w:rsidRPr="00E621CD">
        <w:rPr>
          <w:color w:val="808080"/>
        </w:rPr>
        <w:t>-- Maximum number of RSs used as pathloss reference for SRS power control-1.</w:t>
      </w:r>
    </w:p>
    <w:p w14:paraId="089F9203" w14:textId="77777777" w:rsidR="006A0E98" w:rsidRPr="00E621CD" w:rsidRDefault="006A0E98" w:rsidP="006A0E98">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6CB142FF" w14:textId="77777777" w:rsidR="006A0E98" w:rsidRPr="00E621CD" w:rsidRDefault="006A0E98" w:rsidP="006A0E98">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67641C88" w14:textId="77777777" w:rsidR="006A0E98" w:rsidRPr="00E621CD" w:rsidRDefault="006A0E98" w:rsidP="006A0E98">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06A77CD4" w14:textId="77777777" w:rsidR="006A0E98" w:rsidRPr="00E621CD" w:rsidRDefault="006A0E98" w:rsidP="006A0E98">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26C8850" w14:textId="77777777" w:rsidR="006A0E98" w:rsidRPr="00E621CD" w:rsidRDefault="006A0E98" w:rsidP="006A0E98">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78B640D9" w14:textId="77777777" w:rsidR="006A0E98" w:rsidRPr="00E621CD" w:rsidRDefault="006A0E98" w:rsidP="006A0E98">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02E2B23B" w14:textId="77777777" w:rsidR="006A0E98" w:rsidRPr="00E621CD" w:rsidRDefault="006A0E98" w:rsidP="006A0E98">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4DDC3C67" w14:textId="77777777" w:rsidR="006A0E98" w:rsidRPr="00E621CD" w:rsidRDefault="006A0E98" w:rsidP="006A0E98">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15061364" w14:textId="77777777" w:rsidR="006A0E98" w:rsidRPr="00E621CD" w:rsidRDefault="006A0E98" w:rsidP="006A0E98">
      <w:pPr>
        <w:pStyle w:val="PL"/>
        <w:rPr>
          <w:color w:val="808080"/>
        </w:rPr>
      </w:pPr>
      <w:r w:rsidRPr="002A02A7">
        <w:t xml:space="preserve">                                                            </w:t>
      </w:r>
      <w:r w:rsidRPr="00E621CD">
        <w:rPr>
          <w:color w:val="808080"/>
        </w:rPr>
        <w:t>-- resource set minus 1.</w:t>
      </w:r>
    </w:p>
    <w:p w14:paraId="252290E3" w14:textId="77777777" w:rsidR="006A0E98" w:rsidRPr="00E621CD" w:rsidRDefault="006A0E98" w:rsidP="006A0E98">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3A1D18BA" w14:textId="77777777" w:rsidR="006A0E98" w:rsidRPr="00E621CD" w:rsidRDefault="006A0E98" w:rsidP="006A0E98">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Pr>
          <w:color w:val="808080"/>
        </w:rPr>
        <w:t xml:space="preserve"> </w:t>
      </w:r>
      <w:r w:rsidRPr="00E621CD">
        <w:rPr>
          <w:color w:val="808080"/>
        </w:rPr>
        <w:t>point.</w:t>
      </w:r>
    </w:p>
    <w:p w14:paraId="094A5D42" w14:textId="77777777" w:rsidR="006A0E98" w:rsidRPr="00E621CD" w:rsidRDefault="006A0E98" w:rsidP="006A0E98">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4E85D9C" w14:textId="77777777" w:rsidR="006A0E98" w:rsidRPr="00E621CD" w:rsidRDefault="006A0E98" w:rsidP="006A0E98">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615BD8BA" w14:textId="77777777" w:rsidR="006A0E98" w:rsidRPr="00E621CD" w:rsidRDefault="006A0E98" w:rsidP="006A0E98">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1B96341C" w14:textId="77777777" w:rsidR="006A0E98" w:rsidRPr="00E621CD" w:rsidRDefault="006A0E98" w:rsidP="006A0E98">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Pr>
          <w:color w:val="808080"/>
        </w:rPr>
        <w:t xml:space="preserve"> </w:t>
      </w:r>
      <w:r w:rsidRPr="00E621CD">
        <w:rPr>
          <w:color w:val="808080"/>
        </w:rPr>
        <w:t>combination</w:t>
      </w:r>
    </w:p>
    <w:p w14:paraId="6C59D629" w14:textId="77777777" w:rsidR="006A0E98" w:rsidRPr="00E621CD" w:rsidRDefault="006A0E98" w:rsidP="006A0E98">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4D79C161" w14:textId="77777777" w:rsidR="006A0E98" w:rsidRPr="00E621CD" w:rsidRDefault="006A0E98" w:rsidP="006A0E98">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52FC8206" w14:textId="77777777" w:rsidR="006A0E98" w:rsidRPr="00E621CD" w:rsidRDefault="006A0E98" w:rsidP="006A0E98">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3C150D93" w14:textId="77777777" w:rsidR="006A0E98" w:rsidRPr="002A02A7" w:rsidRDefault="006A0E98" w:rsidP="006A0E98">
      <w:pPr>
        <w:pStyle w:val="PL"/>
      </w:pPr>
      <w:r w:rsidRPr="002A02A7">
        <w:t xml:space="preserve">maxNrofPUCCH-Resources                  </w:t>
      </w:r>
      <w:r w:rsidRPr="002A02A7">
        <w:rPr>
          <w:color w:val="993366"/>
        </w:rPr>
        <w:t>INTEGER</w:t>
      </w:r>
      <w:r w:rsidRPr="002A02A7">
        <w:t xml:space="preserve"> ::= 128</w:t>
      </w:r>
    </w:p>
    <w:p w14:paraId="0EB6A1BD" w14:textId="77777777" w:rsidR="006A0E98" w:rsidRPr="002A02A7" w:rsidRDefault="006A0E98" w:rsidP="006A0E98">
      <w:pPr>
        <w:pStyle w:val="PL"/>
      </w:pPr>
      <w:r w:rsidRPr="002A02A7">
        <w:t xml:space="preserve">maxNrofPUCCH-Resources-1                </w:t>
      </w:r>
      <w:r w:rsidRPr="002A02A7">
        <w:rPr>
          <w:color w:val="993366"/>
        </w:rPr>
        <w:t>INTEGER</w:t>
      </w:r>
      <w:r w:rsidRPr="002A02A7">
        <w:t xml:space="preserve"> ::= 127</w:t>
      </w:r>
    </w:p>
    <w:p w14:paraId="0F678144" w14:textId="77777777" w:rsidR="006A0E98" w:rsidRPr="00E621CD" w:rsidRDefault="006A0E98" w:rsidP="006A0E98">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10D6CA9F" w14:textId="77777777" w:rsidR="006A0E98" w:rsidRPr="00E621CD" w:rsidRDefault="006A0E98" w:rsidP="006A0E98">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B280317" w14:textId="77777777" w:rsidR="006A0E98" w:rsidRPr="00E621CD" w:rsidRDefault="006A0E98" w:rsidP="006A0E98">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690B4E36" w14:textId="77777777" w:rsidR="006A0E98" w:rsidRPr="00E621CD" w:rsidRDefault="006A0E98" w:rsidP="006A0E98">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71C46B0B" w14:textId="77777777" w:rsidR="006A0E98" w:rsidRPr="00E621CD" w:rsidRDefault="006A0E98" w:rsidP="006A0E98">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174B87C0" w14:textId="77777777" w:rsidR="006A0E98" w:rsidRPr="00E621CD" w:rsidRDefault="006A0E98" w:rsidP="006A0E98">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Pr>
          <w:color w:val="808080"/>
        </w:rPr>
        <w:t xml:space="preserve"> </w:t>
      </w:r>
      <w:r w:rsidRPr="00E621CD">
        <w:rPr>
          <w:color w:val="808080"/>
        </w:rPr>
        <w:t>control minus 1.</w:t>
      </w:r>
    </w:p>
    <w:p w14:paraId="47A382E0" w14:textId="77777777" w:rsidR="006A0E98" w:rsidRPr="00E621CD" w:rsidRDefault="006A0E98" w:rsidP="006A0E98">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Pr>
          <w:color w:val="808080"/>
        </w:rPr>
        <w:t xml:space="preserve"> </w:t>
      </w:r>
      <w:r w:rsidRPr="00E621CD">
        <w:rPr>
          <w:color w:val="808080"/>
        </w:rPr>
        <w:t>extended.</w:t>
      </w:r>
    </w:p>
    <w:p w14:paraId="66E0B911" w14:textId="77777777" w:rsidR="006A0E98" w:rsidRPr="00E621CD" w:rsidRDefault="006A0E98" w:rsidP="006A0E98">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5628BE61" w14:textId="77777777" w:rsidR="006A0E98" w:rsidRPr="00E621CD" w:rsidRDefault="006A0E98" w:rsidP="006A0E98">
      <w:pPr>
        <w:pStyle w:val="PL"/>
        <w:rPr>
          <w:color w:val="808080"/>
        </w:rPr>
      </w:pPr>
      <w:r w:rsidRPr="002A02A7">
        <w:t xml:space="preserve">                                                            </w:t>
      </w:r>
      <w:r w:rsidRPr="00E621CD">
        <w:rPr>
          <w:color w:val="808080"/>
        </w:rPr>
        <w:t>-- minus 1 extended.</w:t>
      </w:r>
    </w:p>
    <w:p w14:paraId="741C7D15" w14:textId="77777777" w:rsidR="006A0E98" w:rsidRPr="00E621CD" w:rsidRDefault="006A0E98" w:rsidP="006A0E98">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03F77369" w14:textId="77777777" w:rsidR="006A0E98" w:rsidRPr="00E621CD" w:rsidRDefault="006A0E98" w:rsidP="006A0E98">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47134275" w14:textId="77777777" w:rsidR="006A0E98" w:rsidRPr="00E621CD" w:rsidRDefault="006A0E98" w:rsidP="006A0E98">
      <w:pPr>
        <w:pStyle w:val="PL"/>
        <w:rPr>
          <w:color w:val="808080"/>
        </w:rPr>
      </w:pPr>
      <w:r w:rsidRPr="002A02A7">
        <w:t xml:space="preserve">maxNrofPUCCH-ResourcesPerGroup-r16      </w:t>
      </w:r>
      <w:r w:rsidRPr="002A02A7">
        <w:rPr>
          <w:color w:val="993366"/>
        </w:rPr>
        <w:t>INTEGER</w:t>
      </w:r>
      <w:r w:rsidRPr="002A02A7">
        <w:t xml:space="preserve"> ::= 128     </w:t>
      </w:r>
      <w:r w:rsidRPr="00E621CD">
        <w:rPr>
          <w:color w:val="808080"/>
        </w:rPr>
        <w:t>-- Maximum number of PUCCH resources in a PUCCH group.</w:t>
      </w:r>
    </w:p>
    <w:p w14:paraId="48E96F00" w14:textId="77777777" w:rsidR="006A0E98" w:rsidRPr="00E621CD" w:rsidRDefault="006A0E98" w:rsidP="006A0E98">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3E542D70" w14:textId="77777777" w:rsidR="006A0E98" w:rsidRPr="00E621CD" w:rsidRDefault="006A0E98" w:rsidP="006A0E98">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3E6004BE" w14:textId="77777777" w:rsidR="006A0E98" w:rsidRPr="00E621CD" w:rsidRDefault="006A0E98" w:rsidP="006A0E98">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04A2CBD0" w14:textId="77777777" w:rsidR="006A0E98" w:rsidRPr="00E621CD" w:rsidRDefault="006A0E98" w:rsidP="006A0E98">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7471956B" w14:textId="77777777" w:rsidR="006A0E98" w:rsidRPr="00E621CD" w:rsidRDefault="006A0E98" w:rsidP="006A0E98">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Pr>
          <w:color w:val="808080"/>
        </w:rPr>
        <w:t xml:space="preserve"> </w:t>
      </w:r>
      <w:r w:rsidRPr="00E621CD">
        <w:rPr>
          <w:color w:val="808080"/>
        </w:rPr>
        <w:t>control minus 1.</w:t>
      </w:r>
    </w:p>
    <w:p w14:paraId="447E262D" w14:textId="77777777" w:rsidR="006A0E98" w:rsidRPr="00E621CD" w:rsidRDefault="006A0E98" w:rsidP="006A0E98">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368B7360" w14:textId="77777777" w:rsidR="006A0E98" w:rsidRPr="00E621CD" w:rsidRDefault="006A0E98" w:rsidP="006A0E98">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1ED5FA5A" w14:textId="77777777" w:rsidR="006A0E98" w:rsidRPr="00E621CD" w:rsidRDefault="006A0E98" w:rsidP="006A0E98">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11F20552" w14:textId="77777777" w:rsidR="006A0E98" w:rsidRPr="00E621CD" w:rsidRDefault="006A0E98" w:rsidP="006A0E98">
      <w:pPr>
        <w:pStyle w:val="PL"/>
        <w:rPr>
          <w:color w:val="808080"/>
        </w:rPr>
      </w:pPr>
      <w:r w:rsidRPr="002A02A7">
        <w:t xml:space="preserve">                                                            </w:t>
      </w:r>
      <w:r w:rsidRPr="00E621CD">
        <w:rPr>
          <w:color w:val="808080"/>
        </w:rPr>
        <w:t>-- maxNrofPUSCH-PathlossReferenceRSs</w:t>
      </w:r>
    </w:p>
    <w:p w14:paraId="0CC2DE3A" w14:textId="77777777" w:rsidR="006A0E98" w:rsidRPr="00E621CD" w:rsidRDefault="006A0E98" w:rsidP="006A0E98">
      <w:pPr>
        <w:pStyle w:val="PL"/>
        <w:rPr>
          <w:color w:val="808080"/>
        </w:rPr>
      </w:pPr>
      <w:r w:rsidRPr="002A02A7">
        <w:t xml:space="preserve">maxNrofNAICS-Entries                    </w:t>
      </w:r>
      <w:r w:rsidRPr="002A02A7">
        <w:rPr>
          <w:color w:val="993366"/>
        </w:rPr>
        <w:t>INTEGER</w:t>
      </w:r>
      <w:r w:rsidRPr="002A02A7">
        <w:t xml:space="preserve"> ::= 8       </w:t>
      </w:r>
      <w:r w:rsidRPr="00E621CD">
        <w:rPr>
          <w:color w:val="808080"/>
        </w:rPr>
        <w:t>-- Maximum number of supported NAICS capability set</w:t>
      </w:r>
    </w:p>
    <w:p w14:paraId="2AD41CD5" w14:textId="77777777" w:rsidR="006A0E98" w:rsidRPr="00E621CD" w:rsidRDefault="006A0E98" w:rsidP="006A0E98">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2662CEFA" w14:textId="77777777" w:rsidR="006A0E98" w:rsidRPr="002A02A7" w:rsidRDefault="006A0E98" w:rsidP="006A0E98">
      <w:pPr>
        <w:pStyle w:val="PL"/>
      </w:pPr>
      <w:r w:rsidRPr="002A02A7">
        <w:t xml:space="preserve">maxBandsMRDC                            </w:t>
      </w:r>
      <w:r w:rsidRPr="002A02A7">
        <w:rPr>
          <w:color w:val="993366"/>
        </w:rPr>
        <w:t>INTEGER</w:t>
      </w:r>
      <w:r w:rsidRPr="002A02A7">
        <w:t xml:space="preserve"> ::= 1280</w:t>
      </w:r>
    </w:p>
    <w:p w14:paraId="37AB1E1E" w14:textId="77777777" w:rsidR="006A0E98" w:rsidRPr="002A02A7" w:rsidRDefault="006A0E98" w:rsidP="006A0E98">
      <w:pPr>
        <w:pStyle w:val="PL"/>
      </w:pPr>
      <w:r w:rsidRPr="002A02A7">
        <w:t xml:space="preserve">maxBandsEUTRA                           </w:t>
      </w:r>
      <w:r w:rsidRPr="002A02A7">
        <w:rPr>
          <w:color w:val="993366"/>
        </w:rPr>
        <w:t>INTEGER</w:t>
      </w:r>
      <w:r w:rsidRPr="002A02A7">
        <w:t xml:space="preserve"> ::= 256</w:t>
      </w:r>
    </w:p>
    <w:p w14:paraId="3AAF41CF" w14:textId="77777777" w:rsidR="006A0E98" w:rsidRPr="002A02A7" w:rsidRDefault="006A0E98" w:rsidP="006A0E98">
      <w:pPr>
        <w:pStyle w:val="PL"/>
      </w:pPr>
      <w:r w:rsidRPr="002A02A7">
        <w:t xml:space="preserve">maxCellReport                           </w:t>
      </w:r>
      <w:r w:rsidRPr="002A02A7">
        <w:rPr>
          <w:color w:val="993366"/>
        </w:rPr>
        <w:t>INTEGER</w:t>
      </w:r>
      <w:r w:rsidRPr="002A02A7">
        <w:t xml:space="preserve"> ::= 8</w:t>
      </w:r>
    </w:p>
    <w:p w14:paraId="707C8507" w14:textId="77777777" w:rsidR="006A0E98" w:rsidRPr="00E621CD" w:rsidRDefault="006A0E98" w:rsidP="006A0E98">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74084DC8" w14:textId="77777777" w:rsidR="006A0E98" w:rsidRPr="00E621CD" w:rsidRDefault="006A0E98" w:rsidP="006A0E98">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7D9CF5C0" w14:textId="77777777" w:rsidR="006A0E98" w:rsidRPr="00E621CD" w:rsidRDefault="006A0E98" w:rsidP="006A0E98">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098CCFF3" w14:textId="77777777" w:rsidR="006A0E98" w:rsidRPr="00E621CD" w:rsidRDefault="006A0E98" w:rsidP="006A0E98">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7A1240DD" w14:textId="77777777" w:rsidR="006A0E98" w:rsidRPr="00E621CD" w:rsidRDefault="006A0E98" w:rsidP="006A0E98">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294F6934" w14:textId="77777777" w:rsidR="006A0E98" w:rsidRPr="00E621CD" w:rsidRDefault="006A0E98" w:rsidP="006A0E98">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6683C0BC" w14:textId="77777777" w:rsidR="006A0E98" w:rsidRPr="00E621CD" w:rsidRDefault="006A0E98" w:rsidP="006A0E98">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6785EC1F" w14:textId="77777777" w:rsidR="006A0E98" w:rsidRPr="00E621CD" w:rsidRDefault="006A0E98" w:rsidP="006A0E98">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7C05CD2" w14:textId="77777777" w:rsidR="006A0E98" w:rsidRPr="00E621CD" w:rsidRDefault="006A0E98" w:rsidP="006A0E98">
      <w:pPr>
        <w:pStyle w:val="PL"/>
        <w:rPr>
          <w:color w:val="808080"/>
        </w:rPr>
      </w:pPr>
      <w:r w:rsidRPr="002A02A7">
        <w:t xml:space="preserve">maxNrofCandidateBeamsExt-r16            </w:t>
      </w:r>
      <w:r w:rsidRPr="002A02A7">
        <w:rPr>
          <w:color w:val="993366"/>
        </w:rPr>
        <w:t>INTEGER</w:t>
      </w:r>
      <w:r w:rsidRPr="002A02A7">
        <w:t xml:space="preserve"> ::= 48      </w:t>
      </w:r>
      <w:r w:rsidRPr="00E621CD">
        <w:rPr>
          <w:color w:val="808080"/>
        </w:rPr>
        <w:t>-- Max number of PRACH-ResourceDedicatedBFR in the CandidateBeamRSListExt</w:t>
      </w:r>
    </w:p>
    <w:p w14:paraId="49B5ABEC" w14:textId="77777777" w:rsidR="006A0E98" w:rsidRPr="00E621CD" w:rsidRDefault="006A0E98" w:rsidP="006A0E98">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59914916" w14:textId="77777777" w:rsidR="006A0E98" w:rsidRPr="002A02A7" w:rsidRDefault="006A0E98" w:rsidP="006A0E98">
      <w:pPr>
        <w:pStyle w:val="PL"/>
      </w:pPr>
      <w:r w:rsidRPr="002A02A7">
        <w:t xml:space="preserve">maxNrofQFIs                             </w:t>
      </w:r>
      <w:r w:rsidRPr="002A02A7">
        <w:rPr>
          <w:color w:val="993366"/>
        </w:rPr>
        <w:t>INTEGER</w:t>
      </w:r>
      <w:r w:rsidRPr="002A02A7">
        <w:t xml:space="preserve"> ::= 64</w:t>
      </w:r>
    </w:p>
    <w:p w14:paraId="35ADAE5B" w14:textId="77777777" w:rsidR="006A0E98" w:rsidRPr="002A02A7" w:rsidRDefault="006A0E98" w:rsidP="006A0E98">
      <w:pPr>
        <w:pStyle w:val="PL"/>
      </w:pPr>
      <w:r w:rsidRPr="002A02A7">
        <w:t xml:space="preserve">maxNrofResourceAvailabilityPerCombination-r16 </w:t>
      </w:r>
      <w:r w:rsidRPr="002A02A7">
        <w:rPr>
          <w:color w:val="993366"/>
        </w:rPr>
        <w:t>INTEGER</w:t>
      </w:r>
      <w:r w:rsidRPr="002A02A7">
        <w:t xml:space="preserve"> ::= 256</w:t>
      </w:r>
    </w:p>
    <w:p w14:paraId="630698F8" w14:textId="77777777" w:rsidR="006A0E98" w:rsidRPr="00E621CD" w:rsidRDefault="006A0E98" w:rsidP="006A0E98">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F275FFA" w14:textId="77777777" w:rsidR="006A0E98" w:rsidRPr="00E621CD" w:rsidRDefault="006A0E98" w:rsidP="006A0E98">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499B34A" w14:textId="77777777" w:rsidR="006A0E98" w:rsidRPr="002A02A7" w:rsidRDefault="006A0E98" w:rsidP="006A0E98">
      <w:pPr>
        <w:pStyle w:val="PL"/>
      </w:pPr>
      <w:r w:rsidRPr="002A02A7">
        <w:t xml:space="preserve">maxNrofSlotFormatsPerCombination        </w:t>
      </w:r>
      <w:r w:rsidRPr="002A02A7">
        <w:rPr>
          <w:color w:val="993366"/>
        </w:rPr>
        <w:t>INTEGER</w:t>
      </w:r>
      <w:r w:rsidRPr="002A02A7">
        <w:t xml:space="preserve"> ::= 256</w:t>
      </w:r>
    </w:p>
    <w:p w14:paraId="478003EF" w14:textId="77777777" w:rsidR="006A0E98" w:rsidRPr="002A02A7" w:rsidRDefault="006A0E98" w:rsidP="006A0E98">
      <w:pPr>
        <w:pStyle w:val="PL"/>
      </w:pPr>
      <w:r w:rsidRPr="002A02A7">
        <w:t xml:space="preserve">maxNrofSpatialRelationInfos             </w:t>
      </w:r>
      <w:r w:rsidRPr="002A02A7">
        <w:rPr>
          <w:color w:val="993366"/>
        </w:rPr>
        <w:t>INTEGER</w:t>
      </w:r>
      <w:r w:rsidRPr="002A02A7">
        <w:t xml:space="preserve"> ::= 8</w:t>
      </w:r>
    </w:p>
    <w:p w14:paraId="1523D0F4" w14:textId="77777777" w:rsidR="006A0E98" w:rsidRPr="002A02A7" w:rsidRDefault="006A0E98" w:rsidP="006A0E98">
      <w:pPr>
        <w:pStyle w:val="PL"/>
      </w:pPr>
      <w:r w:rsidRPr="002A02A7">
        <w:t xml:space="preserve">maxNrofSpatialRelationInfos-plus-1      </w:t>
      </w:r>
      <w:r w:rsidRPr="002A02A7">
        <w:rPr>
          <w:color w:val="993366"/>
        </w:rPr>
        <w:t>INTEGER</w:t>
      </w:r>
      <w:r w:rsidRPr="002A02A7">
        <w:t xml:space="preserve"> ::= 9</w:t>
      </w:r>
    </w:p>
    <w:p w14:paraId="1A13CE0D" w14:textId="77777777" w:rsidR="006A0E98" w:rsidRPr="002A02A7" w:rsidRDefault="006A0E98" w:rsidP="006A0E98">
      <w:pPr>
        <w:pStyle w:val="PL"/>
      </w:pPr>
      <w:r w:rsidRPr="002A02A7">
        <w:t xml:space="preserve">maxNrofSpatialRelationInfos-r16         </w:t>
      </w:r>
      <w:r w:rsidRPr="002A02A7">
        <w:rPr>
          <w:color w:val="993366"/>
        </w:rPr>
        <w:t>INTEGER</w:t>
      </w:r>
      <w:r w:rsidRPr="002A02A7">
        <w:t xml:space="preserve"> ::= 64</w:t>
      </w:r>
    </w:p>
    <w:p w14:paraId="04D47F0D" w14:textId="77777777" w:rsidR="006A0E98" w:rsidRPr="00E621CD" w:rsidRDefault="006A0E98" w:rsidP="006A0E98">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671ABD48" w14:textId="77777777" w:rsidR="006A0E98" w:rsidRPr="002A02A7" w:rsidRDefault="006A0E98" w:rsidP="006A0E98">
      <w:pPr>
        <w:pStyle w:val="PL"/>
      </w:pPr>
      <w:r w:rsidRPr="002A02A7">
        <w:t xml:space="preserve">maxNrofIndexesToReport                  </w:t>
      </w:r>
      <w:r w:rsidRPr="002A02A7">
        <w:rPr>
          <w:color w:val="993366"/>
        </w:rPr>
        <w:t>INTEGER</w:t>
      </w:r>
      <w:r w:rsidRPr="002A02A7">
        <w:t xml:space="preserve"> ::= 32</w:t>
      </w:r>
    </w:p>
    <w:p w14:paraId="07DC6FC4" w14:textId="77777777" w:rsidR="006A0E98" w:rsidRPr="002A02A7" w:rsidRDefault="006A0E98" w:rsidP="006A0E98">
      <w:pPr>
        <w:pStyle w:val="PL"/>
      </w:pPr>
      <w:r w:rsidRPr="002A02A7">
        <w:t xml:space="preserve">maxNrofIndexesToReport2                 </w:t>
      </w:r>
      <w:r w:rsidRPr="002A02A7">
        <w:rPr>
          <w:color w:val="993366"/>
        </w:rPr>
        <w:t>INTEGER</w:t>
      </w:r>
      <w:r w:rsidRPr="002A02A7">
        <w:t xml:space="preserve"> ::= 64</w:t>
      </w:r>
    </w:p>
    <w:p w14:paraId="2EB8684E" w14:textId="77777777" w:rsidR="006A0E98" w:rsidRPr="00E621CD" w:rsidRDefault="006A0E98" w:rsidP="006A0E98">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386315B" w14:textId="77777777" w:rsidR="006A0E98" w:rsidRPr="00E621CD" w:rsidRDefault="006A0E98" w:rsidP="006A0E98">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7E2052A9" w14:textId="77777777" w:rsidR="006A0E98" w:rsidRPr="00E621CD" w:rsidRDefault="006A0E98" w:rsidP="006A0E98">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39101F19" w14:textId="77777777" w:rsidR="006A0E98" w:rsidRPr="002A02A7" w:rsidRDefault="006A0E98" w:rsidP="006A0E98">
      <w:pPr>
        <w:pStyle w:val="PL"/>
      </w:pPr>
      <w:r w:rsidRPr="002A02A7">
        <w:t xml:space="preserve">maxNrofTCI-StatesPDCCH                  </w:t>
      </w:r>
      <w:r w:rsidRPr="002A02A7">
        <w:rPr>
          <w:color w:val="993366"/>
        </w:rPr>
        <w:t>INTEGER</w:t>
      </w:r>
      <w:r w:rsidRPr="002A02A7">
        <w:t xml:space="preserve"> ::= 64</w:t>
      </w:r>
    </w:p>
    <w:p w14:paraId="3A85C5BE" w14:textId="77777777" w:rsidR="006A0E98" w:rsidRPr="00E621CD" w:rsidRDefault="006A0E98" w:rsidP="006A0E98">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38FFE4B0" w14:textId="77777777" w:rsidR="006A0E98" w:rsidRPr="00E621CD" w:rsidRDefault="006A0E98" w:rsidP="006A0E98">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BF50589" w14:textId="77777777" w:rsidR="006A0E98" w:rsidRPr="00E621CD" w:rsidRDefault="006A0E98" w:rsidP="006A0E98">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11E22B32" w14:textId="77777777" w:rsidR="006A0E98" w:rsidRPr="002A02A7" w:rsidRDefault="006A0E98" w:rsidP="006A0E98">
      <w:pPr>
        <w:pStyle w:val="PL"/>
      </w:pPr>
      <w:r w:rsidRPr="002A02A7">
        <w:t xml:space="preserve">maxQFI                                  </w:t>
      </w:r>
      <w:r w:rsidRPr="002A02A7">
        <w:rPr>
          <w:color w:val="993366"/>
        </w:rPr>
        <w:t>INTEGER</w:t>
      </w:r>
      <w:r w:rsidRPr="002A02A7">
        <w:t xml:space="preserve"> ::= 63</w:t>
      </w:r>
    </w:p>
    <w:p w14:paraId="2C9FC926" w14:textId="77777777" w:rsidR="006A0E98" w:rsidRPr="002A02A7" w:rsidRDefault="006A0E98" w:rsidP="006A0E98">
      <w:pPr>
        <w:pStyle w:val="PL"/>
      </w:pPr>
      <w:r w:rsidRPr="002A02A7">
        <w:t xml:space="preserve">maxRA-CSIRS-Resources                   </w:t>
      </w:r>
      <w:r w:rsidRPr="002A02A7">
        <w:rPr>
          <w:color w:val="993366"/>
        </w:rPr>
        <w:t>INTEGER</w:t>
      </w:r>
      <w:r w:rsidRPr="002A02A7">
        <w:t xml:space="preserve"> ::= 96</w:t>
      </w:r>
    </w:p>
    <w:p w14:paraId="08F48230" w14:textId="77777777" w:rsidR="006A0E98" w:rsidRPr="00E621CD" w:rsidRDefault="006A0E98" w:rsidP="006A0E98">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27331493" w14:textId="77777777" w:rsidR="006A0E98" w:rsidRPr="00E621CD" w:rsidRDefault="006A0E98" w:rsidP="006A0E98">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DA91A86" w14:textId="77777777" w:rsidR="006A0E98" w:rsidRPr="002A02A7" w:rsidRDefault="006A0E98" w:rsidP="006A0E98">
      <w:pPr>
        <w:pStyle w:val="PL"/>
      </w:pPr>
      <w:r w:rsidRPr="002A02A7">
        <w:t xml:space="preserve">maxRA-SSB-Resources                     </w:t>
      </w:r>
      <w:r w:rsidRPr="002A02A7">
        <w:rPr>
          <w:color w:val="993366"/>
        </w:rPr>
        <w:t>INTEGER</w:t>
      </w:r>
      <w:r w:rsidRPr="002A02A7">
        <w:t xml:space="preserve"> ::= 64</w:t>
      </w:r>
    </w:p>
    <w:p w14:paraId="0B6B7FB1" w14:textId="77777777" w:rsidR="006A0E98" w:rsidRPr="002A02A7" w:rsidRDefault="006A0E98" w:rsidP="006A0E98">
      <w:pPr>
        <w:pStyle w:val="PL"/>
      </w:pPr>
      <w:r w:rsidRPr="002A02A7">
        <w:t xml:space="preserve">maxSCSs                                 </w:t>
      </w:r>
      <w:r w:rsidRPr="002A02A7">
        <w:rPr>
          <w:color w:val="993366"/>
        </w:rPr>
        <w:t>INTEGER</w:t>
      </w:r>
      <w:r w:rsidRPr="002A02A7">
        <w:t xml:space="preserve"> ::= 5</w:t>
      </w:r>
    </w:p>
    <w:p w14:paraId="360E6A44" w14:textId="77777777" w:rsidR="006A0E98" w:rsidRPr="002A02A7" w:rsidRDefault="006A0E98" w:rsidP="006A0E98">
      <w:pPr>
        <w:pStyle w:val="PL"/>
      </w:pPr>
      <w:r w:rsidRPr="002A02A7">
        <w:t xml:space="preserve">maxSecondaryCellGroups                  </w:t>
      </w:r>
      <w:r w:rsidRPr="002A02A7">
        <w:rPr>
          <w:color w:val="993366"/>
        </w:rPr>
        <w:t>INTEGER</w:t>
      </w:r>
      <w:r w:rsidRPr="002A02A7">
        <w:t xml:space="preserve"> ::= 3</w:t>
      </w:r>
    </w:p>
    <w:p w14:paraId="620F78AF" w14:textId="77777777" w:rsidR="006A0E98" w:rsidRPr="002A02A7" w:rsidRDefault="006A0E98" w:rsidP="006A0E98">
      <w:pPr>
        <w:pStyle w:val="PL"/>
      </w:pPr>
      <w:r w:rsidRPr="002A02A7">
        <w:t xml:space="preserve">maxNrofServingCellsEUTRA                </w:t>
      </w:r>
      <w:r w:rsidRPr="002A02A7">
        <w:rPr>
          <w:color w:val="993366"/>
        </w:rPr>
        <w:t>INTEGER</w:t>
      </w:r>
      <w:r w:rsidRPr="002A02A7">
        <w:t xml:space="preserve"> ::= 32</w:t>
      </w:r>
    </w:p>
    <w:p w14:paraId="0695C471" w14:textId="77777777" w:rsidR="006A0E98" w:rsidRPr="002A02A7" w:rsidRDefault="006A0E98" w:rsidP="006A0E98">
      <w:pPr>
        <w:pStyle w:val="PL"/>
      </w:pPr>
      <w:r w:rsidRPr="002A02A7">
        <w:t xml:space="preserve">maxMBSFN-Allocations                    </w:t>
      </w:r>
      <w:r w:rsidRPr="002A02A7">
        <w:rPr>
          <w:color w:val="993366"/>
        </w:rPr>
        <w:t>INTEGER</w:t>
      </w:r>
      <w:r w:rsidRPr="002A02A7">
        <w:t xml:space="preserve"> ::= 8</w:t>
      </w:r>
    </w:p>
    <w:p w14:paraId="3A9DE7FC" w14:textId="77777777" w:rsidR="006A0E98" w:rsidRPr="002A02A7" w:rsidRDefault="006A0E98" w:rsidP="006A0E98">
      <w:pPr>
        <w:pStyle w:val="PL"/>
      </w:pPr>
      <w:r w:rsidRPr="002A02A7">
        <w:t xml:space="preserve">maxNrofMultiBands                       </w:t>
      </w:r>
      <w:r w:rsidRPr="002A02A7">
        <w:rPr>
          <w:color w:val="993366"/>
        </w:rPr>
        <w:t>INTEGER</w:t>
      </w:r>
      <w:r w:rsidRPr="002A02A7">
        <w:t xml:space="preserve"> ::= 8</w:t>
      </w:r>
    </w:p>
    <w:p w14:paraId="56D98C95" w14:textId="77777777" w:rsidR="006A0E98" w:rsidRPr="00E621CD" w:rsidRDefault="006A0E98" w:rsidP="006A0E98">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72F30864" w14:textId="77777777" w:rsidR="006A0E98" w:rsidRPr="002A02A7" w:rsidRDefault="006A0E98" w:rsidP="006A0E98">
      <w:pPr>
        <w:pStyle w:val="PL"/>
      </w:pPr>
      <w:r w:rsidRPr="002A02A7">
        <w:t xml:space="preserve">maxReportConfigId                       </w:t>
      </w:r>
      <w:r w:rsidRPr="002A02A7">
        <w:rPr>
          <w:color w:val="993366"/>
        </w:rPr>
        <w:t>INTEGER</w:t>
      </w:r>
      <w:r w:rsidRPr="002A02A7">
        <w:t xml:space="preserve"> ::= 64</w:t>
      </w:r>
    </w:p>
    <w:p w14:paraId="7095E37B" w14:textId="77777777" w:rsidR="006A0E98" w:rsidRPr="00E621CD" w:rsidRDefault="006A0E98" w:rsidP="006A0E98">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4144C8F7" w14:textId="77777777" w:rsidR="006A0E98" w:rsidRPr="00E621CD" w:rsidRDefault="006A0E98" w:rsidP="006A0E98">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06DE7923" w14:textId="77777777" w:rsidR="006A0E98" w:rsidRPr="00E621CD" w:rsidRDefault="006A0E98" w:rsidP="006A0E98">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1FD9D92E" w14:textId="77777777" w:rsidR="006A0E98" w:rsidRPr="00E621CD" w:rsidRDefault="006A0E98" w:rsidP="006A0E98">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036D8CA9" w14:textId="77777777" w:rsidR="006A0E98" w:rsidRPr="002A02A7" w:rsidRDefault="006A0E98" w:rsidP="006A0E98">
      <w:pPr>
        <w:pStyle w:val="PL"/>
      </w:pPr>
      <w:r w:rsidRPr="002A02A7">
        <w:t xml:space="preserve">maxNrofSRI-PUSCH-Mappings               </w:t>
      </w:r>
      <w:r w:rsidRPr="002A02A7">
        <w:rPr>
          <w:color w:val="993366"/>
        </w:rPr>
        <w:t>INTEGER</w:t>
      </w:r>
      <w:r w:rsidRPr="002A02A7">
        <w:t xml:space="preserve"> ::= 16</w:t>
      </w:r>
    </w:p>
    <w:p w14:paraId="1CB9E5CC" w14:textId="77777777" w:rsidR="006A0E98" w:rsidRPr="002A02A7" w:rsidRDefault="006A0E98" w:rsidP="006A0E98">
      <w:pPr>
        <w:pStyle w:val="PL"/>
      </w:pPr>
      <w:r w:rsidRPr="002A02A7">
        <w:t xml:space="preserve">maxNrofSRI-PUSCH-Mappings-1             </w:t>
      </w:r>
      <w:r w:rsidRPr="002A02A7">
        <w:rPr>
          <w:color w:val="993366"/>
        </w:rPr>
        <w:t>INTEGER</w:t>
      </w:r>
      <w:r w:rsidRPr="002A02A7">
        <w:t xml:space="preserve"> ::= 15</w:t>
      </w:r>
    </w:p>
    <w:p w14:paraId="22B171A4" w14:textId="77777777" w:rsidR="006A0E98" w:rsidRPr="00E621CD" w:rsidRDefault="006A0E98" w:rsidP="006A0E98">
      <w:pPr>
        <w:pStyle w:val="PL"/>
        <w:rPr>
          <w:color w:val="808080"/>
        </w:rPr>
      </w:pPr>
      <w:r w:rsidRPr="002A02A7">
        <w:t xml:space="preserve">maxSIB                                  </w:t>
      </w:r>
      <w:r w:rsidRPr="002A02A7">
        <w:rPr>
          <w:color w:val="993366"/>
        </w:rPr>
        <w:t>INTEGER</w:t>
      </w:r>
      <w:r w:rsidRPr="002A02A7">
        <w:t xml:space="preserve">::= 32       </w:t>
      </w:r>
      <w:r w:rsidRPr="00E621CD">
        <w:rPr>
          <w:color w:val="808080"/>
        </w:rPr>
        <w:t>-- Maximum number of SIBs</w:t>
      </w:r>
    </w:p>
    <w:p w14:paraId="0C6172B4" w14:textId="77777777" w:rsidR="006A0E98" w:rsidRPr="00E621CD" w:rsidRDefault="006A0E98" w:rsidP="006A0E98">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117A19DE" w14:textId="77777777" w:rsidR="006A0E98" w:rsidRPr="00E621CD" w:rsidRDefault="006A0E98" w:rsidP="006A0E98">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143F0F26" w14:textId="77777777" w:rsidR="006A0E98" w:rsidRPr="00E621CD" w:rsidRDefault="006A0E98" w:rsidP="006A0E98">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5234F2CE" w14:textId="77777777" w:rsidR="006A0E98" w:rsidRPr="00E621CD" w:rsidRDefault="006A0E98" w:rsidP="006A0E98">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5453A60C" w14:textId="77777777" w:rsidR="006A0E98" w:rsidRPr="00E621CD" w:rsidRDefault="006A0E98" w:rsidP="006A0E98">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2815F2B4" w14:textId="77777777" w:rsidR="006A0E98" w:rsidRPr="00E621CD" w:rsidRDefault="006A0E98" w:rsidP="006A0E98">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6D0C9CC9" w14:textId="77777777" w:rsidR="006A0E98" w:rsidRPr="00E621CD" w:rsidRDefault="006A0E98" w:rsidP="006A0E98">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17E7AA1B" w14:textId="77777777" w:rsidR="006A0E98" w:rsidRPr="00E621CD" w:rsidRDefault="006A0E98" w:rsidP="006A0E98">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2D75949E" w14:textId="77777777" w:rsidR="006A0E98" w:rsidRPr="00E621CD" w:rsidRDefault="006A0E98" w:rsidP="006A0E98">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12D33DD4" w14:textId="77777777" w:rsidR="006A0E98" w:rsidRPr="00E621CD" w:rsidRDefault="006A0E98" w:rsidP="006A0E98">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CF7ABFB" w14:textId="77777777" w:rsidR="006A0E98" w:rsidRPr="00E621CD" w:rsidRDefault="006A0E98" w:rsidP="006A0E98">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548D9E57" w14:textId="77777777" w:rsidR="006A0E98" w:rsidRPr="00E621CD" w:rsidRDefault="006A0E98" w:rsidP="006A0E98">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5800477F" w14:textId="77777777" w:rsidR="006A0E98" w:rsidRPr="00E621CD" w:rsidRDefault="006A0E98" w:rsidP="006A0E98">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1DC3AF73" w14:textId="77777777" w:rsidR="006A0E98" w:rsidRPr="00E621CD" w:rsidRDefault="006A0E98" w:rsidP="006A0E98">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Pr>
          <w:color w:val="808080"/>
        </w:rPr>
        <w:t xml:space="preserve"> </w:t>
      </w:r>
      <w:r w:rsidRPr="00E621CD">
        <w:rPr>
          <w:color w:val="808080"/>
        </w:rPr>
        <w:t>pool)</w:t>
      </w:r>
    </w:p>
    <w:p w14:paraId="772EA039" w14:textId="77777777" w:rsidR="006A0E98" w:rsidRPr="002A02A7" w:rsidRDefault="006A0E98" w:rsidP="006A0E98">
      <w:pPr>
        <w:pStyle w:val="PL"/>
      </w:pPr>
      <w:r w:rsidRPr="002A02A7">
        <w:t xml:space="preserve">maxInterRAT-RSTD-Freq                   </w:t>
      </w:r>
      <w:r w:rsidRPr="002A02A7">
        <w:rPr>
          <w:color w:val="993366"/>
        </w:rPr>
        <w:t>INTEGER</w:t>
      </w:r>
      <w:r w:rsidRPr="002A02A7">
        <w:t xml:space="preserve"> ::= 3</w:t>
      </w:r>
    </w:p>
    <w:p w14:paraId="52C5958E" w14:textId="77777777" w:rsidR="006A0E98" w:rsidRPr="00E621CD" w:rsidRDefault="006A0E98" w:rsidP="006A0E98">
      <w:pPr>
        <w:pStyle w:val="PL"/>
        <w:rPr>
          <w:color w:val="808080"/>
        </w:rPr>
      </w:pPr>
      <w:r w:rsidRPr="002A02A7">
        <w:t xml:space="preserve">maxHRNN-Len-r16                         </w:t>
      </w:r>
      <w:r w:rsidRPr="002A02A7">
        <w:rPr>
          <w:color w:val="993366"/>
        </w:rPr>
        <w:t>INTEGER</w:t>
      </w:r>
      <w:r w:rsidRPr="002A02A7">
        <w:t xml:space="preserve"> ::= 48      </w:t>
      </w:r>
      <w:r w:rsidRPr="00E621CD">
        <w:rPr>
          <w:color w:val="808080"/>
        </w:rPr>
        <w:t>-- Maximum length of HRNNs</w:t>
      </w:r>
    </w:p>
    <w:p w14:paraId="01074354" w14:textId="77777777" w:rsidR="006A0E98" w:rsidRPr="00E621CD" w:rsidRDefault="006A0E98" w:rsidP="006A0E98">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0EAE9FB9" w14:textId="77777777" w:rsidR="006A0E98" w:rsidRPr="00E621CD" w:rsidRDefault="006A0E98" w:rsidP="006A0E98">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5C322425" w14:textId="77777777" w:rsidR="006A0E98" w:rsidRPr="00E621CD" w:rsidRDefault="006A0E98" w:rsidP="006A0E98">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0AA17DAB" w14:textId="77777777" w:rsidR="006A0E98" w:rsidRPr="00E621CD" w:rsidRDefault="006A0E98" w:rsidP="006A0E98">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705EB939" w14:textId="77777777" w:rsidR="006A0E98" w:rsidRPr="00E621CD" w:rsidRDefault="006A0E98" w:rsidP="006A0E98">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7CF4B112" w14:textId="77777777" w:rsidR="006A0E98" w:rsidRPr="00E621CD" w:rsidRDefault="006A0E98" w:rsidP="006A0E98">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5239F8FF" w14:textId="77777777" w:rsidR="006A0E98" w:rsidRPr="00E621CD" w:rsidRDefault="006A0E98" w:rsidP="006A0E98">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1512396A" w14:textId="77777777" w:rsidR="006A0E98" w:rsidRPr="00E621CD" w:rsidRDefault="006A0E98" w:rsidP="006A0E98">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773144C3" w14:textId="77777777" w:rsidR="006A0E98" w:rsidRPr="00E621CD" w:rsidRDefault="006A0E98" w:rsidP="006A0E98">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3827E1F4" w14:textId="77777777" w:rsidR="006A0E98" w:rsidRPr="00E621CD" w:rsidRDefault="006A0E98" w:rsidP="006A0E98">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D1423E1" w14:textId="77777777" w:rsidR="006A0E98" w:rsidRPr="00E621CD" w:rsidRDefault="006A0E98" w:rsidP="006A0E98">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38B17190" w14:textId="77777777" w:rsidR="006A0E98" w:rsidRPr="00E621CD" w:rsidRDefault="006A0E98" w:rsidP="006A0E98">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0A5E80DA" w14:textId="77777777" w:rsidR="006A0E98" w:rsidRPr="00E621CD" w:rsidRDefault="006A0E98" w:rsidP="006A0E98">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681CF02" w14:textId="77777777" w:rsidR="006A0E98" w:rsidRPr="00E621CD" w:rsidRDefault="006A0E98" w:rsidP="006A0E98">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CEF7930" w14:textId="77777777" w:rsidR="006A0E98" w:rsidRPr="00E621CD" w:rsidRDefault="006A0E98" w:rsidP="006A0E98">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Pr>
          <w:color w:val="808080"/>
        </w:rPr>
        <w:t xml:space="preserve"> </w:t>
      </w:r>
      <w:r w:rsidRPr="00E621CD">
        <w:rPr>
          <w:color w:val="808080"/>
        </w:rPr>
        <w:t>RA report</w:t>
      </w:r>
    </w:p>
    <w:p w14:paraId="2A08EAC6" w14:textId="77777777" w:rsidR="006A0E98" w:rsidRPr="00E621CD" w:rsidRDefault="006A0E98" w:rsidP="006A0E98">
      <w:pPr>
        <w:pStyle w:val="PL"/>
        <w:rPr>
          <w:color w:val="808080"/>
        </w:rPr>
      </w:pPr>
      <w:r w:rsidRPr="002A02A7">
        <w:t xml:space="preserve">maxTxConfig-r16                         </w:t>
      </w:r>
      <w:r w:rsidRPr="002A02A7">
        <w:rPr>
          <w:color w:val="993366"/>
        </w:rPr>
        <w:t>INTEGER</w:t>
      </w:r>
      <w:r w:rsidRPr="002A02A7">
        <w:t xml:space="preserve"> ::= 64      </w:t>
      </w:r>
      <w:r w:rsidRPr="00E621CD">
        <w:rPr>
          <w:color w:val="808080"/>
        </w:rPr>
        <w:t>-- Maximum number of sidelink transmission parameters configurations</w:t>
      </w:r>
    </w:p>
    <w:p w14:paraId="33237A95" w14:textId="77777777" w:rsidR="006A0E98" w:rsidRPr="00E621CD" w:rsidRDefault="006A0E98" w:rsidP="006A0E98">
      <w:pPr>
        <w:pStyle w:val="PL"/>
        <w:rPr>
          <w:color w:val="808080"/>
        </w:rPr>
      </w:pPr>
      <w:r w:rsidRPr="002A02A7">
        <w:t xml:space="preserve">maxTxConfig-1-r16                       </w:t>
      </w:r>
      <w:r w:rsidRPr="002A02A7">
        <w:rPr>
          <w:color w:val="993366"/>
        </w:rPr>
        <w:t>INTEGER</w:t>
      </w:r>
      <w:r w:rsidRPr="002A02A7">
        <w:t xml:space="preserve"> ::= 63      </w:t>
      </w:r>
      <w:r w:rsidRPr="00E621CD">
        <w:rPr>
          <w:color w:val="808080"/>
        </w:rPr>
        <w:t>-- Maximum number of sidelink transmission parameters configurations minus 1</w:t>
      </w:r>
    </w:p>
    <w:p w14:paraId="732278FF" w14:textId="77777777" w:rsidR="006A0E98" w:rsidRPr="00E621CD" w:rsidRDefault="006A0E98" w:rsidP="006A0E98">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0C88CACC" w14:textId="77777777" w:rsidR="006A0E98" w:rsidRPr="00E621CD" w:rsidRDefault="006A0E98" w:rsidP="006A0E98">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76D8A6D5" w14:textId="77777777" w:rsidR="006A0E98" w:rsidRPr="00E621CD" w:rsidRDefault="006A0E98" w:rsidP="006A0E98">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70853874" w14:textId="77777777" w:rsidR="006A0E98" w:rsidRPr="00E621CD" w:rsidRDefault="006A0E98" w:rsidP="006A0E98">
      <w:pPr>
        <w:pStyle w:val="PL"/>
        <w:rPr>
          <w:color w:val="808080"/>
        </w:rPr>
      </w:pPr>
      <w:r w:rsidRPr="002A02A7">
        <w:t xml:space="preserve">maxNrofCLI-SRS-Resources-r16             </w:t>
      </w:r>
      <w:r w:rsidRPr="002A02A7">
        <w:rPr>
          <w:color w:val="993366"/>
        </w:rPr>
        <w:t>INTEGER</w:t>
      </w:r>
      <w:r w:rsidRPr="002A02A7">
        <w:t xml:space="preserve"> ::= 32      </w:t>
      </w:r>
      <w:r w:rsidRPr="00E621CD">
        <w:rPr>
          <w:color w:val="808080"/>
        </w:rPr>
        <w:t>-- Maximum number of SRS resources for CLI measurement for UE</w:t>
      </w:r>
    </w:p>
    <w:p w14:paraId="41D3BCBE" w14:textId="77777777" w:rsidR="006A0E98" w:rsidRPr="002A02A7" w:rsidRDefault="006A0E98" w:rsidP="006A0E98">
      <w:pPr>
        <w:pStyle w:val="PL"/>
      </w:pPr>
      <w:r w:rsidRPr="002A02A7">
        <w:t xml:space="preserve">maxCLI-Report-r16                       </w:t>
      </w:r>
      <w:r w:rsidRPr="002A02A7">
        <w:rPr>
          <w:color w:val="993366"/>
        </w:rPr>
        <w:t>INTEGER</w:t>
      </w:r>
      <w:r w:rsidRPr="002A02A7">
        <w:t xml:space="preserve"> ::= 8</w:t>
      </w:r>
    </w:p>
    <w:p w14:paraId="72FC8F93" w14:textId="77777777" w:rsidR="006A0E98" w:rsidRPr="00E621CD" w:rsidRDefault="006A0E98" w:rsidP="006A0E98">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5E1CF057" w14:textId="77777777" w:rsidR="006A0E98" w:rsidRPr="00E621CD" w:rsidRDefault="006A0E98" w:rsidP="006A0E98">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173D0FDA" w14:textId="77777777" w:rsidR="006A0E98" w:rsidRPr="00E621CD" w:rsidRDefault="006A0E98" w:rsidP="006A0E98">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C95D44C" w14:textId="77777777" w:rsidR="006A0E98" w:rsidRPr="00E621CD" w:rsidRDefault="006A0E98" w:rsidP="006A0E98">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3AFE20A1" w14:textId="77777777" w:rsidR="006A0E98" w:rsidRPr="00E621CD" w:rsidRDefault="006A0E98" w:rsidP="006A0E98">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4236A318" w14:textId="77777777" w:rsidR="006A0E98" w:rsidRPr="00E621CD" w:rsidRDefault="006A0E98" w:rsidP="006A0E98">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451BAB0E" w14:textId="77777777" w:rsidR="006A0E98" w:rsidRPr="00E621CD" w:rsidRDefault="006A0E98" w:rsidP="006A0E98">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517E2209" w14:textId="77777777" w:rsidR="006A0E98" w:rsidRPr="00E621CD" w:rsidRDefault="006A0E98" w:rsidP="006A0E98">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6EEC86F6" w14:textId="77777777" w:rsidR="006A0E98" w:rsidRPr="00E621CD" w:rsidRDefault="006A0E98" w:rsidP="006A0E98">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03028774" w14:textId="77777777" w:rsidR="006A0E98" w:rsidRPr="00E621CD" w:rsidRDefault="006A0E98" w:rsidP="006A0E98">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131318D4" w14:textId="77777777" w:rsidR="006A0E98" w:rsidRPr="00E621CD" w:rsidRDefault="006A0E98" w:rsidP="006A0E98">
      <w:pPr>
        <w:pStyle w:val="PL"/>
        <w:rPr>
          <w:color w:val="808080"/>
        </w:rPr>
      </w:pPr>
      <w:r w:rsidRPr="002A02A7">
        <w:t xml:space="preserve">maxNrofServingCellsTCI-r16              </w:t>
      </w:r>
      <w:r w:rsidRPr="002A02A7">
        <w:rPr>
          <w:color w:val="993366"/>
        </w:rPr>
        <w:t>INTEGER</w:t>
      </w:r>
      <w:r w:rsidRPr="002A02A7">
        <w:t xml:space="preserve"> ::= 32      </w:t>
      </w:r>
      <w:r w:rsidRPr="00E621CD">
        <w:rPr>
          <w:color w:val="808080"/>
        </w:rPr>
        <w:t>-- Maximum number of serving cells in simultaneousTCI-UpdateList</w:t>
      </w:r>
    </w:p>
    <w:p w14:paraId="5EAC2C85" w14:textId="77777777" w:rsidR="006A0E98" w:rsidRPr="002A02A7" w:rsidRDefault="006A0E98" w:rsidP="006A0E98">
      <w:pPr>
        <w:pStyle w:val="PL"/>
      </w:pPr>
    </w:p>
    <w:p w14:paraId="0E34E14E" w14:textId="77777777" w:rsidR="006A0E98" w:rsidRPr="00E621CD" w:rsidRDefault="006A0E98" w:rsidP="006A0E98">
      <w:pPr>
        <w:pStyle w:val="PL"/>
        <w:rPr>
          <w:color w:val="808080"/>
        </w:rPr>
      </w:pPr>
      <w:r w:rsidRPr="00E621CD">
        <w:rPr>
          <w:color w:val="808080"/>
        </w:rPr>
        <w:t>-- TAG-MULTIPLICITY-AND-TYPE-CONSTRAINT-DEFINITIONS-STOP</w:t>
      </w:r>
    </w:p>
    <w:p w14:paraId="1DB431E6" w14:textId="77777777" w:rsidR="006A0E98" w:rsidRPr="00E621CD" w:rsidRDefault="006A0E98" w:rsidP="006A0E98">
      <w:pPr>
        <w:pStyle w:val="PL"/>
        <w:rPr>
          <w:color w:val="808080"/>
        </w:rPr>
      </w:pPr>
      <w:r w:rsidRPr="00E621CD">
        <w:rPr>
          <w:color w:val="808080"/>
        </w:rPr>
        <w:t>-- ASN1STOP</w:t>
      </w:r>
    </w:p>
    <w:p w14:paraId="24EAFFC0" w14:textId="77777777" w:rsidR="006A0E98" w:rsidRPr="00834AED" w:rsidRDefault="006A0E98" w:rsidP="006A0E98"/>
    <w:p w14:paraId="66622F41" w14:textId="77777777" w:rsidR="006A0E98" w:rsidRPr="00834AED" w:rsidRDefault="006A0E98" w:rsidP="006A0E98">
      <w:pPr>
        <w:pStyle w:val="Heading3"/>
      </w:pPr>
      <w:bookmarkStart w:id="2745" w:name="_Toc46439936"/>
      <w:bookmarkStart w:id="2746" w:name="_Toc46444773"/>
      <w:bookmarkStart w:id="2747" w:name="_Toc46487534"/>
      <w:r w:rsidRPr="00834AED">
        <w:t>–</w:t>
      </w:r>
      <w:r w:rsidRPr="00834AED">
        <w:tab/>
        <w:t>End of NR-RRC-Definitions</w:t>
      </w:r>
      <w:bookmarkEnd w:id="2745"/>
      <w:bookmarkEnd w:id="2746"/>
      <w:bookmarkEnd w:id="2747"/>
    </w:p>
    <w:p w14:paraId="5FBBCDE4" w14:textId="77777777" w:rsidR="006A0E98" w:rsidRPr="00E621CD" w:rsidRDefault="006A0E98" w:rsidP="006A0E98">
      <w:pPr>
        <w:pStyle w:val="PL"/>
        <w:rPr>
          <w:color w:val="808080"/>
        </w:rPr>
      </w:pPr>
      <w:r w:rsidRPr="00E621CD">
        <w:rPr>
          <w:color w:val="808080"/>
        </w:rPr>
        <w:t>-- ASN1START</w:t>
      </w:r>
    </w:p>
    <w:p w14:paraId="42D698A4" w14:textId="77777777" w:rsidR="006A0E98" w:rsidRPr="002A02A7" w:rsidRDefault="006A0E98" w:rsidP="006A0E98">
      <w:pPr>
        <w:pStyle w:val="PL"/>
      </w:pPr>
    </w:p>
    <w:p w14:paraId="3DAAAC3C" w14:textId="77777777" w:rsidR="006A0E98" w:rsidRPr="002A02A7" w:rsidRDefault="006A0E98" w:rsidP="006A0E98">
      <w:pPr>
        <w:pStyle w:val="PL"/>
      </w:pPr>
      <w:r w:rsidRPr="002A02A7">
        <w:t>END</w:t>
      </w:r>
    </w:p>
    <w:p w14:paraId="579E5FC6" w14:textId="77777777" w:rsidR="006A0E98" w:rsidRPr="002A02A7" w:rsidRDefault="006A0E98" w:rsidP="006A0E98">
      <w:pPr>
        <w:pStyle w:val="PL"/>
      </w:pPr>
    </w:p>
    <w:p w14:paraId="71CD10EF" w14:textId="77777777" w:rsidR="006A0E98" w:rsidRPr="00E621CD" w:rsidRDefault="006A0E98" w:rsidP="006A0E98">
      <w:pPr>
        <w:pStyle w:val="PL"/>
        <w:rPr>
          <w:color w:val="808080"/>
        </w:rPr>
      </w:pPr>
      <w:r w:rsidRPr="00E621CD">
        <w:rPr>
          <w:color w:val="808080"/>
        </w:rPr>
        <w:t>-- ASN1STOP</w:t>
      </w:r>
    </w:p>
    <w:p w14:paraId="630F9124" w14:textId="77777777" w:rsidR="006A0E98" w:rsidRPr="00834AED" w:rsidRDefault="006A0E98" w:rsidP="006A0E98"/>
    <w:p w14:paraId="673FF6B4" w14:textId="77777777" w:rsidR="006A0E98" w:rsidRPr="00834AED" w:rsidRDefault="006A0E98" w:rsidP="006A0E98">
      <w:pPr>
        <w:pStyle w:val="Heading2"/>
      </w:pPr>
      <w:bookmarkStart w:id="2748" w:name="_Toc46439937"/>
      <w:bookmarkStart w:id="2749" w:name="_Toc46444774"/>
      <w:bookmarkStart w:id="2750" w:name="_Toc46487535"/>
      <w:r w:rsidRPr="00834AED">
        <w:t>6.5</w:t>
      </w:r>
      <w:r w:rsidRPr="00834AED">
        <w:tab/>
        <w:t>Short Message</w:t>
      </w:r>
      <w:bookmarkEnd w:id="2748"/>
      <w:bookmarkEnd w:id="2749"/>
      <w:bookmarkEnd w:id="2750"/>
    </w:p>
    <w:p w14:paraId="1BE8556C" w14:textId="77777777" w:rsidR="006A0E98" w:rsidRPr="00834AED" w:rsidRDefault="006A0E98" w:rsidP="006A0E9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3B21D7A4" w14:textId="77777777" w:rsidR="006A0E98" w:rsidRPr="00834AED" w:rsidRDefault="006A0E98" w:rsidP="006A0E98">
      <w:r w:rsidRPr="00834AED">
        <w:t>Table 6.5-1 defines Short Messages. Bit 1 is the most significant bit.</w:t>
      </w:r>
    </w:p>
    <w:p w14:paraId="1C5A8C64" w14:textId="77777777" w:rsidR="006A0E98" w:rsidRPr="00834AED" w:rsidRDefault="006A0E98" w:rsidP="006A0E9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A0E98" w:rsidRPr="00834AED" w14:paraId="41831870"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58C89BB0" w14:textId="77777777" w:rsidR="006A0E98" w:rsidRPr="00834AED" w:rsidRDefault="006A0E98" w:rsidP="00F563E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3099418" w14:textId="77777777" w:rsidR="006A0E98" w:rsidRPr="00834AED" w:rsidRDefault="006A0E98" w:rsidP="00F563E8">
            <w:pPr>
              <w:pStyle w:val="TAH"/>
              <w:rPr>
                <w:rFonts w:eastAsia="Calibri"/>
                <w:lang w:eastAsia="sv-SE"/>
              </w:rPr>
            </w:pPr>
            <w:r w:rsidRPr="00834AED">
              <w:rPr>
                <w:rFonts w:eastAsia="Calibri"/>
                <w:lang w:eastAsia="sv-SE"/>
              </w:rPr>
              <w:t>Short Message</w:t>
            </w:r>
          </w:p>
        </w:tc>
      </w:tr>
      <w:tr w:rsidR="006A0E98" w:rsidRPr="00834AED" w14:paraId="00353043"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5D4D519C" w14:textId="77777777" w:rsidR="006A0E98" w:rsidRPr="00834AED" w:rsidRDefault="006A0E98" w:rsidP="00F563E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40AE1A" w14:textId="77777777" w:rsidR="006A0E98" w:rsidRPr="00834AED" w:rsidRDefault="006A0E98" w:rsidP="00F563E8">
            <w:pPr>
              <w:pStyle w:val="TAL"/>
              <w:rPr>
                <w:rFonts w:eastAsia="Calibri"/>
                <w:b/>
                <w:bCs/>
                <w:i/>
                <w:iCs/>
                <w:lang w:eastAsia="sv-SE"/>
              </w:rPr>
            </w:pPr>
            <w:r w:rsidRPr="00834AED">
              <w:rPr>
                <w:rFonts w:eastAsia="Calibri"/>
                <w:b/>
                <w:bCs/>
                <w:i/>
                <w:iCs/>
                <w:lang w:eastAsia="sv-SE"/>
              </w:rPr>
              <w:t>systemInfoModification</w:t>
            </w:r>
          </w:p>
          <w:p w14:paraId="1E6412E2" w14:textId="77777777" w:rsidR="006A0E98" w:rsidRPr="00834AED" w:rsidRDefault="006A0E98" w:rsidP="00F563E8">
            <w:pPr>
              <w:pStyle w:val="TAL"/>
              <w:rPr>
                <w:rFonts w:eastAsia="Calibri"/>
                <w:lang w:eastAsia="sv-SE"/>
              </w:rPr>
            </w:pPr>
            <w:r w:rsidRPr="00834AED">
              <w:rPr>
                <w:rFonts w:eastAsia="Calibri"/>
                <w:lang w:eastAsia="sv-SE"/>
              </w:rPr>
              <w:t>If set to 1: indication of a BCCH modification other than SIB6, SIB7 and SIB8.</w:t>
            </w:r>
          </w:p>
        </w:tc>
      </w:tr>
      <w:tr w:rsidR="006A0E98" w:rsidRPr="00834AED" w14:paraId="6DD7BF91"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13892ABF" w14:textId="77777777" w:rsidR="006A0E98" w:rsidRPr="00834AED" w:rsidRDefault="006A0E98" w:rsidP="00F563E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39A1E8" w14:textId="77777777" w:rsidR="006A0E98" w:rsidRPr="00834AED" w:rsidRDefault="006A0E98" w:rsidP="00F563E8">
            <w:pPr>
              <w:pStyle w:val="TAL"/>
              <w:rPr>
                <w:rFonts w:eastAsia="Calibri"/>
                <w:b/>
                <w:bCs/>
                <w:i/>
                <w:iCs/>
                <w:lang w:eastAsia="sv-SE"/>
              </w:rPr>
            </w:pPr>
            <w:r w:rsidRPr="00834AED">
              <w:rPr>
                <w:rFonts w:eastAsia="Calibri"/>
                <w:b/>
                <w:bCs/>
                <w:i/>
                <w:iCs/>
                <w:lang w:eastAsia="sv-SE"/>
              </w:rPr>
              <w:t>etwsAndCmasIndication</w:t>
            </w:r>
          </w:p>
          <w:p w14:paraId="0E04EBD3" w14:textId="77777777" w:rsidR="006A0E98" w:rsidRPr="00834AED" w:rsidRDefault="006A0E98" w:rsidP="00F563E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6A0E98" w:rsidRPr="00834AED" w14:paraId="29C25E61"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08DD1FBC" w14:textId="77777777" w:rsidR="006A0E98" w:rsidRPr="00834AED" w:rsidRDefault="006A0E98" w:rsidP="00F563E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617374E" w14:textId="77777777" w:rsidR="006A0E98" w:rsidRPr="00834AED" w:rsidRDefault="006A0E98" w:rsidP="00F563E8">
            <w:pPr>
              <w:pStyle w:val="TAL"/>
              <w:rPr>
                <w:rFonts w:eastAsia="Calibri"/>
                <w:b/>
                <w:bCs/>
                <w:i/>
                <w:iCs/>
                <w:lang w:eastAsia="sv-SE"/>
              </w:rPr>
            </w:pPr>
            <w:r w:rsidRPr="00834AED">
              <w:rPr>
                <w:rFonts w:eastAsia="Calibri"/>
                <w:b/>
                <w:bCs/>
                <w:i/>
                <w:iCs/>
                <w:lang w:eastAsia="sv-SE"/>
              </w:rPr>
              <w:t>stopPagingMonitoring</w:t>
            </w:r>
          </w:p>
          <w:p w14:paraId="63B1742A" w14:textId="77777777" w:rsidR="006A0E98" w:rsidRPr="00834AED" w:rsidRDefault="006A0E98" w:rsidP="00F563E8">
            <w:pPr>
              <w:pStyle w:val="TAL"/>
              <w:rPr>
                <w:rFonts w:eastAsia="Calibri"/>
                <w:b/>
                <w:bCs/>
                <w:i/>
                <w:iCs/>
                <w:lang w:eastAsia="sv-SE"/>
              </w:rPr>
            </w:pPr>
            <w:r w:rsidRPr="00834AED">
              <w:rPr>
                <w:rFonts w:eastAsia="Calibri"/>
                <w:lang w:eastAsia="sv-SE"/>
              </w:rPr>
              <w:t>If set to 1: stop monitoring PDCCH occasions(s) for paging in this P</w:t>
            </w:r>
            <w:r w:rsidRPr="00834AED">
              <w:rPr>
                <w:rFonts w:eastAsia="Calibri"/>
              </w:rPr>
              <w:t xml:space="preserve">aging </w:t>
            </w:r>
            <w:r w:rsidRPr="00834AED">
              <w:rPr>
                <w:rFonts w:eastAsia="Calibri"/>
                <w:lang w:eastAsia="sv-SE"/>
              </w:rPr>
              <w:t>O</w:t>
            </w:r>
            <w:r w:rsidRPr="00834AED">
              <w:rPr>
                <w:rFonts w:eastAsia="Calibri"/>
              </w:rPr>
              <w:t>ccasion</w:t>
            </w:r>
            <w:r w:rsidRPr="00834AED">
              <w:rPr>
                <w:rFonts w:eastAsia="Calibri"/>
                <w:lang w:eastAsia="sv-SE"/>
              </w:rPr>
              <w:t>.</w:t>
            </w:r>
          </w:p>
        </w:tc>
      </w:tr>
      <w:tr w:rsidR="006A0E98" w:rsidRPr="00834AED" w14:paraId="04582AAE"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20AB7107" w14:textId="77777777" w:rsidR="006A0E98" w:rsidRPr="00834AED" w:rsidRDefault="006A0E98" w:rsidP="00F563E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C1BDF73" w14:textId="77777777" w:rsidR="006A0E98" w:rsidRPr="00834AED" w:rsidRDefault="006A0E98" w:rsidP="00F563E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4569F7E7" w14:textId="77777777" w:rsidR="006A0E98" w:rsidRPr="00834AED" w:rsidRDefault="006A0E98" w:rsidP="006A0E98"/>
    <w:p w14:paraId="0D583695" w14:textId="77777777" w:rsidR="006A0E98" w:rsidRPr="00834AED" w:rsidRDefault="006A0E98" w:rsidP="006A0E98">
      <w:r w:rsidRPr="00834AED">
        <w:t xml:space="preserve">If </w:t>
      </w:r>
      <w:r w:rsidRPr="00834AED">
        <w:rPr>
          <w:rFonts w:eastAsia="DengXian"/>
          <w:i/>
          <w:iCs/>
        </w:rPr>
        <w:t>stopPagingMonitoring</w:t>
      </w:r>
      <w:r w:rsidRPr="00834AED">
        <w:t xml:space="preserve"> bit is set to 1, the UE may </w:t>
      </w:r>
      <w:r w:rsidRPr="00834AED">
        <w:rPr>
          <w:rFonts w:eastAsia="Malgun Gothic"/>
          <w:lang w:eastAsia="en-US"/>
        </w:rPr>
        <w:t xml:space="preserve">stop monitoring PDCCH monitoring occasion(s) for paging in that Paging Occasion (PO) as specified in TS 38.304 </w:t>
      </w:r>
      <w:r w:rsidRPr="00834AED">
        <w:t>[20].</w:t>
      </w:r>
    </w:p>
    <w:p w14:paraId="0C32A78E" w14:textId="77777777" w:rsidR="006A0E98" w:rsidRPr="00834AED" w:rsidRDefault="006A0E98" w:rsidP="006A0E98">
      <w:pPr>
        <w:pStyle w:val="Heading2"/>
      </w:pPr>
      <w:bookmarkStart w:id="2751" w:name="_Toc46439938"/>
      <w:bookmarkStart w:id="2752" w:name="_Toc46444775"/>
      <w:bookmarkStart w:id="2753" w:name="_Toc46487536"/>
      <w:r w:rsidRPr="00834AED">
        <w:t>6.6</w:t>
      </w:r>
      <w:r w:rsidRPr="00834AED">
        <w:tab/>
        <w:t>PC5 RRC messages</w:t>
      </w:r>
      <w:bookmarkEnd w:id="2751"/>
      <w:bookmarkEnd w:id="2752"/>
      <w:bookmarkEnd w:id="2753"/>
    </w:p>
    <w:p w14:paraId="0E52B99F" w14:textId="77777777" w:rsidR="006A0E98" w:rsidRPr="00834AED" w:rsidRDefault="006A0E98" w:rsidP="006A0E98">
      <w:pPr>
        <w:pStyle w:val="Heading3"/>
      </w:pPr>
      <w:bookmarkStart w:id="2754" w:name="_Toc46439939"/>
      <w:bookmarkStart w:id="2755" w:name="_Toc46444776"/>
      <w:bookmarkStart w:id="2756" w:name="_Toc46487537"/>
      <w:r w:rsidRPr="00834AED">
        <w:t>6.6.1</w:t>
      </w:r>
      <w:r w:rsidRPr="00834AED">
        <w:tab/>
        <w:t>General message structure</w:t>
      </w:r>
      <w:bookmarkEnd w:id="2754"/>
      <w:bookmarkEnd w:id="2755"/>
      <w:bookmarkEnd w:id="2756"/>
    </w:p>
    <w:p w14:paraId="16A7C3BC" w14:textId="77777777" w:rsidR="006A0E98" w:rsidRPr="00834AED" w:rsidRDefault="006A0E98" w:rsidP="006A0E98">
      <w:pPr>
        <w:pStyle w:val="Heading4"/>
        <w:rPr>
          <w:noProof/>
          <w:lang w:eastAsia="zh-CN"/>
        </w:rPr>
      </w:pPr>
      <w:bookmarkStart w:id="2757" w:name="_Toc46439940"/>
      <w:bookmarkStart w:id="2758" w:name="_Toc46444777"/>
      <w:bookmarkStart w:id="2759" w:name="_Toc46487538"/>
      <w:r w:rsidRPr="00834AED">
        <w:t>–</w:t>
      </w:r>
      <w:r w:rsidRPr="00834AED">
        <w:tab/>
      </w:r>
      <w:r w:rsidRPr="00834AED">
        <w:rPr>
          <w:i/>
          <w:iCs/>
          <w:noProof/>
        </w:rPr>
        <w:t>PC5-RRC-Definitions</w:t>
      </w:r>
      <w:bookmarkEnd w:id="2757"/>
      <w:bookmarkEnd w:id="2758"/>
      <w:bookmarkEnd w:id="2759"/>
    </w:p>
    <w:p w14:paraId="3D0CB4E6" w14:textId="77777777" w:rsidR="006A0E98" w:rsidRPr="00834AED" w:rsidRDefault="006A0E98" w:rsidP="006A0E98">
      <w:r w:rsidRPr="00834AED">
        <w:t>This ASN.1 segment is the start of the PC5 RRC PDU definitions.</w:t>
      </w:r>
    </w:p>
    <w:p w14:paraId="2B84BED6" w14:textId="77777777" w:rsidR="006A0E98" w:rsidRPr="00E621CD" w:rsidRDefault="006A0E98" w:rsidP="006A0E98">
      <w:pPr>
        <w:pStyle w:val="PL"/>
        <w:rPr>
          <w:color w:val="808080"/>
        </w:rPr>
      </w:pPr>
      <w:r w:rsidRPr="00E621CD">
        <w:rPr>
          <w:color w:val="808080"/>
        </w:rPr>
        <w:t>-- ASN1START</w:t>
      </w:r>
    </w:p>
    <w:p w14:paraId="1E99E512" w14:textId="77777777" w:rsidR="006A0E98" w:rsidRPr="00E621CD" w:rsidRDefault="006A0E98" w:rsidP="006A0E98">
      <w:pPr>
        <w:pStyle w:val="PL"/>
        <w:rPr>
          <w:color w:val="808080"/>
        </w:rPr>
      </w:pPr>
      <w:r w:rsidRPr="00E621CD">
        <w:rPr>
          <w:color w:val="808080"/>
        </w:rPr>
        <w:t>-- TAG-PC5-RRC-DEFINITIONS-START</w:t>
      </w:r>
    </w:p>
    <w:p w14:paraId="10F5A867" w14:textId="77777777" w:rsidR="006A0E98" w:rsidRPr="002A02A7" w:rsidRDefault="006A0E98" w:rsidP="006A0E98">
      <w:pPr>
        <w:pStyle w:val="PL"/>
      </w:pPr>
    </w:p>
    <w:p w14:paraId="3B4A281F" w14:textId="77777777" w:rsidR="006A0E98" w:rsidRPr="002A02A7" w:rsidRDefault="006A0E98" w:rsidP="006A0E98">
      <w:pPr>
        <w:pStyle w:val="PL"/>
      </w:pPr>
      <w:r w:rsidRPr="002A02A7">
        <w:t>PC5-RRC-Definitions DEFINITIONS AUTOMATIC TAGS ::=</w:t>
      </w:r>
    </w:p>
    <w:p w14:paraId="26F209A6" w14:textId="77777777" w:rsidR="006A0E98" w:rsidRPr="002A02A7" w:rsidRDefault="006A0E98" w:rsidP="006A0E98">
      <w:pPr>
        <w:pStyle w:val="PL"/>
      </w:pPr>
    </w:p>
    <w:p w14:paraId="2E68FDB9" w14:textId="77777777" w:rsidR="006A0E98" w:rsidRPr="002A02A7" w:rsidRDefault="006A0E98" w:rsidP="006A0E98">
      <w:pPr>
        <w:pStyle w:val="PL"/>
      </w:pPr>
      <w:r w:rsidRPr="002A02A7">
        <w:t>BEGIN</w:t>
      </w:r>
    </w:p>
    <w:p w14:paraId="0CDA6293" w14:textId="77777777" w:rsidR="006A0E98" w:rsidRPr="002A02A7" w:rsidRDefault="006A0E98" w:rsidP="006A0E98">
      <w:pPr>
        <w:pStyle w:val="PL"/>
      </w:pPr>
    </w:p>
    <w:p w14:paraId="31045601" w14:textId="77777777" w:rsidR="006A0E98" w:rsidRPr="002A02A7" w:rsidRDefault="006A0E98" w:rsidP="006A0E98">
      <w:pPr>
        <w:pStyle w:val="PL"/>
      </w:pPr>
      <w:r w:rsidRPr="002A02A7">
        <w:t>IMPORTS</w:t>
      </w:r>
    </w:p>
    <w:p w14:paraId="0E642B79" w14:textId="77777777" w:rsidR="006A0E98" w:rsidRPr="002A02A7" w:rsidRDefault="006A0E98" w:rsidP="006A0E98">
      <w:pPr>
        <w:pStyle w:val="PL"/>
      </w:pPr>
      <w:r w:rsidRPr="002A02A7">
        <w:t xml:space="preserve">    SetupRelease,</w:t>
      </w:r>
    </w:p>
    <w:p w14:paraId="33E482E5" w14:textId="77777777" w:rsidR="006A0E98" w:rsidRPr="002A02A7" w:rsidRDefault="006A0E98" w:rsidP="006A0E98">
      <w:pPr>
        <w:pStyle w:val="PL"/>
      </w:pPr>
      <w:r w:rsidRPr="002A02A7">
        <w:t xml:space="preserve">    RRC-TransactionIdentifier,</w:t>
      </w:r>
    </w:p>
    <w:p w14:paraId="607E5F09" w14:textId="77777777" w:rsidR="006A0E98" w:rsidRPr="002A02A7" w:rsidRDefault="006A0E98" w:rsidP="006A0E98">
      <w:pPr>
        <w:pStyle w:val="PL"/>
      </w:pPr>
      <w:r w:rsidRPr="002A02A7">
        <w:t xml:space="preserve">    SN-FieldLengthAM,</w:t>
      </w:r>
    </w:p>
    <w:p w14:paraId="6B10BFEC" w14:textId="77777777" w:rsidR="006A0E98" w:rsidRPr="002A02A7" w:rsidRDefault="006A0E98" w:rsidP="006A0E98">
      <w:pPr>
        <w:pStyle w:val="PL"/>
      </w:pPr>
      <w:r w:rsidRPr="002A02A7">
        <w:t xml:space="preserve">    SN-FieldLengthUM,</w:t>
      </w:r>
    </w:p>
    <w:p w14:paraId="7C9FB0E6" w14:textId="77777777" w:rsidR="006A0E98" w:rsidRPr="002A02A7" w:rsidRDefault="006A0E98" w:rsidP="006A0E98">
      <w:pPr>
        <w:pStyle w:val="PL"/>
      </w:pPr>
      <w:r w:rsidRPr="002A02A7">
        <w:t xml:space="preserve">    LogicalChannelIdentity,</w:t>
      </w:r>
    </w:p>
    <w:p w14:paraId="1552649D" w14:textId="77777777" w:rsidR="006A0E98" w:rsidRPr="002A02A7" w:rsidRDefault="006A0E98" w:rsidP="006A0E98">
      <w:pPr>
        <w:pStyle w:val="PL"/>
      </w:pPr>
      <w:r w:rsidRPr="002A02A7">
        <w:t xml:space="preserve">    maxNrofSLRB-r16,</w:t>
      </w:r>
    </w:p>
    <w:p w14:paraId="14EA94A8" w14:textId="77777777" w:rsidR="006A0E98" w:rsidRPr="002A02A7" w:rsidRDefault="006A0E98" w:rsidP="006A0E98">
      <w:pPr>
        <w:pStyle w:val="PL"/>
      </w:pPr>
      <w:r w:rsidRPr="002A02A7">
        <w:t xml:space="preserve">    maxNrofSL-QFIs-r16,</w:t>
      </w:r>
    </w:p>
    <w:p w14:paraId="0655BEA9" w14:textId="77777777" w:rsidR="006A0E98" w:rsidRPr="002A02A7" w:rsidRDefault="006A0E98" w:rsidP="006A0E98">
      <w:pPr>
        <w:pStyle w:val="PL"/>
      </w:pPr>
      <w:r w:rsidRPr="002A02A7">
        <w:t xml:space="preserve">    maxNrofSL-QFIsPerDest-r16,</w:t>
      </w:r>
    </w:p>
    <w:p w14:paraId="228013C4" w14:textId="77777777" w:rsidR="006A0E98" w:rsidRPr="002A02A7" w:rsidRDefault="006A0E98" w:rsidP="006A0E98">
      <w:pPr>
        <w:pStyle w:val="PL"/>
      </w:pPr>
      <w:r w:rsidRPr="002A02A7">
        <w:t xml:space="preserve">    RSRP-Range, </w:t>
      </w:r>
    </w:p>
    <w:p w14:paraId="26830CCA" w14:textId="77777777" w:rsidR="006A0E98" w:rsidRPr="002A02A7" w:rsidRDefault="006A0E98" w:rsidP="006A0E98">
      <w:pPr>
        <w:pStyle w:val="PL"/>
      </w:pPr>
      <w:r w:rsidRPr="002A02A7">
        <w:t xml:space="preserve">    SL-MeasConfig-r16,</w:t>
      </w:r>
    </w:p>
    <w:p w14:paraId="0C8E58E8" w14:textId="77777777" w:rsidR="006A0E98" w:rsidRPr="002A02A7" w:rsidRDefault="006A0E98" w:rsidP="006A0E98">
      <w:pPr>
        <w:pStyle w:val="PL"/>
      </w:pPr>
      <w:r w:rsidRPr="002A02A7">
        <w:t xml:space="preserve">    SL-MeasId-r16,</w:t>
      </w:r>
    </w:p>
    <w:p w14:paraId="4BF5869C" w14:textId="77777777" w:rsidR="006A0E98" w:rsidRPr="002A02A7" w:rsidRDefault="006A0E98" w:rsidP="006A0E98">
      <w:pPr>
        <w:pStyle w:val="PL"/>
      </w:pPr>
      <w:r w:rsidRPr="002A02A7">
        <w:t xml:space="preserve">    FreqBandList,</w:t>
      </w:r>
    </w:p>
    <w:p w14:paraId="2539EFB5" w14:textId="77777777" w:rsidR="006A0E98" w:rsidRPr="002A02A7" w:rsidRDefault="006A0E98" w:rsidP="006A0E98">
      <w:pPr>
        <w:pStyle w:val="PL"/>
      </w:pPr>
      <w:r w:rsidRPr="002A02A7">
        <w:t xml:space="preserve">    SupportedBandCombinationListSidelink-r16</w:t>
      </w:r>
    </w:p>
    <w:p w14:paraId="3AADAED9" w14:textId="77777777" w:rsidR="006A0E98" w:rsidRPr="002A02A7" w:rsidRDefault="006A0E98" w:rsidP="006A0E98">
      <w:pPr>
        <w:pStyle w:val="PL"/>
      </w:pPr>
    </w:p>
    <w:p w14:paraId="3419883C" w14:textId="77777777" w:rsidR="006A0E98" w:rsidRPr="002A02A7" w:rsidRDefault="006A0E98" w:rsidP="006A0E98">
      <w:pPr>
        <w:pStyle w:val="PL"/>
      </w:pPr>
      <w:r w:rsidRPr="002A02A7">
        <w:t>FROM NR-RRC-Definitions;</w:t>
      </w:r>
    </w:p>
    <w:p w14:paraId="528C31A0" w14:textId="77777777" w:rsidR="006A0E98" w:rsidRPr="002A02A7" w:rsidRDefault="006A0E98" w:rsidP="006A0E98">
      <w:pPr>
        <w:pStyle w:val="PL"/>
      </w:pPr>
    </w:p>
    <w:p w14:paraId="67589A12" w14:textId="77777777" w:rsidR="006A0E98" w:rsidRPr="00E621CD" w:rsidRDefault="006A0E98" w:rsidP="006A0E98">
      <w:pPr>
        <w:pStyle w:val="PL"/>
        <w:rPr>
          <w:color w:val="808080"/>
        </w:rPr>
      </w:pPr>
      <w:r w:rsidRPr="00E621CD">
        <w:rPr>
          <w:color w:val="808080"/>
        </w:rPr>
        <w:t>-- TAG-PC5-RRC-DEFINITIONS-STOP</w:t>
      </w:r>
    </w:p>
    <w:p w14:paraId="4D1B814D" w14:textId="77777777" w:rsidR="006A0E98" w:rsidRPr="00E621CD" w:rsidRDefault="006A0E98" w:rsidP="006A0E98">
      <w:pPr>
        <w:pStyle w:val="PL"/>
        <w:rPr>
          <w:color w:val="808080"/>
        </w:rPr>
      </w:pPr>
      <w:r w:rsidRPr="00E621CD">
        <w:rPr>
          <w:color w:val="808080"/>
        </w:rPr>
        <w:t>-- ASN1STOP</w:t>
      </w:r>
    </w:p>
    <w:p w14:paraId="333C3BDE" w14:textId="77777777" w:rsidR="006A0E98" w:rsidRPr="00834AED" w:rsidRDefault="006A0E98" w:rsidP="006A0E98"/>
    <w:p w14:paraId="28D185C6" w14:textId="77777777" w:rsidR="006A0E98" w:rsidRPr="00834AED" w:rsidRDefault="006A0E98" w:rsidP="006A0E98">
      <w:pPr>
        <w:pStyle w:val="Heading4"/>
      </w:pPr>
      <w:bookmarkStart w:id="2760" w:name="_Toc46439941"/>
      <w:bookmarkStart w:id="2761" w:name="_Toc46444778"/>
      <w:bookmarkStart w:id="2762" w:name="_Toc46487539"/>
      <w:r w:rsidRPr="00834AED">
        <w:t>–</w:t>
      </w:r>
      <w:r w:rsidRPr="00834AED">
        <w:tab/>
      </w:r>
      <w:r w:rsidRPr="00834AED">
        <w:rPr>
          <w:i/>
          <w:iCs/>
          <w:noProof/>
        </w:rPr>
        <w:t>SBCCH-SL-BCH-Message</w:t>
      </w:r>
      <w:bookmarkEnd w:id="2760"/>
      <w:bookmarkEnd w:id="2761"/>
      <w:bookmarkEnd w:id="2762"/>
    </w:p>
    <w:p w14:paraId="0905B368" w14:textId="77777777" w:rsidR="006A0E98" w:rsidRPr="00834AED" w:rsidRDefault="006A0E98" w:rsidP="006A0E9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3AC05248" w14:textId="77777777" w:rsidR="006A0E98" w:rsidRPr="00E621CD" w:rsidRDefault="006A0E98" w:rsidP="006A0E98">
      <w:pPr>
        <w:pStyle w:val="PL"/>
        <w:rPr>
          <w:color w:val="808080"/>
        </w:rPr>
      </w:pPr>
      <w:r w:rsidRPr="00E621CD">
        <w:rPr>
          <w:color w:val="808080"/>
        </w:rPr>
        <w:t>-- ASN1START</w:t>
      </w:r>
    </w:p>
    <w:p w14:paraId="7F216227" w14:textId="77777777" w:rsidR="006A0E98" w:rsidRPr="00E621CD" w:rsidRDefault="006A0E98" w:rsidP="006A0E98">
      <w:pPr>
        <w:pStyle w:val="PL"/>
        <w:rPr>
          <w:color w:val="808080"/>
        </w:rPr>
      </w:pPr>
      <w:r w:rsidRPr="00E621CD">
        <w:rPr>
          <w:color w:val="808080"/>
        </w:rPr>
        <w:t>-- TAG-SBCCH-SL-BCH-MESSAGE-START</w:t>
      </w:r>
    </w:p>
    <w:p w14:paraId="3EBF75BE" w14:textId="77777777" w:rsidR="006A0E98" w:rsidRPr="002A02A7" w:rsidRDefault="006A0E98" w:rsidP="006A0E98">
      <w:pPr>
        <w:pStyle w:val="PL"/>
      </w:pPr>
    </w:p>
    <w:p w14:paraId="5214D25D" w14:textId="77777777" w:rsidR="006A0E98" w:rsidRPr="002A02A7" w:rsidRDefault="006A0E98" w:rsidP="006A0E98">
      <w:pPr>
        <w:pStyle w:val="PL"/>
      </w:pPr>
      <w:r w:rsidRPr="002A02A7">
        <w:t xml:space="preserve">SBCCH-SL-BCH-Message ::= </w:t>
      </w:r>
      <w:r w:rsidRPr="002A02A7">
        <w:rPr>
          <w:color w:val="993366"/>
        </w:rPr>
        <w:t>SEQUENCE</w:t>
      </w:r>
      <w:r w:rsidRPr="002A02A7">
        <w:t xml:space="preserve"> {</w:t>
      </w:r>
    </w:p>
    <w:p w14:paraId="03D7198C" w14:textId="77777777" w:rsidR="006A0E98" w:rsidRPr="002A02A7" w:rsidRDefault="006A0E98" w:rsidP="006A0E98">
      <w:pPr>
        <w:pStyle w:val="PL"/>
      </w:pPr>
      <w:r w:rsidRPr="002A02A7">
        <w:t xml:space="preserve">    message                  SBCCH-SL-BCH-MessageType</w:t>
      </w:r>
    </w:p>
    <w:p w14:paraId="6DFBC894" w14:textId="77777777" w:rsidR="006A0E98" w:rsidRPr="002A02A7" w:rsidRDefault="006A0E98" w:rsidP="006A0E98">
      <w:pPr>
        <w:pStyle w:val="PL"/>
      </w:pPr>
      <w:r w:rsidRPr="002A02A7">
        <w:t>}</w:t>
      </w:r>
    </w:p>
    <w:p w14:paraId="6F4AC2DC" w14:textId="77777777" w:rsidR="006A0E98" w:rsidRPr="002A02A7" w:rsidRDefault="006A0E98" w:rsidP="006A0E98">
      <w:pPr>
        <w:pStyle w:val="PL"/>
      </w:pPr>
    </w:p>
    <w:p w14:paraId="22225DBF" w14:textId="77777777" w:rsidR="006A0E98" w:rsidRPr="002A02A7" w:rsidRDefault="006A0E98" w:rsidP="006A0E98">
      <w:pPr>
        <w:pStyle w:val="PL"/>
      </w:pPr>
      <w:r w:rsidRPr="002A02A7">
        <w:t xml:space="preserve">SBCCH-SL-BCH-MessageType::=     </w:t>
      </w:r>
      <w:r w:rsidRPr="002A02A7">
        <w:rPr>
          <w:color w:val="993366"/>
        </w:rPr>
        <w:t>CHOICE</w:t>
      </w:r>
      <w:r w:rsidRPr="002A02A7">
        <w:t xml:space="preserve"> {</w:t>
      </w:r>
    </w:p>
    <w:p w14:paraId="1B732A8D"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2C34259C" w14:textId="77777777" w:rsidR="006A0E98" w:rsidRPr="002A02A7" w:rsidRDefault="006A0E98" w:rsidP="006A0E98">
      <w:pPr>
        <w:pStyle w:val="PL"/>
      </w:pPr>
      <w:r w:rsidRPr="002A02A7">
        <w:t xml:space="preserve">        masterInformationBlockSidelink              MasterInformationBlockSidelink,</w:t>
      </w:r>
    </w:p>
    <w:p w14:paraId="6793A8F6" w14:textId="77777777" w:rsidR="006A0E98" w:rsidRPr="002A02A7" w:rsidRDefault="006A0E98" w:rsidP="006A0E98">
      <w:pPr>
        <w:pStyle w:val="PL"/>
      </w:pPr>
      <w:r w:rsidRPr="002A02A7">
        <w:t xml:space="preserve">        spare1 </w:t>
      </w:r>
      <w:r w:rsidRPr="002A02A7">
        <w:rPr>
          <w:color w:val="993366"/>
        </w:rPr>
        <w:t>NULL</w:t>
      </w:r>
    </w:p>
    <w:p w14:paraId="26C5D6A9" w14:textId="77777777" w:rsidR="006A0E98" w:rsidRPr="002A02A7" w:rsidRDefault="006A0E98" w:rsidP="006A0E98">
      <w:pPr>
        <w:pStyle w:val="PL"/>
      </w:pPr>
      <w:r w:rsidRPr="002A02A7">
        <w:t xml:space="preserve">    },</w:t>
      </w:r>
    </w:p>
    <w:p w14:paraId="0EC8DD73"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4AE44644" w14:textId="77777777" w:rsidR="006A0E98" w:rsidRPr="002A02A7" w:rsidRDefault="006A0E98" w:rsidP="006A0E98">
      <w:pPr>
        <w:pStyle w:val="PL"/>
      </w:pPr>
      <w:r w:rsidRPr="002A02A7">
        <w:t>}</w:t>
      </w:r>
    </w:p>
    <w:p w14:paraId="32686F1A" w14:textId="77777777" w:rsidR="006A0E98" w:rsidRPr="002A02A7" w:rsidRDefault="006A0E98" w:rsidP="006A0E98">
      <w:pPr>
        <w:pStyle w:val="PL"/>
      </w:pPr>
    </w:p>
    <w:p w14:paraId="6B7B0E76" w14:textId="77777777" w:rsidR="006A0E98" w:rsidRPr="00E621CD" w:rsidRDefault="006A0E98" w:rsidP="006A0E98">
      <w:pPr>
        <w:pStyle w:val="PL"/>
        <w:rPr>
          <w:color w:val="808080"/>
        </w:rPr>
      </w:pPr>
      <w:r w:rsidRPr="00E621CD">
        <w:rPr>
          <w:color w:val="808080"/>
        </w:rPr>
        <w:t>-- TAG-SBCCH-SL-BCH-MESSAGE-STOP</w:t>
      </w:r>
    </w:p>
    <w:p w14:paraId="6AE6B2C9" w14:textId="77777777" w:rsidR="006A0E98" w:rsidRPr="00E621CD" w:rsidRDefault="006A0E98" w:rsidP="006A0E98">
      <w:pPr>
        <w:pStyle w:val="PL"/>
        <w:rPr>
          <w:color w:val="808080"/>
        </w:rPr>
      </w:pPr>
      <w:r w:rsidRPr="00E621CD">
        <w:rPr>
          <w:color w:val="808080"/>
        </w:rPr>
        <w:t>-- ASN1STOP</w:t>
      </w:r>
    </w:p>
    <w:p w14:paraId="2F65B4D8" w14:textId="77777777" w:rsidR="006A0E98" w:rsidRPr="00834AED" w:rsidRDefault="006A0E98" w:rsidP="006A0E98">
      <w:pPr>
        <w:rPr>
          <w:iCs/>
          <w:lang w:eastAsia="zh-CN"/>
        </w:rPr>
      </w:pPr>
    </w:p>
    <w:p w14:paraId="6BD784A1" w14:textId="77777777" w:rsidR="006A0E98" w:rsidRPr="00834AED" w:rsidRDefault="006A0E98" w:rsidP="006A0E98">
      <w:pPr>
        <w:pStyle w:val="Heading4"/>
      </w:pPr>
      <w:bookmarkStart w:id="2763" w:name="_Toc46439942"/>
      <w:bookmarkStart w:id="2764" w:name="_Toc46444779"/>
      <w:bookmarkStart w:id="2765" w:name="_Toc46487540"/>
      <w:r w:rsidRPr="00834AED">
        <w:t>–</w:t>
      </w:r>
      <w:r w:rsidRPr="00834AED">
        <w:tab/>
      </w:r>
      <w:r w:rsidRPr="00834AED">
        <w:rPr>
          <w:i/>
          <w:iCs/>
        </w:rPr>
        <w:t>S</w:t>
      </w:r>
      <w:r w:rsidRPr="00834AED">
        <w:rPr>
          <w:i/>
          <w:iCs/>
          <w:noProof/>
        </w:rPr>
        <w:t>CCH-Message</w:t>
      </w:r>
      <w:bookmarkEnd w:id="2763"/>
      <w:bookmarkEnd w:id="2764"/>
      <w:bookmarkEnd w:id="2765"/>
    </w:p>
    <w:p w14:paraId="4607FD3D" w14:textId="77777777" w:rsidR="006A0E98" w:rsidRPr="00834AED" w:rsidRDefault="006A0E98" w:rsidP="006A0E9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3B8AE49A" w14:textId="77777777" w:rsidR="006A0E98" w:rsidRPr="00E621CD" w:rsidRDefault="006A0E98" w:rsidP="006A0E98">
      <w:pPr>
        <w:pStyle w:val="PL"/>
        <w:rPr>
          <w:color w:val="808080"/>
        </w:rPr>
      </w:pPr>
      <w:r w:rsidRPr="00E621CD">
        <w:rPr>
          <w:color w:val="808080"/>
        </w:rPr>
        <w:t>-- ASN1START</w:t>
      </w:r>
    </w:p>
    <w:p w14:paraId="5A70C0CF" w14:textId="77777777" w:rsidR="006A0E98" w:rsidRPr="00E621CD" w:rsidRDefault="006A0E98" w:rsidP="006A0E98">
      <w:pPr>
        <w:pStyle w:val="PL"/>
        <w:rPr>
          <w:color w:val="808080"/>
        </w:rPr>
      </w:pPr>
      <w:r w:rsidRPr="00E621CD">
        <w:rPr>
          <w:color w:val="808080"/>
        </w:rPr>
        <w:t>-- TAG-SCCH-MESSAGE-START</w:t>
      </w:r>
    </w:p>
    <w:p w14:paraId="32A1AF60" w14:textId="77777777" w:rsidR="006A0E98" w:rsidRPr="002A02A7" w:rsidRDefault="006A0E98" w:rsidP="006A0E98">
      <w:pPr>
        <w:pStyle w:val="PL"/>
      </w:pPr>
    </w:p>
    <w:p w14:paraId="7FD1B81C" w14:textId="77777777" w:rsidR="006A0E98" w:rsidRPr="002A02A7" w:rsidRDefault="006A0E98" w:rsidP="006A0E98">
      <w:pPr>
        <w:pStyle w:val="PL"/>
      </w:pPr>
      <w:r w:rsidRPr="002A02A7">
        <w:t xml:space="preserve">SCCH-Message ::=             </w:t>
      </w:r>
      <w:r w:rsidRPr="002A02A7">
        <w:rPr>
          <w:color w:val="993366"/>
        </w:rPr>
        <w:t>SEQUENCE</w:t>
      </w:r>
      <w:r w:rsidRPr="002A02A7">
        <w:t xml:space="preserve"> {</w:t>
      </w:r>
    </w:p>
    <w:p w14:paraId="2B90F9E4" w14:textId="77777777" w:rsidR="006A0E98" w:rsidRPr="002A02A7" w:rsidRDefault="006A0E98" w:rsidP="006A0E98">
      <w:pPr>
        <w:pStyle w:val="PL"/>
      </w:pPr>
      <w:r w:rsidRPr="002A02A7">
        <w:t xml:space="preserve">    message                         SCCH-MessageType</w:t>
      </w:r>
    </w:p>
    <w:p w14:paraId="73CF7312" w14:textId="77777777" w:rsidR="006A0E98" w:rsidRPr="002A02A7" w:rsidRDefault="006A0E98" w:rsidP="006A0E98">
      <w:pPr>
        <w:pStyle w:val="PL"/>
      </w:pPr>
      <w:r w:rsidRPr="002A02A7">
        <w:t>}</w:t>
      </w:r>
    </w:p>
    <w:p w14:paraId="787E722C" w14:textId="77777777" w:rsidR="006A0E98" w:rsidRPr="002A02A7" w:rsidRDefault="006A0E98" w:rsidP="006A0E98">
      <w:pPr>
        <w:pStyle w:val="PL"/>
      </w:pPr>
    </w:p>
    <w:p w14:paraId="25EEECE9" w14:textId="77777777" w:rsidR="006A0E98" w:rsidRPr="002A02A7" w:rsidRDefault="006A0E98" w:rsidP="006A0E98">
      <w:pPr>
        <w:pStyle w:val="PL"/>
      </w:pPr>
      <w:r w:rsidRPr="002A02A7">
        <w:t xml:space="preserve">SCCH-MessageType ::=         </w:t>
      </w:r>
      <w:r w:rsidRPr="002A02A7">
        <w:rPr>
          <w:color w:val="993366"/>
        </w:rPr>
        <w:t>CHOICE</w:t>
      </w:r>
      <w:r w:rsidRPr="002A02A7">
        <w:t xml:space="preserve"> {</w:t>
      </w:r>
    </w:p>
    <w:p w14:paraId="5A0361E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ED01B7C" w14:textId="77777777" w:rsidR="006A0E98" w:rsidRPr="002A02A7" w:rsidRDefault="006A0E98" w:rsidP="006A0E98">
      <w:pPr>
        <w:pStyle w:val="PL"/>
      </w:pPr>
      <w:r w:rsidRPr="002A02A7">
        <w:t xml:space="preserve">        measurementReportSidelink                MeasurementReportSidelink,</w:t>
      </w:r>
    </w:p>
    <w:p w14:paraId="20BB36D8" w14:textId="77777777" w:rsidR="006A0E98" w:rsidRPr="002A02A7" w:rsidRDefault="006A0E98" w:rsidP="006A0E98">
      <w:pPr>
        <w:pStyle w:val="PL"/>
      </w:pPr>
      <w:r w:rsidRPr="002A02A7">
        <w:t xml:space="preserve">        rrcReconfigurationSidelink               RRCReconfigurationSidelink,</w:t>
      </w:r>
    </w:p>
    <w:p w14:paraId="4933CB4B" w14:textId="77777777" w:rsidR="006A0E98" w:rsidRPr="002A02A7" w:rsidRDefault="006A0E98" w:rsidP="006A0E98">
      <w:pPr>
        <w:pStyle w:val="PL"/>
      </w:pPr>
      <w:r w:rsidRPr="002A02A7">
        <w:t xml:space="preserve">        rrcReconfigurationCompleteSidelink       RRCReconfigurationCompleteSidelink,</w:t>
      </w:r>
    </w:p>
    <w:p w14:paraId="630AD961" w14:textId="77777777" w:rsidR="006A0E98" w:rsidRPr="002A02A7" w:rsidRDefault="006A0E98" w:rsidP="006A0E98">
      <w:pPr>
        <w:pStyle w:val="PL"/>
      </w:pPr>
      <w:r w:rsidRPr="002A02A7">
        <w:t xml:space="preserve">        rrcReconfigurationFailureSidelink        RRCReconfigurationFailureSidelink,</w:t>
      </w:r>
    </w:p>
    <w:p w14:paraId="324255FA" w14:textId="77777777" w:rsidR="006A0E98" w:rsidRPr="002A02A7" w:rsidRDefault="006A0E98" w:rsidP="006A0E98">
      <w:pPr>
        <w:pStyle w:val="PL"/>
      </w:pPr>
      <w:r w:rsidRPr="002A02A7">
        <w:t xml:space="preserve">        ueCapabilityEnquirySidelink              UECapabilityEnquirySidelink,</w:t>
      </w:r>
    </w:p>
    <w:p w14:paraId="35E91556" w14:textId="77777777" w:rsidR="006A0E98" w:rsidRPr="002A02A7" w:rsidRDefault="006A0E98" w:rsidP="006A0E98">
      <w:pPr>
        <w:pStyle w:val="PL"/>
      </w:pPr>
      <w:r w:rsidRPr="002A02A7">
        <w:t xml:space="preserve">        ueCapabilityInformationSidelink          UECapabilityInformationSidelink,</w:t>
      </w:r>
    </w:p>
    <w:p w14:paraId="49E462F4" w14:textId="77777777" w:rsidR="006A0E98" w:rsidRPr="002A02A7" w:rsidRDefault="006A0E98" w:rsidP="006A0E98">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59B4F4E5" w14:textId="77777777" w:rsidR="006A0E98" w:rsidRPr="002A02A7" w:rsidRDefault="006A0E98" w:rsidP="006A0E98">
      <w:pPr>
        <w:pStyle w:val="PL"/>
      </w:pPr>
      <w:r w:rsidRPr="002A02A7">
        <w:t xml:space="preserve">    },</w:t>
      </w:r>
    </w:p>
    <w:p w14:paraId="0E23CF42"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0ED2D732" w14:textId="77777777" w:rsidR="006A0E98" w:rsidRPr="002A02A7" w:rsidRDefault="006A0E98" w:rsidP="006A0E98">
      <w:pPr>
        <w:pStyle w:val="PL"/>
      </w:pPr>
      <w:r w:rsidRPr="002A02A7">
        <w:t>}</w:t>
      </w:r>
    </w:p>
    <w:p w14:paraId="49963FD4" w14:textId="77777777" w:rsidR="006A0E98" w:rsidRPr="002A02A7" w:rsidRDefault="006A0E98" w:rsidP="006A0E98">
      <w:pPr>
        <w:pStyle w:val="PL"/>
      </w:pPr>
    </w:p>
    <w:p w14:paraId="241B775E" w14:textId="77777777" w:rsidR="006A0E98" w:rsidRPr="00E621CD" w:rsidRDefault="006A0E98" w:rsidP="006A0E98">
      <w:pPr>
        <w:pStyle w:val="PL"/>
        <w:rPr>
          <w:color w:val="808080"/>
        </w:rPr>
      </w:pPr>
      <w:r w:rsidRPr="00E621CD">
        <w:rPr>
          <w:color w:val="808080"/>
        </w:rPr>
        <w:t>-- TAG-SCCH-MESSAGE-STOP</w:t>
      </w:r>
    </w:p>
    <w:p w14:paraId="4CBF1256" w14:textId="77777777" w:rsidR="006A0E98" w:rsidRPr="00E621CD" w:rsidRDefault="006A0E98" w:rsidP="006A0E98">
      <w:pPr>
        <w:pStyle w:val="PL"/>
        <w:rPr>
          <w:color w:val="808080"/>
        </w:rPr>
      </w:pPr>
      <w:r w:rsidRPr="00E621CD">
        <w:rPr>
          <w:color w:val="808080"/>
        </w:rPr>
        <w:t>-- ASN1STOP</w:t>
      </w:r>
    </w:p>
    <w:p w14:paraId="592F4821" w14:textId="77777777" w:rsidR="006A0E98" w:rsidRPr="00834AED" w:rsidRDefault="006A0E98" w:rsidP="006A0E98"/>
    <w:p w14:paraId="05EF007E" w14:textId="77777777" w:rsidR="006A0E98" w:rsidRPr="00834AED" w:rsidRDefault="006A0E98" w:rsidP="006A0E9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CF2A7D5" w14:textId="77777777" w:rsidR="006A0E98" w:rsidRPr="00834AED" w:rsidRDefault="006A0E98" w:rsidP="006A0E98">
      <w:pPr>
        <w:pStyle w:val="Heading4"/>
      </w:pPr>
      <w:bookmarkStart w:id="2766" w:name="_Toc46439943"/>
      <w:bookmarkStart w:id="2767" w:name="_Toc46444780"/>
      <w:bookmarkStart w:id="2768" w:name="_Toc46487541"/>
      <w:r w:rsidRPr="00834AED">
        <w:t>–</w:t>
      </w:r>
      <w:r w:rsidRPr="00834AED">
        <w:tab/>
      </w:r>
      <w:r w:rsidRPr="00834AED">
        <w:rPr>
          <w:i/>
          <w:iCs/>
          <w:noProof/>
        </w:rPr>
        <w:t>MasterInformationBlockSidelink</w:t>
      </w:r>
      <w:bookmarkEnd w:id="2766"/>
      <w:bookmarkEnd w:id="2767"/>
      <w:bookmarkEnd w:id="2768"/>
    </w:p>
    <w:p w14:paraId="441D69D9" w14:textId="77777777" w:rsidR="006A0E98" w:rsidRPr="00834AED" w:rsidRDefault="006A0E98" w:rsidP="006A0E98">
      <w:pPr>
        <w:rPr>
          <w:iCs/>
        </w:rPr>
      </w:pPr>
      <w:r w:rsidRPr="00834AED">
        <w:t xml:space="preserve">The </w:t>
      </w:r>
      <w:r w:rsidRPr="00834AED">
        <w:rPr>
          <w:i/>
          <w:noProof/>
        </w:rPr>
        <w:t xml:space="preserve">MasterInformationBlockSidelink </w:t>
      </w:r>
      <w:r w:rsidRPr="00834AED">
        <w:t>includes the system information transmitted by a UE via SL-BCH.</w:t>
      </w:r>
    </w:p>
    <w:p w14:paraId="37729102" w14:textId="77777777" w:rsidR="006A0E98" w:rsidRPr="00834AED" w:rsidRDefault="006A0E98" w:rsidP="006A0E98">
      <w:pPr>
        <w:pStyle w:val="B1"/>
      </w:pPr>
      <w:r w:rsidRPr="00834AED">
        <w:t>Signalling radio bearer: N/A</w:t>
      </w:r>
    </w:p>
    <w:p w14:paraId="4131D823" w14:textId="77777777" w:rsidR="006A0E98" w:rsidRPr="00834AED" w:rsidRDefault="006A0E98" w:rsidP="006A0E98">
      <w:pPr>
        <w:pStyle w:val="B1"/>
      </w:pPr>
      <w:r w:rsidRPr="00834AED">
        <w:t>RLC-SAP: TM</w:t>
      </w:r>
    </w:p>
    <w:p w14:paraId="303D8B76" w14:textId="77777777" w:rsidR="006A0E98" w:rsidRPr="00834AED" w:rsidRDefault="006A0E98" w:rsidP="006A0E98">
      <w:pPr>
        <w:pStyle w:val="B1"/>
      </w:pPr>
      <w:r w:rsidRPr="00834AED">
        <w:t>Logical channel: SBCCH</w:t>
      </w:r>
    </w:p>
    <w:p w14:paraId="441BF20D" w14:textId="77777777" w:rsidR="006A0E98" w:rsidRPr="00834AED" w:rsidRDefault="006A0E98" w:rsidP="006A0E98">
      <w:pPr>
        <w:pStyle w:val="B1"/>
      </w:pPr>
      <w:r w:rsidRPr="00834AED">
        <w:t>Direction: UE to UE</w:t>
      </w:r>
    </w:p>
    <w:p w14:paraId="7F21C1CC" w14:textId="77777777" w:rsidR="006A0E98" w:rsidRPr="00834AED" w:rsidRDefault="006A0E98" w:rsidP="006A0E98">
      <w:pPr>
        <w:pStyle w:val="TH"/>
        <w:rPr>
          <w:b w:val="0"/>
          <w:i/>
          <w:iCs/>
        </w:rPr>
      </w:pPr>
      <w:r w:rsidRPr="00834AED">
        <w:rPr>
          <w:i/>
          <w:iCs/>
        </w:rPr>
        <w:t>MasterInformationBlock</w:t>
      </w:r>
      <w:r w:rsidRPr="00834AED">
        <w:rPr>
          <w:i/>
          <w:iCs/>
          <w:noProof/>
        </w:rPr>
        <w:t>Sidelink</w:t>
      </w:r>
    </w:p>
    <w:p w14:paraId="4D14B096" w14:textId="77777777" w:rsidR="006A0E98" w:rsidRPr="00E621CD" w:rsidRDefault="006A0E98" w:rsidP="006A0E98">
      <w:pPr>
        <w:pStyle w:val="PL"/>
        <w:rPr>
          <w:color w:val="808080"/>
        </w:rPr>
      </w:pPr>
      <w:r w:rsidRPr="00E621CD">
        <w:rPr>
          <w:color w:val="808080"/>
        </w:rPr>
        <w:t>-- ASN1START</w:t>
      </w:r>
    </w:p>
    <w:p w14:paraId="2DC73F8A" w14:textId="77777777" w:rsidR="006A0E98" w:rsidRPr="00E621CD" w:rsidRDefault="006A0E98" w:rsidP="006A0E98">
      <w:pPr>
        <w:pStyle w:val="PL"/>
        <w:rPr>
          <w:color w:val="808080"/>
        </w:rPr>
      </w:pPr>
      <w:r w:rsidRPr="00E621CD">
        <w:rPr>
          <w:color w:val="808080"/>
        </w:rPr>
        <w:t>-- TAG-MASTERINFORMATIONBLOCKSIDELINK-START</w:t>
      </w:r>
    </w:p>
    <w:p w14:paraId="4FDD4AD4" w14:textId="77777777" w:rsidR="006A0E98" w:rsidRPr="002A02A7" w:rsidRDefault="006A0E98" w:rsidP="006A0E98">
      <w:pPr>
        <w:pStyle w:val="PL"/>
      </w:pPr>
    </w:p>
    <w:p w14:paraId="778C7B9B" w14:textId="77777777" w:rsidR="006A0E98" w:rsidRPr="002A02A7" w:rsidRDefault="006A0E98" w:rsidP="006A0E98">
      <w:pPr>
        <w:pStyle w:val="PL"/>
      </w:pPr>
      <w:r w:rsidRPr="002A02A7">
        <w:t xml:space="preserve">MasterInformationBlockSidelink ::=           </w:t>
      </w:r>
      <w:r w:rsidRPr="002A02A7">
        <w:rPr>
          <w:color w:val="993366"/>
        </w:rPr>
        <w:t>SEQUENCE</w:t>
      </w:r>
      <w:r w:rsidRPr="002A02A7">
        <w:t xml:space="preserve"> {</w:t>
      </w:r>
    </w:p>
    <w:p w14:paraId="636EEC48" w14:textId="77777777" w:rsidR="006A0E98" w:rsidRPr="002A02A7" w:rsidRDefault="006A0E98" w:rsidP="006A0E98">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316B737A" w14:textId="77777777" w:rsidR="006A0E98" w:rsidRPr="002A02A7" w:rsidRDefault="006A0E98" w:rsidP="006A0E98">
      <w:pPr>
        <w:pStyle w:val="PL"/>
      </w:pPr>
      <w:r w:rsidRPr="002A02A7">
        <w:t xml:space="preserve">    inCoverage-r16                               </w:t>
      </w:r>
      <w:r w:rsidRPr="002A02A7">
        <w:rPr>
          <w:color w:val="993366"/>
        </w:rPr>
        <w:t>BOOLEAN</w:t>
      </w:r>
      <w:r w:rsidRPr="002A02A7">
        <w:t>,</w:t>
      </w:r>
    </w:p>
    <w:p w14:paraId="0239E9B0" w14:textId="77777777" w:rsidR="006A0E98" w:rsidRPr="002A02A7" w:rsidRDefault="006A0E98" w:rsidP="006A0E98">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02C6BAAA" w14:textId="77777777" w:rsidR="006A0E98" w:rsidRPr="002A02A7" w:rsidRDefault="006A0E98" w:rsidP="006A0E98">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1CF3C84E" w14:textId="77777777" w:rsidR="006A0E98" w:rsidRPr="002A02A7" w:rsidRDefault="006A0E98" w:rsidP="006A0E98">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F5819D1" w14:textId="77777777" w:rsidR="006A0E98" w:rsidRPr="002A02A7" w:rsidRDefault="006A0E98" w:rsidP="006A0E98">
      <w:pPr>
        <w:pStyle w:val="PL"/>
      </w:pPr>
      <w:r w:rsidRPr="002A02A7">
        <w:t>}</w:t>
      </w:r>
    </w:p>
    <w:p w14:paraId="01E3560C" w14:textId="77777777" w:rsidR="006A0E98" w:rsidRPr="002A02A7" w:rsidRDefault="006A0E98" w:rsidP="006A0E98">
      <w:pPr>
        <w:pStyle w:val="PL"/>
      </w:pPr>
    </w:p>
    <w:p w14:paraId="0968CC26" w14:textId="77777777" w:rsidR="006A0E98" w:rsidRPr="00E621CD" w:rsidRDefault="006A0E98" w:rsidP="006A0E98">
      <w:pPr>
        <w:pStyle w:val="PL"/>
        <w:rPr>
          <w:color w:val="808080"/>
        </w:rPr>
      </w:pPr>
      <w:r w:rsidRPr="00E621CD">
        <w:rPr>
          <w:color w:val="808080"/>
        </w:rPr>
        <w:t>-- TAG-MASTERINFORMATIONBLOCKSIDELINK-STOP</w:t>
      </w:r>
    </w:p>
    <w:p w14:paraId="146C93B8" w14:textId="77777777" w:rsidR="006A0E98" w:rsidRPr="00E621CD" w:rsidRDefault="006A0E98" w:rsidP="006A0E98">
      <w:pPr>
        <w:pStyle w:val="PL"/>
        <w:rPr>
          <w:color w:val="808080"/>
        </w:rPr>
      </w:pPr>
      <w:r w:rsidRPr="00E621CD">
        <w:rPr>
          <w:color w:val="808080"/>
        </w:rPr>
        <w:t>-- ASN1STOP</w:t>
      </w:r>
    </w:p>
    <w:p w14:paraId="246BB002" w14:textId="77777777" w:rsidR="006A0E98" w:rsidRPr="00834AED" w:rsidRDefault="006A0E98" w:rsidP="006A0E9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A19F1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24C13D4" w14:textId="77777777" w:rsidR="006A0E98" w:rsidRPr="00834AED" w:rsidRDefault="006A0E98" w:rsidP="00F563E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6A0E98" w:rsidRPr="00834AED" w14:paraId="7715282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6038AE" w14:textId="77777777" w:rsidR="006A0E98" w:rsidRPr="00834AED" w:rsidRDefault="006A0E98" w:rsidP="00F563E8">
            <w:pPr>
              <w:pStyle w:val="TAL"/>
              <w:rPr>
                <w:b/>
                <w:bCs/>
                <w:i/>
                <w:noProof/>
                <w:lang w:eastAsia="en-GB"/>
              </w:rPr>
            </w:pPr>
            <w:r w:rsidRPr="00834AED">
              <w:rPr>
                <w:b/>
                <w:bCs/>
                <w:i/>
                <w:noProof/>
                <w:lang w:eastAsia="en-GB"/>
              </w:rPr>
              <w:t>directFrameNumber</w:t>
            </w:r>
          </w:p>
          <w:p w14:paraId="106B1519" w14:textId="77777777" w:rsidR="006A0E98" w:rsidRPr="00834AED" w:rsidRDefault="006A0E98" w:rsidP="00F563E8">
            <w:pPr>
              <w:pStyle w:val="TAL"/>
              <w:rPr>
                <w:b/>
                <w:i/>
                <w:szCs w:val="22"/>
                <w:lang w:eastAsia="en-GB"/>
              </w:rPr>
            </w:pPr>
            <w:r w:rsidRPr="00834AED">
              <w:rPr>
                <w:noProof/>
                <w:lang w:eastAsia="en-GB"/>
              </w:rPr>
              <w:t>Indicates the frame number in which S-SSB transmitted.</w:t>
            </w:r>
          </w:p>
        </w:tc>
      </w:tr>
      <w:tr w:rsidR="006A0E98" w:rsidRPr="00834AED" w14:paraId="7EB85D0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1B2A310" w14:textId="77777777" w:rsidR="006A0E98" w:rsidRPr="00834AED" w:rsidRDefault="006A0E98" w:rsidP="00F563E8">
            <w:pPr>
              <w:pStyle w:val="TAL"/>
              <w:rPr>
                <w:b/>
                <w:bCs/>
                <w:i/>
                <w:noProof/>
                <w:lang w:eastAsia="en-GB"/>
              </w:rPr>
            </w:pPr>
            <w:r w:rsidRPr="00834AED">
              <w:rPr>
                <w:b/>
                <w:bCs/>
                <w:i/>
                <w:noProof/>
                <w:lang w:eastAsia="en-GB"/>
              </w:rPr>
              <w:t>inCoverage</w:t>
            </w:r>
          </w:p>
          <w:p w14:paraId="3D263B29" w14:textId="77777777" w:rsidR="006A0E98" w:rsidRPr="00834AED" w:rsidRDefault="006A0E98" w:rsidP="00F563E8">
            <w:pPr>
              <w:pStyle w:val="TAL"/>
              <w:rPr>
                <w:bCs/>
                <w:szCs w:val="22"/>
                <w:lang w:eastAsia="en-GB"/>
              </w:rPr>
            </w:pPr>
            <w:r w:rsidRPr="00834AED">
              <w:rPr>
                <w:bCs/>
                <w:noProof/>
                <w:lang w:eastAsia="en-GB"/>
              </w:rPr>
              <w:t xml:space="preserve">Value TRUE indicates that the UE transmitting the </w:t>
            </w:r>
            <w:r w:rsidRPr="00834AED">
              <w:rPr>
                <w:bCs/>
                <w:i/>
                <w:noProof/>
                <w:lang w:eastAsia="en-GB"/>
              </w:rPr>
              <w:t>MasterInformationBlockSidelink</w:t>
            </w:r>
            <w:r w:rsidRPr="00834AED">
              <w:rPr>
                <w:bCs/>
                <w:noProof/>
                <w:lang w:eastAsia="en-GB"/>
              </w:rPr>
              <w:t xml:space="preserve"> is in network coverage</w:t>
            </w:r>
            <w:r w:rsidRPr="00834AED">
              <w:rPr>
                <w:rFonts w:cs="Arial"/>
                <w:bCs/>
                <w:noProof/>
                <w:lang w:eastAsia="en-GB"/>
              </w:rPr>
              <w:t>, or UE selects GNSS timing as the synchronization reference source</w:t>
            </w:r>
            <w:r w:rsidRPr="00834AED">
              <w:rPr>
                <w:bCs/>
                <w:noProof/>
                <w:lang w:eastAsia="en-GB"/>
              </w:rPr>
              <w:t>.</w:t>
            </w:r>
          </w:p>
        </w:tc>
      </w:tr>
      <w:tr w:rsidR="006A0E98" w:rsidRPr="00834AED" w14:paraId="06731F3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1D5AAD1" w14:textId="77777777" w:rsidR="006A0E98" w:rsidRPr="00834AED" w:rsidRDefault="006A0E98" w:rsidP="00F563E8">
            <w:pPr>
              <w:pStyle w:val="TAL"/>
              <w:rPr>
                <w:b/>
                <w:bCs/>
                <w:i/>
                <w:noProof/>
                <w:lang w:eastAsia="en-GB"/>
              </w:rPr>
            </w:pPr>
            <w:r w:rsidRPr="00834AED">
              <w:rPr>
                <w:b/>
                <w:bCs/>
                <w:i/>
                <w:noProof/>
                <w:lang w:eastAsia="en-GB"/>
              </w:rPr>
              <w:t>slotIndex</w:t>
            </w:r>
          </w:p>
          <w:p w14:paraId="7D06BC4F" w14:textId="77777777" w:rsidR="006A0E98" w:rsidRPr="00834AED" w:rsidRDefault="006A0E98" w:rsidP="00F563E8">
            <w:pPr>
              <w:pStyle w:val="TAL"/>
              <w:rPr>
                <w:bCs/>
                <w:noProof/>
                <w:lang w:eastAsia="en-GB"/>
              </w:rPr>
            </w:pPr>
            <w:r w:rsidRPr="00834AED">
              <w:rPr>
                <w:bCs/>
                <w:noProof/>
                <w:lang w:eastAsia="en-GB"/>
              </w:rPr>
              <w:t>Indicates the slot index in which S-SSB transmitted.</w:t>
            </w:r>
          </w:p>
        </w:tc>
      </w:tr>
    </w:tbl>
    <w:p w14:paraId="09820702" w14:textId="77777777" w:rsidR="006A0E98" w:rsidRPr="00834AED" w:rsidRDefault="006A0E98" w:rsidP="006A0E98">
      <w:pPr>
        <w:rPr>
          <w:iCs/>
          <w:lang w:eastAsia="zh-CN"/>
        </w:rPr>
      </w:pPr>
    </w:p>
    <w:p w14:paraId="5C5392C5" w14:textId="77777777" w:rsidR="006A0E98" w:rsidRPr="00834AED" w:rsidRDefault="006A0E98" w:rsidP="006A0E98">
      <w:pPr>
        <w:pStyle w:val="Heading4"/>
        <w:rPr>
          <w:rFonts w:eastAsia="MS Mincho"/>
        </w:rPr>
      </w:pPr>
      <w:bookmarkStart w:id="2769" w:name="_Toc46439944"/>
      <w:bookmarkStart w:id="2770" w:name="_Toc46444781"/>
      <w:bookmarkStart w:id="2771" w:name="_Toc46487542"/>
      <w:r w:rsidRPr="00834AED">
        <w:rPr>
          <w:rFonts w:eastAsia="MS Mincho"/>
        </w:rPr>
        <w:t>–</w:t>
      </w:r>
      <w:r w:rsidRPr="00834AED">
        <w:rPr>
          <w:rFonts w:eastAsia="MS Mincho"/>
        </w:rPr>
        <w:tab/>
      </w:r>
      <w:r w:rsidRPr="00834AED">
        <w:rPr>
          <w:rFonts w:eastAsia="MS Mincho"/>
          <w:i/>
          <w:iCs/>
        </w:rPr>
        <w:t>MeasurementReportSidelink</w:t>
      </w:r>
      <w:bookmarkEnd w:id="2769"/>
      <w:bookmarkEnd w:id="2770"/>
      <w:bookmarkEnd w:id="2771"/>
    </w:p>
    <w:p w14:paraId="0D326E81" w14:textId="77777777" w:rsidR="006A0E98" w:rsidRPr="00834AED" w:rsidRDefault="006A0E98" w:rsidP="006A0E9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62C603A8"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61873818" w14:textId="77777777" w:rsidR="006A0E98" w:rsidRPr="00834AED" w:rsidRDefault="006A0E98" w:rsidP="006A0E98">
      <w:pPr>
        <w:pStyle w:val="B1"/>
      </w:pPr>
      <w:r w:rsidRPr="00834AED">
        <w:t>RLC-SAP: AM</w:t>
      </w:r>
    </w:p>
    <w:p w14:paraId="1B7FD86C" w14:textId="77777777" w:rsidR="006A0E98" w:rsidRPr="00834AED" w:rsidRDefault="006A0E98" w:rsidP="006A0E98">
      <w:pPr>
        <w:pStyle w:val="B1"/>
      </w:pPr>
      <w:r w:rsidRPr="00834AED">
        <w:t>Logical channel: SCCH</w:t>
      </w:r>
    </w:p>
    <w:p w14:paraId="129E69B3" w14:textId="77777777" w:rsidR="006A0E98" w:rsidRPr="00834AED" w:rsidRDefault="006A0E98" w:rsidP="006A0E98">
      <w:pPr>
        <w:pStyle w:val="B1"/>
      </w:pPr>
      <w:r w:rsidRPr="00834AED">
        <w:t xml:space="preserve">Direction: UE to </w:t>
      </w:r>
      <w:r w:rsidRPr="00834AED">
        <w:rPr>
          <w:lang w:eastAsia="zh-CN"/>
        </w:rPr>
        <w:t>UE</w:t>
      </w:r>
    </w:p>
    <w:p w14:paraId="6249AFEC" w14:textId="77777777" w:rsidR="006A0E98" w:rsidRPr="00834AED" w:rsidRDefault="006A0E98" w:rsidP="006A0E98">
      <w:pPr>
        <w:pStyle w:val="TH"/>
        <w:rPr>
          <w:b w:val="0"/>
        </w:rPr>
      </w:pPr>
      <w:r w:rsidRPr="00834AED">
        <w:rPr>
          <w:i/>
          <w:iCs/>
        </w:rPr>
        <w:t>MeasurementReportSidelink</w:t>
      </w:r>
      <w:r w:rsidRPr="00834AED">
        <w:t xml:space="preserve"> message</w:t>
      </w:r>
    </w:p>
    <w:p w14:paraId="3FEEDDE8" w14:textId="77777777" w:rsidR="006A0E98" w:rsidRPr="00E621CD" w:rsidRDefault="006A0E98" w:rsidP="006A0E98">
      <w:pPr>
        <w:pStyle w:val="PL"/>
        <w:rPr>
          <w:color w:val="808080"/>
        </w:rPr>
      </w:pPr>
      <w:r w:rsidRPr="00E621CD">
        <w:rPr>
          <w:color w:val="808080"/>
        </w:rPr>
        <w:t>-- ASN1START</w:t>
      </w:r>
    </w:p>
    <w:p w14:paraId="49C3D9B5" w14:textId="77777777" w:rsidR="006A0E98" w:rsidRPr="00E621CD" w:rsidRDefault="006A0E98" w:rsidP="006A0E98">
      <w:pPr>
        <w:pStyle w:val="PL"/>
        <w:rPr>
          <w:color w:val="808080"/>
        </w:rPr>
      </w:pPr>
      <w:r w:rsidRPr="00E621CD">
        <w:rPr>
          <w:color w:val="808080"/>
        </w:rPr>
        <w:t>-- TAG-MEASUREMENTREPORTSIDELINK-START</w:t>
      </w:r>
    </w:p>
    <w:p w14:paraId="7983D914" w14:textId="77777777" w:rsidR="006A0E98" w:rsidRPr="002A02A7" w:rsidRDefault="006A0E98" w:rsidP="006A0E98">
      <w:pPr>
        <w:pStyle w:val="PL"/>
      </w:pPr>
    </w:p>
    <w:p w14:paraId="522BDCC9" w14:textId="77777777" w:rsidR="006A0E98" w:rsidRPr="002A02A7" w:rsidRDefault="006A0E98" w:rsidP="006A0E98">
      <w:pPr>
        <w:pStyle w:val="PL"/>
      </w:pPr>
      <w:r w:rsidRPr="002A02A7">
        <w:t xml:space="preserve">MeasurementReportSidelink ::=                   </w:t>
      </w:r>
      <w:r w:rsidRPr="002A02A7">
        <w:rPr>
          <w:color w:val="993366"/>
        </w:rPr>
        <w:t>SEQUENCE</w:t>
      </w:r>
      <w:r w:rsidRPr="002A02A7">
        <w:t xml:space="preserve"> {</w:t>
      </w:r>
    </w:p>
    <w:p w14:paraId="77C1E30F"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430A0B2" w14:textId="77777777" w:rsidR="006A0E98" w:rsidRPr="002A02A7" w:rsidRDefault="006A0E98" w:rsidP="006A0E98">
      <w:pPr>
        <w:pStyle w:val="PL"/>
      </w:pPr>
      <w:r w:rsidRPr="002A02A7">
        <w:t xml:space="preserve">        measurementReportSidelink-r16                   MeasurementReportSidelink-IEs-r16,</w:t>
      </w:r>
    </w:p>
    <w:p w14:paraId="3891BC6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9F4CEC6" w14:textId="77777777" w:rsidR="006A0E98" w:rsidRPr="002A02A7" w:rsidRDefault="006A0E98" w:rsidP="006A0E98">
      <w:pPr>
        <w:pStyle w:val="PL"/>
      </w:pPr>
      <w:r w:rsidRPr="002A02A7">
        <w:t xml:space="preserve">    }</w:t>
      </w:r>
    </w:p>
    <w:p w14:paraId="4FAD4D3B" w14:textId="77777777" w:rsidR="006A0E98" w:rsidRPr="002A02A7" w:rsidRDefault="006A0E98" w:rsidP="006A0E98">
      <w:pPr>
        <w:pStyle w:val="PL"/>
      </w:pPr>
      <w:r w:rsidRPr="002A02A7">
        <w:t>}</w:t>
      </w:r>
    </w:p>
    <w:p w14:paraId="4678BF54" w14:textId="77777777" w:rsidR="006A0E98" w:rsidRPr="002A02A7" w:rsidRDefault="006A0E98" w:rsidP="006A0E98">
      <w:pPr>
        <w:pStyle w:val="PL"/>
      </w:pPr>
    </w:p>
    <w:p w14:paraId="2150CCC3" w14:textId="77777777" w:rsidR="006A0E98" w:rsidRPr="002A02A7" w:rsidRDefault="006A0E98" w:rsidP="006A0E98">
      <w:pPr>
        <w:pStyle w:val="PL"/>
      </w:pPr>
      <w:r w:rsidRPr="002A02A7">
        <w:t xml:space="preserve">MeasurementReportSidelink-IEs-r16 ::=           </w:t>
      </w:r>
      <w:r w:rsidRPr="002A02A7">
        <w:rPr>
          <w:color w:val="993366"/>
        </w:rPr>
        <w:t>SEQUENCE</w:t>
      </w:r>
      <w:r w:rsidRPr="002A02A7">
        <w:t xml:space="preserve"> {</w:t>
      </w:r>
    </w:p>
    <w:p w14:paraId="33CC271D" w14:textId="77777777" w:rsidR="006A0E98" w:rsidRPr="002A02A7" w:rsidRDefault="006A0E98" w:rsidP="006A0E98">
      <w:pPr>
        <w:pStyle w:val="PL"/>
      </w:pPr>
      <w:r w:rsidRPr="002A02A7">
        <w:t xml:space="preserve">    sl-measResults-r16                              SL-MeasResults-r16,</w:t>
      </w:r>
    </w:p>
    <w:p w14:paraId="3A0547F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A5E28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1F07085" w14:textId="77777777" w:rsidR="006A0E98" w:rsidRPr="002A02A7" w:rsidRDefault="006A0E98" w:rsidP="006A0E98">
      <w:pPr>
        <w:pStyle w:val="PL"/>
      </w:pPr>
      <w:r w:rsidRPr="002A02A7">
        <w:t>}</w:t>
      </w:r>
    </w:p>
    <w:p w14:paraId="7019748E" w14:textId="77777777" w:rsidR="006A0E98" w:rsidRPr="002A02A7" w:rsidRDefault="006A0E98" w:rsidP="006A0E98">
      <w:pPr>
        <w:pStyle w:val="PL"/>
      </w:pPr>
    </w:p>
    <w:p w14:paraId="1B996E6A" w14:textId="77777777" w:rsidR="006A0E98" w:rsidRPr="002A02A7" w:rsidRDefault="006A0E98" w:rsidP="006A0E98">
      <w:pPr>
        <w:pStyle w:val="PL"/>
      </w:pPr>
      <w:r w:rsidRPr="002A02A7">
        <w:t xml:space="preserve">SL-MeasResults-r16 ::=                          </w:t>
      </w:r>
      <w:r w:rsidRPr="002A02A7">
        <w:rPr>
          <w:color w:val="993366"/>
        </w:rPr>
        <w:t>SEQUENCE</w:t>
      </w:r>
      <w:r w:rsidRPr="002A02A7">
        <w:t xml:space="preserve"> {</w:t>
      </w:r>
    </w:p>
    <w:p w14:paraId="682D91AD" w14:textId="77777777" w:rsidR="006A0E98" w:rsidRPr="002A02A7" w:rsidRDefault="006A0E98" w:rsidP="006A0E98">
      <w:pPr>
        <w:pStyle w:val="PL"/>
      </w:pPr>
      <w:r w:rsidRPr="002A02A7">
        <w:t xml:space="preserve">    sl-MeasId-r16                                   SL-MeasId-r16,</w:t>
      </w:r>
    </w:p>
    <w:p w14:paraId="373A8A64" w14:textId="77777777" w:rsidR="006A0E98" w:rsidRPr="002A02A7" w:rsidRDefault="006A0E98" w:rsidP="006A0E98">
      <w:pPr>
        <w:pStyle w:val="PL"/>
      </w:pPr>
      <w:r w:rsidRPr="002A02A7">
        <w:t xml:space="preserve">    sl-MeasResult-r16                               SL-MeasResult-r16,</w:t>
      </w:r>
    </w:p>
    <w:p w14:paraId="5BDBF16C" w14:textId="77777777" w:rsidR="006A0E98" w:rsidRPr="002A02A7" w:rsidRDefault="006A0E98" w:rsidP="006A0E98">
      <w:pPr>
        <w:pStyle w:val="PL"/>
      </w:pPr>
      <w:r w:rsidRPr="002A02A7">
        <w:t xml:space="preserve">    ...</w:t>
      </w:r>
    </w:p>
    <w:p w14:paraId="1FC9A6EF" w14:textId="77777777" w:rsidR="006A0E98" w:rsidRPr="002A02A7" w:rsidRDefault="006A0E98" w:rsidP="006A0E98">
      <w:pPr>
        <w:pStyle w:val="PL"/>
      </w:pPr>
      <w:r w:rsidRPr="002A02A7">
        <w:t>}</w:t>
      </w:r>
    </w:p>
    <w:p w14:paraId="1615EB7B" w14:textId="77777777" w:rsidR="006A0E98" w:rsidRPr="002A02A7" w:rsidRDefault="006A0E98" w:rsidP="006A0E98">
      <w:pPr>
        <w:pStyle w:val="PL"/>
      </w:pPr>
    </w:p>
    <w:p w14:paraId="61F77A30" w14:textId="77777777" w:rsidR="006A0E98" w:rsidRPr="002A02A7" w:rsidRDefault="006A0E98" w:rsidP="006A0E98">
      <w:pPr>
        <w:pStyle w:val="PL"/>
      </w:pPr>
      <w:r w:rsidRPr="002A02A7">
        <w:t xml:space="preserve">SL-MeasResult-r16 ::=                           </w:t>
      </w:r>
      <w:r w:rsidRPr="002A02A7">
        <w:rPr>
          <w:color w:val="993366"/>
        </w:rPr>
        <w:t>SEQUENCE</w:t>
      </w:r>
      <w:r w:rsidRPr="002A02A7">
        <w:t xml:space="preserve"> {</w:t>
      </w:r>
    </w:p>
    <w:p w14:paraId="6E177F97" w14:textId="77777777" w:rsidR="006A0E98" w:rsidRPr="002A02A7" w:rsidRDefault="006A0E98" w:rsidP="006A0E98">
      <w:pPr>
        <w:pStyle w:val="PL"/>
      </w:pPr>
      <w:r w:rsidRPr="002A02A7">
        <w:t xml:space="preserve">    sl-ResultDMRS-r16                               SL-MeasQuantityResult-r16                                               </w:t>
      </w:r>
      <w:r w:rsidRPr="002A02A7">
        <w:rPr>
          <w:color w:val="993366"/>
        </w:rPr>
        <w:t>OPTIONAL</w:t>
      </w:r>
      <w:r w:rsidRPr="002A02A7">
        <w:t>,</w:t>
      </w:r>
    </w:p>
    <w:p w14:paraId="1686C33D" w14:textId="77777777" w:rsidR="006A0E98" w:rsidRPr="002A02A7" w:rsidRDefault="006A0E98" w:rsidP="006A0E98">
      <w:pPr>
        <w:pStyle w:val="PL"/>
      </w:pPr>
      <w:r w:rsidRPr="002A02A7">
        <w:t xml:space="preserve">    ...</w:t>
      </w:r>
    </w:p>
    <w:p w14:paraId="4AFCA68B" w14:textId="77777777" w:rsidR="006A0E98" w:rsidRPr="002A02A7" w:rsidRDefault="006A0E98" w:rsidP="006A0E98">
      <w:pPr>
        <w:pStyle w:val="PL"/>
      </w:pPr>
      <w:r w:rsidRPr="002A02A7">
        <w:t>}</w:t>
      </w:r>
    </w:p>
    <w:p w14:paraId="598E02DA" w14:textId="77777777" w:rsidR="006A0E98" w:rsidRPr="002A02A7" w:rsidRDefault="006A0E98" w:rsidP="006A0E98">
      <w:pPr>
        <w:pStyle w:val="PL"/>
      </w:pPr>
    </w:p>
    <w:p w14:paraId="381055AA" w14:textId="77777777" w:rsidR="006A0E98" w:rsidRPr="002A02A7" w:rsidRDefault="006A0E98" w:rsidP="006A0E98">
      <w:pPr>
        <w:pStyle w:val="PL"/>
      </w:pPr>
      <w:r w:rsidRPr="002A02A7">
        <w:t xml:space="preserve">SL-MeasQuantityResult-r16 ::=                   </w:t>
      </w:r>
      <w:r w:rsidRPr="002A02A7">
        <w:rPr>
          <w:color w:val="993366"/>
        </w:rPr>
        <w:t>SEQUENCE</w:t>
      </w:r>
      <w:r w:rsidRPr="002A02A7">
        <w:t xml:space="preserve"> {</w:t>
      </w:r>
    </w:p>
    <w:p w14:paraId="65B326E2" w14:textId="77777777" w:rsidR="006A0E98" w:rsidRPr="002A02A7" w:rsidRDefault="006A0E98" w:rsidP="006A0E98">
      <w:pPr>
        <w:pStyle w:val="PL"/>
      </w:pPr>
      <w:r w:rsidRPr="002A02A7">
        <w:t xml:space="preserve">    sl-RSRP-r16                                     RSRP-Range                                                              </w:t>
      </w:r>
      <w:r w:rsidRPr="002A02A7">
        <w:rPr>
          <w:color w:val="993366"/>
        </w:rPr>
        <w:t>OPTIONAL</w:t>
      </w:r>
      <w:r w:rsidRPr="002A02A7">
        <w:t>,</w:t>
      </w:r>
    </w:p>
    <w:p w14:paraId="24E79AEC" w14:textId="77777777" w:rsidR="006A0E98" w:rsidRPr="002A02A7" w:rsidRDefault="006A0E98" w:rsidP="006A0E98">
      <w:pPr>
        <w:pStyle w:val="PL"/>
      </w:pPr>
      <w:r w:rsidRPr="002A02A7">
        <w:t xml:space="preserve">    ...</w:t>
      </w:r>
    </w:p>
    <w:p w14:paraId="642F1C02" w14:textId="77777777" w:rsidR="006A0E98" w:rsidRPr="002A02A7" w:rsidRDefault="006A0E98" w:rsidP="006A0E98">
      <w:pPr>
        <w:pStyle w:val="PL"/>
      </w:pPr>
      <w:r w:rsidRPr="002A02A7">
        <w:t>}</w:t>
      </w:r>
    </w:p>
    <w:p w14:paraId="7E52757B" w14:textId="77777777" w:rsidR="006A0E98" w:rsidRPr="002A02A7" w:rsidRDefault="006A0E98" w:rsidP="006A0E98">
      <w:pPr>
        <w:pStyle w:val="PL"/>
      </w:pPr>
    </w:p>
    <w:p w14:paraId="3C71DA15" w14:textId="77777777" w:rsidR="006A0E98" w:rsidRPr="00E621CD" w:rsidRDefault="006A0E98" w:rsidP="006A0E98">
      <w:pPr>
        <w:pStyle w:val="PL"/>
        <w:rPr>
          <w:color w:val="808080"/>
        </w:rPr>
      </w:pPr>
      <w:r w:rsidRPr="00E621CD">
        <w:rPr>
          <w:color w:val="808080"/>
        </w:rPr>
        <w:t>-- TAG-MEASUREMENTREPORTSIDELINK-STOP</w:t>
      </w:r>
    </w:p>
    <w:p w14:paraId="76C82EC4" w14:textId="77777777" w:rsidR="006A0E98" w:rsidRPr="00E621CD" w:rsidRDefault="006A0E98" w:rsidP="006A0E98">
      <w:pPr>
        <w:pStyle w:val="PL"/>
        <w:rPr>
          <w:color w:val="808080"/>
        </w:rPr>
      </w:pPr>
      <w:r w:rsidRPr="00E621CD">
        <w:rPr>
          <w:color w:val="808080"/>
        </w:rPr>
        <w:t>-- ASN1STOP</w:t>
      </w:r>
    </w:p>
    <w:p w14:paraId="78B71EE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EE6B7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2A182E" w14:textId="77777777" w:rsidR="006A0E98" w:rsidRPr="00834AED" w:rsidRDefault="006A0E98" w:rsidP="00F563E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6A0E98" w:rsidRPr="00834AED" w14:paraId="0292161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9D6409" w14:textId="77777777" w:rsidR="006A0E98" w:rsidRPr="00834AED" w:rsidRDefault="006A0E98" w:rsidP="00F563E8">
            <w:pPr>
              <w:pStyle w:val="TAL"/>
              <w:rPr>
                <w:b/>
                <w:bCs/>
                <w:i/>
                <w:iCs/>
                <w:lang w:eastAsia="sv-SE"/>
              </w:rPr>
            </w:pPr>
            <w:r w:rsidRPr="00834AED">
              <w:rPr>
                <w:b/>
                <w:bCs/>
                <w:i/>
                <w:iCs/>
                <w:lang w:eastAsia="sv-SE"/>
              </w:rPr>
              <w:t>sl-MeasId</w:t>
            </w:r>
          </w:p>
          <w:p w14:paraId="371382EA" w14:textId="77777777" w:rsidR="006A0E98" w:rsidRPr="00834AED" w:rsidRDefault="006A0E98" w:rsidP="00F563E8">
            <w:pPr>
              <w:pStyle w:val="TAL"/>
              <w:rPr>
                <w:lang w:eastAsia="sv-SE"/>
              </w:rPr>
            </w:pPr>
            <w:r w:rsidRPr="00834AED">
              <w:rPr>
                <w:lang w:eastAsia="sv-SE"/>
              </w:rPr>
              <w:t>Identifies the sidelink measurement identity for which the reporting is being performed.</w:t>
            </w:r>
          </w:p>
        </w:tc>
      </w:tr>
      <w:tr w:rsidR="006A0E98" w:rsidRPr="00834AED" w14:paraId="10F2DAE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6623FB" w14:textId="77777777" w:rsidR="006A0E98" w:rsidRPr="00834AED" w:rsidRDefault="006A0E98" w:rsidP="00F563E8">
            <w:pPr>
              <w:pStyle w:val="TAL"/>
              <w:rPr>
                <w:b/>
                <w:bCs/>
                <w:i/>
                <w:iCs/>
                <w:lang w:eastAsia="sv-SE"/>
              </w:rPr>
            </w:pPr>
            <w:r w:rsidRPr="00834AED">
              <w:rPr>
                <w:b/>
                <w:bCs/>
                <w:i/>
                <w:iCs/>
                <w:lang w:eastAsia="sv-SE"/>
              </w:rPr>
              <w:t>sl-MeasResult</w:t>
            </w:r>
          </w:p>
          <w:p w14:paraId="1E7F33CC" w14:textId="77777777" w:rsidR="006A0E98" w:rsidRPr="00834AED" w:rsidRDefault="006A0E98" w:rsidP="00F563E8">
            <w:pPr>
              <w:pStyle w:val="TAL"/>
              <w:rPr>
                <w:lang w:eastAsia="sv-SE"/>
              </w:rPr>
            </w:pPr>
            <w:r w:rsidRPr="00834AED">
              <w:rPr>
                <w:lang w:eastAsia="sv-SE"/>
              </w:rPr>
              <w:t>Measured RSRP results of a unicast destination.</w:t>
            </w:r>
          </w:p>
        </w:tc>
      </w:tr>
    </w:tbl>
    <w:p w14:paraId="4FC46F76" w14:textId="77777777" w:rsidR="006A0E98" w:rsidRPr="00834AED" w:rsidRDefault="006A0E98" w:rsidP="006A0E98"/>
    <w:p w14:paraId="3DF4EDC4" w14:textId="77777777" w:rsidR="006A0E98" w:rsidRPr="00834AED" w:rsidRDefault="006A0E98" w:rsidP="006A0E98">
      <w:pPr>
        <w:pStyle w:val="Heading4"/>
        <w:rPr>
          <w:lang w:eastAsia="zh-CN"/>
        </w:rPr>
      </w:pPr>
      <w:bookmarkStart w:id="2772" w:name="_Toc46439945"/>
      <w:bookmarkStart w:id="2773" w:name="_Toc46444782"/>
      <w:bookmarkStart w:id="2774" w:name="_Toc46487543"/>
      <w:r w:rsidRPr="00834AED">
        <w:t>–</w:t>
      </w:r>
      <w:r w:rsidRPr="00834AED">
        <w:tab/>
      </w:r>
      <w:r w:rsidRPr="00834AED">
        <w:rPr>
          <w:i/>
          <w:iCs/>
          <w:noProof/>
        </w:rPr>
        <w:t>RRCReconfigurationSidelink</w:t>
      </w:r>
      <w:bookmarkEnd w:id="2772"/>
      <w:bookmarkEnd w:id="2773"/>
      <w:bookmarkEnd w:id="2774"/>
    </w:p>
    <w:p w14:paraId="78524141" w14:textId="77777777" w:rsidR="006A0E98" w:rsidRPr="00834AED" w:rsidRDefault="006A0E98" w:rsidP="006A0E9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069E5EA4"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04A16F28" w14:textId="77777777" w:rsidR="006A0E98" w:rsidRPr="00834AED" w:rsidRDefault="006A0E98" w:rsidP="006A0E98">
      <w:pPr>
        <w:pStyle w:val="B1"/>
      </w:pPr>
      <w:r w:rsidRPr="00834AED">
        <w:t>RLC-SAP: AM</w:t>
      </w:r>
    </w:p>
    <w:p w14:paraId="40320023" w14:textId="77777777" w:rsidR="006A0E98" w:rsidRPr="00834AED" w:rsidRDefault="006A0E98" w:rsidP="006A0E98">
      <w:pPr>
        <w:pStyle w:val="B1"/>
      </w:pPr>
      <w:r w:rsidRPr="00834AED">
        <w:t>Logical channel: SCCH</w:t>
      </w:r>
    </w:p>
    <w:p w14:paraId="593C17CE" w14:textId="77777777" w:rsidR="006A0E98" w:rsidRPr="00834AED" w:rsidRDefault="006A0E98" w:rsidP="006A0E98">
      <w:pPr>
        <w:pStyle w:val="B1"/>
      </w:pPr>
      <w:r w:rsidRPr="00834AED">
        <w:t>Direction: UE to UE</w:t>
      </w:r>
    </w:p>
    <w:p w14:paraId="716A128C" w14:textId="77777777" w:rsidR="006A0E98" w:rsidRPr="00834AED" w:rsidRDefault="006A0E98" w:rsidP="006A0E98">
      <w:pPr>
        <w:pStyle w:val="TH"/>
        <w:rPr>
          <w:b w:val="0"/>
        </w:rPr>
      </w:pPr>
      <w:r w:rsidRPr="00834AED">
        <w:rPr>
          <w:i/>
          <w:iCs/>
          <w:noProof/>
        </w:rPr>
        <w:t>RRCReconfigurationSidelink</w:t>
      </w:r>
      <w:r w:rsidRPr="00834AED">
        <w:t xml:space="preserve"> message</w:t>
      </w:r>
    </w:p>
    <w:p w14:paraId="0D568776" w14:textId="77777777" w:rsidR="006A0E98" w:rsidRPr="00E621CD" w:rsidRDefault="006A0E98" w:rsidP="006A0E98">
      <w:pPr>
        <w:pStyle w:val="PL"/>
        <w:rPr>
          <w:color w:val="808080"/>
        </w:rPr>
      </w:pPr>
      <w:r w:rsidRPr="00E621CD">
        <w:rPr>
          <w:color w:val="808080"/>
        </w:rPr>
        <w:t>-- ASN1START</w:t>
      </w:r>
    </w:p>
    <w:p w14:paraId="4B97846C" w14:textId="77777777" w:rsidR="006A0E98" w:rsidRPr="00E621CD" w:rsidRDefault="006A0E98" w:rsidP="006A0E98">
      <w:pPr>
        <w:pStyle w:val="PL"/>
        <w:rPr>
          <w:color w:val="808080"/>
        </w:rPr>
      </w:pPr>
      <w:r w:rsidRPr="00E621CD">
        <w:rPr>
          <w:color w:val="808080"/>
        </w:rPr>
        <w:t>-- TAG-RRCRECONFIGURATIONSIDELINK-START</w:t>
      </w:r>
    </w:p>
    <w:p w14:paraId="0EBFF2D0" w14:textId="77777777" w:rsidR="006A0E98" w:rsidRPr="002A02A7" w:rsidRDefault="006A0E98" w:rsidP="006A0E98">
      <w:pPr>
        <w:pStyle w:val="PL"/>
      </w:pPr>
    </w:p>
    <w:p w14:paraId="74D2C54A" w14:textId="77777777" w:rsidR="006A0E98" w:rsidRPr="002A02A7" w:rsidRDefault="006A0E98" w:rsidP="006A0E98">
      <w:pPr>
        <w:pStyle w:val="PL"/>
      </w:pPr>
      <w:r w:rsidRPr="002A02A7">
        <w:t xml:space="preserve">RRCReconfigurationSidelink ::=          </w:t>
      </w:r>
      <w:r w:rsidRPr="002A02A7">
        <w:rPr>
          <w:color w:val="993366"/>
        </w:rPr>
        <w:t>SEQUENCE</w:t>
      </w:r>
      <w:r w:rsidRPr="002A02A7">
        <w:t xml:space="preserve"> {</w:t>
      </w:r>
    </w:p>
    <w:p w14:paraId="54E79CC5" w14:textId="77777777" w:rsidR="006A0E98" w:rsidRPr="002A02A7" w:rsidRDefault="006A0E98" w:rsidP="006A0E98">
      <w:pPr>
        <w:pStyle w:val="PL"/>
      </w:pPr>
      <w:r w:rsidRPr="002A02A7">
        <w:t xml:space="preserve">    rrc-TransactionIdentifier-r16           RRC-TransactionIdentifier,</w:t>
      </w:r>
    </w:p>
    <w:p w14:paraId="5476193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1B14EA8" w14:textId="77777777" w:rsidR="006A0E98" w:rsidRPr="002A02A7" w:rsidRDefault="006A0E98" w:rsidP="006A0E98">
      <w:pPr>
        <w:pStyle w:val="PL"/>
      </w:pPr>
      <w:r w:rsidRPr="002A02A7">
        <w:t xml:space="preserve">        rrcReconfigurationSidelink-r16          RRCReconfigurationSidelink-IEs-r16,</w:t>
      </w:r>
    </w:p>
    <w:p w14:paraId="1A23656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AF659F0" w14:textId="77777777" w:rsidR="006A0E98" w:rsidRPr="002A02A7" w:rsidRDefault="006A0E98" w:rsidP="006A0E98">
      <w:pPr>
        <w:pStyle w:val="PL"/>
      </w:pPr>
      <w:r w:rsidRPr="002A02A7">
        <w:t xml:space="preserve">    }</w:t>
      </w:r>
    </w:p>
    <w:p w14:paraId="37E54280" w14:textId="77777777" w:rsidR="006A0E98" w:rsidRPr="002A02A7" w:rsidRDefault="006A0E98" w:rsidP="006A0E98">
      <w:pPr>
        <w:pStyle w:val="PL"/>
      </w:pPr>
      <w:r w:rsidRPr="002A02A7">
        <w:t>}</w:t>
      </w:r>
    </w:p>
    <w:p w14:paraId="7134FB11" w14:textId="77777777" w:rsidR="006A0E98" w:rsidRPr="002A02A7" w:rsidRDefault="006A0E98" w:rsidP="006A0E98">
      <w:pPr>
        <w:pStyle w:val="PL"/>
      </w:pPr>
    </w:p>
    <w:p w14:paraId="1890C1D3" w14:textId="77777777" w:rsidR="006A0E98" w:rsidRPr="002A02A7" w:rsidRDefault="006A0E98" w:rsidP="006A0E98">
      <w:pPr>
        <w:pStyle w:val="PL"/>
      </w:pPr>
      <w:r w:rsidRPr="002A02A7">
        <w:t xml:space="preserve">RRCReconfigurationSidelink-IEs-r16 ::=  </w:t>
      </w:r>
      <w:r w:rsidRPr="002A02A7">
        <w:rPr>
          <w:color w:val="993366"/>
        </w:rPr>
        <w:t>SEQUENCE</w:t>
      </w:r>
      <w:r w:rsidRPr="002A02A7">
        <w:t xml:space="preserve"> {</w:t>
      </w:r>
    </w:p>
    <w:p w14:paraId="04687EDE" w14:textId="77777777" w:rsidR="006A0E98" w:rsidRPr="00E621CD" w:rsidRDefault="006A0E98" w:rsidP="006A0E98">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 xml:space="preserve">, </w:t>
      </w:r>
      <w:r w:rsidRPr="00E621CD">
        <w:rPr>
          <w:color w:val="808080"/>
        </w:rPr>
        <w:t>-- Need N</w:t>
      </w:r>
    </w:p>
    <w:p w14:paraId="37D7BB81" w14:textId="77777777" w:rsidR="006A0E98" w:rsidRPr="00E621CD" w:rsidRDefault="006A0E98" w:rsidP="006A0E98">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 xml:space="preserve">, </w:t>
      </w:r>
      <w:r w:rsidRPr="00E621CD">
        <w:rPr>
          <w:color w:val="808080"/>
        </w:rPr>
        <w:t>-- Need N</w:t>
      </w:r>
    </w:p>
    <w:p w14:paraId="6A4107D2" w14:textId="77777777" w:rsidR="006A0E98" w:rsidRPr="00E621CD" w:rsidRDefault="006A0E98" w:rsidP="006A0E98">
      <w:pPr>
        <w:pStyle w:val="PL"/>
        <w:rPr>
          <w:color w:val="808080"/>
        </w:rPr>
      </w:pPr>
      <w:r w:rsidRPr="002A02A7">
        <w:t xml:space="preserve">    sl-MeasConfig-r16                       SetupRelease {SL-MeasConfig-r16}                                    </w:t>
      </w:r>
      <w:r w:rsidRPr="002A02A7">
        <w:rPr>
          <w:color w:val="993366"/>
        </w:rPr>
        <w:t>OPTIONAL</w:t>
      </w:r>
      <w:r w:rsidRPr="002A02A7">
        <w:t xml:space="preserve">, </w:t>
      </w:r>
      <w:r w:rsidRPr="00E621CD">
        <w:rPr>
          <w:color w:val="808080"/>
        </w:rPr>
        <w:t>-- Need M</w:t>
      </w:r>
    </w:p>
    <w:p w14:paraId="5BD5F9D3" w14:textId="77777777" w:rsidR="006A0E98" w:rsidRPr="00E621CD" w:rsidRDefault="006A0E98" w:rsidP="006A0E98">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SetupRelease {</w:t>
      </w:r>
      <w:r w:rsidRPr="002A02A7">
        <w:rPr>
          <w:rFonts w:eastAsia="DengXian"/>
        </w:rPr>
        <w:t>SL-CSI</w:t>
      </w:r>
      <w:r w:rsidRPr="002A02A7">
        <w:t>-RS</w:t>
      </w:r>
      <w:r w:rsidRPr="002A02A7">
        <w:rPr>
          <w:rFonts w:eastAsia="DengXian"/>
        </w:rPr>
        <w:t>-Config-r16}</w:t>
      </w:r>
      <w:r w:rsidRPr="002A02A7">
        <w:t xml:space="preserve">                                 </w:t>
      </w:r>
      <w:r w:rsidRPr="002A02A7">
        <w:rPr>
          <w:rFonts w:eastAsia="DengXian"/>
          <w:color w:val="993366"/>
        </w:rPr>
        <w:t>OPTIONAL</w:t>
      </w:r>
      <w:r w:rsidRPr="002A02A7">
        <w:rPr>
          <w:rFonts w:eastAsia="DengXian"/>
        </w:rPr>
        <w:t>,</w:t>
      </w:r>
      <w:r w:rsidRPr="002A02A7">
        <w:t xml:space="preserve"> </w:t>
      </w:r>
      <w:r w:rsidRPr="00E621CD">
        <w:rPr>
          <w:color w:val="808080"/>
        </w:rPr>
        <w:t>-- Need M</w:t>
      </w:r>
    </w:p>
    <w:p w14:paraId="3ADDFB21" w14:textId="77777777" w:rsidR="006A0E98" w:rsidRPr="00E621CD" w:rsidRDefault="006A0E98" w:rsidP="006A0E98">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0F7F4E8" w14:textId="77777777" w:rsidR="006A0E98" w:rsidRPr="00E621CD" w:rsidRDefault="006A0E98" w:rsidP="006A0E98">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737B52E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D28540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F2CE1AA" w14:textId="77777777" w:rsidR="006A0E98" w:rsidRPr="002A02A7" w:rsidRDefault="006A0E98" w:rsidP="006A0E98">
      <w:pPr>
        <w:pStyle w:val="PL"/>
      </w:pPr>
      <w:r w:rsidRPr="002A02A7">
        <w:t>}</w:t>
      </w:r>
    </w:p>
    <w:p w14:paraId="27DA3563" w14:textId="77777777" w:rsidR="006A0E98" w:rsidRPr="002A02A7" w:rsidRDefault="006A0E98" w:rsidP="006A0E98">
      <w:pPr>
        <w:pStyle w:val="PL"/>
      </w:pPr>
    </w:p>
    <w:p w14:paraId="793EEFE7" w14:textId="77777777" w:rsidR="006A0E98" w:rsidRPr="002A02A7" w:rsidRDefault="006A0E98" w:rsidP="006A0E98">
      <w:pPr>
        <w:pStyle w:val="PL"/>
      </w:pPr>
      <w:r w:rsidRPr="002A02A7">
        <w:t xml:space="preserve">SLRB-Config-r16::=                      </w:t>
      </w:r>
      <w:r w:rsidRPr="002A02A7">
        <w:rPr>
          <w:color w:val="993366"/>
        </w:rPr>
        <w:t>SEQUENCE</w:t>
      </w:r>
      <w:r w:rsidRPr="002A02A7">
        <w:t xml:space="preserve"> {</w:t>
      </w:r>
    </w:p>
    <w:p w14:paraId="7E86620E" w14:textId="77777777" w:rsidR="006A0E98" w:rsidRPr="002A02A7" w:rsidRDefault="006A0E98" w:rsidP="006A0E98">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046CBE15" w14:textId="77777777" w:rsidR="006A0E98" w:rsidRPr="00E621CD" w:rsidRDefault="006A0E98" w:rsidP="006A0E98">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Need M</w:t>
      </w:r>
    </w:p>
    <w:p w14:paraId="5AC4DD01" w14:textId="77777777" w:rsidR="006A0E98" w:rsidRPr="00E621CD" w:rsidRDefault="006A0E98" w:rsidP="006A0E98">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Need M</w:t>
      </w:r>
    </w:p>
    <w:p w14:paraId="4D5F641A" w14:textId="77777777" w:rsidR="006A0E98" w:rsidRPr="00E621CD" w:rsidRDefault="006A0E98" w:rsidP="006A0E98">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Need M</w:t>
      </w:r>
    </w:p>
    <w:p w14:paraId="5F901322" w14:textId="77777777" w:rsidR="006A0E98" w:rsidRPr="00E621CD" w:rsidRDefault="006A0E98" w:rsidP="006A0E98">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Need M</w:t>
      </w:r>
    </w:p>
    <w:p w14:paraId="353AE973" w14:textId="77777777" w:rsidR="006A0E98" w:rsidRPr="002A02A7" w:rsidRDefault="006A0E98" w:rsidP="006A0E98">
      <w:pPr>
        <w:pStyle w:val="PL"/>
        <w:rPr>
          <w:rFonts w:eastAsia="DengXian"/>
        </w:rPr>
      </w:pPr>
      <w:r w:rsidRPr="002A02A7">
        <w:rPr>
          <w:rFonts w:eastAsia="DengXian"/>
        </w:rPr>
        <w:t xml:space="preserve">    ...</w:t>
      </w:r>
    </w:p>
    <w:p w14:paraId="301AC269" w14:textId="77777777" w:rsidR="006A0E98" w:rsidRPr="002A02A7" w:rsidRDefault="006A0E98" w:rsidP="006A0E98">
      <w:pPr>
        <w:pStyle w:val="PL"/>
        <w:rPr>
          <w:rFonts w:eastAsia="DengXian"/>
        </w:rPr>
      </w:pPr>
      <w:r w:rsidRPr="002A02A7">
        <w:rPr>
          <w:rFonts w:eastAsia="DengXian"/>
        </w:rPr>
        <w:t>}</w:t>
      </w:r>
    </w:p>
    <w:p w14:paraId="0DA103A0" w14:textId="77777777" w:rsidR="006A0E98" w:rsidRPr="002A02A7" w:rsidRDefault="006A0E98" w:rsidP="006A0E98">
      <w:pPr>
        <w:pStyle w:val="PL"/>
      </w:pPr>
    </w:p>
    <w:p w14:paraId="7514BD8E" w14:textId="77777777" w:rsidR="006A0E98" w:rsidRPr="002A02A7" w:rsidRDefault="006A0E98" w:rsidP="006A0E98">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37B8E5C6" w14:textId="77777777" w:rsidR="006A0E98" w:rsidRPr="002A02A7" w:rsidRDefault="006A0E98" w:rsidP="006A0E98">
      <w:pPr>
        <w:pStyle w:val="PL"/>
      </w:pPr>
    </w:p>
    <w:p w14:paraId="4B53BA11" w14:textId="77777777" w:rsidR="006A0E98" w:rsidRPr="002A02A7" w:rsidRDefault="006A0E98" w:rsidP="006A0E98">
      <w:pPr>
        <w:pStyle w:val="PL"/>
      </w:pPr>
      <w:r w:rsidRPr="002A02A7">
        <w:t xml:space="preserve">SL-SDAP-ConfigPC5-r16 ::=               </w:t>
      </w:r>
      <w:r w:rsidRPr="002A02A7">
        <w:rPr>
          <w:color w:val="993366"/>
        </w:rPr>
        <w:t>SEQUENCE</w:t>
      </w:r>
      <w:r w:rsidRPr="002A02A7">
        <w:t xml:space="preserve"> {</w:t>
      </w:r>
    </w:p>
    <w:p w14:paraId="6615EF8C" w14:textId="77777777" w:rsidR="006A0E98" w:rsidRPr="00E621CD" w:rsidRDefault="006A0E98" w:rsidP="006A0E98">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7293B1BC" w14:textId="77777777" w:rsidR="006A0E98" w:rsidRPr="00E621CD" w:rsidRDefault="006A0E98" w:rsidP="006A0E98">
      <w:pPr>
        <w:pStyle w:val="PL"/>
        <w:rPr>
          <w:color w:val="808080"/>
        </w:rPr>
      </w:pPr>
      <w:r w:rsidRPr="002A02A7">
        <w:t xml:space="preserve">    sl-MappedQoS-FlowsToRelease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27167E5F" w14:textId="77777777" w:rsidR="006A0E98" w:rsidRPr="002A02A7" w:rsidRDefault="006A0E98" w:rsidP="006A0E98">
      <w:pPr>
        <w:pStyle w:val="PL"/>
      </w:pPr>
      <w:r w:rsidRPr="002A02A7">
        <w:t xml:space="preserve">    </w:t>
      </w:r>
      <w:r w:rsidRPr="002A02A7">
        <w:rPr>
          <w:rFonts w:eastAsia="DengXian"/>
        </w:rPr>
        <w:t>...</w:t>
      </w:r>
    </w:p>
    <w:p w14:paraId="24FACCC5" w14:textId="77777777" w:rsidR="006A0E98" w:rsidRPr="002A02A7" w:rsidRDefault="006A0E98" w:rsidP="006A0E98">
      <w:pPr>
        <w:pStyle w:val="PL"/>
      </w:pPr>
      <w:r w:rsidRPr="002A02A7">
        <w:t>}</w:t>
      </w:r>
    </w:p>
    <w:p w14:paraId="448E5544" w14:textId="77777777" w:rsidR="006A0E98" w:rsidRPr="002A02A7" w:rsidRDefault="006A0E98" w:rsidP="006A0E98">
      <w:pPr>
        <w:pStyle w:val="PL"/>
      </w:pPr>
    </w:p>
    <w:p w14:paraId="2369F848" w14:textId="77777777" w:rsidR="006A0E98" w:rsidRPr="002A02A7" w:rsidRDefault="006A0E98" w:rsidP="006A0E98">
      <w:pPr>
        <w:pStyle w:val="PL"/>
      </w:pPr>
      <w:r w:rsidRPr="002A02A7">
        <w:t xml:space="preserve">SL-PDCP-ConfigPC5-r16 ::=               </w:t>
      </w:r>
      <w:r w:rsidRPr="002A02A7">
        <w:rPr>
          <w:color w:val="993366"/>
        </w:rPr>
        <w:t>SEQUENCE</w:t>
      </w:r>
      <w:r w:rsidRPr="002A02A7">
        <w:t xml:space="preserve"> {</w:t>
      </w:r>
    </w:p>
    <w:p w14:paraId="3366AF2F" w14:textId="77777777" w:rsidR="006A0E98" w:rsidRPr="00E621CD" w:rsidRDefault="006A0E98" w:rsidP="006A0E98">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Need M</w:t>
      </w:r>
    </w:p>
    <w:p w14:paraId="055B6D6D" w14:textId="77777777" w:rsidR="006A0E98" w:rsidRPr="00E621CD" w:rsidRDefault="006A0E98" w:rsidP="006A0E98">
      <w:pPr>
        <w:pStyle w:val="PL"/>
        <w:rPr>
          <w:color w:val="808080"/>
        </w:rPr>
      </w:pPr>
      <w:r w:rsidRPr="002A02A7">
        <w:t xml:space="preserve">    sl-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1F81AFCA" w14:textId="77777777" w:rsidR="006A0E98" w:rsidRPr="002A02A7" w:rsidRDefault="006A0E98" w:rsidP="006A0E98">
      <w:pPr>
        <w:pStyle w:val="PL"/>
      </w:pPr>
      <w:r w:rsidRPr="002A02A7">
        <w:t xml:space="preserve">    </w:t>
      </w:r>
      <w:r w:rsidRPr="002A02A7">
        <w:rPr>
          <w:rFonts w:eastAsia="DengXian"/>
        </w:rPr>
        <w:t>...</w:t>
      </w:r>
    </w:p>
    <w:p w14:paraId="4D418CE8" w14:textId="77777777" w:rsidR="006A0E98" w:rsidRPr="002A02A7" w:rsidRDefault="006A0E98" w:rsidP="006A0E98">
      <w:pPr>
        <w:pStyle w:val="PL"/>
      </w:pPr>
      <w:r w:rsidRPr="002A02A7">
        <w:t>}</w:t>
      </w:r>
    </w:p>
    <w:p w14:paraId="66C786C8" w14:textId="77777777" w:rsidR="006A0E98" w:rsidRPr="002A02A7" w:rsidRDefault="006A0E98" w:rsidP="006A0E98">
      <w:pPr>
        <w:pStyle w:val="PL"/>
      </w:pPr>
    </w:p>
    <w:p w14:paraId="0F8A9315" w14:textId="77777777" w:rsidR="006A0E98" w:rsidRPr="002A02A7" w:rsidRDefault="006A0E98" w:rsidP="006A0E98">
      <w:pPr>
        <w:pStyle w:val="PL"/>
      </w:pPr>
      <w:r w:rsidRPr="002A02A7">
        <w:t xml:space="preserve">SL-RLC-ConfigPC5-r16 ::=                </w:t>
      </w:r>
      <w:r w:rsidRPr="002A02A7">
        <w:rPr>
          <w:color w:val="993366"/>
        </w:rPr>
        <w:t>CHOICE</w:t>
      </w:r>
      <w:r w:rsidRPr="002A02A7">
        <w:t xml:space="preserve"> {</w:t>
      </w:r>
    </w:p>
    <w:p w14:paraId="523939BC" w14:textId="77777777" w:rsidR="006A0E98" w:rsidRPr="002A02A7" w:rsidRDefault="006A0E98" w:rsidP="006A0E98">
      <w:pPr>
        <w:pStyle w:val="PL"/>
      </w:pPr>
      <w:r w:rsidRPr="002A02A7">
        <w:t xml:space="preserve">    sl-AM-RLC-r16                           </w:t>
      </w:r>
      <w:r w:rsidRPr="002A02A7">
        <w:rPr>
          <w:color w:val="993366"/>
        </w:rPr>
        <w:t>SEQUENCE</w:t>
      </w:r>
      <w:r w:rsidRPr="002A02A7">
        <w:t xml:space="preserve"> {</w:t>
      </w:r>
    </w:p>
    <w:p w14:paraId="7868C878" w14:textId="77777777" w:rsidR="006A0E98" w:rsidRPr="00E621CD" w:rsidRDefault="006A0E98" w:rsidP="006A0E98">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66DFA85D" w14:textId="77777777" w:rsidR="006A0E98" w:rsidRPr="002A02A7" w:rsidRDefault="006A0E98" w:rsidP="006A0E98">
      <w:pPr>
        <w:pStyle w:val="PL"/>
        <w:rPr>
          <w:rFonts w:eastAsia="DengXian"/>
        </w:rPr>
      </w:pPr>
      <w:r w:rsidRPr="002A02A7">
        <w:t xml:space="preserve">    </w:t>
      </w:r>
      <w:r w:rsidRPr="002A02A7">
        <w:rPr>
          <w:rFonts w:eastAsia="DengXian"/>
        </w:rPr>
        <w:t>...</w:t>
      </w:r>
    </w:p>
    <w:p w14:paraId="2D4AF2E5" w14:textId="77777777" w:rsidR="006A0E98" w:rsidRPr="002A02A7" w:rsidRDefault="006A0E98" w:rsidP="006A0E98">
      <w:pPr>
        <w:pStyle w:val="PL"/>
        <w:rPr>
          <w:rFonts w:eastAsia="DengXian"/>
        </w:rPr>
      </w:pPr>
      <w:r w:rsidRPr="002A02A7">
        <w:t xml:space="preserve">    </w:t>
      </w:r>
      <w:r w:rsidRPr="002A02A7">
        <w:rPr>
          <w:rFonts w:eastAsia="DengXian"/>
        </w:rPr>
        <w:t>},</w:t>
      </w:r>
    </w:p>
    <w:p w14:paraId="2F54FF61" w14:textId="77777777" w:rsidR="006A0E98" w:rsidRPr="002A02A7" w:rsidRDefault="006A0E98" w:rsidP="006A0E98">
      <w:pPr>
        <w:pStyle w:val="PL"/>
      </w:pPr>
      <w:r w:rsidRPr="002A02A7">
        <w:t xml:space="preserve">    sl-UM-Bi-Directional-RLC-r16            </w:t>
      </w:r>
      <w:r w:rsidRPr="002A02A7">
        <w:rPr>
          <w:color w:val="993366"/>
        </w:rPr>
        <w:t>SEQUENCE</w:t>
      </w:r>
      <w:r w:rsidRPr="002A02A7">
        <w:t xml:space="preserve"> {</w:t>
      </w:r>
    </w:p>
    <w:p w14:paraId="6AD5EAF3"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BA36DC1" w14:textId="77777777" w:rsidR="006A0E98" w:rsidRPr="002A02A7" w:rsidRDefault="006A0E98" w:rsidP="006A0E98">
      <w:pPr>
        <w:pStyle w:val="PL"/>
        <w:rPr>
          <w:rFonts w:eastAsia="DengXian"/>
        </w:rPr>
      </w:pPr>
      <w:r w:rsidRPr="002A02A7">
        <w:t xml:space="preserve">    </w:t>
      </w:r>
      <w:r w:rsidRPr="002A02A7">
        <w:rPr>
          <w:rFonts w:eastAsia="DengXian"/>
        </w:rPr>
        <w:t>...</w:t>
      </w:r>
    </w:p>
    <w:p w14:paraId="37B65A28" w14:textId="77777777" w:rsidR="006A0E98" w:rsidRPr="002A02A7" w:rsidRDefault="006A0E98" w:rsidP="006A0E98">
      <w:pPr>
        <w:pStyle w:val="PL"/>
        <w:rPr>
          <w:rFonts w:eastAsia="DengXian"/>
        </w:rPr>
      </w:pPr>
      <w:r w:rsidRPr="002A02A7">
        <w:t xml:space="preserve">    </w:t>
      </w:r>
      <w:r w:rsidRPr="002A02A7">
        <w:rPr>
          <w:rFonts w:eastAsia="DengXian"/>
        </w:rPr>
        <w:t>},</w:t>
      </w:r>
    </w:p>
    <w:p w14:paraId="69AD9096" w14:textId="77777777" w:rsidR="006A0E98" w:rsidRPr="002A02A7" w:rsidRDefault="006A0E98" w:rsidP="006A0E98">
      <w:pPr>
        <w:pStyle w:val="PL"/>
      </w:pPr>
      <w:r w:rsidRPr="002A02A7">
        <w:t xml:space="preserve">    sl-UM-Uni-Directional-RLC-r16           </w:t>
      </w:r>
      <w:r w:rsidRPr="002A02A7">
        <w:rPr>
          <w:color w:val="993366"/>
        </w:rPr>
        <w:t>SEQUENCE</w:t>
      </w:r>
      <w:r w:rsidRPr="002A02A7">
        <w:t xml:space="preserve"> {</w:t>
      </w:r>
    </w:p>
    <w:p w14:paraId="4290C573"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46F3A963" w14:textId="77777777" w:rsidR="006A0E98" w:rsidRPr="002A02A7" w:rsidRDefault="006A0E98" w:rsidP="006A0E98">
      <w:pPr>
        <w:pStyle w:val="PL"/>
        <w:rPr>
          <w:rFonts w:eastAsia="DengXian"/>
        </w:rPr>
      </w:pPr>
      <w:r w:rsidRPr="002A02A7">
        <w:t xml:space="preserve">    </w:t>
      </w:r>
      <w:r w:rsidRPr="002A02A7">
        <w:rPr>
          <w:rFonts w:eastAsia="DengXian"/>
        </w:rPr>
        <w:t>...</w:t>
      </w:r>
    </w:p>
    <w:p w14:paraId="0CB6284A" w14:textId="77777777" w:rsidR="006A0E98" w:rsidRPr="002A02A7" w:rsidRDefault="006A0E98" w:rsidP="006A0E98">
      <w:pPr>
        <w:pStyle w:val="PL"/>
        <w:rPr>
          <w:rFonts w:eastAsia="DengXian"/>
        </w:rPr>
      </w:pPr>
      <w:r w:rsidRPr="002A02A7">
        <w:t xml:space="preserve">    </w:t>
      </w:r>
      <w:r w:rsidRPr="002A02A7">
        <w:rPr>
          <w:rFonts w:eastAsia="DengXian"/>
        </w:rPr>
        <w:t>}</w:t>
      </w:r>
    </w:p>
    <w:p w14:paraId="433452E2" w14:textId="77777777" w:rsidR="006A0E98" w:rsidRPr="002A02A7" w:rsidRDefault="006A0E98" w:rsidP="006A0E98">
      <w:pPr>
        <w:pStyle w:val="PL"/>
      </w:pPr>
      <w:r w:rsidRPr="002A02A7">
        <w:t>}</w:t>
      </w:r>
    </w:p>
    <w:p w14:paraId="495C8430" w14:textId="77777777" w:rsidR="006A0E98" w:rsidRPr="002A02A7" w:rsidRDefault="006A0E98" w:rsidP="006A0E98">
      <w:pPr>
        <w:pStyle w:val="PL"/>
      </w:pPr>
    </w:p>
    <w:p w14:paraId="7D480857" w14:textId="77777777" w:rsidR="006A0E98" w:rsidRPr="002A02A7" w:rsidRDefault="006A0E98" w:rsidP="006A0E98">
      <w:pPr>
        <w:pStyle w:val="PL"/>
      </w:pPr>
      <w:r w:rsidRPr="002A02A7">
        <w:t xml:space="preserve">SL-LogicalChannelConfigPC5-r16 ::=      </w:t>
      </w:r>
      <w:r w:rsidRPr="002A02A7">
        <w:rPr>
          <w:color w:val="993366"/>
        </w:rPr>
        <w:t>SEQUENCE</w:t>
      </w:r>
      <w:r w:rsidRPr="002A02A7">
        <w:t xml:space="preserve"> {</w:t>
      </w:r>
    </w:p>
    <w:p w14:paraId="4F74E8D1" w14:textId="77777777" w:rsidR="006A0E98" w:rsidRPr="002A02A7" w:rsidRDefault="006A0E98" w:rsidP="006A0E98">
      <w:pPr>
        <w:pStyle w:val="PL"/>
      </w:pPr>
      <w:r w:rsidRPr="002A02A7">
        <w:t xml:space="preserve">    sl-LogicalChannelIdentity-r16           LogicalChannelIdentity,</w:t>
      </w:r>
    </w:p>
    <w:p w14:paraId="53147377" w14:textId="77777777" w:rsidR="006A0E98" w:rsidRPr="002A02A7" w:rsidRDefault="006A0E98" w:rsidP="006A0E98">
      <w:pPr>
        <w:pStyle w:val="PL"/>
        <w:rPr>
          <w:rFonts w:eastAsia="DengXian"/>
        </w:rPr>
      </w:pPr>
      <w:r w:rsidRPr="002A02A7">
        <w:t xml:space="preserve">    </w:t>
      </w:r>
      <w:r w:rsidRPr="002A02A7">
        <w:rPr>
          <w:rFonts w:eastAsia="DengXian"/>
        </w:rPr>
        <w:t>...</w:t>
      </w:r>
    </w:p>
    <w:p w14:paraId="529E7864" w14:textId="77777777" w:rsidR="006A0E98" w:rsidRPr="002A02A7" w:rsidRDefault="006A0E98" w:rsidP="006A0E98">
      <w:pPr>
        <w:pStyle w:val="PL"/>
      </w:pPr>
      <w:r w:rsidRPr="002A02A7">
        <w:t>}</w:t>
      </w:r>
    </w:p>
    <w:p w14:paraId="247D7E34" w14:textId="77777777" w:rsidR="006A0E98" w:rsidRPr="002A02A7" w:rsidRDefault="006A0E98" w:rsidP="006A0E98">
      <w:pPr>
        <w:pStyle w:val="PL"/>
      </w:pPr>
    </w:p>
    <w:p w14:paraId="7D5F5D9D" w14:textId="77777777" w:rsidR="006A0E98" w:rsidRPr="002A02A7" w:rsidRDefault="006A0E98" w:rsidP="006A0E98">
      <w:pPr>
        <w:pStyle w:val="PL"/>
      </w:pPr>
      <w:r w:rsidRPr="002A02A7">
        <w:t xml:space="preserve">SL-PFI-r16 ::=                          </w:t>
      </w:r>
      <w:r w:rsidRPr="002A02A7">
        <w:rPr>
          <w:color w:val="993366"/>
        </w:rPr>
        <w:t>INTEGER</w:t>
      </w:r>
      <w:r w:rsidRPr="002A02A7">
        <w:t xml:space="preserve"> (1..64)</w:t>
      </w:r>
    </w:p>
    <w:p w14:paraId="4E97503D" w14:textId="77777777" w:rsidR="006A0E98" w:rsidRPr="002A02A7" w:rsidRDefault="006A0E98" w:rsidP="006A0E98">
      <w:pPr>
        <w:pStyle w:val="PL"/>
      </w:pPr>
    </w:p>
    <w:p w14:paraId="1DEE05E9" w14:textId="77777777" w:rsidR="006A0E98" w:rsidRPr="002A02A7" w:rsidRDefault="006A0E98" w:rsidP="006A0E98">
      <w:pPr>
        <w:pStyle w:val="PL"/>
      </w:pPr>
      <w:r w:rsidRPr="002A02A7">
        <w:t xml:space="preserve">SL-CSI-RS-Config-r16 ::=                </w:t>
      </w:r>
      <w:r w:rsidRPr="002A02A7">
        <w:rPr>
          <w:color w:val="993366"/>
        </w:rPr>
        <w:t>SEQUENCE</w:t>
      </w:r>
      <w:r w:rsidRPr="002A02A7">
        <w:t xml:space="preserve"> {</w:t>
      </w:r>
    </w:p>
    <w:p w14:paraId="4F6575A3" w14:textId="77777777" w:rsidR="006A0E98" w:rsidRPr="002A02A7" w:rsidRDefault="006A0E98" w:rsidP="006A0E98">
      <w:pPr>
        <w:pStyle w:val="PL"/>
      </w:pPr>
      <w:r w:rsidRPr="002A02A7">
        <w:t xml:space="preserve">    sl-CSI-RS-FreqAllocation-r16            </w:t>
      </w:r>
      <w:r w:rsidRPr="002A02A7">
        <w:rPr>
          <w:color w:val="993366"/>
        </w:rPr>
        <w:t>CHOICE</w:t>
      </w:r>
      <w:r w:rsidRPr="002A02A7">
        <w:t xml:space="preserve"> {</w:t>
      </w:r>
    </w:p>
    <w:p w14:paraId="025EDEB0" w14:textId="77777777" w:rsidR="006A0E98" w:rsidRPr="002A02A7" w:rsidRDefault="006A0E98" w:rsidP="006A0E98">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C91ABB4" w14:textId="77777777" w:rsidR="006A0E98" w:rsidRPr="002A02A7" w:rsidRDefault="006A0E98" w:rsidP="006A0E98">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B74E0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2C81A" w14:textId="77777777" w:rsidR="006A0E98" w:rsidRPr="00E621CD" w:rsidRDefault="006A0E98" w:rsidP="006A0E98">
      <w:pPr>
        <w:pStyle w:val="PL"/>
        <w:rPr>
          <w:color w:val="808080"/>
        </w:rPr>
      </w:pPr>
      <w:r w:rsidRPr="002A02A7">
        <w:t xml:space="preserve">    sl-CSI-RS-FirstSymbol-r16               </w:t>
      </w:r>
      <w:r w:rsidRPr="002A02A7">
        <w:rPr>
          <w:color w:val="993366"/>
        </w:rPr>
        <w:t>INTEGER</w:t>
      </w:r>
      <w:r w:rsidRPr="002A02A7">
        <w:t xml:space="preserve"> (3..12)                                                     </w:t>
      </w:r>
      <w:r w:rsidRPr="002A02A7">
        <w:rPr>
          <w:color w:val="993366"/>
        </w:rPr>
        <w:t>OPTIONAL</w:t>
      </w:r>
      <w:r w:rsidRPr="002A02A7">
        <w:t xml:space="preserve">, </w:t>
      </w:r>
      <w:r w:rsidRPr="00E621CD">
        <w:rPr>
          <w:color w:val="808080"/>
        </w:rPr>
        <w:t>-- Need M</w:t>
      </w:r>
    </w:p>
    <w:p w14:paraId="602371D9" w14:textId="77777777" w:rsidR="006A0E98" w:rsidRPr="002A02A7" w:rsidRDefault="006A0E98" w:rsidP="006A0E98">
      <w:pPr>
        <w:pStyle w:val="PL"/>
        <w:rPr>
          <w:rFonts w:eastAsia="DengXian"/>
        </w:rPr>
      </w:pPr>
      <w:r w:rsidRPr="002A02A7">
        <w:t xml:space="preserve">    </w:t>
      </w:r>
      <w:r w:rsidRPr="002A02A7">
        <w:rPr>
          <w:rFonts w:eastAsia="DengXian"/>
        </w:rPr>
        <w:t>...</w:t>
      </w:r>
    </w:p>
    <w:p w14:paraId="4AD37AF5" w14:textId="77777777" w:rsidR="006A0E98" w:rsidRPr="002A02A7" w:rsidRDefault="006A0E98" w:rsidP="006A0E98">
      <w:pPr>
        <w:pStyle w:val="PL"/>
      </w:pPr>
      <w:r w:rsidRPr="002A02A7">
        <w:t>}</w:t>
      </w:r>
    </w:p>
    <w:p w14:paraId="2E20DCC6" w14:textId="77777777" w:rsidR="006A0E98" w:rsidRPr="002A02A7" w:rsidRDefault="006A0E98" w:rsidP="006A0E98">
      <w:pPr>
        <w:pStyle w:val="PL"/>
      </w:pPr>
    </w:p>
    <w:p w14:paraId="3DC2749E" w14:textId="77777777" w:rsidR="006A0E98" w:rsidRPr="00E621CD" w:rsidRDefault="006A0E98" w:rsidP="006A0E98">
      <w:pPr>
        <w:pStyle w:val="PL"/>
        <w:rPr>
          <w:color w:val="808080"/>
        </w:rPr>
      </w:pPr>
      <w:r w:rsidRPr="00E621CD">
        <w:rPr>
          <w:color w:val="808080"/>
        </w:rPr>
        <w:t>-- TAG-RRCRECONFIGURATIONSIDELINK-STOP</w:t>
      </w:r>
    </w:p>
    <w:p w14:paraId="68009F52" w14:textId="77777777" w:rsidR="006A0E98" w:rsidRPr="00E621CD" w:rsidRDefault="006A0E98" w:rsidP="006A0E98">
      <w:pPr>
        <w:pStyle w:val="PL"/>
        <w:rPr>
          <w:color w:val="808080"/>
        </w:rPr>
      </w:pPr>
      <w:r w:rsidRPr="00E621CD">
        <w:rPr>
          <w:color w:val="808080"/>
        </w:rPr>
        <w:t>-- ASN1STOP</w:t>
      </w:r>
    </w:p>
    <w:p w14:paraId="7AED096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D96B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8E4426" w14:textId="77777777" w:rsidR="006A0E98" w:rsidRPr="00834AED" w:rsidRDefault="006A0E98" w:rsidP="00F563E8">
            <w:pPr>
              <w:pStyle w:val="TAH"/>
              <w:rPr>
                <w:b w:val="0"/>
                <w:szCs w:val="22"/>
                <w:lang w:eastAsia="sv-SE"/>
              </w:rPr>
            </w:pPr>
            <w:r w:rsidRPr="00834AED">
              <w:rPr>
                <w:i/>
                <w:iCs/>
                <w:noProof/>
                <w:lang w:eastAsia="sv-SE"/>
              </w:rPr>
              <w:t>RRCReconfigurationSidelink</w:t>
            </w:r>
            <w:r w:rsidRPr="00834AED">
              <w:rPr>
                <w:szCs w:val="22"/>
                <w:lang w:eastAsia="sv-SE"/>
              </w:rPr>
              <w:t xml:space="preserve"> field descriptions</w:t>
            </w:r>
          </w:p>
        </w:tc>
      </w:tr>
      <w:tr w:rsidR="006A0E98" w:rsidRPr="00834AED" w14:paraId="74B203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5A2A4" w14:textId="77777777" w:rsidR="006A0E98" w:rsidRPr="00834AED" w:rsidRDefault="006A0E98" w:rsidP="00F563E8">
            <w:pPr>
              <w:pStyle w:val="TAL"/>
              <w:rPr>
                <w:b/>
                <w:bCs/>
                <w:i/>
                <w:iCs/>
                <w:lang w:eastAsia="sv-SE"/>
              </w:rPr>
            </w:pPr>
            <w:r w:rsidRPr="00834AED">
              <w:rPr>
                <w:b/>
                <w:bCs/>
                <w:i/>
                <w:iCs/>
                <w:lang w:eastAsia="sv-SE"/>
              </w:rPr>
              <w:t>sl-CSI-RS-FreqAllocation</w:t>
            </w:r>
          </w:p>
          <w:p w14:paraId="693D6E01" w14:textId="77777777" w:rsidR="006A0E98" w:rsidRPr="00834AED" w:rsidRDefault="006A0E98" w:rsidP="00F563E8">
            <w:pPr>
              <w:pStyle w:val="TAL"/>
              <w:rPr>
                <w:noProof/>
                <w:lang w:eastAsia="sv-SE"/>
              </w:rPr>
            </w:pPr>
            <w:r w:rsidRPr="00834AED">
              <w:rPr>
                <w:lang w:eastAsia="sv-SE"/>
              </w:rPr>
              <w:t>Indicates the frequency domain position for sidelink CSI-RS.</w:t>
            </w:r>
          </w:p>
        </w:tc>
      </w:tr>
      <w:tr w:rsidR="006A0E98" w:rsidRPr="00834AED" w14:paraId="3A274D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2D6451" w14:textId="77777777" w:rsidR="006A0E98" w:rsidRPr="00834AED" w:rsidRDefault="006A0E98" w:rsidP="00F563E8">
            <w:pPr>
              <w:pStyle w:val="TAL"/>
              <w:rPr>
                <w:b/>
                <w:bCs/>
                <w:i/>
                <w:iCs/>
                <w:lang w:eastAsia="sv-SE"/>
              </w:rPr>
            </w:pPr>
            <w:r w:rsidRPr="00834AED">
              <w:rPr>
                <w:b/>
                <w:bCs/>
                <w:i/>
                <w:iCs/>
                <w:lang w:eastAsia="sv-SE"/>
              </w:rPr>
              <w:t>sl-CSI-RS-FirstSymbol</w:t>
            </w:r>
          </w:p>
          <w:p w14:paraId="246E650C" w14:textId="77777777" w:rsidR="006A0E98" w:rsidRPr="00834AED" w:rsidRDefault="006A0E98" w:rsidP="00F563E8">
            <w:pPr>
              <w:pStyle w:val="TAL"/>
              <w:rPr>
                <w:noProof/>
                <w:lang w:eastAsia="sv-SE"/>
              </w:rPr>
            </w:pPr>
            <w:r w:rsidRPr="00834AED">
              <w:rPr>
                <w:lang w:eastAsia="sv-SE"/>
              </w:rPr>
              <w:t>Indicates the position of first symbol of sidelink CSI-RS.</w:t>
            </w:r>
          </w:p>
        </w:tc>
      </w:tr>
      <w:tr w:rsidR="006A0E98" w:rsidRPr="00834AED" w14:paraId="44C16CD5" w14:textId="77777777" w:rsidTr="00F563E8">
        <w:tc>
          <w:tcPr>
            <w:tcW w:w="14173" w:type="dxa"/>
            <w:tcBorders>
              <w:top w:val="single" w:sz="4" w:space="0" w:color="auto"/>
              <w:left w:val="single" w:sz="4" w:space="0" w:color="auto"/>
              <w:bottom w:val="single" w:sz="4" w:space="0" w:color="auto"/>
              <w:right w:val="single" w:sz="4" w:space="0" w:color="auto"/>
            </w:tcBorders>
          </w:tcPr>
          <w:p w14:paraId="10CDA246" w14:textId="77777777" w:rsidR="006A0E98" w:rsidRPr="00834AED" w:rsidRDefault="006A0E98" w:rsidP="00F563E8">
            <w:pPr>
              <w:pStyle w:val="TAL"/>
              <w:rPr>
                <w:b/>
                <w:bCs/>
                <w:i/>
                <w:iCs/>
              </w:rPr>
            </w:pPr>
            <w:r w:rsidRPr="00834AED">
              <w:rPr>
                <w:b/>
                <w:bCs/>
                <w:i/>
                <w:iCs/>
              </w:rPr>
              <w:t>sl-Resetconfig</w:t>
            </w:r>
          </w:p>
          <w:p w14:paraId="3BD7115A" w14:textId="77777777" w:rsidR="006A0E98" w:rsidRPr="00834AED" w:rsidRDefault="006A0E98" w:rsidP="00F563E8">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6A0E98" w:rsidRPr="00834AED" w14:paraId="4B4FE7D6" w14:textId="77777777" w:rsidTr="00F563E8">
        <w:tc>
          <w:tcPr>
            <w:tcW w:w="14173" w:type="dxa"/>
            <w:tcBorders>
              <w:top w:val="single" w:sz="4" w:space="0" w:color="auto"/>
              <w:left w:val="single" w:sz="4" w:space="0" w:color="auto"/>
              <w:bottom w:val="single" w:sz="4" w:space="0" w:color="auto"/>
              <w:right w:val="single" w:sz="4" w:space="0" w:color="auto"/>
            </w:tcBorders>
          </w:tcPr>
          <w:p w14:paraId="4B78F7A0" w14:textId="77777777" w:rsidR="006A0E98" w:rsidRPr="00834AED" w:rsidRDefault="006A0E98" w:rsidP="00F563E8">
            <w:pPr>
              <w:pStyle w:val="TAL"/>
              <w:rPr>
                <w:rFonts w:cs="Calibri Light"/>
                <w:b/>
                <w:bCs/>
                <w:i/>
                <w:iCs/>
                <w:lang w:eastAsia="en-US"/>
              </w:rPr>
            </w:pPr>
            <w:r w:rsidRPr="00834AED">
              <w:rPr>
                <w:b/>
                <w:bCs/>
                <w:i/>
                <w:iCs/>
              </w:rPr>
              <w:t>sl-LatencyBoundCSI-Report</w:t>
            </w:r>
          </w:p>
          <w:p w14:paraId="7AC0A391" w14:textId="77777777" w:rsidR="006A0E98" w:rsidRPr="00834AED" w:rsidRDefault="006A0E98" w:rsidP="00F563E8">
            <w:pPr>
              <w:pStyle w:val="TAL"/>
              <w:rPr>
                <w:b/>
                <w:bCs/>
                <w:i/>
                <w:iCs/>
                <w:lang w:eastAsia="sv-SE"/>
              </w:rPr>
            </w:pPr>
            <w:r w:rsidRPr="00834AED">
              <w:t>Indicate the latency bound of SL CSI report from the associated SL CSI triggering in terms of number of slots.</w:t>
            </w:r>
          </w:p>
        </w:tc>
      </w:tr>
      <w:tr w:rsidR="006A0E98" w:rsidRPr="00834AED" w14:paraId="607C2B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7DE7D0" w14:textId="77777777" w:rsidR="006A0E98" w:rsidRPr="00834AED" w:rsidRDefault="006A0E98" w:rsidP="00F563E8">
            <w:pPr>
              <w:pStyle w:val="TAL"/>
              <w:rPr>
                <w:b/>
                <w:bCs/>
                <w:i/>
                <w:iCs/>
                <w:lang w:eastAsia="sv-SE"/>
              </w:rPr>
            </w:pPr>
            <w:r w:rsidRPr="00834AED">
              <w:rPr>
                <w:b/>
                <w:bCs/>
                <w:i/>
                <w:iCs/>
                <w:lang w:eastAsia="sv-SE"/>
              </w:rPr>
              <w:t>sl-LogicalChannelIdentity</w:t>
            </w:r>
          </w:p>
          <w:p w14:paraId="2033060F" w14:textId="77777777" w:rsidR="006A0E98" w:rsidRPr="00834AED" w:rsidRDefault="006A0E98" w:rsidP="00F563E8">
            <w:pPr>
              <w:pStyle w:val="TAL"/>
              <w:rPr>
                <w:bCs/>
                <w:noProof/>
                <w:lang w:eastAsia="en-GB"/>
              </w:rPr>
            </w:pPr>
            <w:r w:rsidRPr="00834AED">
              <w:rPr>
                <w:lang w:eastAsia="sv-SE"/>
              </w:rPr>
              <w:t>Indicates the identity of the sidelink logical channel.</w:t>
            </w:r>
          </w:p>
        </w:tc>
      </w:tr>
      <w:tr w:rsidR="006A0E98" w:rsidRPr="00834AED" w14:paraId="4C9725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A5E326" w14:textId="77777777" w:rsidR="006A0E98" w:rsidRPr="00834AED" w:rsidRDefault="006A0E98" w:rsidP="00F563E8">
            <w:pPr>
              <w:pStyle w:val="TAL"/>
              <w:rPr>
                <w:b/>
                <w:bCs/>
                <w:i/>
                <w:iCs/>
                <w:lang w:eastAsia="sv-SE"/>
              </w:rPr>
            </w:pPr>
            <w:r w:rsidRPr="00834AED">
              <w:rPr>
                <w:b/>
                <w:bCs/>
                <w:i/>
                <w:iCs/>
                <w:lang w:eastAsia="sv-SE"/>
              </w:rPr>
              <w:t>sl-MappedQoS-FlowsToAddList</w:t>
            </w:r>
          </w:p>
          <w:p w14:paraId="7507F035" w14:textId="77777777" w:rsidR="006A0E98" w:rsidRPr="00834AED" w:rsidRDefault="006A0E98" w:rsidP="00F563E8">
            <w:pPr>
              <w:pStyle w:val="TAL"/>
              <w:rPr>
                <w:lang w:eastAsia="sv-SE"/>
              </w:rPr>
            </w:pPr>
            <w:r w:rsidRPr="00834AED">
              <w:rPr>
                <w:lang w:eastAsia="sv-SE"/>
              </w:rPr>
              <w:t xml:space="preserve">Indicate the QoS flows to be mapped to the configured </w:t>
            </w:r>
            <w:r w:rsidRPr="00834AED">
              <w:rPr>
                <w:rFonts w:cs="Arial"/>
              </w:rPr>
              <w:t>sidelink DRB</w:t>
            </w:r>
            <w:r w:rsidRPr="00834AED">
              <w:rPr>
                <w:lang w:eastAsia="sv-SE"/>
              </w:rPr>
              <w:t>. Each entry is indicated by the SL-PFI, which is used between UEs, as defined in TS 23.287 [55].</w:t>
            </w:r>
          </w:p>
        </w:tc>
      </w:tr>
      <w:tr w:rsidR="006A0E98" w:rsidRPr="00834AED" w14:paraId="257FE5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83B052" w14:textId="77777777" w:rsidR="006A0E98" w:rsidRPr="00834AED" w:rsidRDefault="006A0E98" w:rsidP="00F563E8">
            <w:pPr>
              <w:pStyle w:val="TAL"/>
              <w:rPr>
                <w:b/>
                <w:bCs/>
                <w:i/>
                <w:iCs/>
                <w:lang w:eastAsia="sv-SE"/>
              </w:rPr>
            </w:pPr>
            <w:r w:rsidRPr="00834AED">
              <w:rPr>
                <w:b/>
                <w:bCs/>
                <w:i/>
                <w:iCs/>
                <w:lang w:eastAsia="sv-SE"/>
              </w:rPr>
              <w:t>sl-MappedQoS-FlowsToReleaseList</w:t>
            </w:r>
          </w:p>
          <w:p w14:paraId="20101EF2" w14:textId="77777777" w:rsidR="006A0E98" w:rsidRPr="00834AED" w:rsidRDefault="006A0E98" w:rsidP="00F563E8">
            <w:pPr>
              <w:pStyle w:val="TAL"/>
              <w:rPr>
                <w:lang w:eastAsia="sv-SE"/>
              </w:rPr>
            </w:pPr>
            <w:r w:rsidRPr="00834AED">
              <w:rPr>
                <w:lang w:eastAsia="sv-SE"/>
              </w:rPr>
              <w:t xml:space="preserve">Indicate the QoS flows to be released from the configured </w:t>
            </w:r>
            <w:r w:rsidRPr="00834AED">
              <w:rPr>
                <w:rFonts w:cs="Arial"/>
              </w:rPr>
              <w:t>sidelink DRB</w:t>
            </w:r>
            <w:r w:rsidRPr="00834AED">
              <w:rPr>
                <w:lang w:eastAsia="sv-SE"/>
              </w:rPr>
              <w:t>. Each entry is indicated by the SL-PFI, which is used between UEs, as defined in TS 23.287 [55].</w:t>
            </w:r>
          </w:p>
        </w:tc>
      </w:tr>
      <w:tr w:rsidR="006A0E98" w:rsidRPr="00834AED" w14:paraId="0AD924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9948C6" w14:textId="77777777" w:rsidR="006A0E98" w:rsidRPr="00834AED" w:rsidRDefault="006A0E98" w:rsidP="00F563E8">
            <w:pPr>
              <w:pStyle w:val="TAL"/>
              <w:rPr>
                <w:b/>
                <w:bCs/>
                <w:i/>
                <w:iCs/>
                <w:lang w:eastAsia="sv-SE"/>
              </w:rPr>
            </w:pPr>
            <w:r w:rsidRPr="00834AED">
              <w:rPr>
                <w:b/>
                <w:bCs/>
                <w:i/>
                <w:iCs/>
                <w:lang w:eastAsia="sv-SE"/>
              </w:rPr>
              <w:t>sl-MeasConfig</w:t>
            </w:r>
          </w:p>
          <w:p w14:paraId="3189B45D" w14:textId="77777777" w:rsidR="006A0E98" w:rsidRPr="00834AED" w:rsidRDefault="006A0E98" w:rsidP="00F563E8">
            <w:pPr>
              <w:pStyle w:val="TAL"/>
              <w:rPr>
                <w:lang w:eastAsia="sv-SE"/>
              </w:rPr>
            </w:pPr>
            <w:r w:rsidRPr="00834AED">
              <w:rPr>
                <w:lang w:eastAsia="sv-SE"/>
              </w:rPr>
              <w:t>Indicates the sidelink measurement configuration for the unicast destination.</w:t>
            </w:r>
          </w:p>
        </w:tc>
      </w:tr>
      <w:tr w:rsidR="006A0E98" w:rsidRPr="00834AED" w14:paraId="510F7800" w14:textId="77777777" w:rsidTr="00F563E8">
        <w:tc>
          <w:tcPr>
            <w:tcW w:w="14173" w:type="dxa"/>
            <w:tcBorders>
              <w:top w:val="single" w:sz="4" w:space="0" w:color="auto"/>
              <w:left w:val="single" w:sz="4" w:space="0" w:color="auto"/>
              <w:bottom w:val="single" w:sz="4" w:space="0" w:color="auto"/>
              <w:right w:val="single" w:sz="4" w:space="0" w:color="auto"/>
            </w:tcBorders>
          </w:tcPr>
          <w:p w14:paraId="4767D3EE" w14:textId="77777777" w:rsidR="006A0E98" w:rsidRPr="00834AED" w:rsidRDefault="006A0E98" w:rsidP="00F563E8">
            <w:pPr>
              <w:pStyle w:val="TAL"/>
              <w:rPr>
                <w:b/>
                <w:bCs/>
                <w:i/>
                <w:iCs/>
                <w:lang w:eastAsia="en-GB"/>
              </w:rPr>
            </w:pPr>
            <w:r w:rsidRPr="00834AED">
              <w:rPr>
                <w:b/>
                <w:bCs/>
                <w:i/>
                <w:iCs/>
                <w:lang w:eastAsia="en-GB"/>
              </w:rPr>
              <w:t>sl-OutOfOrderDelivery</w:t>
            </w:r>
          </w:p>
          <w:p w14:paraId="753A1A4A" w14:textId="77777777" w:rsidR="006A0E98" w:rsidRPr="00834AED" w:rsidRDefault="006A0E98" w:rsidP="00F563E8">
            <w:pPr>
              <w:pStyle w:val="TAL"/>
              <w:rPr>
                <w:b/>
                <w:bCs/>
                <w:i/>
                <w:iCs/>
                <w:lang w:eastAsia="sv-SE"/>
              </w:rPr>
            </w:pPr>
            <w:r w:rsidRPr="00834AED">
              <w:rPr>
                <w:rFonts w:cs="Arial"/>
                <w:lang w:eastAsia="en-GB"/>
              </w:rPr>
              <w:t>Indicates whether or not outOfOrderDelivery specified in TS 38.323 [5] is configured. This field should be either always present or always absent, after the radio bearer is established.</w:t>
            </w:r>
          </w:p>
        </w:tc>
      </w:tr>
      <w:tr w:rsidR="006A0E98" w:rsidRPr="00834AED" w14:paraId="120514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7B8039" w14:textId="77777777" w:rsidR="006A0E98" w:rsidRPr="00834AED" w:rsidRDefault="006A0E98" w:rsidP="00F563E8">
            <w:pPr>
              <w:pStyle w:val="TAL"/>
              <w:rPr>
                <w:b/>
                <w:bCs/>
                <w:i/>
                <w:iCs/>
                <w:lang w:eastAsia="sv-SE"/>
              </w:rPr>
            </w:pPr>
            <w:r w:rsidRPr="00834AED">
              <w:rPr>
                <w:b/>
                <w:bCs/>
                <w:i/>
                <w:iCs/>
                <w:lang w:eastAsia="sv-SE"/>
              </w:rPr>
              <w:t>sl-PDCP-SN-Size</w:t>
            </w:r>
          </w:p>
          <w:p w14:paraId="71F2FDF2" w14:textId="77777777" w:rsidR="006A0E98" w:rsidRPr="00834AED" w:rsidRDefault="006A0E98" w:rsidP="00F563E8">
            <w:pPr>
              <w:pStyle w:val="TAL"/>
              <w:rPr>
                <w:lang w:eastAsia="sv-SE"/>
              </w:rPr>
            </w:pPr>
            <w:r w:rsidRPr="00834AED">
              <w:rPr>
                <w:lang w:eastAsia="sv-SE"/>
              </w:rPr>
              <w:t xml:space="preserve">Indicates the PDCP SN size of the configured </w:t>
            </w:r>
            <w:r w:rsidRPr="00834AED">
              <w:rPr>
                <w:rFonts w:cs="Arial"/>
              </w:rPr>
              <w:t>sidelink DRB</w:t>
            </w:r>
            <w:r w:rsidRPr="00834AED">
              <w:rPr>
                <w:lang w:eastAsia="sv-SE"/>
              </w:rPr>
              <w:t>.</w:t>
            </w:r>
          </w:p>
        </w:tc>
      </w:tr>
    </w:tbl>
    <w:p w14:paraId="67F793CE" w14:textId="77777777" w:rsidR="006A0E98" w:rsidRPr="00834AED" w:rsidRDefault="006A0E98" w:rsidP="006A0E98">
      <w:pPr>
        <w:rPr>
          <w:rFonts w:eastAsia="Yu Mincho"/>
          <w:iCs/>
        </w:rPr>
      </w:pPr>
    </w:p>
    <w:p w14:paraId="1FEE26F2" w14:textId="77777777" w:rsidR="006A0E98" w:rsidRPr="00834AED" w:rsidRDefault="006A0E98" w:rsidP="006A0E98">
      <w:pPr>
        <w:pStyle w:val="Heading4"/>
        <w:rPr>
          <w:noProof/>
        </w:rPr>
      </w:pPr>
      <w:bookmarkStart w:id="2775" w:name="_Toc46439946"/>
      <w:bookmarkStart w:id="2776" w:name="_Toc46444783"/>
      <w:bookmarkStart w:id="2777" w:name="_Toc46487544"/>
      <w:r w:rsidRPr="00834AED">
        <w:t>–</w:t>
      </w:r>
      <w:r w:rsidRPr="00834AED">
        <w:tab/>
      </w:r>
      <w:r w:rsidRPr="00834AED">
        <w:rPr>
          <w:i/>
          <w:iCs/>
          <w:noProof/>
        </w:rPr>
        <w:t>RRCReconfigurationCompleteSidelink</w:t>
      </w:r>
      <w:bookmarkEnd w:id="2775"/>
      <w:bookmarkEnd w:id="2776"/>
      <w:bookmarkEnd w:id="2777"/>
    </w:p>
    <w:p w14:paraId="0E58D4FA" w14:textId="77777777" w:rsidR="006A0E98" w:rsidRPr="00834AED" w:rsidRDefault="006A0E98" w:rsidP="006A0E9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00EF441B"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761465A5" w14:textId="77777777" w:rsidR="006A0E98" w:rsidRPr="00834AED" w:rsidRDefault="006A0E98" w:rsidP="006A0E98">
      <w:pPr>
        <w:pStyle w:val="B1"/>
      </w:pPr>
      <w:r w:rsidRPr="00834AED">
        <w:t>RLC-SAP: AM</w:t>
      </w:r>
    </w:p>
    <w:p w14:paraId="078C60BC" w14:textId="77777777" w:rsidR="006A0E98" w:rsidRPr="00834AED" w:rsidRDefault="006A0E98" w:rsidP="006A0E98">
      <w:pPr>
        <w:pStyle w:val="B1"/>
      </w:pPr>
      <w:r w:rsidRPr="00834AED">
        <w:t>Logical channel: SCCH</w:t>
      </w:r>
    </w:p>
    <w:p w14:paraId="2F67B9A1" w14:textId="77777777" w:rsidR="006A0E98" w:rsidRPr="00834AED" w:rsidRDefault="006A0E98" w:rsidP="006A0E98">
      <w:pPr>
        <w:pStyle w:val="B1"/>
      </w:pPr>
      <w:r w:rsidRPr="00834AED">
        <w:t xml:space="preserve">Direction: UE to </w:t>
      </w:r>
      <w:r w:rsidRPr="00834AED">
        <w:rPr>
          <w:lang w:eastAsia="zh-CN"/>
        </w:rPr>
        <w:t>UE</w:t>
      </w:r>
    </w:p>
    <w:p w14:paraId="39492B35" w14:textId="77777777" w:rsidR="006A0E98" w:rsidRPr="00834AED" w:rsidRDefault="006A0E98" w:rsidP="006A0E98">
      <w:pPr>
        <w:pStyle w:val="TH"/>
        <w:rPr>
          <w:b w:val="0"/>
        </w:rPr>
      </w:pPr>
      <w:r w:rsidRPr="00834AED">
        <w:rPr>
          <w:i/>
          <w:iCs/>
        </w:rPr>
        <w:t>RRCReconfigurationCompleteSidelink</w:t>
      </w:r>
      <w:r w:rsidRPr="00834AED">
        <w:t xml:space="preserve"> message</w:t>
      </w:r>
    </w:p>
    <w:p w14:paraId="470B624D" w14:textId="77777777" w:rsidR="006A0E98" w:rsidRPr="00E621CD" w:rsidRDefault="006A0E98" w:rsidP="006A0E98">
      <w:pPr>
        <w:pStyle w:val="PL"/>
        <w:rPr>
          <w:color w:val="808080"/>
        </w:rPr>
      </w:pPr>
      <w:r w:rsidRPr="00E621CD">
        <w:rPr>
          <w:color w:val="808080"/>
        </w:rPr>
        <w:t>-- ASN1START</w:t>
      </w:r>
    </w:p>
    <w:p w14:paraId="1AC6F9D8" w14:textId="77777777" w:rsidR="006A0E98" w:rsidRPr="00E621CD" w:rsidRDefault="006A0E98" w:rsidP="006A0E98">
      <w:pPr>
        <w:pStyle w:val="PL"/>
        <w:rPr>
          <w:color w:val="808080"/>
        </w:rPr>
      </w:pPr>
      <w:r w:rsidRPr="00E621CD">
        <w:rPr>
          <w:color w:val="808080"/>
        </w:rPr>
        <w:t>-- TAG-RRCRECONFIGURATIONCOMPLETESIDELINK-START</w:t>
      </w:r>
    </w:p>
    <w:p w14:paraId="5E6B8D16" w14:textId="77777777" w:rsidR="006A0E98" w:rsidRPr="002A02A7" w:rsidRDefault="006A0E98" w:rsidP="006A0E98">
      <w:pPr>
        <w:pStyle w:val="PL"/>
      </w:pPr>
    </w:p>
    <w:p w14:paraId="5F1078FB" w14:textId="77777777" w:rsidR="006A0E98" w:rsidRPr="002A02A7" w:rsidRDefault="006A0E98" w:rsidP="006A0E98">
      <w:pPr>
        <w:pStyle w:val="PL"/>
      </w:pPr>
      <w:r w:rsidRPr="002A02A7">
        <w:t xml:space="preserve">RRCReconfigurationCompleteSidelink ::=         </w:t>
      </w:r>
      <w:r w:rsidRPr="002A02A7">
        <w:rPr>
          <w:color w:val="993366"/>
        </w:rPr>
        <w:t>SEQUENCE</w:t>
      </w:r>
      <w:r w:rsidRPr="002A02A7">
        <w:t xml:space="preserve"> {</w:t>
      </w:r>
    </w:p>
    <w:p w14:paraId="15FE15EB" w14:textId="77777777" w:rsidR="006A0E98" w:rsidRPr="002A02A7" w:rsidRDefault="006A0E98" w:rsidP="006A0E98">
      <w:pPr>
        <w:pStyle w:val="PL"/>
      </w:pPr>
      <w:r w:rsidRPr="002A02A7">
        <w:t xml:space="preserve">    rrc-TransactionIdentifier-r16                  RRC-TransactionIdentifier,</w:t>
      </w:r>
    </w:p>
    <w:p w14:paraId="4F9B9EF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02DD487" w14:textId="77777777" w:rsidR="006A0E98" w:rsidRPr="002A02A7" w:rsidRDefault="006A0E98" w:rsidP="006A0E98">
      <w:pPr>
        <w:pStyle w:val="PL"/>
      </w:pPr>
      <w:r w:rsidRPr="002A02A7">
        <w:t xml:space="preserve">        rrcReconfigurationCompleteSidelink-r16         RRCReconfigurationCompleteSidelink-IEs-r16,</w:t>
      </w:r>
    </w:p>
    <w:p w14:paraId="193F096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257628C" w14:textId="77777777" w:rsidR="006A0E98" w:rsidRPr="002A02A7" w:rsidRDefault="006A0E98" w:rsidP="006A0E98">
      <w:pPr>
        <w:pStyle w:val="PL"/>
      </w:pPr>
      <w:r w:rsidRPr="002A02A7">
        <w:t xml:space="preserve">    }</w:t>
      </w:r>
    </w:p>
    <w:p w14:paraId="0D6C50F5" w14:textId="77777777" w:rsidR="006A0E98" w:rsidRPr="002A02A7" w:rsidRDefault="006A0E98" w:rsidP="006A0E98">
      <w:pPr>
        <w:pStyle w:val="PL"/>
      </w:pPr>
      <w:r w:rsidRPr="002A02A7">
        <w:t>}</w:t>
      </w:r>
    </w:p>
    <w:p w14:paraId="0F6A6E0B" w14:textId="77777777" w:rsidR="006A0E98" w:rsidRPr="002A02A7" w:rsidRDefault="006A0E98" w:rsidP="006A0E98">
      <w:pPr>
        <w:pStyle w:val="PL"/>
      </w:pPr>
    </w:p>
    <w:p w14:paraId="010C67D4" w14:textId="77777777" w:rsidR="006A0E98" w:rsidRPr="002A02A7" w:rsidRDefault="006A0E98" w:rsidP="006A0E98">
      <w:pPr>
        <w:pStyle w:val="PL"/>
      </w:pPr>
      <w:r w:rsidRPr="002A02A7">
        <w:t xml:space="preserve">RRCReconfigurationCompleteSidelink-IEs-r16 ::= </w:t>
      </w:r>
      <w:r w:rsidRPr="002A02A7">
        <w:rPr>
          <w:color w:val="993366"/>
        </w:rPr>
        <w:t>SEQUENCE</w:t>
      </w:r>
      <w:r w:rsidRPr="002A02A7">
        <w:t xml:space="preserve"> {</w:t>
      </w:r>
    </w:p>
    <w:p w14:paraId="53F7DC9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6D6B65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1E2E53" w14:textId="77777777" w:rsidR="006A0E98" w:rsidRPr="002A02A7" w:rsidRDefault="006A0E98" w:rsidP="006A0E98">
      <w:pPr>
        <w:pStyle w:val="PL"/>
      </w:pPr>
      <w:r w:rsidRPr="002A02A7">
        <w:t>}</w:t>
      </w:r>
    </w:p>
    <w:p w14:paraId="5EE4169E" w14:textId="77777777" w:rsidR="006A0E98" w:rsidRPr="002A02A7" w:rsidRDefault="006A0E98" w:rsidP="006A0E98">
      <w:pPr>
        <w:pStyle w:val="PL"/>
      </w:pPr>
    </w:p>
    <w:p w14:paraId="6F449DE3" w14:textId="77777777" w:rsidR="006A0E98" w:rsidRPr="00E621CD" w:rsidRDefault="006A0E98" w:rsidP="006A0E98">
      <w:pPr>
        <w:pStyle w:val="PL"/>
        <w:rPr>
          <w:color w:val="808080"/>
        </w:rPr>
      </w:pPr>
      <w:r w:rsidRPr="00E621CD">
        <w:rPr>
          <w:color w:val="808080"/>
        </w:rPr>
        <w:t>-- TAG-RRCRECONFIGURATIONCOMPLETESIDELINK-STOP</w:t>
      </w:r>
    </w:p>
    <w:p w14:paraId="3669FC49" w14:textId="77777777" w:rsidR="006A0E98" w:rsidRPr="00E621CD" w:rsidRDefault="006A0E98" w:rsidP="006A0E98">
      <w:pPr>
        <w:pStyle w:val="PL"/>
        <w:rPr>
          <w:color w:val="808080"/>
        </w:rPr>
      </w:pPr>
      <w:r w:rsidRPr="00E621CD">
        <w:rPr>
          <w:color w:val="808080"/>
        </w:rPr>
        <w:t>-- ASN1STOP</w:t>
      </w:r>
    </w:p>
    <w:p w14:paraId="1B0048E0" w14:textId="77777777" w:rsidR="006A0E98" w:rsidRPr="00834AED" w:rsidRDefault="006A0E98" w:rsidP="006A0E98"/>
    <w:p w14:paraId="74F8705F" w14:textId="77777777" w:rsidR="006A0E98" w:rsidRPr="00834AED" w:rsidRDefault="006A0E98" w:rsidP="006A0E98">
      <w:pPr>
        <w:pStyle w:val="Heading4"/>
        <w:rPr>
          <w:i/>
          <w:iCs/>
        </w:rPr>
      </w:pPr>
      <w:bookmarkStart w:id="2778" w:name="_Toc46439947"/>
      <w:bookmarkStart w:id="2779" w:name="_Toc46444784"/>
      <w:bookmarkStart w:id="2780" w:name="_Toc46487545"/>
      <w:r w:rsidRPr="00834AED">
        <w:t>–</w:t>
      </w:r>
      <w:r w:rsidRPr="00834AED">
        <w:tab/>
      </w:r>
      <w:r w:rsidRPr="00834AED">
        <w:rPr>
          <w:i/>
          <w:iCs/>
          <w:noProof/>
        </w:rPr>
        <w:t>RRCReconfigurationFailureSidelink</w:t>
      </w:r>
      <w:bookmarkEnd w:id="2778"/>
      <w:bookmarkEnd w:id="2779"/>
      <w:bookmarkEnd w:id="2780"/>
    </w:p>
    <w:p w14:paraId="79FBD2C9" w14:textId="77777777" w:rsidR="006A0E98" w:rsidRPr="00834AED" w:rsidRDefault="006A0E98" w:rsidP="006A0E9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4CD266F9"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3EC54555" w14:textId="77777777" w:rsidR="006A0E98" w:rsidRPr="00834AED" w:rsidRDefault="006A0E98" w:rsidP="006A0E98">
      <w:pPr>
        <w:pStyle w:val="B1"/>
      </w:pPr>
      <w:r w:rsidRPr="00834AED">
        <w:t>RLC-SAP: AM</w:t>
      </w:r>
    </w:p>
    <w:p w14:paraId="3101B6C8" w14:textId="77777777" w:rsidR="006A0E98" w:rsidRPr="00834AED" w:rsidRDefault="006A0E98" w:rsidP="006A0E98">
      <w:pPr>
        <w:pStyle w:val="B1"/>
      </w:pPr>
      <w:r w:rsidRPr="00834AED">
        <w:t>Logical channel: SCCH</w:t>
      </w:r>
    </w:p>
    <w:p w14:paraId="29CDD586" w14:textId="77777777" w:rsidR="006A0E98" w:rsidRPr="00834AED" w:rsidRDefault="006A0E98" w:rsidP="006A0E98">
      <w:pPr>
        <w:pStyle w:val="B1"/>
        <w:rPr>
          <w:i/>
          <w:iCs/>
        </w:rPr>
      </w:pPr>
      <w:r w:rsidRPr="00834AED">
        <w:t xml:space="preserve">Direction: UE to </w:t>
      </w:r>
      <w:r w:rsidRPr="00834AED">
        <w:rPr>
          <w:lang w:eastAsia="zh-CN"/>
        </w:rPr>
        <w:t>UE</w:t>
      </w:r>
    </w:p>
    <w:p w14:paraId="5885385D" w14:textId="77777777" w:rsidR="006A0E98" w:rsidRPr="00834AED" w:rsidRDefault="006A0E98" w:rsidP="006A0E9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09D03AF4" w14:textId="77777777" w:rsidR="006A0E98" w:rsidRPr="00E621CD" w:rsidRDefault="006A0E98" w:rsidP="006A0E98">
      <w:pPr>
        <w:pStyle w:val="PL"/>
        <w:rPr>
          <w:color w:val="808080"/>
        </w:rPr>
      </w:pPr>
      <w:r w:rsidRPr="00E621CD">
        <w:rPr>
          <w:color w:val="808080"/>
        </w:rPr>
        <w:t>-- ASN1START</w:t>
      </w:r>
    </w:p>
    <w:p w14:paraId="14725D16" w14:textId="77777777" w:rsidR="006A0E98" w:rsidRPr="00E621CD" w:rsidRDefault="006A0E98" w:rsidP="006A0E98">
      <w:pPr>
        <w:pStyle w:val="PL"/>
        <w:rPr>
          <w:color w:val="808080"/>
        </w:rPr>
      </w:pPr>
      <w:r w:rsidRPr="00E621CD">
        <w:rPr>
          <w:color w:val="808080"/>
        </w:rPr>
        <w:t>-- TAG-RRCRECONFIGURATIONFAILURESIDELINK-START</w:t>
      </w:r>
    </w:p>
    <w:p w14:paraId="0269E28C" w14:textId="77777777" w:rsidR="006A0E98" w:rsidRPr="002A02A7" w:rsidRDefault="006A0E98" w:rsidP="006A0E98">
      <w:pPr>
        <w:pStyle w:val="PL"/>
      </w:pPr>
    </w:p>
    <w:p w14:paraId="3324C843" w14:textId="77777777" w:rsidR="006A0E98" w:rsidRPr="002A02A7" w:rsidRDefault="006A0E98" w:rsidP="006A0E98">
      <w:pPr>
        <w:pStyle w:val="PL"/>
      </w:pPr>
      <w:r w:rsidRPr="002A02A7">
        <w:t xml:space="preserve">RRCReconfigurationFailureSidelink ::=         </w:t>
      </w:r>
      <w:r w:rsidRPr="002A02A7">
        <w:rPr>
          <w:color w:val="993366"/>
        </w:rPr>
        <w:t>SEQUENCE</w:t>
      </w:r>
      <w:r w:rsidRPr="002A02A7">
        <w:t xml:space="preserve"> {</w:t>
      </w:r>
    </w:p>
    <w:p w14:paraId="25237D0C" w14:textId="77777777" w:rsidR="006A0E98" w:rsidRPr="002A02A7" w:rsidRDefault="006A0E98" w:rsidP="006A0E98">
      <w:pPr>
        <w:pStyle w:val="PL"/>
      </w:pPr>
      <w:r w:rsidRPr="002A02A7">
        <w:t xml:space="preserve">    rrc-TransactionIdentifier-r16                 RRC-TransactionIdentifier,</w:t>
      </w:r>
    </w:p>
    <w:p w14:paraId="5D810382"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9707D60" w14:textId="77777777" w:rsidR="006A0E98" w:rsidRPr="002A02A7" w:rsidRDefault="006A0E98" w:rsidP="006A0E98">
      <w:pPr>
        <w:pStyle w:val="PL"/>
      </w:pPr>
      <w:r w:rsidRPr="002A02A7">
        <w:t xml:space="preserve">        rrcReconfigurationFailureSidelink-r16         RRCReconfigurationFailureSidelink-IEs-r16,</w:t>
      </w:r>
    </w:p>
    <w:p w14:paraId="2B869BF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61A7FF6" w14:textId="77777777" w:rsidR="006A0E98" w:rsidRPr="002A02A7" w:rsidRDefault="006A0E98" w:rsidP="006A0E98">
      <w:pPr>
        <w:pStyle w:val="PL"/>
      </w:pPr>
      <w:r w:rsidRPr="002A02A7">
        <w:t xml:space="preserve">    }</w:t>
      </w:r>
    </w:p>
    <w:p w14:paraId="21ABFEC6" w14:textId="77777777" w:rsidR="006A0E98" w:rsidRPr="002A02A7" w:rsidRDefault="006A0E98" w:rsidP="006A0E98">
      <w:pPr>
        <w:pStyle w:val="PL"/>
      </w:pPr>
      <w:r w:rsidRPr="002A02A7">
        <w:t>}</w:t>
      </w:r>
    </w:p>
    <w:p w14:paraId="5E59B5D0" w14:textId="77777777" w:rsidR="006A0E98" w:rsidRPr="002A02A7" w:rsidRDefault="006A0E98" w:rsidP="006A0E98">
      <w:pPr>
        <w:pStyle w:val="PL"/>
      </w:pPr>
    </w:p>
    <w:p w14:paraId="32A0DC22" w14:textId="77777777" w:rsidR="006A0E98" w:rsidRPr="002A02A7" w:rsidRDefault="006A0E98" w:rsidP="006A0E98">
      <w:pPr>
        <w:pStyle w:val="PL"/>
      </w:pPr>
      <w:r w:rsidRPr="002A02A7">
        <w:t xml:space="preserve">RRCReconfigurationFailureSidelink-IEs-r16 ::= </w:t>
      </w:r>
      <w:r w:rsidRPr="002A02A7">
        <w:rPr>
          <w:color w:val="993366"/>
        </w:rPr>
        <w:t>SEQUENCE</w:t>
      </w:r>
      <w:r w:rsidRPr="002A02A7">
        <w:t xml:space="preserve"> {</w:t>
      </w:r>
    </w:p>
    <w:p w14:paraId="6029C995"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E27530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A96E6B" w14:textId="77777777" w:rsidR="006A0E98" w:rsidRPr="002A02A7" w:rsidRDefault="006A0E98" w:rsidP="006A0E98">
      <w:pPr>
        <w:pStyle w:val="PL"/>
      </w:pPr>
      <w:r w:rsidRPr="002A02A7">
        <w:t>}</w:t>
      </w:r>
    </w:p>
    <w:p w14:paraId="4FFDB2CC" w14:textId="77777777" w:rsidR="006A0E98" w:rsidRPr="002A02A7" w:rsidRDefault="006A0E98" w:rsidP="006A0E98">
      <w:pPr>
        <w:pStyle w:val="PL"/>
      </w:pPr>
    </w:p>
    <w:p w14:paraId="52C1113A" w14:textId="77777777" w:rsidR="006A0E98" w:rsidRPr="00E621CD" w:rsidRDefault="006A0E98" w:rsidP="006A0E98">
      <w:pPr>
        <w:pStyle w:val="PL"/>
        <w:rPr>
          <w:color w:val="808080"/>
        </w:rPr>
      </w:pPr>
      <w:r w:rsidRPr="00E621CD">
        <w:rPr>
          <w:color w:val="808080"/>
        </w:rPr>
        <w:t>-- TAG-RRCRECONFIGURATIONFAILURESIDELINK-STOP</w:t>
      </w:r>
    </w:p>
    <w:p w14:paraId="53BEC519" w14:textId="77777777" w:rsidR="006A0E98" w:rsidRPr="00E621CD" w:rsidRDefault="006A0E98" w:rsidP="006A0E98">
      <w:pPr>
        <w:pStyle w:val="PL"/>
        <w:rPr>
          <w:color w:val="808080"/>
        </w:rPr>
      </w:pPr>
      <w:r w:rsidRPr="00E621CD">
        <w:rPr>
          <w:color w:val="808080"/>
        </w:rPr>
        <w:t>-- ASN1STOP</w:t>
      </w:r>
    </w:p>
    <w:p w14:paraId="589C208E" w14:textId="77777777" w:rsidR="006A0E98" w:rsidRPr="00834AED" w:rsidRDefault="006A0E98" w:rsidP="006A0E98">
      <w:pPr>
        <w:pStyle w:val="PL"/>
      </w:pPr>
    </w:p>
    <w:p w14:paraId="7899C492" w14:textId="77777777" w:rsidR="006A0E98" w:rsidRPr="00834AED" w:rsidRDefault="006A0E98" w:rsidP="006A0E98"/>
    <w:p w14:paraId="3E16FED7" w14:textId="77777777" w:rsidR="006A0E98" w:rsidRPr="00834AED" w:rsidRDefault="006A0E98" w:rsidP="006A0E98">
      <w:pPr>
        <w:pStyle w:val="Heading4"/>
        <w:rPr>
          <w:noProof/>
        </w:rPr>
      </w:pPr>
      <w:bookmarkStart w:id="2781" w:name="_Toc46439948"/>
      <w:bookmarkStart w:id="2782" w:name="_Toc46444785"/>
      <w:bookmarkStart w:id="2783" w:name="_Toc46487546"/>
      <w:r w:rsidRPr="00834AED">
        <w:t>–</w:t>
      </w:r>
      <w:r w:rsidRPr="00834AED">
        <w:tab/>
      </w:r>
      <w:r w:rsidRPr="00834AED">
        <w:rPr>
          <w:i/>
          <w:iCs/>
        </w:rPr>
        <w:t>UECapabilityEnquiry</w:t>
      </w:r>
      <w:r w:rsidRPr="00834AED">
        <w:rPr>
          <w:i/>
          <w:iCs/>
          <w:noProof/>
        </w:rPr>
        <w:t>Sidelink</w:t>
      </w:r>
      <w:bookmarkEnd w:id="2781"/>
      <w:bookmarkEnd w:id="2782"/>
      <w:bookmarkEnd w:id="2783"/>
    </w:p>
    <w:p w14:paraId="133B43DE" w14:textId="77777777" w:rsidR="006A0E98" w:rsidRPr="00834AED" w:rsidRDefault="006A0E98" w:rsidP="006A0E9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63A7533E"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25316930" w14:textId="77777777" w:rsidR="006A0E98" w:rsidRPr="00834AED" w:rsidRDefault="006A0E98" w:rsidP="006A0E98">
      <w:pPr>
        <w:pStyle w:val="B1"/>
      </w:pPr>
      <w:r w:rsidRPr="00834AED">
        <w:t>RLC-SAP: AM</w:t>
      </w:r>
    </w:p>
    <w:p w14:paraId="739D0CFC" w14:textId="77777777" w:rsidR="006A0E98" w:rsidRPr="00834AED" w:rsidRDefault="006A0E98" w:rsidP="006A0E98">
      <w:pPr>
        <w:pStyle w:val="B1"/>
      </w:pPr>
      <w:r w:rsidRPr="00834AED">
        <w:t>Logical channel: SCCH</w:t>
      </w:r>
    </w:p>
    <w:p w14:paraId="6B080260" w14:textId="77777777" w:rsidR="006A0E98" w:rsidRPr="00834AED" w:rsidRDefault="006A0E98" w:rsidP="006A0E98">
      <w:pPr>
        <w:pStyle w:val="B1"/>
      </w:pPr>
      <w:r w:rsidRPr="00834AED">
        <w:t>Direction: UE to UE</w:t>
      </w:r>
    </w:p>
    <w:p w14:paraId="2D500D32" w14:textId="77777777" w:rsidR="006A0E98" w:rsidRPr="00834AED" w:rsidRDefault="006A0E98" w:rsidP="006A0E98">
      <w:pPr>
        <w:pStyle w:val="TH"/>
      </w:pPr>
      <w:r w:rsidRPr="00834AED">
        <w:rPr>
          <w:i/>
          <w:iCs/>
        </w:rPr>
        <w:t>UECapabilityEnquiry</w:t>
      </w:r>
      <w:r w:rsidRPr="00834AED">
        <w:rPr>
          <w:i/>
          <w:iCs/>
          <w:noProof/>
        </w:rPr>
        <w:t>Sidelink</w:t>
      </w:r>
      <w:r w:rsidRPr="00834AED">
        <w:t xml:space="preserve"> information element</w:t>
      </w:r>
    </w:p>
    <w:p w14:paraId="7316F56D" w14:textId="77777777" w:rsidR="006A0E98" w:rsidRPr="00E621CD" w:rsidRDefault="006A0E98" w:rsidP="006A0E98">
      <w:pPr>
        <w:pStyle w:val="PL"/>
        <w:rPr>
          <w:color w:val="808080"/>
        </w:rPr>
      </w:pPr>
      <w:r w:rsidRPr="00E621CD">
        <w:rPr>
          <w:color w:val="808080"/>
        </w:rPr>
        <w:t>-- ASN1START</w:t>
      </w:r>
    </w:p>
    <w:p w14:paraId="52D254A0" w14:textId="77777777" w:rsidR="006A0E98" w:rsidRPr="00E621CD" w:rsidRDefault="006A0E98" w:rsidP="006A0E98">
      <w:pPr>
        <w:pStyle w:val="PL"/>
        <w:rPr>
          <w:color w:val="808080"/>
        </w:rPr>
      </w:pPr>
      <w:r w:rsidRPr="00E621CD">
        <w:rPr>
          <w:color w:val="808080"/>
        </w:rPr>
        <w:t>-- TAG-UECAPABILITYENQUIRYSIDELINK-START</w:t>
      </w:r>
    </w:p>
    <w:p w14:paraId="6A056C0B" w14:textId="77777777" w:rsidR="006A0E98" w:rsidRPr="002A02A7" w:rsidRDefault="006A0E98" w:rsidP="006A0E98">
      <w:pPr>
        <w:pStyle w:val="PL"/>
      </w:pPr>
    </w:p>
    <w:p w14:paraId="6D0ECDBE" w14:textId="77777777" w:rsidR="006A0E98" w:rsidRPr="002A02A7" w:rsidRDefault="006A0E98" w:rsidP="006A0E98">
      <w:pPr>
        <w:pStyle w:val="PL"/>
      </w:pPr>
      <w:r w:rsidRPr="002A02A7">
        <w:t xml:space="preserve">UECapabilityEnquirySidelink ::=         </w:t>
      </w:r>
      <w:r w:rsidRPr="002A02A7">
        <w:rPr>
          <w:color w:val="993366"/>
        </w:rPr>
        <w:t>SEQUENCE</w:t>
      </w:r>
      <w:r w:rsidRPr="002A02A7">
        <w:t xml:space="preserve"> {</w:t>
      </w:r>
    </w:p>
    <w:p w14:paraId="6BF7D381" w14:textId="77777777" w:rsidR="006A0E98" w:rsidRPr="002A02A7" w:rsidRDefault="006A0E98" w:rsidP="006A0E98">
      <w:pPr>
        <w:pStyle w:val="PL"/>
      </w:pPr>
      <w:r w:rsidRPr="002A02A7">
        <w:t xml:space="preserve">    rrc-TransactionIdentifier-r16           RRC-TransactionIdentifier,</w:t>
      </w:r>
    </w:p>
    <w:p w14:paraId="1D79E1D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7D9D72F" w14:textId="77777777" w:rsidR="006A0E98" w:rsidRPr="002A02A7" w:rsidRDefault="006A0E98" w:rsidP="006A0E98">
      <w:pPr>
        <w:pStyle w:val="PL"/>
      </w:pPr>
      <w:r w:rsidRPr="002A02A7">
        <w:t xml:space="preserve">        ueCapabilityEnquirySidelink-r16         UECapabilityEnquirySidelink-IEs-r16,</w:t>
      </w:r>
    </w:p>
    <w:p w14:paraId="2B211D5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07032DB" w14:textId="77777777" w:rsidR="006A0E98" w:rsidRPr="002A02A7" w:rsidRDefault="006A0E98" w:rsidP="006A0E98">
      <w:pPr>
        <w:pStyle w:val="PL"/>
      </w:pPr>
      <w:r w:rsidRPr="002A02A7">
        <w:t xml:space="preserve">    }</w:t>
      </w:r>
    </w:p>
    <w:p w14:paraId="5B5BCCA1" w14:textId="77777777" w:rsidR="006A0E98" w:rsidRPr="002A02A7" w:rsidRDefault="006A0E98" w:rsidP="006A0E98">
      <w:pPr>
        <w:pStyle w:val="PL"/>
      </w:pPr>
      <w:r w:rsidRPr="002A02A7">
        <w:t>}</w:t>
      </w:r>
    </w:p>
    <w:p w14:paraId="6BC62ADB" w14:textId="77777777" w:rsidR="006A0E98" w:rsidRPr="002A02A7" w:rsidRDefault="006A0E98" w:rsidP="006A0E98">
      <w:pPr>
        <w:pStyle w:val="PL"/>
      </w:pPr>
    </w:p>
    <w:p w14:paraId="2C6702C1" w14:textId="77777777" w:rsidR="006A0E98" w:rsidRPr="002A02A7" w:rsidRDefault="006A0E98" w:rsidP="006A0E98">
      <w:pPr>
        <w:pStyle w:val="PL"/>
      </w:pPr>
      <w:r w:rsidRPr="002A02A7">
        <w:t xml:space="preserve">UECapabilityEnquirySidelink-IEs-r16 ::= </w:t>
      </w:r>
      <w:r w:rsidRPr="002A02A7">
        <w:rPr>
          <w:color w:val="993366"/>
        </w:rPr>
        <w:t>SEQUENCE</w:t>
      </w:r>
      <w:r w:rsidRPr="002A02A7">
        <w:t xml:space="preserve"> {</w:t>
      </w:r>
    </w:p>
    <w:p w14:paraId="06E16EDF" w14:textId="77777777" w:rsidR="006A0E98" w:rsidRPr="00E621CD" w:rsidRDefault="006A0E98" w:rsidP="006A0E98">
      <w:pPr>
        <w:pStyle w:val="PL"/>
        <w:rPr>
          <w:color w:val="808080"/>
        </w:rPr>
      </w:pPr>
      <w:r w:rsidRPr="002A02A7">
        <w:t xml:space="preserve">    ueCapabilityRequestFilterSidelink-r16   UE-CapabilityRequestFilterSidelink-r16                                  </w:t>
      </w:r>
      <w:r w:rsidRPr="002A02A7">
        <w:rPr>
          <w:color w:val="993366"/>
        </w:rPr>
        <w:t>OPTIONAL</w:t>
      </w:r>
      <w:r w:rsidRPr="002A02A7">
        <w:t xml:space="preserve">, </w:t>
      </w:r>
      <w:r w:rsidRPr="00E621CD">
        <w:rPr>
          <w:color w:val="808080"/>
        </w:rPr>
        <w:t>-- Need N</w:t>
      </w:r>
    </w:p>
    <w:p w14:paraId="116722CD" w14:textId="77777777" w:rsidR="006A0E98" w:rsidRPr="002A02A7" w:rsidRDefault="006A0E98" w:rsidP="006A0E98">
      <w:pPr>
        <w:pStyle w:val="PL"/>
      </w:pPr>
      <w:r w:rsidRPr="002A02A7">
        <w:t xml:space="preserve">    ue-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CAED86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AFED2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A2920C5" w14:textId="77777777" w:rsidR="006A0E98" w:rsidRPr="002A02A7" w:rsidRDefault="006A0E98" w:rsidP="006A0E98">
      <w:pPr>
        <w:pStyle w:val="PL"/>
      </w:pPr>
      <w:r w:rsidRPr="002A02A7">
        <w:t>}</w:t>
      </w:r>
    </w:p>
    <w:p w14:paraId="46DB033A" w14:textId="77777777" w:rsidR="006A0E98" w:rsidRPr="002A02A7" w:rsidRDefault="006A0E98" w:rsidP="006A0E98">
      <w:pPr>
        <w:pStyle w:val="PL"/>
      </w:pPr>
    </w:p>
    <w:p w14:paraId="5B17A3DB" w14:textId="77777777" w:rsidR="006A0E98" w:rsidRPr="00E621CD" w:rsidRDefault="006A0E98" w:rsidP="006A0E98">
      <w:pPr>
        <w:pStyle w:val="PL"/>
        <w:rPr>
          <w:color w:val="808080"/>
        </w:rPr>
      </w:pPr>
      <w:r w:rsidRPr="00E621CD">
        <w:rPr>
          <w:color w:val="808080"/>
        </w:rPr>
        <w:t>-- TAG-UECAPABILITYENQUIRYSIDELINK-STOP</w:t>
      </w:r>
    </w:p>
    <w:p w14:paraId="34F5F5F4" w14:textId="77777777" w:rsidR="006A0E98" w:rsidRPr="00E621CD" w:rsidRDefault="006A0E98" w:rsidP="006A0E98">
      <w:pPr>
        <w:pStyle w:val="PL"/>
        <w:rPr>
          <w:color w:val="808080"/>
        </w:rPr>
      </w:pPr>
      <w:r w:rsidRPr="00E621CD">
        <w:rPr>
          <w:color w:val="808080"/>
        </w:rPr>
        <w:t>-- ASN1STOP</w:t>
      </w:r>
    </w:p>
    <w:p w14:paraId="5AE972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BA1C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C926C" w14:textId="77777777" w:rsidR="006A0E98" w:rsidRPr="00834AED" w:rsidRDefault="006A0E98" w:rsidP="00F563E8">
            <w:pPr>
              <w:pStyle w:val="TAH"/>
              <w:rPr>
                <w:b w:val="0"/>
                <w:szCs w:val="22"/>
                <w:lang w:eastAsia="sv-SE"/>
              </w:rPr>
            </w:pPr>
            <w:r w:rsidRPr="00834AED">
              <w:rPr>
                <w:i/>
                <w:iCs/>
                <w:lang w:eastAsia="sv-SE"/>
              </w:rPr>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6A0E98" w:rsidRPr="00834AED" w14:paraId="02EEE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4C148" w14:textId="77777777" w:rsidR="006A0E98" w:rsidRPr="00834AED" w:rsidRDefault="006A0E98" w:rsidP="00F563E8">
            <w:pPr>
              <w:pStyle w:val="TAL"/>
              <w:rPr>
                <w:b/>
                <w:bCs/>
                <w:i/>
                <w:iCs/>
                <w:lang w:eastAsia="sv-SE"/>
              </w:rPr>
            </w:pPr>
            <w:r w:rsidRPr="00834AED">
              <w:rPr>
                <w:b/>
                <w:bCs/>
                <w:i/>
                <w:iCs/>
                <w:lang w:eastAsia="sv-SE"/>
              </w:rPr>
              <w:t>ue-CapabilityInformationSidelink</w:t>
            </w:r>
          </w:p>
          <w:p w14:paraId="0ED7AC05" w14:textId="77777777" w:rsidR="006A0E98" w:rsidRPr="00834AED" w:rsidRDefault="006A0E98" w:rsidP="00F563E8">
            <w:pPr>
              <w:pStyle w:val="TAL"/>
              <w:rPr>
                <w:lang w:eastAsia="sv-SE"/>
              </w:rPr>
            </w:pPr>
            <w:r w:rsidRPr="00834AED">
              <w:rPr>
                <w:lang w:eastAsia="sv-SE"/>
              </w:rPr>
              <w:t xml:space="preserve">This fil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bl>
    <w:p w14:paraId="22F486B5" w14:textId="77777777" w:rsidR="006A0E98" w:rsidRPr="00834AED" w:rsidRDefault="006A0E98" w:rsidP="006A0E98"/>
    <w:p w14:paraId="19E07FD0" w14:textId="77777777" w:rsidR="006A0E98" w:rsidRPr="00834AED" w:rsidRDefault="006A0E98" w:rsidP="006A0E98">
      <w:pPr>
        <w:pStyle w:val="Heading4"/>
      </w:pPr>
      <w:bookmarkStart w:id="2784" w:name="_Toc46439949"/>
      <w:bookmarkStart w:id="2785" w:name="_Toc46444786"/>
      <w:bookmarkStart w:id="2786" w:name="_Toc46487547"/>
      <w:r w:rsidRPr="00834AED">
        <w:t>–</w:t>
      </w:r>
      <w:r w:rsidRPr="00834AED">
        <w:tab/>
      </w:r>
      <w:r w:rsidRPr="00834AED">
        <w:rPr>
          <w:i/>
          <w:iCs/>
        </w:rPr>
        <w:t>UECapabilityInformation</w:t>
      </w:r>
      <w:r w:rsidRPr="00834AED">
        <w:rPr>
          <w:i/>
          <w:iCs/>
          <w:noProof/>
        </w:rPr>
        <w:t>Sidelink</w:t>
      </w:r>
      <w:bookmarkEnd w:id="2784"/>
      <w:bookmarkEnd w:id="2785"/>
      <w:bookmarkEnd w:id="2786"/>
    </w:p>
    <w:p w14:paraId="5493FF91" w14:textId="77777777" w:rsidR="006A0E98" w:rsidRPr="00834AED" w:rsidRDefault="006A0E98" w:rsidP="006A0E9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4CC02F92" w14:textId="77777777" w:rsidR="006A0E98" w:rsidRPr="00834AED" w:rsidRDefault="006A0E98" w:rsidP="006A0E98">
      <w:pPr>
        <w:pStyle w:val="B1"/>
      </w:pPr>
      <w:r w:rsidRPr="00834AED">
        <w:t>Signalling radio bearer:</w:t>
      </w:r>
      <w:r w:rsidRPr="00834AED">
        <w:rPr>
          <w:rFonts w:eastAsia="DengXian"/>
          <w:lang w:eastAsia="zh-CN"/>
        </w:rPr>
        <w:t xml:space="preserve"> SL-SRB3</w:t>
      </w:r>
    </w:p>
    <w:p w14:paraId="03EDE256" w14:textId="77777777" w:rsidR="006A0E98" w:rsidRPr="00834AED" w:rsidRDefault="006A0E98" w:rsidP="006A0E98">
      <w:pPr>
        <w:pStyle w:val="B1"/>
      </w:pPr>
      <w:r w:rsidRPr="00834AED">
        <w:t>RLC-SAP: AM</w:t>
      </w:r>
    </w:p>
    <w:p w14:paraId="5810BF1A" w14:textId="77777777" w:rsidR="006A0E98" w:rsidRPr="00834AED" w:rsidRDefault="006A0E98" w:rsidP="006A0E98">
      <w:pPr>
        <w:pStyle w:val="B1"/>
      </w:pPr>
      <w:r w:rsidRPr="00834AED">
        <w:t>Logical channel: SCCH</w:t>
      </w:r>
    </w:p>
    <w:p w14:paraId="15803BB0" w14:textId="77777777" w:rsidR="006A0E98" w:rsidRPr="00834AED" w:rsidRDefault="006A0E98" w:rsidP="006A0E98">
      <w:pPr>
        <w:pStyle w:val="B1"/>
      </w:pPr>
      <w:r w:rsidRPr="00834AED">
        <w:t>Direction: UE to UE</w:t>
      </w:r>
    </w:p>
    <w:p w14:paraId="737E9059" w14:textId="77777777" w:rsidR="006A0E98" w:rsidRPr="00834AED" w:rsidRDefault="006A0E98" w:rsidP="006A0E98">
      <w:pPr>
        <w:pStyle w:val="TH"/>
        <w:rPr>
          <w:b w:val="0"/>
        </w:rPr>
      </w:pPr>
      <w:r w:rsidRPr="00834AED">
        <w:rPr>
          <w:i/>
          <w:iCs/>
        </w:rPr>
        <w:t>UECapabilityInformation</w:t>
      </w:r>
      <w:r w:rsidRPr="00834AED">
        <w:rPr>
          <w:i/>
          <w:iCs/>
          <w:noProof/>
        </w:rPr>
        <w:t>Sidelink</w:t>
      </w:r>
      <w:r w:rsidRPr="00834AED">
        <w:t xml:space="preserve"> information element</w:t>
      </w:r>
    </w:p>
    <w:p w14:paraId="59749620" w14:textId="77777777" w:rsidR="006A0E98" w:rsidRPr="00E621CD" w:rsidRDefault="006A0E98" w:rsidP="006A0E98">
      <w:pPr>
        <w:pStyle w:val="PL"/>
        <w:rPr>
          <w:color w:val="808080"/>
        </w:rPr>
      </w:pPr>
      <w:r w:rsidRPr="00E621CD">
        <w:rPr>
          <w:color w:val="808080"/>
        </w:rPr>
        <w:t>-- ASN1START</w:t>
      </w:r>
    </w:p>
    <w:p w14:paraId="68B023C3" w14:textId="77777777" w:rsidR="006A0E98" w:rsidRPr="00E621CD" w:rsidRDefault="006A0E98" w:rsidP="006A0E98">
      <w:pPr>
        <w:pStyle w:val="PL"/>
        <w:rPr>
          <w:color w:val="808080"/>
        </w:rPr>
      </w:pPr>
      <w:r w:rsidRPr="00E621CD">
        <w:rPr>
          <w:color w:val="808080"/>
        </w:rPr>
        <w:t>-- TAG-UECAPABILITYINFORMATIONSIDELINK-START</w:t>
      </w:r>
    </w:p>
    <w:p w14:paraId="4858DD63" w14:textId="77777777" w:rsidR="006A0E98" w:rsidRPr="002A02A7" w:rsidRDefault="006A0E98" w:rsidP="006A0E98">
      <w:pPr>
        <w:pStyle w:val="PL"/>
      </w:pPr>
    </w:p>
    <w:p w14:paraId="1431E7E0" w14:textId="77777777" w:rsidR="006A0E98" w:rsidRPr="002A02A7" w:rsidRDefault="006A0E98" w:rsidP="006A0E98">
      <w:pPr>
        <w:pStyle w:val="PL"/>
      </w:pPr>
      <w:r w:rsidRPr="002A02A7">
        <w:t xml:space="preserve">UECapabilityInformationSidelink ::=         </w:t>
      </w:r>
      <w:r w:rsidRPr="002A02A7">
        <w:rPr>
          <w:color w:val="993366"/>
        </w:rPr>
        <w:t>SEQUENCE</w:t>
      </w:r>
      <w:r w:rsidRPr="002A02A7">
        <w:t xml:space="preserve"> {</w:t>
      </w:r>
    </w:p>
    <w:p w14:paraId="599925BC" w14:textId="77777777" w:rsidR="006A0E98" w:rsidRPr="002A02A7" w:rsidRDefault="006A0E98" w:rsidP="006A0E98">
      <w:pPr>
        <w:pStyle w:val="PL"/>
      </w:pPr>
      <w:r w:rsidRPr="002A02A7">
        <w:t xml:space="preserve">    rrc-TransactionIdentifier-r16               RRC-TransactionIdentifier,</w:t>
      </w:r>
    </w:p>
    <w:p w14:paraId="6349815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5F339CD" w14:textId="77777777" w:rsidR="006A0E98" w:rsidRPr="002A02A7" w:rsidRDefault="006A0E98" w:rsidP="006A0E98">
      <w:pPr>
        <w:pStyle w:val="PL"/>
      </w:pPr>
      <w:r w:rsidRPr="002A02A7">
        <w:t xml:space="preserve">        ueCapabilityInformationSidelink-r16         UECapabilityInformationSidelink-IEs-r16,</w:t>
      </w:r>
    </w:p>
    <w:p w14:paraId="2EFD2F7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21382DC" w14:textId="77777777" w:rsidR="006A0E98" w:rsidRPr="002A02A7" w:rsidRDefault="006A0E98" w:rsidP="006A0E98">
      <w:pPr>
        <w:pStyle w:val="PL"/>
      </w:pPr>
      <w:r w:rsidRPr="002A02A7">
        <w:t xml:space="preserve">    }</w:t>
      </w:r>
    </w:p>
    <w:p w14:paraId="01901176" w14:textId="77777777" w:rsidR="006A0E98" w:rsidRPr="002A02A7" w:rsidRDefault="006A0E98" w:rsidP="006A0E98">
      <w:pPr>
        <w:pStyle w:val="PL"/>
      </w:pPr>
      <w:r w:rsidRPr="002A02A7">
        <w:t>}</w:t>
      </w:r>
    </w:p>
    <w:p w14:paraId="0EFA7FB0" w14:textId="77777777" w:rsidR="006A0E98" w:rsidRPr="002A02A7" w:rsidRDefault="006A0E98" w:rsidP="006A0E98">
      <w:pPr>
        <w:pStyle w:val="PL"/>
      </w:pPr>
    </w:p>
    <w:p w14:paraId="3B012FAC" w14:textId="77777777" w:rsidR="006A0E98" w:rsidRPr="002A02A7" w:rsidRDefault="006A0E98" w:rsidP="006A0E98">
      <w:pPr>
        <w:pStyle w:val="PL"/>
      </w:pPr>
      <w:r w:rsidRPr="002A02A7">
        <w:t xml:space="preserve">UECapabilityInformationSidelink-IEs-r16 ::= </w:t>
      </w:r>
      <w:r w:rsidRPr="002A02A7">
        <w:rPr>
          <w:color w:val="993366"/>
        </w:rPr>
        <w:t>SEQUENCE</w:t>
      </w:r>
      <w:r w:rsidRPr="002A02A7">
        <w:t xml:space="preserve"> {</w:t>
      </w:r>
    </w:p>
    <w:p w14:paraId="378EA952" w14:textId="77777777" w:rsidR="006A0E98" w:rsidRPr="002A02A7" w:rsidRDefault="006A0E98" w:rsidP="006A0E98">
      <w:pPr>
        <w:pStyle w:val="PL"/>
      </w:pPr>
      <w:r w:rsidRPr="002A02A7">
        <w:t xml:space="preserve">    accessStratumReleaseSidelink-r16            AccessStratumReleaseSidelink-r16,</w:t>
      </w:r>
    </w:p>
    <w:p w14:paraId="77028A0C" w14:textId="77777777" w:rsidR="006A0E98" w:rsidRPr="002A02A7" w:rsidRDefault="006A0E98" w:rsidP="006A0E98">
      <w:pPr>
        <w:pStyle w:val="PL"/>
      </w:pPr>
      <w:r w:rsidRPr="002A02A7">
        <w:t xml:space="preserve">    pdcp-ParametersSidelink-r16                 PDCP-ParametersSidelink-r16                                             </w:t>
      </w:r>
      <w:r w:rsidRPr="002A02A7">
        <w:rPr>
          <w:color w:val="993366"/>
        </w:rPr>
        <w:t>OPTIONAL</w:t>
      </w:r>
      <w:r w:rsidRPr="002A02A7">
        <w:t>,</w:t>
      </w:r>
    </w:p>
    <w:p w14:paraId="3776F7B4" w14:textId="77777777" w:rsidR="006A0E98" w:rsidRPr="002A02A7" w:rsidRDefault="006A0E98" w:rsidP="006A0E98">
      <w:pPr>
        <w:pStyle w:val="PL"/>
      </w:pPr>
      <w:r w:rsidRPr="002A02A7">
        <w:t xml:space="preserve">    rlc-ParametersSidelink-r16                  RLC-ParametersSidelink-r16                                              </w:t>
      </w:r>
      <w:r w:rsidRPr="002A02A7">
        <w:rPr>
          <w:color w:val="993366"/>
        </w:rPr>
        <w:t>OPTIONAL</w:t>
      </w:r>
      <w:r w:rsidRPr="002A02A7">
        <w:t>,</w:t>
      </w:r>
    </w:p>
    <w:p w14:paraId="6A098C47" w14:textId="77777777" w:rsidR="006A0E98" w:rsidRPr="002A02A7" w:rsidRDefault="006A0E98" w:rsidP="006A0E98">
      <w:pPr>
        <w:pStyle w:val="PL"/>
      </w:pPr>
      <w:r w:rsidRPr="002A02A7">
        <w:t xml:space="preserve">    supportedBandCombinationListSidelink-r16    SupportedBandCombinationListSidelink-r16                                </w:t>
      </w:r>
      <w:r w:rsidRPr="002A02A7">
        <w:rPr>
          <w:color w:val="993366"/>
        </w:rPr>
        <w:t>OPTIONAL</w:t>
      </w:r>
      <w:r w:rsidRPr="002A02A7">
        <w:t>,</w:t>
      </w:r>
    </w:p>
    <w:p w14:paraId="0B57827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35070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085BF57C" w14:textId="77777777" w:rsidR="006A0E98" w:rsidRPr="002A02A7" w:rsidRDefault="006A0E98" w:rsidP="006A0E98">
      <w:pPr>
        <w:pStyle w:val="PL"/>
      </w:pPr>
      <w:r w:rsidRPr="002A02A7">
        <w:t>}</w:t>
      </w:r>
    </w:p>
    <w:p w14:paraId="4AE54A46" w14:textId="77777777" w:rsidR="006A0E98" w:rsidRPr="002A02A7" w:rsidRDefault="006A0E98" w:rsidP="006A0E98">
      <w:pPr>
        <w:pStyle w:val="PL"/>
      </w:pPr>
    </w:p>
    <w:p w14:paraId="595F2A0F" w14:textId="77777777" w:rsidR="006A0E98" w:rsidRPr="002A02A7" w:rsidRDefault="006A0E98" w:rsidP="006A0E98">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DD57FE" w14:textId="77777777" w:rsidR="006A0E98" w:rsidRPr="002A02A7" w:rsidRDefault="006A0E98" w:rsidP="006A0E98">
      <w:pPr>
        <w:pStyle w:val="PL"/>
      </w:pPr>
    </w:p>
    <w:p w14:paraId="70857D3E" w14:textId="77777777" w:rsidR="006A0E98" w:rsidRPr="002A02A7" w:rsidRDefault="006A0E98" w:rsidP="006A0E98">
      <w:pPr>
        <w:pStyle w:val="PL"/>
      </w:pPr>
      <w:r w:rsidRPr="002A02A7">
        <w:t xml:space="preserve">PDCP-ParametersSidelink-r16 ::= </w:t>
      </w:r>
      <w:r w:rsidRPr="002A02A7">
        <w:rPr>
          <w:color w:val="993366"/>
        </w:rPr>
        <w:t>SEQUENCE</w:t>
      </w:r>
      <w:r w:rsidRPr="002A02A7">
        <w:t xml:space="preserve"> {</w:t>
      </w:r>
    </w:p>
    <w:p w14:paraId="4C22A8C9" w14:textId="77777777" w:rsidR="006A0E98" w:rsidRPr="002A02A7" w:rsidRDefault="006A0E98" w:rsidP="006A0E98">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68B20B32" w14:textId="77777777" w:rsidR="006A0E98" w:rsidRPr="002A02A7" w:rsidRDefault="006A0E98" w:rsidP="006A0E98">
      <w:pPr>
        <w:pStyle w:val="PL"/>
      </w:pPr>
      <w:r w:rsidRPr="002A02A7">
        <w:t xml:space="preserve">    ...</w:t>
      </w:r>
    </w:p>
    <w:p w14:paraId="116477C0" w14:textId="77777777" w:rsidR="006A0E98" w:rsidRPr="002A02A7" w:rsidRDefault="006A0E98" w:rsidP="006A0E98">
      <w:pPr>
        <w:pStyle w:val="PL"/>
      </w:pPr>
      <w:r w:rsidRPr="002A02A7">
        <w:t>}</w:t>
      </w:r>
    </w:p>
    <w:p w14:paraId="5652BA85" w14:textId="77777777" w:rsidR="006A0E98" w:rsidRPr="002A02A7" w:rsidRDefault="006A0E98" w:rsidP="006A0E98">
      <w:pPr>
        <w:pStyle w:val="PL"/>
      </w:pPr>
    </w:p>
    <w:p w14:paraId="3ECA5BE1" w14:textId="77777777" w:rsidR="006A0E98" w:rsidRPr="002A02A7" w:rsidRDefault="006A0E98" w:rsidP="006A0E98">
      <w:pPr>
        <w:pStyle w:val="PL"/>
      </w:pPr>
      <w:r w:rsidRPr="002A02A7">
        <w:t xml:space="preserve">RLC-ParametersSidelink-r16 ::= </w:t>
      </w:r>
      <w:r w:rsidRPr="002A02A7">
        <w:rPr>
          <w:color w:val="993366"/>
        </w:rPr>
        <w:t>SEQUENCE</w:t>
      </w:r>
      <w:r w:rsidRPr="002A02A7">
        <w:t xml:space="preserve"> {</w:t>
      </w:r>
    </w:p>
    <w:p w14:paraId="74339F3A" w14:textId="77777777" w:rsidR="006A0E98" w:rsidRPr="002A02A7" w:rsidRDefault="006A0E98" w:rsidP="006A0E98">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B7061C3" w14:textId="77777777" w:rsidR="006A0E98" w:rsidRPr="002A02A7" w:rsidRDefault="006A0E98" w:rsidP="006A0E98">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2163730C" w14:textId="77777777" w:rsidR="006A0E98" w:rsidRPr="002A02A7" w:rsidRDefault="006A0E98" w:rsidP="006A0E98">
      <w:pPr>
        <w:pStyle w:val="PL"/>
      </w:pPr>
      <w:r w:rsidRPr="002A02A7">
        <w:t xml:space="preserve">    ...</w:t>
      </w:r>
    </w:p>
    <w:p w14:paraId="7F415AEA" w14:textId="77777777" w:rsidR="006A0E98" w:rsidRPr="002A02A7" w:rsidRDefault="006A0E98" w:rsidP="006A0E98">
      <w:pPr>
        <w:pStyle w:val="PL"/>
      </w:pPr>
      <w:r w:rsidRPr="002A02A7">
        <w:t>}</w:t>
      </w:r>
    </w:p>
    <w:p w14:paraId="0949AEC2" w14:textId="77777777" w:rsidR="006A0E98" w:rsidRPr="002A02A7" w:rsidRDefault="006A0E98" w:rsidP="006A0E98">
      <w:pPr>
        <w:pStyle w:val="PL"/>
      </w:pPr>
    </w:p>
    <w:p w14:paraId="6AC203BE" w14:textId="77777777" w:rsidR="006A0E98" w:rsidRPr="00E621CD" w:rsidRDefault="006A0E98" w:rsidP="006A0E98">
      <w:pPr>
        <w:pStyle w:val="PL"/>
        <w:rPr>
          <w:color w:val="808080"/>
        </w:rPr>
      </w:pPr>
      <w:r w:rsidRPr="00E621CD">
        <w:rPr>
          <w:color w:val="808080"/>
        </w:rPr>
        <w:t>-- TAG-UECAPABILITYINFORMATIONSIDELINK-STOP</w:t>
      </w:r>
    </w:p>
    <w:p w14:paraId="301683DD" w14:textId="77777777" w:rsidR="006A0E98" w:rsidRPr="00E621CD" w:rsidRDefault="006A0E98" w:rsidP="006A0E98">
      <w:pPr>
        <w:pStyle w:val="PL"/>
        <w:rPr>
          <w:color w:val="808080"/>
        </w:rPr>
      </w:pPr>
      <w:r w:rsidRPr="00E621CD">
        <w:rPr>
          <w:color w:val="808080"/>
        </w:rPr>
        <w:t>-- ASN1STOP</w:t>
      </w:r>
    </w:p>
    <w:p w14:paraId="6ACD8814" w14:textId="77777777" w:rsidR="006A0E98" w:rsidRPr="00834AED" w:rsidRDefault="006A0E98" w:rsidP="006A0E98">
      <w:pPr>
        <w:rPr>
          <w:rFonts w:eastAsia="MS Mincho"/>
        </w:rPr>
      </w:pPr>
    </w:p>
    <w:p w14:paraId="69EA5C74" w14:textId="77777777" w:rsidR="006A0E98" w:rsidRPr="00834AED" w:rsidRDefault="006A0E98" w:rsidP="006A0E98">
      <w:pPr>
        <w:pStyle w:val="Heading4"/>
        <w:rPr>
          <w:i/>
          <w:iCs/>
        </w:rPr>
      </w:pPr>
      <w:bookmarkStart w:id="2787" w:name="_Toc46439950"/>
      <w:bookmarkStart w:id="2788" w:name="_Toc46444787"/>
      <w:bookmarkStart w:id="2789" w:name="_Toc46487548"/>
      <w:r w:rsidRPr="00834AED">
        <w:t>–</w:t>
      </w:r>
      <w:r w:rsidRPr="00834AED">
        <w:tab/>
      </w:r>
      <w:r w:rsidRPr="00834AED">
        <w:rPr>
          <w:i/>
          <w:iCs/>
        </w:rPr>
        <w:t>UE-CapabilityRequestFilterSidelink</w:t>
      </w:r>
      <w:bookmarkEnd w:id="2787"/>
      <w:bookmarkEnd w:id="2788"/>
      <w:bookmarkEnd w:id="2789"/>
    </w:p>
    <w:p w14:paraId="5EE9AB46" w14:textId="77777777" w:rsidR="006A0E98" w:rsidRPr="00834AED" w:rsidRDefault="006A0E98" w:rsidP="006A0E98">
      <w:r w:rsidRPr="00834AED">
        <w:t xml:space="preserve">The IE </w:t>
      </w:r>
      <w:r w:rsidRPr="00834AED">
        <w:rPr>
          <w:i/>
        </w:rPr>
        <w:t>UE-CapabilityRequestFilterSidelink</w:t>
      </w:r>
      <w:r w:rsidRPr="00834AED">
        <w:t xml:space="preserve"> is used to request filtered UE capabilities.</w:t>
      </w:r>
    </w:p>
    <w:p w14:paraId="455C942A" w14:textId="77777777" w:rsidR="006A0E98" w:rsidRPr="00834AED" w:rsidRDefault="006A0E98" w:rsidP="006A0E98">
      <w:pPr>
        <w:pStyle w:val="TH"/>
      </w:pPr>
      <w:r w:rsidRPr="00834AED">
        <w:t>UE-CapabilityRequestFilterSidelink information element</w:t>
      </w:r>
    </w:p>
    <w:p w14:paraId="0BACF324" w14:textId="77777777" w:rsidR="006A0E98" w:rsidRPr="00E621CD" w:rsidRDefault="006A0E98" w:rsidP="006A0E98">
      <w:pPr>
        <w:pStyle w:val="PL"/>
        <w:rPr>
          <w:color w:val="808080"/>
        </w:rPr>
      </w:pPr>
      <w:r w:rsidRPr="00E621CD">
        <w:rPr>
          <w:color w:val="808080"/>
        </w:rPr>
        <w:t>-- ASN1START</w:t>
      </w:r>
    </w:p>
    <w:p w14:paraId="04F8646E" w14:textId="77777777" w:rsidR="006A0E98" w:rsidRPr="00E621CD" w:rsidRDefault="006A0E98" w:rsidP="006A0E98">
      <w:pPr>
        <w:pStyle w:val="PL"/>
        <w:rPr>
          <w:color w:val="808080"/>
        </w:rPr>
      </w:pPr>
      <w:r w:rsidRPr="00E621CD">
        <w:rPr>
          <w:color w:val="808080"/>
        </w:rPr>
        <w:t>-- TAG-UE-CAPABILITYREQUESTFILTERSIDELINK-START</w:t>
      </w:r>
    </w:p>
    <w:p w14:paraId="483173DA" w14:textId="77777777" w:rsidR="006A0E98" w:rsidRPr="002A02A7" w:rsidRDefault="006A0E98" w:rsidP="006A0E98">
      <w:pPr>
        <w:pStyle w:val="PL"/>
      </w:pPr>
    </w:p>
    <w:p w14:paraId="2C364C43" w14:textId="77777777" w:rsidR="006A0E98" w:rsidRPr="002A02A7" w:rsidRDefault="006A0E98" w:rsidP="006A0E98">
      <w:pPr>
        <w:pStyle w:val="PL"/>
      </w:pPr>
      <w:r w:rsidRPr="002A02A7">
        <w:t xml:space="preserve">UE-CapabilityRequestFilterSidelink-r16 ::=      </w:t>
      </w:r>
      <w:r w:rsidRPr="002A02A7">
        <w:rPr>
          <w:color w:val="993366"/>
        </w:rPr>
        <w:t>SEQUENCE</w:t>
      </w:r>
      <w:r w:rsidRPr="002A02A7">
        <w:t xml:space="preserve"> {</w:t>
      </w:r>
    </w:p>
    <w:p w14:paraId="3A18668E" w14:textId="77777777" w:rsidR="006A0E98" w:rsidRPr="00E621CD" w:rsidRDefault="006A0E98" w:rsidP="006A0E98">
      <w:pPr>
        <w:pStyle w:val="PL"/>
        <w:rPr>
          <w:color w:val="808080"/>
        </w:rPr>
      </w:pPr>
      <w:r w:rsidRPr="002A02A7">
        <w:t xml:space="preserve">    frequencyBandListFilterSidelink-r16             FreqBandList                 </w:t>
      </w:r>
      <w:r w:rsidRPr="002A02A7">
        <w:rPr>
          <w:color w:val="993366"/>
        </w:rPr>
        <w:t>OPTIONAL</w:t>
      </w:r>
      <w:r w:rsidRPr="002A02A7">
        <w:t xml:space="preserve">,   </w:t>
      </w:r>
      <w:r w:rsidRPr="00E621CD">
        <w:rPr>
          <w:color w:val="808080"/>
        </w:rPr>
        <w:t>-- Need N</w:t>
      </w:r>
    </w:p>
    <w:p w14:paraId="5523229C"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FF3B062" w14:textId="77777777" w:rsidR="006A0E98" w:rsidRPr="002A02A7" w:rsidRDefault="006A0E98" w:rsidP="006A0E98">
      <w:pPr>
        <w:pStyle w:val="PL"/>
      </w:pPr>
      <w:r w:rsidRPr="002A02A7">
        <w:t>}</w:t>
      </w:r>
    </w:p>
    <w:p w14:paraId="02C28728" w14:textId="77777777" w:rsidR="006A0E98" w:rsidRPr="002A02A7" w:rsidRDefault="006A0E98" w:rsidP="006A0E98">
      <w:pPr>
        <w:pStyle w:val="PL"/>
      </w:pPr>
    </w:p>
    <w:p w14:paraId="7BC7BE0D" w14:textId="77777777" w:rsidR="006A0E98" w:rsidRPr="00E621CD" w:rsidRDefault="006A0E98" w:rsidP="006A0E98">
      <w:pPr>
        <w:pStyle w:val="PL"/>
        <w:rPr>
          <w:color w:val="808080"/>
        </w:rPr>
      </w:pPr>
      <w:r w:rsidRPr="00E621CD">
        <w:rPr>
          <w:color w:val="808080"/>
        </w:rPr>
        <w:t>-- TAG-UE-CAPABILITYREQUESTFILTERSIDELINK-STOP</w:t>
      </w:r>
    </w:p>
    <w:p w14:paraId="38D30597" w14:textId="77777777" w:rsidR="006A0E98" w:rsidRPr="00E621CD" w:rsidRDefault="006A0E98" w:rsidP="006A0E98">
      <w:pPr>
        <w:pStyle w:val="PL"/>
        <w:rPr>
          <w:color w:val="808080"/>
        </w:rPr>
      </w:pPr>
      <w:r w:rsidRPr="00E621CD">
        <w:rPr>
          <w:color w:val="808080"/>
        </w:rPr>
        <w:t>-- ASN1STOP</w:t>
      </w:r>
    </w:p>
    <w:p w14:paraId="128A4EFF" w14:textId="77777777" w:rsidR="006A0E98" w:rsidRPr="00834AED" w:rsidRDefault="006A0E98" w:rsidP="006A0E98"/>
    <w:p w14:paraId="5F0537A5" w14:textId="77777777" w:rsidR="006A0E98" w:rsidRPr="00834AED" w:rsidRDefault="006A0E98" w:rsidP="006A0E98">
      <w:pPr>
        <w:pStyle w:val="Heading4"/>
      </w:pPr>
      <w:bookmarkStart w:id="2790" w:name="_Toc46439951"/>
      <w:bookmarkStart w:id="2791" w:name="_Toc46444788"/>
      <w:bookmarkStart w:id="2792" w:name="_Toc46487549"/>
      <w:r w:rsidRPr="00834AED">
        <w:t>–</w:t>
      </w:r>
      <w:r w:rsidRPr="00834AED">
        <w:tab/>
      </w:r>
      <w:r w:rsidRPr="00834AED">
        <w:rPr>
          <w:i/>
          <w:iCs/>
        </w:rPr>
        <w:t xml:space="preserve">End of </w:t>
      </w:r>
      <w:r w:rsidRPr="00834AED">
        <w:rPr>
          <w:i/>
          <w:iCs/>
          <w:noProof/>
        </w:rPr>
        <w:t>PC5-RRC-Definitions</w:t>
      </w:r>
      <w:bookmarkEnd w:id="2790"/>
      <w:bookmarkEnd w:id="2791"/>
      <w:bookmarkEnd w:id="2792"/>
    </w:p>
    <w:p w14:paraId="663498D2" w14:textId="77777777" w:rsidR="006A0E98" w:rsidRPr="00E621CD" w:rsidRDefault="006A0E98" w:rsidP="006A0E98">
      <w:pPr>
        <w:pStyle w:val="PL"/>
        <w:rPr>
          <w:color w:val="808080"/>
        </w:rPr>
      </w:pPr>
      <w:r w:rsidRPr="00E621CD">
        <w:rPr>
          <w:color w:val="808080"/>
        </w:rPr>
        <w:t>-- ASN1START</w:t>
      </w:r>
    </w:p>
    <w:p w14:paraId="0AD78F01" w14:textId="77777777" w:rsidR="006A0E98" w:rsidRPr="002A02A7" w:rsidRDefault="006A0E98" w:rsidP="006A0E98">
      <w:pPr>
        <w:pStyle w:val="PL"/>
      </w:pPr>
    </w:p>
    <w:p w14:paraId="0A95BD42" w14:textId="77777777" w:rsidR="006A0E98" w:rsidRPr="002A02A7" w:rsidRDefault="006A0E98" w:rsidP="006A0E98">
      <w:pPr>
        <w:pStyle w:val="PL"/>
      </w:pPr>
      <w:r w:rsidRPr="002A02A7">
        <w:t>END</w:t>
      </w:r>
    </w:p>
    <w:p w14:paraId="2D8A40AE" w14:textId="77777777" w:rsidR="006A0E98" w:rsidRPr="002A02A7" w:rsidRDefault="006A0E98" w:rsidP="006A0E98">
      <w:pPr>
        <w:pStyle w:val="PL"/>
      </w:pPr>
    </w:p>
    <w:p w14:paraId="2BE0136D" w14:textId="77777777" w:rsidR="006A0E98" w:rsidRPr="00E621CD" w:rsidRDefault="006A0E98" w:rsidP="006A0E98">
      <w:pPr>
        <w:pStyle w:val="PL"/>
        <w:rPr>
          <w:color w:val="808080"/>
        </w:rPr>
      </w:pPr>
      <w:r w:rsidRPr="00E621CD">
        <w:rPr>
          <w:color w:val="808080"/>
        </w:rPr>
        <w:t>-- ASN1STOP</w:t>
      </w:r>
    </w:p>
    <w:p w14:paraId="4E5609A0" w14:textId="77777777" w:rsidR="006A0E98" w:rsidRPr="00834AED" w:rsidRDefault="006A0E98" w:rsidP="006A0E98"/>
    <w:p w14:paraId="55BC0E79" w14:textId="77777777" w:rsidR="006A0E98" w:rsidRPr="00834AED" w:rsidRDefault="006A0E98" w:rsidP="006A0E98">
      <w:pPr>
        <w:pStyle w:val="Heading1"/>
      </w:pPr>
      <w:bookmarkStart w:id="2793" w:name="_Toc46439952"/>
      <w:bookmarkStart w:id="2794" w:name="_Toc46444789"/>
      <w:bookmarkStart w:id="2795" w:name="_Toc46487550"/>
      <w:r w:rsidRPr="00834AED">
        <w:t>7</w:t>
      </w:r>
      <w:r w:rsidRPr="00834AED">
        <w:tab/>
        <w:t>Variables and constants</w:t>
      </w:r>
      <w:bookmarkEnd w:id="2793"/>
      <w:bookmarkEnd w:id="2794"/>
      <w:bookmarkEnd w:id="2795"/>
    </w:p>
    <w:p w14:paraId="2A841F82" w14:textId="77777777" w:rsidR="006A0E98" w:rsidRPr="00834AED" w:rsidRDefault="006A0E98" w:rsidP="006A0E98">
      <w:pPr>
        <w:pStyle w:val="Heading2"/>
      </w:pPr>
      <w:bookmarkStart w:id="2796" w:name="_Toc46439953"/>
      <w:bookmarkStart w:id="2797" w:name="_Toc46444790"/>
      <w:bookmarkStart w:id="2798" w:name="_Toc46487551"/>
      <w:r w:rsidRPr="00834AED">
        <w:t>7.1</w:t>
      </w:r>
      <w:r w:rsidRPr="00834AED">
        <w:tab/>
        <w:t>Timers</w:t>
      </w:r>
      <w:bookmarkEnd w:id="2796"/>
      <w:bookmarkEnd w:id="2797"/>
      <w:bookmarkEnd w:id="2798"/>
    </w:p>
    <w:p w14:paraId="29B9991E" w14:textId="77777777" w:rsidR="006A0E98" w:rsidRPr="00834AED" w:rsidRDefault="006A0E98" w:rsidP="006A0E98">
      <w:pPr>
        <w:pStyle w:val="Heading3"/>
      </w:pPr>
      <w:bookmarkStart w:id="2799" w:name="_Toc46439954"/>
      <w:bookmarkStart w:id="2800" w:name="_Toc46444791"/>
      <w:bookmarkStart w:id="2801" w:name="_Toc46487552"/>
      <w:r w:rsidRPr="00834AED">
        <w:t>7.1.1</w:t>
      </w:r>
      <w:r w:rsidRPr="00834AED">
        <w:tab/>
        <w:t>Timers (Informative)</w:t>
      </w:r>
      <w:bookmarkEnd w:id="2799"/>
      <w:bookmarkEnd w:id="2800"/>
      <w:bookmarkEnd w:id="28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A0E98" w:rsidRPr="00834AED" w14:paraId="6C05A13F" w14:textId="77777777" w:rsidTr="00F563E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033D409" w14:textId="77777777" w:rsidR="006A0E98" w:rsidRPr="00834AED" w:rsidRDefault="006A0E98" w:rsidP="00F563E8">
            <w:pPr>
              <w:pStyle w:val="TAH"/>
              <w:rPr>
                <w:lang w:eastAsia="en-GB"/>
              </w:rPr>
            </w:pPr>
            <w:r w:rsidRPr="00834AE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5A49B0" w14:textId="77777777" w:rsidR="006A0E98" w:rsidRPr="00834AED" w:rsidRDefault="006A0E98" w:rsidP="00F563E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5C9DEC5" w14:textId="77777777" w:rsidR="006A0E98" w:rsidRPr="00834AED" w:rsidRDefault="006A0E98" w:rsidP="00F563E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C7412E4" w14:textId="77777777" w:rsidR="006A0E98" w:rsidRPr="00834AED" w:rsidRDefault="006A0E98" w:rsidP="00F563E8">
            <w:pPr>
              <w:pStyle w:val="TAH"/>
              <w:rPr>
                <w:lang w:eastAsia="en-GB"/>
              </w:rPr>
            </w:pPr>
            <w:r w:rsidRPr="00834AED">
              <w:rPr>
                <w:lang w:eastAsia="en-GB"/>
              </w:rPr>
              <w:t>At expiry</w:t>
            </w:r>
          </w:p>
        </w:tc>
      </w:tr>
      <w:tr w:rsidR="006A0E98" w:rsidRPr="00834AED" w14:paraId="002A0E85"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F07E7B9" w14:textId="77777777" w:rsidR="006A0E98" w:rsidRPr="00834AED" w:rsidRDefault="006A0E98" w:rsidP="00F563E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51652B" w14:textId="77777777" w:rsidR="006A0E98" w:rsidRPr="00834AED" w:rsidRDefault="006A0E98" w:rsidP="00F563E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6A30EF8" w14:textId="77777777" w:rsidR="006A0E98" w:rsidRPr="00834AED" w:rsidRDefault="006A0E98" w:rsidP="00F563E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820C99" w14:textId="77777777" w:rsidR="006A0E98" w:rsidRPr="00834AED" w:rsidRDefault="006A0E98" w:rsidP="00F563E8">
            <w:pPr>
              <w:pStyle w:val="TAL"/>
              <w:rPr>
                <w:lang w:eastAsia="en-GB"/>
              </w:rPr>
            </w:pPr>
            <w:r w:rsidRPr="00834AED">
              <w:rPr>
                <w:rFonts w:cs="Arial"/>
                <w:szCs w:val="18"/>
                <w:lang w:eastAsia="sv-SE"/>
              </w:rPr>
              <w:t xml:space="preserve">Perform the actions as specified in 5.3.3.7. </w:t>
            </w:r>
          </w:p>
        </w:tc>
      </w:tr>
      <w:tr w:rsidR="006A0E98" w:rsidRPr="00834AED" w14:paraId="4329700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87BBBFC" w14:textId="77777777" w:rsidR="006A0E98" w:rsidRPr="00834AED" w:rsidRDefault="006A0E98" w:rsidP="00F563E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DE7B12D" w14:textId="77777777" w:rsidR="006A0E98" w:rsidRPr="00834AED" w:rsidRDefault="006A0E98" w:rsidP="00F563E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C84F286" w14:textId="77777777" w:rsidR="006A0E98" w:rsidRPr="00834AED" w:rsidRDefault="006A0E98" w:rsidP="00F563E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58DD2A" w14:textId="77777777" w:rsidR="006A0E98" w:rsidRPr="00834AED" w:rsidRDefault="006A0E98" w:rsidP="00F563E8">
            <w:pPr>
              <w:pStyle w:val="TAL"/>
              <w:rPr>
                <w:lang w:eastAsia="en-GB"/>
              </w:rPr>
            </w:pPr>
            <w:r w:rsidRPr="00834AED">
              <w:rPr>
                <w:lang w:eastAsia="en-GB"/>
              </w:rPr>
              <w:t>Go to RRC_IDLE</w:t>
            </w:r>
          </w:p>
        </w:tc>
      </w:tr>
      <w:tr w:rsidR="006A0E98" w:rsidRPr="00834AED" w14:paraId="7FF7C97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7BC4365" w14:textId="77777777" w:rsidR="006A0E98" w:rsidRPr="00834AED" w:rsidRDefault="006A0E98" w:rsidP="00F563E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C7234A8" w14:textId="77777777" w:rsidR="006A0E98" w:rsidRPr="00834AED" w:rsidRDefault="006A0E98" w:rsidP="00F563E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5B0F5C" w14:textId="77777777" w:rsidR="006A0E98" w:rsidRPr="00834AED" w:rsidRDefault="006A0E98" w:rsidP="00F563E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4691FD9" w14:textId="77777777" w:rsidR="006A0E98" w:rsidRPr="00834AED" w:rsidRDefault="006A0E98" w:rsidP="00F563E8">
            <w:pPr>
              <w:pStyle w:val="TAL"/>
              <w:rPr>
                <w:lang w:eastAsia="en-GB"/>
              </w:rPr>
            </w:pPr>
            <w:r w:rsidRPr="00834AED">
              <w:rPr>
                <w:rFonts w:cs="Arial"/>
                <w:szCs w:val="18"/>
                <w:lang w:eastAsia="sv-SE"/>
              </w:rPr>
              <w:t>Inform upper layers about barring alleviation as specified in 5.3.14.4</w:t>
            </w:r>
          </w:p>
        </w:tc>
      </w:tr>
      <w:tr w:rsidR="006A0E98" w:rsidRPr="00834AED" w14:paraId="7BE4321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5FF870A2" w14:textId="77777777" w:rsidR="006A0E98" w:rsidRPr="00834AED" w:rsidRDefault="006A0E98" w:rsidP="00F563E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905DCAE" w14:textId="77777777" w:rsidR="006A0E98" w:rsidRPr="00834AED" w:rsidRDefault="006A0E98" w:rsidP="00F563E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0EFD348" w14:textId="77777777" w:rsidR="006A0E98" w:rsidRPr="00834AED" w:rsidRDefault="006A0E98" w:rsidP="00F563E8">
            <w:pPr>
              <w:pStyle w:val="TAL"/>
              <w:rPr>
                <w:lang w:eastAsia="en-GB"/>
              </w:rPr>
            </w:pPr>
            <w:r w:rsidRPr="00834AED">
              <w:rPr>
                <w:lang w:eastAsia="en-GB"/>
              </w:rPr>
              <w:t>Upon successful completion of random access on the corresponding SpCell</w:t>
            </w:r>
          </w:p>
          <w:p w14:paraId="1B89435B" w14:textId="77777777" w:rsidR="006A0E98" w:rsidRPr="00834AED" w:rsidRDefault="006A0E98" w:rsidP="00F563E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E9B77F" w14:textId="77777777" w:rsidR="006A0E98" w:rsidRPr="00834AED" w:rsidRDefault="006A0E98" w:rsidP="00F563E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31813E" w14:textId="77777777" w:rsidR="006A0E98" w:rsidRPr="00834AED" w:rsidRDefault="006A0E98" w:rsidP="00F563E8">
            <w:pPr>
              <w:pStyle w:val="TAL"/>
              <w:rPr>
                <w:lang w:eastAsia="en-GB"/>
              </w:rPr>
            </w:pPr>
          </w:p>
          <w:p w14:paraId="1637F5FA" w14:textId="77777777" w:rsidR="006A0E98" w:rsidRPr="00834AED" w:rsidRDefault="006A0E98" w:rsidP="00F563E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6A0E98" w:rsidRPr="00834AED" w14:paraId="0AFED1E4"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7C636882" w14:textId="77777777" w:rsidR="006A0E98" w:rsidRPr="00834AED" w:rsidRDefault="006A0E98" w:rsidP="00F563E8">
            <w:pPr>
              <w:pStyle w:val="TAL"/>
              <w:rPr>
                <w:lang w:eastAsia="en-GB"/>
              </w:rPr>
            </w:pPr>
            <w:r w:rsidRPr="00834AED">
              <w:rPr>
                <w:lang w:eastAsia="en-GB"/>
              </w:rPr>
              <w:t>T310</w:t>
            </w:r>
          </w:p>
          <w:p w14:paraId="0CAD4BAD"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F3CD67B" w14:textId="77777777" w:rsidR="006A0E98" w:rsidRPr="00834AED" w:rsidRDefault="006A0E98" w:rsidP="00F563E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BFD1417" w14:textId="77777777" w:rsidR="006A0E98" w:rsidRPr="00834AED" w:rsidRDefault="006A0E98" w:rsidP="00F563E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Pr="00834AED">
              <w:rPr>
                <w:rFonts w:eastAsia="Batang"/>
                <w:noProof/>
                <w:lang w:eastAsia="en-GB"/>
              </w:rPr>
              <w:t xml:space="preserve">upon reception of </w:t>
            </w:r>
            <w:r w:rsidRPr="00834AED">
              <w:rPr>
                <w:rFonts w:eastAsia="Batang"/>
                <w:i/>
                <w:noProof/>
                <w:lang w:eastAsia="en-GB"/>
              </w:rPr>
              <w:t>MobilityFromNRCommand</w:t>
            </w:r>
            <w:r w:rsidRPr="00834AED">
              <w:rPr>
                <w:rFonts w:eastAsia="Batang"/>
                <w:noProof/>
                <w:lang w:eastAsia="en-GB"/>
              </w:rPr>
              <w:t xml:space="preserve">, </w:t>
            </w:r>
            <w:r w:rsidRPr="00834AED">
              <w:rPr>
                <w:lang w:eastAsia="en-GB"/>
              </w:rPr>
              <w:t xml:space="preserve">upon the reconfiguration of </w:t>
            </w:r>
            <w:r w:rsidRPr="00834AED">
              <w:rPr>
                <w:i/>
                <w:iCs/>
                <w:lang w:eastAsia="en-GB"/>
              </w:rPr>
              <w:t>rlf-TimersAndConstant,</w:t>
            </w:r>
            <w:r w:rsidRPr="00834AED">
              <w:rPr>
                <w:lang w:eastAsia="en-GB"/>
              </w:rPr>
              <w:t xml:space="preserve"> upon initiating the connection re-establishment procedure</w:t>
            </w:r>
            <w:r w:rsidRPr="00834AED">
              <w:t>, and upon initiating the MCG failure information procedure</w:t>
            </w:r>
            <w:r w:rsidRPr="00834AED">
              <w:rPr>
                <w:lang w:eastAsia="en-GB"/>
              </w:rPr>
              <w:t>.</w:t>
            </w:r>
          </w:p>
          <w:p w14:paraId="06F85CF3" w14:textId="77777777" w:rsidR="006A0E98" w:rsidRPr="00834AED" w:rsidRDefault="006A0E98" w:rsidP="00F563E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112784D" w14:textId="77777777" w:rsidR="006A0E98" w:rsidRPr="00834AED" w:rsidRDefault="006A0E98" w:rsidP="00F563E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Pr="00834AED">
              <w:t xml:space="preserve"> </w:t>
            </w:r>
            <w:r w:rsidRPr="00834AED">
              <w:rPr>
                <w:lang w:eastAsia="en-GB"/>
              </w:rPr>
              <w:t>or the procedure as specified in 5.3.10.3 if any DAPS bearer is configured.</w:t>
            </w:r>
          </w:p>
          <w:p w14:paraId="3C9DC0EB" w14:textId="77777777" w:rsidR="006A0E98" w:rsidRPr="00834AED" w:rsidRDefault="006A0E98" w:rsidP="00F563E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6A0E98" w:rsidRPr="00834AED" w14:paraId="1DE464C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6CC6C096" w14:textId="77777777" w:rsidR="006A0E98" w:rsidRPr="00834AED" w:rsidRDefault="006A0E98" w:rsidP="00F563E8">
            <w:pPr>
              <w:pStyle w:val="TAL"/>
              <w:rPr>
                <w:lang w:eastAsia="en-GB"/>
              </w:rPr>
            </w:pPr>
            <w:r w:rsidRPr="00834AED">
              <w:rPr>
                <w:lang w:eastAsia="en-GB"/>
              </w:rPr>
              <w:t>T311</w:t>
            </w:r>
          </w:p>
          <w:p w14:paraId="1FD73381"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DF9CD4" w14:textId="77777777" w:rsidR="006A0E98" w:rsidRPr="00834AED" w:rsidRDefault="006A0E98" w:rsidP="00F563E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6903700" w14:textId="77777777" w:rsidR="006A0E98" w:rsidRPr="00834AED" w:rsidRDefault="006A0E98" w:rsidP="00F563E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59AC781" w14:textId="77777777" w:rsidR="006A0E98" w:rsidRPr="00834AED" w:rsidRDefault="006A0E98" w:rsidP="00F563E8">
            <w:pPr>
              <w:pStyle w:val="TAL"/>
              <w:rPr>
                <w:lang w:eastAsia="en-GB"/>
              </w:rPr>
            </w:pPr>
            <w:r w:rsidRPr="00834AED">
              <w:rPr>
                <w:lang w:eastAsia="en-GB"/>
              </w:rPr>
              <w:t>Enter RRC_IDLE</w:t>
            </w:r>
          </w:p>
        </w:tc>
      </w:tr>
      <w:tr w:rsidR="006A0E98" w:rsidRPr="00834AED" w14:paraId="7020C8E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5DFBC425" w14:textId="77777777" w:rsidR="006A0E98" w:rsidRPr="00834AED" w:rsidRDefault="006A0E98" w:rsidP="00F563E8">
            <w:pPr>
              <w:pStyle w:val="TAL"/>
              <w:rPr>
                <w:lang w:eastAsia="en-GB"/>
              </w:rPr>
            </w:pPr>
            <w:r w:rsidRPr="00834AED">
              <w:rPr>
                <w:lang w:eastAsia="en-GB"/>
              </w:rPr>
              <w:t>T312</w:t>
            </w:r>
          </w:p>
          <w:p w14:paraId="1EA097B6"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1E8D38C" w14:textId="77777777" w:rsidR="006A0E98" w:rsidRPr="00834AED" w:rsidRDefault="006A0E98" w:rsidP="00F563E8">
            <w:pPr>
              <w:pStyle w:val="TAL"/>
              <w:rPr>
                <w:lang w:eastAsia="en-GB"/>
              </w:rPr>
            </w:pPr>
            <w:r w:rsidRPr="00834AED">
              <w:rPr>
                <w:lang w:eastAsia="en-GB"/>
              </w:rPr>
              <w:t>If T312 is configured  in MCG: Upon triggering a measurement report for a measurement identity for which T312 has been configured</w:t>
            </w:r>
            <w:r w:rsidRPr="00834AED">
              <w:t xml:space="preserve"> </w:t>
            </w:r>
            <w:r w:rsidRPr="00834AED">
              <w:rPr>
                <w:lang w:eastAsia="en-GB"/>
              </w:rPr>
              <w:t xml:space="preserve">and </w:t>
            </w:r>
            <w:r w:rsidRPr="00834AED">
              <w:rPr>
                <w:i/>
                <w:iCs/>
                <w:lang w:eastAsia="en-GB"/>
              </w:rPr>
              <w:t>useT312</w:t>
            </w:r>
            <w:r w:rsidRPr="00834AED">
              <w:rPr>
                <w:lang w:eastAsia="en-GB"/>
              </w:rPr>
              <w:t xml:space="preserve"> has been set to true, while T310 in PCell is running.</w:t>
            </w:r>
          </w:p>
          <w:p w14:paraId="2C085EB4" w14:textId="77777777" w:rsidR="006A0E98" w:rsidRPr="00834AED" w:rsidRDefault="006A0E98" w:rsidP="00F563E8">
            <w:pPr>
              <w:pStyle w:val="TAL"/>
              <w:rPr>
                <w:lang w:eastAsia="en-GB"/>
              </w:rPr>
            </w:pPr>
            <w:r w:rsidRPr="00834AED">
              <w:rPr>
                <w:lang w:eastAsia="en-GB"/>
              </w:rPr>
              <w:t xml:space="preserve">If T312 is configured in SCG and </w:t>
            </w:r>
            <w:r w:rsidRPr="00834AED">
              <w:rPr>
                <w:i/>
                <w:iCs/>
                <w:lang w:eastAsia="en-GB"/>
              </w:rPr>
              <w:t>useT312</w:t>
            </w:r>
            <w:r w:rsidRPr="00834AE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825E5BF" w14:textId="77777777" w:rsidR="006A0E98" w:rsidRPr="00834AED" w:rsidRDefault="006A0E98" w:rsidP="00F563E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upon initiating the connection re-establishment procedure, upon the reconfiguration of </w:t>
            </w:r>
            <w:r w:rsidRPr="00834AED">
              <w:rPr>
                <w:i/>
                <w:iCs/>
                <w:lang w:eastAsia="en-GB"/>
              </w:rPr>
              <w:t>rlf-TimersAndConstant</w:t>
            </w:r>
            <w:r w:rsidRPr="00834AED">
              <w:rPr>
                <w:lang w:eastAsia="en-GB"/>
              </w:rPr>
              <w:t xml:space="preserve">, </w:t>
            </w:r>
            <w:r w:rsidRPr="00834AED">
              <w:t xml:space="preserve">upon initiating the MCG failure information procedure, </w:t>
            </w:r>
            <w:r w:rsidRPr="00834AED">
              <w:rPr>
                <w:lang w:eastAsia="en-GB"/>
              </w:rPr>
              <w:t>and upon the expiry of T310 in corresponding SpCell.</w:t>
            </w:r>
          </w:p>
          <w:p w14:paraId="40EBBFBB" w14:textId="77777777" w:rsidR="006A0E98" w:rsidRPr="00834AED" w:rsidRDefault="006A0E98" w:rsidP="00F563E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F273FA1" w14:textId="77777777" w:rsidR="006A0E98" w:rsidRPr="00834AED" w:rsidRDefault="006A0E98" w:rsidP="00F563E8">
            <w:pPr>
              <w:pStyle w:val="TAL"/>
              <w:rPr>
                <w:lang w:eastAsia="en-GB"/>
              </w:rPr>
            </w:pPr>
            <w:r w:rsidRPr="00834AED">
              <w:rPr>
                <w:lang w:eastAsia="en-GB"/>
              </w:rPr>
              <w:t xml:space="preserve">If the T312 is kept in MCG initiate the </w:t>
            </w:r>
            <w:r w:rsidRPr="00834AED">
              <w:t xml:space="preserve">MCG failure information procedure as specified in 5.7.3b or the </w:t>
            </w:r>
            <w:r w:rsidRPr="00834AED">
              <w:rPr>
                <w:lang w:eastAsia="en-GB"/>
              </w:rPr>
              <w:t>connection re-establishment procedure.</w:t>
            </w:r>
          </w:p>
          <w:p w14:paraId="0FC0BD09" w14:textId="77777777" w:rsidR="006A0E98" w:rsidRPr="00834AED" w:rsidRDefault="006A0E98" w:rsidP="00F563E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6A0E98" w:rsidRPr="00834AED" w14:paraId="24CA0349"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4C910F4" w14:textId="77777777" w:rsidR="006A0E98" w:rsidRPr="00834AED" w:rsidRDefault="006A0E98" w:rsidP="00F563E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09C2700" w14:textId="77777777" w:rsidR="006A0E98" w:rsidRPr="00834AED" w:rsidRDefault="006A0E98" w:rsidP="00F563E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190F3FB" w14:textId="77777777" w:rsidR="006A0E98" w:rsidRPr="00834AED" w:rsidRDefault="006A0E98" w:rsidP="00F563E8">
            <w:pPr>
              <w:pStyle w:val="TAL"/>
              <w:rPr>
                <w:lang w:eastAsia="en-GB"/>
              </w:rPr>
            </w:pPr>
            <w:r w:rsidRPr="00834AED">
              <w:rPr>
                <w:rFonts w:eastAsia="Batang"/>
                <w:noProof/>
                <w:lang w:eastAsia="en-GB"/>
              </w:rPr>
              <w:t xml:space="preserve">Upon </w:t>
            </w:r>
            <w:r w:rsidRPr="00834AED">
              <w:rPr>
                <w:rFonts w:eastAsia="Batang"/>
                <w:noProof/>
              </w:rPr>
              <w:t xml:space="preserve">receiving </w:t>
            </w:r>
            <w:r w:rsidRPr="00834AED">
              <w:rPr>
                <w:rFonts w:eastAsia="Batang"/>
                <w:i/>
                <w:iCs/>
                <w:noProof/>
              </w:rPr>
              <w:t>RRCRelease</w:t>
            </w:r>
            <w:r w:rsidRPr="00834AED">
              <w:rPr>
                <w:rFonts w:eastAsia="Batang"/>
                <w:noProof/>
              </w:rPr>
              <w:t xml:space="preserve">,  </w:t>
            </w:r>
            <w:r w:rsidRPr="00834AED">
              <w:rPr>
                <w:rFonts w:eastAsia="Batang"/>
                <w:i/>
                <w:iCs/>
                <w:noProof/>
              </w:rPr>
              <w:t>RRCReconfiguration</w:t>
            </w:r>
            <w:r w:rsidRPr="00834AED">
              <w:rPr>
                <w:rFonts w:eastAsia="Batang"/>
                <w:noProof/>
              </w:rPr>
              <w:t xml:space="preserve"> with </w:t>
            </w:r>
            <w:r w:rsidRPr="00834AED">
              <w:rPr>
                <w:rFonts w:eastAsia="Batang"/>
                <w:i/>
                <w:iCs/>
                <w:noProof/>
              </w:rPr>
              <w:t>reconfigurationwithSync</w:t>
            </w:r>
            <w:r w:rsidRPr="00834AED">
              <w:rPr>
                <w:rFonts w:eastAsia="Batang"/>
                <w:noProof/>
              </w:rPr>
              <w:t xml:space="preserve"> for the PCell, </w:t>
            </w:r>
            <w:r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ECBAE0" w14:textId="77777777" w:rsidR="006A0E98" w:rsidRPr="00834AED" w:rsidRDefault="006A0E98" w:rsidP="00F563E8">
            <w:pPr>
              <w:pStyle w:val="TAL"/>
              <w:rPr>
                <w:lang w:eastAsia="en-GB"/>
              </w:rPr>
            </w:pPr>
            <w:r w:rsidRPr="00834AED">
              <w:rPr>
                <w:rFonts w:eastAsia="Batang"/>
                <w:noProof/>
                <w:lang w:eastAsia="en-GB"/>
              </w:rPr>
              <w:t>Perform the actions as specified in 5.7.3b.5.</w:t>
            </w:r>
          </w:p>
        </w:tc>
      </w:tr>
      <w:tr w:rsidR="006A0E98" w:rsidRPr="00834AED" w14:paraId="1999C421"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4ECCE2D" w14:textId="77777777" w:rsidR="006A0E98" w:rsidRPr="00834AED" w:rsidRDefault="006A0E98" w:rsidP="00F563E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BAE7934" w14:textId="77777777" w:rsidR="006A0E98" w:rsidRPr="00834AED" w:rsidRDefault="006A0E98" w:rsidP="00F563E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F6C8640" w14:textId="77777777" w:rsidR="006A0E98" w:rsidRPr="00834AED" w:rsidRDefault="006A0E98" w:rsidP="00F563E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1670E3A" w14:textId="77777777" w:rsidR="006A0E98" w:rsidRPr="00834AED" w:rsidRDefault="006A0E98" w:rsidP="00F563E8">
            <w:pPr>
              <w:pStyle w:val="TAL"/>
              <w:rPr>
                <w:lang w:eastAsia="en-GB"/>
              </w:rPr>
            </w:pPr>
            <w:r w:rsidRPr="00834AED">
              <w:rPr>
                <w:rFonts w:cs="Arial"/>
                <w:szCs w:val="18"/>
                <w:lang w:eastAsia="sv-SE"/>
              </w:rPr>
              <w:t>Perform the actions as specified in 5.3.13.5.</w:t>
            </w:r>
          </w:p>
        </w:tc>
      </w:tr>
      <w:tr w:rsidR="006A0E98" w:rsidRPr="00834AED" w14:paraId="5C8195F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B05DF9C" w14:textId="77777777" w:rsidR="006A0E98" w:rsidRPr="00834AED" w:rsidRDefault="006A0E98" w:rsidP="00F563E8">
            <w:pPr>
              <w:pStyle w:val="TAL"/>
              <w:rPr>
                <w:lang w:eastAsia="en-GB"/>
              </w:rPr>
            </w:pPr>
            <w:r w:rsidRPr="00834AE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B60314C" w14:textId="77777777" w:rsidR="006A0E98" w:rsidRPr="00834AED" w:rsidRDefault="006A0E98" w:rsidP="00F563E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4501157" w14:textId="77777777" w:rsidR="006A0E98" w:rsidRPr="00834AED" w:rsidRDefault="006A0E98" w:rsidP="00F563E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EB623A0" w14:textId="77777777" w:rsidR="006A0E98" w:rsidRPr="00834AED" w:rsidRDefault="006A0E98" w:rsidP="00F563E8">
            <w:pPr>
              <w:pStyle w:val="TAL"/>
              <w:rPr>
                <w:lang w:eastAsia="en-GB"/>
              </w:rPr>
            </w:pPr>
            <w:r w:rsidRPr="00834AED">
              <w:rPr>
                <w:lang w:eastAsia="sv-SE"/>
              </w:rPr>
              <w:t>Discard the cell reselection priority information provided by dedicated signalling.</w:t>
            </w:r>
          </w:p>
        </w:tc>
      </w:tr>
      <w:tr w:rsidR="006A0E98" w:rsidRPr="00834AED" w14:paraId="4AC2CD4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263848A" w14:textId="77777777" w:rsidR="006A0E98" w:rsidRPr="00834AED" w:rsidRDefault="006A0E98" w:rsidP="00F563E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EE09179" w14:textId="77777777" w:rsidR="006A0E98" w:rsidRPr="00834AED" w:rsidRDefault="006A0E98" w:rsidP="00F563E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839CC2A" w14:textId="77777777" w:rsidR="006A0E98" w:rsidRPr="00834AED" w:rsidRDefault="006A0E98" w:rsidP="00F563E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1C5A2ED1" w14:textId="77777777" w:rsidR="006A0E98" w:rsidRPr="00834AED" w:rsidRDefault="006A0E98" w:rsidP="00F563E8">
            <w:pPr>
              <w:pStyle w:val="TAL"/>
              <w:rPr>
                <w:lang w:eastAsia="sv-SE"/>
              </w:rPr>
            </w:pPr>
            <w:r w:rsidRPr="00834AED">
              <w:rPr>
                <w:lang w:eastAsia="sv-SE"/>
              </w:rPr>
              <w:t>Initiate the measurement reporting procedure, stop performing the related measurements.</w:t>
            </w:r>
          </w:p>
        </w:tc>
      </w:tr>
      <w:tr w:rsidR="006A0E98" w:rsidRPr="00834AED" w14:paraId="33BD8E00"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E4B312F" w14:textId="77777777" w:rsidR="006A0E98" w:rsidRPr="00834AED" w:rsidRDefault="006A0E98" w:rsidP="00F563E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5AA979E" w14:textId="77777777" w:rsidR="006A0E98" w:rsidRPr="00834AED" w:rsidRDefault="006A0E98" w:rsidP="00F563E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873D13" w14:textId="77777777" w:rsidR="006A0E98" w:rsidRPr="00834AED" w:rsidRDefault="006A0E98" w:rsidP="00F563E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B3ECFF9" w14:textId="77777777" w:rsidR="006A0E98" w:rsidRPr="00834AED" w:rsidRDefault="006A0E98" w:rsidP="00F563E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6A0E98" w:rsidRPr="00834AED" w14:paraId="641DDCEB"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09FD6A4C" w14:textId="77777777" w:rsidR="006A0E98" w:rsidRPr="00834AED" w:rsidRDefault="006A0E98" w:rsidP="00F563E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E3A659" w14:textId="77777777" w:rsidR="006A0E98" w:rsidRPr="00834AED" w:rsidRDefault="006A0E98" w:rsidP="00F563E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717BC7" w14:textId="77777777" w:rsidR="006A0E98" w:rsidRPr="00834AED" w:rsidRDefault="006A0E98" w:rsidP="00F563E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5A633CB" w14:textId="77777777" w:rsidR="006A0E98" w:rsidRPr="00834AED" w:rsidRDefault="006A0E98" w:rsidP="00F563E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6A0E98" w:rsidRPr="00834AED" w14:paraId="3A3F3D38"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8B10BF8" w14:textId="77777777" w:rsidR="006A0E98" w:rsidRPr="00834AED" w:rsidRDefault="006A0E98" w:rsidP="00F563E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B2518CF" w14:textId="77777777" w:rsidR="006A0E98" w:rsidRPr="00834AED" w:rsidRDefault="006A0E98" w:rsidP="00F563E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935B6BD" w14:textId="77777777" w:rsidR="006A0E98" w:rsidRPr="00834AED" w:rsidRDefault="006A0E98" w:rsidP="00F563E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CB015BF" w14:textId="77777777" w:rsidR="006A0E98" w:rsidRPr="00834AED" w:rsidRDefault="006A0E98" w:rsidP="00F563E8">
            <w:pPr>
              <w:pStyle w:val="TAL"/>
              <w:rPr>
                <w:lang w:eastAsia="en-GB"/>
              </w:rPr>
            </w:pPr>
            <w:r w:rsidRPr="00834AED">
              <w:rPr>
                <w:lang w:eastAsia="sv-SE"/>
              </w:rPr>
              <w:t>Perform the actions specified in 5.5a.1.4</w:t>
            </w:r>
          </w:p>
        </w:tc>
      </w:tr>
      <w:tr w:rsidR="006A0E98" w:rsidRPr="00834AED" w14:paraId="4E4390B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71C5880" w14:textId="77777777" w:rsidR="006A0E98" w:rsidRPr="00834AED" w:rsidRDefault="006A0E98" w:rsidP="00F563E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57BE119" w14:textId="77777777" w:rsidR="006A0E98" w:rsidRPr="00834AED" w:rsidRDefault="006A0E98" w:rsidP="00F563E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7C773134" w14:textId="77777777" w:rsidR="006A0E98" w:rsidRPr="00834AED" w:rsidRDefault="006A0E98" w:rsidP="00F563E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Pr="00834AED">
              <w:t>cell selection/</w:t>
            </w:r>
            <w:r w:rsidRPr="00834AED">
              <w:rPr>
                <w:lang w:eastAsia="sv-SE"/>
              </w:rPr>
              <w:t xml:space="preserve">reselection to a cell that does not belong to </w:t>
            </w:r>
            <w:r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A78FC8" w14:textId="77777777" w:rsidR="006A0E98" w:rsidRPr="00834AED" w:rsidRDefault="006A0E98" w:rsidP="00F563E8">
            <w:pPr>
              <w:pStyle w:val="TAL"/>
              <w:rPr>
                <w:lang w:eastAsia="en-GB"/>
              </w:rPr>
            </w:pPr>
            <w:r w:rsidRPr="00834AED">
              <w:rPr>
                <w:rFonts w:eastAsia="Batang"/>
                <w:noProof/>
                <w:lang w:eastAsia="en-GB"/>
              </w:rPr>
              <w:t>Perform the actions as specified in 5.7.8.3.</w:t>
            </w:r>
          </w:p>
        </w:tc>
      </w:tr>
      <w:tr w:rsidR="006A0E98" w:rsidRPr="00834AED" w14:paraId="793D118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114C5DB" w14:textId="77777777" w:rsidR="006A0E98" w:rsidRPr="00834AED" w:rsidRDefault="006A0E98" w:rsidP="00F563E8">
            <w:pPr>
              <w:pStyle w:val="TAL"/>
              <w:rPr>
                <w:lang w:eastAsia="en-GB"/>
              </w:rPr>
            </w:pPr>
            <w:r w:rsidRPr="00834AE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4F72D8F" w14:textId="77777777" w:rsidR="006A0E98" w:rsidRPr="00834AED" w:rsidRDefault="006A0E98" w:rsidP="00F563E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99BC054" w14:textId="77777777" w:rsidR="006A0E98" w:rsidRPr="00834AED" w:rsidRDefault="006A0E98" w:rsidP="00F563E8">
            <w:pPr>
              <w:pStyle w:val="TAL"/>
              <w:rPr>
                <w:rFonts w:eastAsia="Batang"/>
                <w:noProof/>
                <w:lang w:eastAsia="en-GB"/>
              </w:rPr>
            </w:pPr>
            <w:r w:rsidRPr="00834AED">
              <w:rPr>
                <w:lang w:eastAsia="en-GB"/>
              </w:rPr>
              <w:t xml:space="preserve">Upon initiating 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2E609B" w14:textId="77777777" w:rsidR="006A0E98" w:rsidRPr="00834AED" w:rsidRDefault="006A0E98" w:rsidP="00F563E8">
            <w:pPr>
              <w:pStyle w:val="TAL"/>
              <w:rPr>
                <w:rFonts w:eastAsia="Batang"/>
                <w:noProof/>
                <w:lang w:eastAsia="en-GB"/>
              </w:rPr>
            </w:pPr>
            <w:r w:rsidRPr="00834AED">
              <w:rPr>
                <w:lang w:eastAsia="en-GB"/>
              </w:rPr>
              <w:t>No action.</w:t>
            </w:r>
          </w:p>
        </w:tc>
      </w:tr>
      <w:tr w:rsidR="006A0E98" w:rsidRPr="00834AED" w14:paraId="5918F7E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6D5F4C8" w14:textId="77777777" w:rsidR="006A0E98" w:rsidRPr="00834AED" w:rsidRDefault="006A0E98" w:rsidP="00F563E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91C7200" w14:textId="77777777" w:rsidR="006A0E98" w:rsidRPr="00834AED" w:rsidRDefault="006A0E98" w:rsidP="00F563E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34E3F91" w14:textId="030A9963" w:rsidR="006A0E98" w:rsidRPr="00834AED" w:rsidRDefault="006A0E98" w:rsidP="00F563E8">
            <w:pPr>
              <w:pStyle w:val="TAL"/>
              <w:rPr>
                <w:lang w:eastAsia="en-GB"/>
              </w:rPr>
            </w:pPr>
            <w:r w:rsidRPr="00834AED">
              <w:rPr>
                <w:rFonts w:cs="Arial"/>
                <w:szCs w:val="18"/>
                <w:lang w:eastAsia="en-GB"/>
              </w:rPr>
              <w:t>Upon initiating the connection re-establishment procedure</w:t>
            </w:r>
            <w:ins w:id="2802" w:author="Rapporteur (Ericsson) Rev1" w:date="2020-08-31T08:46:00Z">
              <w:r w:rsidR="00E41C73">
                <w:rPr>
                  <w:rFonts w:cs="Arial"/>
                  <w:szCs w:val="18"/>
                  <w:lang w:eastAsia="en-GB"/>
                </w:rPr>
                <w:t>,</w:t>
              </w:r>
            </w:ins>
            <w:r w:rsidRPr="00834AED">
              <w:rPr>
                <w:rFonts w:cs="Arial"/>
                <w:szCs w:val="18"/>
                <w:lang w:eastAsia="en-GB"/>
              </w:rPr>
              <w:t xml:space="preserve"> </w:t>
            </w:r>
            <w:del w:id="2803" w:author="Rapporteur (Ericsson) Rev1" w:date="2020-08-31T08:46:00Z">
              <w:r w:rsidRPr="00834AED" w:rsidDel="00E41C73">
                <w:rPr>
                  <w:rFonts w:cs="Arial"/>
                  <w:szCs w:val="18"/>
                  <w:lang w:eastAsia="en-GB"/>
                </w:rPr>
                <w:delText xml:space="preserve">and </w:delText>
              </w:r>
            </w:del>
            <w:r w:rsidRPr="00834AED">
              <w:rPr>
                <w:rFonts w:cs="Arial"/>
                <w:szCs w:val="18"/>
                <w:lang w:eastAsia="en-GB"/>
              </w:rPr>
              <w:t>upon initiating the connection resumption procedure</w:t>
            </w:r>
            <w:ins w:id="2804" w:author="Rapporteur (Ericsson) Rev1" w:date="2020-08-31T08:46:00Z">
              <w:r w:rsidR="00E41C73">
                <w:rPr>
                  <w:rFonts w:cs="Arial"/>
                  <w:szCs w:val="18"/>
                  <w:lang w:eastAsia="zh-CN"/>
                </w:rPr>
                <w:t xml:space="preserve">, </w:t>
              </w:r>
              <w:r w:rsidR="00E41C73" w:rsidRPr="00E85189">
                <w:rPr>
                  <w:lang w:eastAsia="en-GB"/>
                </w:rPr>
                <w:t xml:space="preserve">and upon receiving </w:t>
              </w:r>
              <w:r w:rsidR="00E41C73" w:rsidRPr="00F32ACE">
                <w:rPr>
                  <w:i/>
                  <w:lang w:eastAsia="en-GB"/>
                </w:rPr>
                <w:t>overheatingAssistanceConfig</w:t>
              </w:r>
              <w:r w:rsidR="00E41C73">
                <w:rPr>
                  <w:i/>
                  <w:lang w:eastAsia="en-GB"/>
                </w:rPr>
                <w:t xml:space="preserve"> </w:t>
              </w:r>
              <w:r w:rsidR="00E41C73" w:rsidRPr="00E85189">
                <w:rPr>
                  <w:lang w:eastAsia="en-GB"/>
                </w:rPr>
                <w:t xml:space="preserve">set to </w:t>
              </w:r>
              <w:r w:rsidR="00E41C73" w:rsidRPr="00E85189">
                <w:rPr>
                  <w:i/>
                  <w:lang w:eastAsia="en-GB"/>
                </w:rPr>
                <w:t>release</w:t>
              </w:r>
              <w:r w:rsidR="00E41C73">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BE98826" w14:textId="77777777" w:rsidR="006A0E98" w:rsidRPr="00834AED" w:rsidRDefault="006A0E98" w:rsidP="00F563E8">
            <w:pPr>
              <w:pStyle w:val="TAL"/>
              <w:rPr>
                <w:lang w:eastAsia="en-GB"/>
              </w:rPr>
            </w:pPr>
            <w:r w:rsidRPr="00834AED">
              <w:rPr>
                <w:rFonts w:cs="Arial"/>
                <w:szCs w:val="18"/>
                <w:lang w:eastAsia="en-GB"/>
              </w:rPr>
              <w:t>No action.</w:t>
            </w:r>
          </w:p>
        </w:tc>
      </w:tr>
      <w:tr w:rsidR="006A0E98" w:rsidRPr="00834AED" w14:paraId="4A4D966D"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DEBAB3E" w14:textId="77777777" w:rsidR="006A0E98" w:rsidRPr="00834AED" w:rsidRDefault="006A0E98" w:rsidP="00F563E8">
            <w:pPr>
              <w:pStyle w:val="TAL"/>
              <w:rPr>
                <w:lang w:eastAsia="en-GB"/>
              </w:rPr>
            </w:pPr>
            <w:r w:rsidRPr="00834AED">
              <w:rPr>
                <w:lang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45153E31" w14:textId="77777777" w:rsidR="006A0E98" w:rsidRPr="00834AED" w:rsidRDefault="006A0E98" w:rsidP="00F563E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AFFC161"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drx-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AA8F71"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6E8BA9D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D90AC2A" w14:textId="77777777" w:rsidR="006A0E98" w:rsidRPr="00834AED" w:rsidRDefault="006A0E98" w:rsidP="00F563E8">
            <w:pPr>
              <w:pStyle w:val="TAL"/>
              <w:rPr>
                <w:lang w:eastAsia="en-GB"/>
              </w:rPr>
            </w:pPr>
            <w:r w:rsidRPr="00834AED">
              <w:rPr>
                <w:lang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5229958F" w14:textId="77777777" w:rsidR="006A0E98" w:rsidRPr="00834AED" w:rsidRDefault="006A0E98" w:rsidP="00F563E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205B61AC"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BW-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BECB57"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19C9594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F00546E" w14:textId="77777777" w:rsidR="006A0E98" w:rsidRPr="00834AED" w:rsidRDefault="006A0E98" w:rsidP="00F563E8">
            <w:pPr>
              <w:pStyle w:val="TAL"/>
              <w:rPr>
                <w:lang w:eastAsia="en-GB"/>
              </w:rPr>
            </w:pPr>
            <w:r w:rsidRPr="00834AED">
              <w:rPr>
                <w:lang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4AB3F560" w14:textId="77777777" w:rsidR="006A0E98" w:rsidRPr="00834AED" w:rsidRDefault="006A0E98" w:rsidP="00F563E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74D92FA0"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CC-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04FF77"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15973EB1"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5C7241CB" w14:textId="77777777" w:rsidR="006A0E98" w:rsidRPr="00834AED" w:rsidRDefault="006A0E98" w:rsidP="00F563E8">
            <w:pPr>
              <w:pStyle w:val="TAL"/>
              <w:rPr>
                <w:lang w:eastAsia="en-GB"/>
              </w:rPr>
            </w:pPr>
            <w:r w:rsidRPr="00834AED">
              <w:rPr>
                <w:lang w:eastAsia="en-GB"/>
              </w:rPr>
              <w:t>T346d</w:t>
            </w:r>
          </w:p>
        </w:tc>
        <w:tc>
          <w:tcPr>
            <w:tcW w:w="2269" w:type="dxa"/>
            <w:tcBorders>
              <w:top w:val="single" w:sz="4" w:space="0" w:color="auto"/>
              <w:left w:val="single" w:sz="4" w:space="0" w:color="auto"/>
              <w:bottom w:val="single" w:sz="4" w:space="0" w:color="auto"/>
              <w:right w:val="single" w:sz="4" w:space="0" w:color="auto"/>
            </w:tcBorders>
            <w:hideMark/>
          </w:tcPr>
          <w:p w14:paraId="2652FC83" w14:textId="77777777" w:rsidR="006A0E98" w:rsidRPr="00834AED" w:rsidRDefault="006A0E98" w:rsidP="00F563E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8ADF96B"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MIMO-Layer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54650D2"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550E6AC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64CBAD4" w14:textId="77777777" w:rsidR="006A0E98" w:rsidRPr="00834AED" w:rsidRDefault="006A0E98" w:rsidP="00F563E8">
            <w:pPr>
              <w:pStyle w:val="TAL"/>
              <w:rPr>
                <w:lang w:eastAsia="en-GB"/>
              </w:rPr>
            </w:pPr>
            <w:r w:rsidRPr="00834AED">
              <w:rPr>
                <w:lang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28A84F81" w14:textId="77777777" w:rsidR="006A0E98" w:rsidRPr="00834AED" w:rsidRDefault="006A0E98" w:rsidP="00F563E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BFEBE56" w14:textId="77777777" w:rsidR="006A0E98" w:rsidRPr="00834AED" w:rsidRDefault="006A0E98" w:rsidP="00F563E8">
            <w:pPr>
              <w:pStyle w:val="TAL"/>
              <w:rPr>
                <w:lang w:eastAsia="en-GB"/>
              </w:rPr>
            </w:pPr>
            <w:r w:rsidRPr="00834AED">
              <w:rPr>
                <w:lang w:eastAsia="en-GB"/>
              </w:rPr>
              <w:t xml:space="preserve">Upon initiating the connection re-establishment/resume procedures, and 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6D8C51A" w14:textId="77777777" w:rsidR="006A0E98" w:rsidRPr="00834AED" w:rsidRDefault="006A0E98" w:rsidP="00F563E8">
            <w:pPr>
              <w:pStyle w:val="TAL"/>
              <w:rPr>
                <w:lang w:eastAsia="en-GB"/>
              </w:rPr>
            </w:pPr>
            <w:r w:rsidRPr="00834AED">
              <w:rPr>
                <w:lang w:eastAsia="en-GB"/>
              </w:rPr>
              <w:t>No action.</w:t>
            </w:r>
          </w:p>
        </w:tc>
      </w:tr>
      <w:tr w:rsidR="006A0E98" w:rsidRPr="00834AED" w14:paraId="569877D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5246469" w14:textId="77777777" w:rsidR="006A0E98" w:rsidRPr="00834AED" w:rsidRDefault="006A0E98" w:rsidP="00F563E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02CE87D" w14:textId="77777777" w:rsidR="006A0E98" w:rsidRPr="00834AED" w:rsidRDefault="006A0E98" w:rsidP="00F563E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DFBCCE"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5B09ED"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31C2C5F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323ACD39" w14:textId="77777777" w:rsidR="006A0E98" w:rsidRPr="00834AED" w:rsidRDefault="006A0E98" w:rsidP="00F563E8">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4DFD42F" w14:textId="77777777" w:rsidR="006A0E98" w:rsidRPr="00834AED" w:rsidRDefault="006A0E98" w:rsidP="00F563E8">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BC5B2" w14:textId="77777777" w:rsidR="006A0E98" w:rsidRPr="00834AED" w:rsidRDefault="006A0E98" w:rsidP="00F563E8">
            <w:pPr>
              <w:pStyle w:val="TAL"/>
              <w:rPr>
                <w:lang w:eastAsia="en-GB"/>
              </w:rPr>
            </w:pPr>
            <w:r w:rsidRPr="00834AED">
              <w:rPr>
                <w:lang w:eastAsia="en-GB"/>
              </w:rPr>
              <w:t xml:space="preserve">Upon acquiring the requested SIB(s) or posSIB(s), upon initiating 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F3C2777" w14:textId="77777777" w:rsidR="006A0E98" w:rsidRPr="00834AED" w:rsidRDefault="006A0E98" w:rsidP="00F563E8">
            <w:pPr>
              <w:pStyle w:val="TAL"/>
              <w:rPr>
                <w:lang w:eastAsia="en-GB"/>
              </w:rPr>
            </w:pPr>
            <w:r w:rsidRPr="00834AED">
              <w:rPr>
                <w:rFonts w:eastAsia="Batang"/>
                <w:noProof/>
                <w:lang w:eastAsia="en-GB"/>
              </w:rPr>
              <w:t>No action</w:t>
            </w:r>
          </w:p>
        </w:tc>
      </w:tr>
      <w:tr w:rsidR="006A0E98" w:rsidRPr="00834AED" w14:paraId="22A9CA9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83258DF" w14:textId="77777777" w:rsidR="006A0E98" w:rsidRPr="00834AED" w:rsidRDefault="006A0E98" w:rsidP="00F563E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E88344F" w14:textId="77777777" w:rsidR="006A0E98" w:rsidRPr="00834AED" w:rsidRDefault="006A0E98" w:rsidP="00F563E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4B979D" w14:textId="77777777" w:rsidR="006A0E98" w:rsidRPr="00834AED" w:rsidRDefault="006A0E98" w:rsidP="00F563E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31041E81" w14:textId="77777777" w:rsidR="006A0E98" w:rsidRPr="00834AED" w:rsidRDefault="006A0E98" w:rsidP="00F563E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61304BF" w14:textId="77777777" w:rsidR="006A0E98" w:rsidRPr="00834AED" w:rsidRDefault="006A0E98" w:rsidP="00F563E8">
            <w:pPr>
              <w:pStyle w:val="TAL"/>
              <w:rPr>
                <w:lang w:eastAsia="en-GB"/>
              </w:rPr>
            </w:pPr>
            <w:r w:rsidRPr="00834AED">
              <w:rPr>
                <w:rFonts w:eastAsia="Batang"/>
                <w:noProof/>
                <w:lang w:eastAsia="en-GB"/>
              </w:rPr>
              <w:t>Perform the actions as specified in 5.3.13.</w:t>
            </w:r>
          </w:p>
        </w:tc>
      </w:tr>
      <w:tr w:rsidR="006A0E98" w:rsidRPr="00834AED" w14:paraId="0DC26CED"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6CE977D" w14:textId="77777777" w:rsidR="006A0E98" w:rsidRPr="00834AED" w:rsidRDefault="006A0E98" w:rsidP="00F563E8">
            <w:pPr>
              <w:pStyle w:val="TAL"/>
              <w:rPr>
                <w:lang w:eastAsia="en-GB"/>
              </w:rPr>
            </w:pPr>
            <w:r w:rsidRPr="00834AE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E9687EE" w14:textId="77777777" w:rsidR="006A0E98" w:rsidRPr="00834AED" w:rsidRDefault="006A0E98" w:rsidP="00F563E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FE9700F" w14:textId="77777777" w:rsidR="006A0E98" w:rsidRPr="00834AED" w:rsidRDefault="006A0E98" w:rsidP="00F563E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7CA494" w14:textId="77777777" w:rsidR="006A0E98" w:rsidRPr="00834AED" w:rsidRDefault="006A0E98" w:rsidP="00F563E8">
            <w:pPr>
              <w:pStyle w:val="TAL"/>
              <w:rPr>
                <w:rFonts w:eastAsia="Batang"/>
                <w:noProof/>
                <w:lang w:eastAsia="en-GB"/>
              </w:rPr>
            </w:pPr>
            <w:r w:rsidRPr="00834AED">
              <w:rPr>
                <w:rFonts w:eastAsia="Batang"/>
                <w:noProof/>
                <w:lang w:eastAsia="en-GB"/>
              </w:rPr>
              <w:t>Perform the actions as specified in 5.3.14.4.</w:t>
            </w:r>
          </w:p>
        </w:tc>
      </w:tr>
      <w:tr w:rsidR="006A0E98" w:rsidRPr="00834AED" w14:paraId="4ED5D892"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6D98B8C" w14:textId="77777777" w:rsidR="006A0E98" w:rsidRPr="00834AED" w:rsidRDefault="006A0E98" w:rsidP="00F563E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2CB76B1" w14:textId="77777777" w:rsidR="006A0E98" w:rsidRPr="00834AED" w:rsidRDefault="006A0E98" w:rsidP="00F563E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2952F75" w14:textId="77777777" w:rsidR="006A0E98" w:rsidRPr="00834AED" w:rsidRDefault="006A0E98" w:rsidP="00F563E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04A5619" w14:textId="77777777" w:rsidR="006A0E98" w:rsidRPr="00834AED" w:rsidRDefault="006A0E98" w:rsidP="00F563E8">
            <w:pPr>
              <w:pStyle w:val="TAL"/>
              <w:rPr>
                <w:rFonts w:eastAsia="Batang"/>
                <w:noProof/>
                <w:lang w:eastAsia="en-GB"/>
              </w:rPr>
            </w:pPr>
            <w:r w:rsidRPr="00834AED">
              <w:rPr>
                <w:rFonts w:eastAsia="Batang"/>
                <w:noProof/>
                <w:lang w:eastAsia="en-GB"/>
              </w:rPr>
              <w:t>Perform the sidelink RRC reconfiguration failure procedure as specified in 5.8.9.1.4</w:t>
            </w:r>
          </w:p>
        </w:tc>
      </w:tr>
    </w:tbl>
    <w:p w14:paraId="7CE22A8F" w14:textId="77777777" w:rsidR="006A0E98" w:rsidRPr="00834AED" w:rsidRDefault="006A0E98" w:rsidP="006A0E98"/>
    <w:p w14:paraId="0B87A1C5" w14:textId="77777777" w:rsidR="006A0E98" w:rsidRPr="00834AED" w:rsidRDefault="006A0E98" w:rsidP="006A0E98">
      <w:pPr>
        <w:pStyle w:val="Heading3"/>
      </w:pPr>
      <w:bookmarkStart w:id="2805" w:name="_Toc46439955"/>
      <w:bookmarkStart w:id="2806" w:name="_Toc46444792"/>
      <w:bookmarkStart w:id="2807" w:name="_Toc46487553"/>
      <w:r w:rsidRPr="00834AED">
        <w:t>7.1.2</w:t>
      </w:r>
      <w:r w:rsidRPr="00834AED">
        <w:tab/>
        <w:t>Timer handling</w:t>
      </w:r>
      <w:bookmarkEnd w:id="2805"/>
      <w:bookmarkEnd w:id="2806"/>
      <w:bookmarkEnd w:id="2807"/>
    </w:p>
    <w:p w14:paraId="6D55B2BE" w14:textId="77777777" w:rsidR="006A0E98" w:rsidRPr="00834AED" w:rsidRDefault="006A0E98" w:rsidP="006A0E98">
      <w:r w:rsidRPr="00834AED">
        <w:t>When the UE applies zero value for a timer, the timer shall be started and immediately expire unless explicitly stated otherwise.</w:t>
      </w:r>
    </w:p>
    <w:p w14:paraId="0BB71B5D" w14:textId="77777777" w:rsidR="006A0E98" w:rsidRPr="00834AED" w:rsidRDefault="006A0E98" w:rsidP="006A0E98">
      <w:pPr>
        <w:pStyle w:val="Heading2"/>
      </w:pPr>
      <w:bookmarkStart w:id="2808" w:name="_Toc46439956"/>
      <w:bookmarkStart w:id="2809" w:name="_Toc46444793"/>
      <w:bookmarkStart w:id="2810" w:name="_Toc46487554"/>
      <w:r w:rsidRPr="00834AED">
        <w:t>7.2</w:t>
      </w:r>
      <w:r w:rsidRPr="00834AED">
        <w:tab/>
        <w:t>Counters</w:t>
      </w:r>
      <w:bookmarkEnd w:id="2808"/>
      <w:bookmarkEnd w:id="2809"/>
      <w:bookmarkEnd w:id="28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A0E98" w:rsidRPr="00834AED" w14:paraId="3A854722" w14:textId="77777777" w:rsidTr="00F563E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AA1677A" w14:textId="77777777" w:rsidR="006A0E98" w:rsidRPr="00834AED" w:rsidRDefault="006A0E98" w:rsidP="00F563E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D0B58A2" w14:textId="77777777" w:rsidR="006A0E98" w:rsidRPr="00834AED" w:rsidRDefault="006A0E98" w:rsidP="00F563E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7542A39" w14:textId="77777777" w:rsidR="006A0E98" w:rsidRPr="00834AED" w:rsidRDefault="006A0E98" w:rsidP="00F563E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2E4B1CA" w14:textId="77777777" w:rsidR="006A0E98" w:rsidRPr="00834AED" w:rsidRDefault="006A0E98" w:rsidP="00F563E8">
            <w:pPr>
              <w:pStyle w:val="TAH"/>
              <w:rPr>
                <w:lang w:eastAsia="en-GB"/>
              </w:rPr>
            </w:pPr>
            <w:r w:rsidRPr="00834AED">
              <w:rPr>
                <w:lang w:eastAsia="en-GB"/>
              </w:rPr>
              <w:t>When reaching max value</w:t>
            </w:r>
          </w:p>
        </w:tc>
      </w:tr>
      <w:tr w:rsidR="006A0E98" w:rsidRPr="00834AED" w14:paraId="70C49858"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606B866" w14:textId="77777777" w:rsidR="006A0E98" w:rsidRPr="00834AED" w:rsidRDefault="006A0E98" w:rsidP="00F563E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ADCDABF" w14:textId="77777777" w:rsidR="006A0E98" w:rsidRPr="00834AED" w:rsidRDefault="006A0E98" w:rsidP="00F563E8">
            <w:pPr>
              <w:pStyle w:val="TAL"/>
              <w:rPr>
                <w:lang w:eastAsia="en-GB"/>
              </w:rPr>
            </w:pPr>
            <w:r w:rsidRPr="00834AED">
              <w:rPr>
                <w:lang w:eastAsia="en-GB"/>
              </w:rPr>
              <w:t>Upon reception of "in-sync" indication from lower layers;</w:t>
            </w:r>
          </w:p>
          <w:p w14:paraId="35C0CC58" w14:textId="77777777" w:rsidR="006A0E98" w:rsidRPr="00834AED" w:rsidRDefault="006A0E98" w:rsidP="00F563E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406C28A8" w14:textId="77777777" w:rsidR="006A0E98" w:rsidRPr="00834AED" w:rsidRDefault="006A0E98" w:rsidP="00F563E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06082F6" w14:textId="77777777" w:rsidR="006A0E98" w:rsidRPr="00834AED" w:rsidRDefault="006A0E98" w:rsidP="00F563E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18CC73F" w14:textId="77777777" w:rsidR="006A0E98" w:rsidRPr="00834AED" w:rsidRDefault="006A0E98" w:rsidP="00F563E8">
            <w:pPr>
              <w:pStyle w:val="TAL"/>
              <w:rPr>
                <w:lang w:eastAsia="en-GB"/>
              </w:rPr>
            </w:pPr>
            <w:r w:rsidRPr="00834AED">
              <w:rPr>
                <w:lang w:eastAsia="en-GB"/>
              </w:rPr>
              <w:t>Start timer T310</w:t>
            </w:r>
          </w:p>
        </w:tc>
      </w:tr>
      <w:tr w:rsidR="006A0E98" w:rsidRPr="00834AED" w14:paraId="76CFC2E0"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41156DB7" w14:textId="77777777" w:rsidR="006A0E98" w:rsidRPr="00834AED" w:rsidRDefault="006A0E98" w:rsidP="00F563E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E1EE829" w14:textId="77777777" w:rsidR="006A0E98" w:rsidRPr="00834AED" w:rsidRDefault="006A0E98" w:rsidP="00F563E8">
            <w:pPr>
              <w:pStyle w:val="TAL"/>
              <w:rPr>
                <w:lang w:eastAsia="en-GB"/>
              </w:rPr>
            </w:pPr>
            <w:r w:rsidRPr="00834AED">
              <w:rPr>
                <w:lang w:eastAsia="en-GB"/>
              </w:rPr>
              <w:t>Upon reception of "out-of-sync" indication from lower layers;</w:t>
            </w:r>
          </w:p>
          <w:p w14:paraId="32BD4F34" w14:textId="77777777" w:rsidR="006A0E98" w:rsidRPr="00834AED" w:rsidRDefault="006A0E98" w:rsidP="00F563E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23943D5B" w14:textId="77777777" w:rsidR="006A0E98" w:rsidRPr="00834AED" w:rsidRDefault="006A0E98" w:rsidP="00F563E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902A022" w14:textId="77777777" w:rsidR="006A0E98" w:rsidRPr="00834AED" w:rsidRDefault="006A0E98" w:rsidP="00F563E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4C5E42F" w14:textId="77777777" w:rsidR="006A0E98" w:rsidRPr="00834AED" w:rsidRDefault="006A0E98" w:rsidP="00F563E8">
            <w:pPr>
              <w:pStyle w:val="TAL"/>
              <w:rPr>
                <w:lang w:eastAsia="en-GB"/>
              </w:rPr>
            </w:pPr>
            <w:r w:rsidRPr="00834AED">
              <w:rPr>
                <w:lang w:eastAsia="en-GB"/>
              </w:rPr>
              <w:t>Stop the timer T310.</w:t>
            </w:r>
          </w:p>
        </w:tc>
      </w:tr>
    </w:tbl>
    <w:p w14:paraId="1B74097B" w14:textId="77777777" w:rsidR="006A0E98" w:rsidRPr="00834AED" w:rsidRDefault="006A0E98" w:rsidP="006A0E98"/>
    <w:p w14:paraId="4D9C8222" w14:textId="77777777" w:rsidR="006A0E98" w:rsidRPr="00834AED" w:rsidRDefault="006A0E98" w:rsidP="006A0E98">
      <w:pPr>
        <w:pStyle w:val="Heading2"/>
      </w:pPr>
      <w:bookmarkStart w:id="2811" w:name="_Toc46439957"/>
      <w:bookmarkStart w:id="2812" w:name="_Toc46444794"/>
      <w:bookmarkStart w:id="2813" w:name="_Toc46487555"/>
      <w:r w:rsidRPr="00834AED">
        <w:t>7.3</w:t>
      </w:r>
      <w:r w:rsidRPr="00834AED">
        <w:tab/>
        <w:t>Constants</w:t>
      </w:r>
      <w:bookmarkEnd w:id="2811"/>
      <w:bookmarkEnd w:id="2812"/>
      <w:bookmarkEnd w:id="28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A0E98" w:rsidRPr="00834AED" w14:paraId="20EF1066" w14:textId="77777777" w:rsidTr="00F563E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8393303" w14:textId="77777777" w:rsidR="006A0E98" w:rsidRPr="00834AED" w:rsidRDefault="006A0E98" w:rsidP="00F563E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66B9B5" w14:textId="77777777" w:rsidR="006A0E98" w:rsidRPr="00834AED" w:rsidRDefault="006A0E98" w:rsidP="00F563E8">
            <w:pPr>
              <w:pStyle w:val="TAH"/>
              <w:rPr>
                <w:lang w:eastAsia="en-GB"/>
              </w:rPr>
            </w:pPr>
            <w:r w:rsidRPr="00834AED">
              <w:rPr>
                <w:lang w:eastAsia="en-GB"/>
              </w:rPr>
              <w:t>Usage</w:t>
            </w:r>
          </w:p>
        </w:tc>
      </w:tr>
      <w:tr w:rsidR="006A0E98" w:rsidRPr="00834AED" w14:paraId="2D65A2DB" w14:textId="77777777" w:rsidTr="00F563E8">
        <w:trPr>
          <w:cantSplit/>
        </w:trPr>
        <w:tc>
          <w:tcPr>
            <w:tcW w:w="1701" w:type="dxa"/>
            <w:tcBorders>
              <w:top w:val="single" w:sz="4" w:space="0" w:color="auto"/>
              <w:left w:val="single" w:sz="4" w:space="0" w:color="auto"/>
              <w:bottom w:val="single" w:sz="4" w:space="0" w:color="auto"/>
              <w:right w:val="single" w:sz="4" w:space="0" w:color="auto"/>
            </w:tcBorders>
            <w:hideMark/>
          </w:tcPr>
          <w:p w14:paraId="0E54E303" w14:textId="77777777" w:rsidR="006A0E98" w:rsidRPr="00834AED" w:rsidRDefault="006A0E98" w:rsidP="00F563E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95A847" w14:textId="77777777" w:rsidR="006A0E98" w:rsidRPr="00834AED" w:rsidRDefault="006A0E98" w:rsidP="00F563E8">
            <w:pPr>
              <w:pStyle w:val="TAL"/>
              <w:rPr>
                <w:lang w:eastAsia="en-GB"/>
              </w:rPr>
            </w:pPr>
            <w:r w:rsidRPr="00834AED">
              <w:rPr>
                <w:lang w:eastAsia="en-GB"/>
              </w:rPr>
              <w:t>Maximum number of consecutive "out-of-sync" indications for the SpCell received from lower layers</w:t>
            </w:r>
          </w:p>
        </w:tc>
      </w:tr>
      <w:tr w:rsidR="006A0E98" w:rsidRPr="00834AED" w14:paraId="4C5796D8" w14:textId="77777777" w:rsidTr="00F563E8">
        <w:trPr>
          <w:cantSplit/>
        </w:trPr>
        <w:tc>
          <w:tcPr>
            <w:tcW w:w="1701" w:type="dxa"/>
            <w:tcBorders>
              <w:top w:val="single" w:sz="4" w:space="0" w:color="auto"/>
              <w:left w:val="single" w:sz="4" w:space="0" w:color="auto"/>
              <w:bottom w:val="single" w:sz="4" w:space="0" w:color="auto"/>
              <w:right w:val="single" w:sz="4" w:space="0" w:color="auto"/>
            </w:tcBorders>
            <w:hideMark/>
          </w:tcPr>
          <w:p w14:paraId="2F257716" w14:textId="77777777" w:rsidR="006A0E98" w:rsidRPr="00834AED" w:rsidRDefault="006A0E98" w:rsidP="00F563E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B56646D" w14:textId="77777777" w:rsidR="006A0E98" w:rsidRPr="00834AED" w:rsidRDefault="006A0E98" w:rsidP="00F563E8">
            <w:pPr>
              <w:pStyle w:val="TAL"/>
              <w:rPr>
                <w:lang w:eastAsia="en-GB"/>
              </w:rPr>
            </w:pPr>
            <w:r w:rsidRPr="00834AED">
              <w:rPr>
                <w:lang w:eastAsia="en-GB"/>
              </w:rPr>
              <w:t>Maximum number of consecutive "in-sync" indications for the SpCell received from lower layers</w:t>
            </w:r>
          </w:p>
        </w:tc>
      </w:tr>
    </w:tbl>
    <w:p w14:paraId="5742AFDD" w14:textId="77777777" w:rsidR="006A0E98" w:rsidRPr="00834AED" w:rsidRDefault="006A0E98" w:rsidP="006A0E98">
      <w:pPr>
        <w:rPr>
          <w:rFonts w:eastAsia="MS Mincho"/>
        </w:rPr>
      </w:pPr>
    </w:p>
    <w:p w14:paraId="3461917E" w14:textId="77777777" w:rsidR="006A0E98" w:rsidRPr="00834AED" w:rsidRDefault="006A0E98" w:rsidP="006A0E98">
      <w:pPr>
        <w:pStyle w:val="Heading2"/>
        <w:rPr>
          <w:rFonts w:eastAsia="MS Mincho"/>
        </w:rPr>
      </w:pPr>
      <w:bookmarkStart w:id="2814" w:name="_Toc46439958"/>
      <w:bookmarkStart w:id="2815" w:name="_Toc46444795"/>
      <w:bookmarkStart w:id="2816" w:name="_Toc46487556"/>
      <w:r w:rsidRPr="00834AED">
        <w:rPr>
          <w:rFonts w:eastAsia="MS Mincho"/>
        </w:rPr>
        <w:t>7.4</w:t>
      </w:r>
      <w:r w:rsidRPr="00834AED">
        <w:rPr>
          <w:rFonts w:eastAsia="MS Mincho"/>
        </w:rPr>
        <w:tab/>
        <w:t>UE variables</w:t>
      </w:r>
      <w:bookmarkEnd w:id="2814"/>
      <w:bookmarkEnd w:id="2815"/>
      <w:bookmarkEnd w:id="2816"/>
    </w:p>
    <w:p w14:paraId="1E17714E" w14:textId="77777777" w:rsidR="006A0E98" w:rsidRPr="00834AED" w:rsidRDefault="006A0E98" w:rsidP="006A0E9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6291B6" w14:textId="77777777" w:rsidR="006A0E98" w:rsidRPr="00834AED" w:rsidRDefault="006A0E98" w:rsidP="006A0E98">
      <w:pPr>
        <w:pStyle w:val="Heading4"/>
        <w:rPr>
          <w:rFonts w:eastAsia="MS Mincho"/>
        </w:rPr>
      </w:pPr>
      <w:bookmarkStart w:id="2817" w:name="_Toc46439959"/>
      <w:bookmarkStart w:id="2818" w:name="_Toc46444796"/>
      <w:bookmarkStart w:id="2819" w:name="_Toc46487557"/>
      <w:r w:rsidRPr="00834AED">
        <w:rPr>
          <w:rFonts w:eastAsia="MS Mincho"/>
        </w:rPr>
        <w:t>–</w:t>
      </w:r>
      <w:r w:rsidRPr="00834AED">
        <w:rPr>
          <w:rFonts w:eastAsia="MS Mincho"/>
        </w:rPr>
        <w:tab/>
      </w:r>
      <w:r w:rsidRPr="00834AED">
        <w:rPr>
          <w:rFonts w:eastAsia="MS Mincho"/>
          <w:i/>
        </w:rPr>
        <w:t>NR-UE-Variables</w:t>
      </w:r>
      <w:bookmarkEnd w:id="2817"/>
      <w:bookmarkEnd w:id="2818"/>
      <w:bookmarkEnd w:id="2819"/>
    </w:p>
    <w:p w14:paraId="547C9476" w14:textId="77777777" w:rsidR="006A0E98" w:rsidRPr="00834AED" w:rsidRDefault="006A0E98" w:rsidP="006A0E98">
      <w:pPr>
        <w:rPr>
          <w:rFonts w:eastAsia="MS Mincho"/>
        </w:rPr>
      </w:pPr>
      <w:r w:rsidRPr="00834AED">
        <w:t>This ASN.1 segment is the start of the NR UE variable definitions.</w:t>
      </w:r>
    </w:p>
    <w:p w14:paraId="4A584630" w14:textId="77777777" w:rsidR="006A0E98" w:rsidRPr="00E621CD" w:rsidRDefault="006A0E98" w:rsidP="006A0E98">
      <w:pPr>
        <w:pStyle w:val="PL"/>
        <w:rPr>
          <w:color w:val="808080"/>
        </w:rPr>
      </w:pPr>
      <w:r w:rsidRPr="00E621CD">
        <w:rPr>
          <w:color w:val="808080"/>
        </w:rPr>
        <w:t>-- ASN1START</w:t>
      </w:r>
    </w:p>
    <w:p w14:paraId="378978AE" w14:textId="77777777" w:rsidR="006A0E98" w:rsidRPr="00E621CD" w:rsidRDefault="006A0E98" w:rsidP="006A0E98">
      <w:pPr>
        <w:pStyle w:val="PL"/>
        <w:rPr>
          <w:color w:val="808080"/>
        </w:rPr>
      </w:pPr>
      <w:r w:rsidRPr="00E621CD">
        <w:rPr>
          <w:color w:val="808080"/>
        </w:rPr>
        <w:t>-- NR-UE-VARIABLES-START</w:t>
      </w:r>
    </w:p>
    <w:p w14:paraId="2FE76B80" w14:textId="77777777" w:rsidR="006A0E98" w:rsidRPr="002A02A7" w:rsidRDefault="006A0E98" w:rsidP="006A0E98">
      <w:pPr>
        <w:pStyle w:val="PL"/>
      </w:pPr>
    </w:p>
    <w:p w14:paraId="5C13E17E" w14:textId="77777777" w:rsidR="006A0E98" w:rsidRPr="002A02A7" w:rsidRDefault="006A0E98" w:rsidP="006A0E98">
      <w:pPr>
        <w:pStyle w:val="PL"/>
      </w:pPr>
      <w:r w:rsidRPr="002A02A7">
        <w:t>NR-UE-Variables DEFINITIONS AUTOMATIC TAGS ::=</w:t>
      </w:r>
    </w:p>
    <w:p w14:paraId="01BE905E" w14:textId="77777777" w:rsidR="006A0E98" w:rsidRPr="002A02A7" w:rsidRDefault="006A0E98" w:rsidP="006A0E98">
      <w:pPr>
        <w:pStyle w:val="PL"/>
      </w:pPr>
    </w:p>
    <w:p w14:paraId="06B527B7" w14:textId="77777777" w:rsidR="006A0E98" w:rsidRPr="002A02A7" w:rsidRDefault="006A0E98" w:rsidP="006A0E98">
      <w:pPr>
        <w:pStyle w:val="PL"/>
      </w:pPr>
      <w:r w:rsidRPr="002A02A7">
        <w:t>BEGIN</w:t>
      </w:r>
    </w:p>
    <w:p w14:paraId="6EC1487C" w14:textId="77777777" w:rsidR="006A0E98" w:rsidRPr="002A02A7" w:rsidRDefault="006A0E98" w:rsidP="006A0E98">
      <w:pPr>
        <w:pStyle w:val="PL"/>
      </w:pPr>
    </w:p>
    <w:p w14:paraId="0806A5F1" w14:textId="77777777" w:rsidR="006A0E98" w:rsidRPr="002A02A7" w:rsidRDefault="006A0E98" w:rsidP="006A0E98">
      <w:pPr>
        <w:pStyle w:val="PL"/>
      </w:pPr>
      <w:r w:rsidRPr="002A02A7">
        <w:t>IMPORTS</w:t>
      </w:r>
    </w:p>
    <w:p w14:paraId="0218BE49" w14:textId="77777777" w:rsidR="006A0E98" w:rsidRPr="002A02A7" w:rsidRDefault="006A0E98" w:rsidP="006A0E98">
      <w:pPr>
        <w:pStyle w:val="PL"/>
      </w:pPr>
      <w:r w:rsidRPr="002A02A7">
        <w:t xml:space="preserve">    ARFCN-ValueNR,</w:t>
      </w:r>
    </w:p>
    <w:p w14:paraId="0A489EAF" w14:textId="77777777" w:rsidR="006A0E98" w:rsidRPr="002A02A7" w:rsidRDefault="006A0E98" w:rsidP="006A0E98">
      <w:pPr>
        <w:pStyle w:val="PL"/>
      </w:pPr>
      <w:r w:rsidRPr="002A02A7">
        <w:t xml:space="preserve">    CellIdentity,</w:t>
      </w:r>
    </w:p>
    <w:p w14:paraId="1EFC60D7" w14:textId="77777777" w:rsidR="006A0E98" w:rsidRPr="002A02A7" w:rsidRDefault="006A0E98" w:rsidP="006A0E98">
      <w:pPr>
        <w:pStyle w:val="PL"/>
      </w:pPr>
      <w:r w:rsidRPr="002A02A7">
        <w:t xml:space="preserve">    EUTRA-PhysCellId,</w:t>
      </w:r>
    </w:p>
    <w:p w14:paraId="531BEA97" w14:textId="77777777" w:rsidR="006A0E98" w:rsidRPr="002A02A7" w:rsidRDefault="006A0E98" w:rsidP="006A0E98">
      <w:pPr>
        <w:pStyle w:val="PL"/>
      </w:pPr>
      <w:r w:rsidRPr="002A02A7">
        <w:t xml:space="preserve">    MeasId,</w:t>
      </w:r>
    </w:p>
    <w:p w14:paraId="71039348" w14:textId="77777777" w:rsidR="006A0E98" w:rsidRPr="002A02A7" w:rsidRDefault="006A0E98" w:rsidP="006A0E98">
      <w:pPr>
        <w:pStyle w:val="PL"/>
      </w:pPr>
      <w:r w:rsidRPr="002A02A7">
        <w:t xml:space="preserve">    MeasIdToAddModList,</w:t>
      </w:r>
    </w:p>
    <w:p w14:paraId="31363362" w14:textId="77777777" w:rsidR="006A0E98" w:rsidRPr="002A02A7" w:rsidRDefault="006A0E98" w:rsidP="006A0E98">
      <w:pPr>
        <w:pStyle w:val="PL"/>
      </w:pPr>
      <w:r w:rsidRPr="002A02A7">
        <w:t xml:space="preserve">    MeasIdleCarrierEUTRA-r16,</w:t>
      </w:r>
    </w:p>
    <w:p w14:paraId="075E04C1" w14:textId="77777777" w:rsidR="006A0E98" w:rsidRPr="002A02A7" w:rsidRDefault="006A0E98" w:rsidP="006A0E98">
      <w:pPr>
        <w:pStyle w:val="PL"/>
      </w:pPr>
      <w:r w:rsidRPr="002A02A7">
        <w:t xml:space="preserve">    MeasIdleCarrierNR-r16,</w:t>
      </w:r>
    </w:p>
    <w:p w14:paraId="3CE924E6" w14:textId="77777777" w:rsidR="006A0E98" w:rsidRPr="002A02A7" w:rsidRDefault="006A0E98" w:rsidP="006A0E98">
      <w:pPr>
        <w:pStyle w:val="PL"/>
      </w:pPr>
      <w:r w:rsidRPr="002A02A7">
        <w:t xml:space="preserve">    MeasResultIdleEUTRA-r16,</w:t>
      </w:r>
    </w:p>
    <w:p w14:paraId="57395BA7" w14:textId="77777777" w:rsidR="006A0E98" w:rsidRPr="002A02A7" w:rsidRDefault="006A0E98" w:rsidP="006A0E98">
      <w:pPr>
        <w:pStyle w:val="PL"/>
      </w:pPr>
      <w:r w:rsidRPr="002A02A7">
        <w:t xml:space="preserve">    MeasResultIdleNR-r16,</w:t>
      </w:r>
    </w:p>
    <w:p w14:paraId="4E7DF62D" w14:textId="77777777" w:rsidR="006A0E98" w:rsidRPr="002A02A7" w:rsidRDefault="006A0E98" w:rsidP="006A0E98">
      <w:pPr>
        <w:pStyle w:val="PL"/>
      </w:pPr>
      <w:r w:rsidRPr="002A02A7">
        <w:t xml:space="preserve">    MeasObjectToAddModList,</w:t>
      </w:r>
    </w:p>
    <w:p w14:paraId="5159F463" w14:textId="77777777" w:rsidR="006A0E98" w:rsidRPr="002A02A7" w:rsidRDefault="006A0E98" w:rsidP="006A0E98">
      <w:pPr>
        <w:pStyle w:val="PL"/>
      </w:pPr>
      <w:r w:rsidRPr="002A02A7">
        <w:t xml:space="preserve">    PhysCellId,</w:t>
      </w:r>
    </w:p>
    <w:p w14:paraId="03016438" w14:textId="77777777" w:rsidR="006A0E98" w:rsidRPr="002A02A7" w:rsidRDefault="006A0E98" w:rsidP="006A0E98">
      <w:pPr>
        <w:pStyle w:val="PL"/>
      </w:pPr>
      <w:r w:rsidRPr="002A02A7">
        <w:t xml:space="preserve">    RNTI-Value,</w:t>
      </w:r>
    </w:p>
    <w:p w14:paraId="676E5B2F" w14:textId="77777777" w:rsidR="006A0E98" w:rsidRPr="002A02A7" w:rsidRDefault="006A0E98" w:rsidP="006A0E98">
      <w:pPr>
        <w:pStyle w:val="PL"/>
      </w:pPr>
      <w:r w:rsidRPr="002A02A7">
        <w:t xml:space="preserve">    ReportConfigToAddModList,</w:t>
      </w:r>
    </w:p>
    <w:p w14:paraId="0FAD05AD" w14:textId="77777777" w:rsidR="006A0E98" w:rsidRPr="002A02A7" w:rsidRDefault="006A0E98" w:rsidP="006A0E98">
      <w:pPr>
        <w:pStyle w:val="PL"/>
      </w:pPr>
      <w:r w:rsidRPr="002A02A7">
        <w:t xml:space="preserve">    RSRP-Range,</w:t>
      </w:r>
    </w:p>
    <w:p w14:paraId="7BBF8207" w14:textId="77777777" w:rsidR="006A0E98" w:rsidRPr="002A02A7" w:rsidRDefault="006A0E98" w:rsidP="006A0E98">
      <w:pPr>
        <w:pStyle w:val="PL"/>
      </w:pPr>
      <w:r w:rsidRPr="002A02A7">
        <w:t xml:space="preserve">    SL-MeasId-r16,</w:t>
      </w:r>
    </w:p>
    <w:p w14:paraId="7CEC51FB" w14:textId="77777777" w:rsidR="006A0E98" w:rsidRPr="002A02A7" w:rsidRDefault="006A0E98" w:rsidP="006A0E98">
      <w:pPr>
        <w:pStyle w:val="PL"/>
      </w:pPr>
      <w:r w:rsidRPr="002A02A7">
        <w:t xml:space="preserve">    SL-MeasIdList-r16,</w:t>
      </w:r>
    </w:p>
    <w:p w14:paraId="11120BBD" w14:textId="77777777" w:rsidR="006A0E98" w:rsidRPr="002A02A7" w:rsidRDefault="006A0E98" w:rsidP="006A0E98">
      <w:pPr>
        <w:pStyle w:val="PL"/>
      </w:pPr>
      <w:r w:rsidRPr="002A02A7">
        <w:t xml:space="preserve">    SL-MeasObjectList-r16,</w:t>
      </w:r>
    </w:p>
    <w:p w14:paraId="7C590761" w14:textId="77777777" w:rsidR="006A0E98" w:rsidRPr="002A02A7" w:rsidRDefault="006A0E98" w:rsidP="006A0E98">
      <w:pPr>
        <w:pStyle w:val="PL"/>
      </w:pPr>
      <w:r w:rsidRPr="002A02A7">
        <w:t xml:space="preserve">    SL-ReportConfigList-r16,</w:t>
      </w:r>
    </w:p>
    <w:p w14:paraId="7E7D1D81" w14:textId="77777777" w:rsidR="006A0E98" w:rsidRPr="002A02A7" w:rsidRDefault="006A0E98" w:rsidP="006A0E98">
      <w:pPr>
        <w:pStyle w:val="PL"/>
      </w:pPr>
      <w:r w:rsidRPr="002A02A7">
        <w:t xml:space="preserve">    SL-QuantityConfig-r16,</w:t>
      </w:r>
    </w:p>
    <w:p w14:paraId="20E1D514" w14:textId="77777777" w:rsidR="006A0E98" w:rsidRPr="002A02A7" w:rsidRDefault="006A0E98" w:rsidP="006A0E98">
      <w:pPr>
        <w:pStyle w:val="PL"/>
      </w:pPr>
      <w:r w:rsidRPr="002A02A7">
        <w:t xml:space="preserve">    Tx-PoolMeasList-r16,</w:t>
      </w:r>
    </w:p>
    <w:p w14:paraId="12B81372" w14:textId="77777777" w:rsidR="006A0E98" w:rsidRPr="002A02A7" w:rsidRDefault="006A0E98" w:rsidP="006A0E98">
      <w:pPr>
        <w:pStyle w:val="PL"/>
      </w:pPr>
      <w:r w:rsidRPr="002A02A7">
        <w:t xml:space="preserve">    QuantityConfig,</w:t>
      </w:r>
    </w:p>
    <w:p w14:paraId="3ACEB237" w14:textId="77777777" w:rsidR="006A0E98" w:rsidRPr="002A02A7" w:rsidRDefault="006A0E98" w:rsidP="006A0E98">
      <w:pPr>
        <w:pStyle w:val="PL"/>
      </w:pPr>
      <w:r w:rsidRPr="002A02A7">
        <w:t xml:space="preserve">    maxNrofCellMeas,</w:t>
      </w:r>
    </w:p>
    <w:p w14:paraId="2697AB7E" w14:textId="77777777" w:rsidR="006A0E98" w:rsidRPr="002A02A7" w:rsidRDefault="006A0E98" w:rsidP="006A0E98">
      <w:pPr>
        <w:pStyle w:val="PL"/>
      </w:pPr>
      <w:r w:rsidRPr="002A02A7">
        <w:t xml:space="preserve">    maxNrofMeasId,</w:t>
      </w:r>
    </w:p>
    <w:p w14:paraId="239ACD81" w14:textId="77777777" w:rsidR="006A0E98" w:rsidRPr="002A02A7" w:rsidRDefault="006A0E98" w:rsidP="006A0E98">
      <w:pPr>
        <w:pStyle w:val="PL"/>
      </w:pPr>
      <w:r w:rsidRPr="002A02A7">
        <w:t xml:space="preserve">    maxFreqIdle-r16,</w:t>
      </w:r>
    </w:p>
    <w:p w14:paraId="04CA8158" w14:textId="77777777" w:rsidR="006A0E98" w:rsidRPr="002A02A7" w:rsidRDefault="006A0E98" w:rsidP="006A0E98">
      <w:pPr>
        <w:pStyle w:val="PL"/>
      </w:pPr>
      <w:r w:rsidRPr="002A02A7">
        <w:t xml:space="preserve">    PhysCellIdUTRA-FDD-r16,</w:t>
      </w:r>
    </w:p>
    <w:p w14:paraId="67D0B846" w14:textId="77777777" w:rsidR="006A0E98" w:rsidRPr="002A02A7" w:rsidRDefault="006A0E98" w:rsidP="006A0E98">
      <w:pPr>
        <w:pStyle w:val="PL"/>
      </w:pPr>
      <w:r w:rsidRPr="002A02A7">
        <w:t xml:space="preserve">    ValidityAreaList-r16,</w:t>
      </w:r>
    </w:p>
    <w:p w14:paraId="4D3A552F" w14:textId="77777777" w:rsidR="006A0E98" w:rsidRPr="002A02A7" w:rsidRDefault="006A0E98" w:rsidP="006A0E98">
      <w:pPr>
        <w:pStyle w:val="PL"/>
      </w:pPr>
      <w:r w:rsidRPr="002A02A7">
        <w:t xml:space="preserve">    CondReconfigToAddModList-r16,</w:t>
      </w:r>
    </w:p>
    <w:p w14:paraId="51E2BA4C" w14:textId="77777777" w:rsidR="006A0E98" w:rsidRPr="002A02A7" w:rsidRDefault="006A0E98" w:rsidP="006A0E98">
      <w:pPr>
        <w:pStyle w:val="PL"/>
      </w:pPr>
      <w:r w:rsidRPr="002A02A7">
        <w:t xml:space="preserve">    ConnEstFailReport-r16,</w:t>
      </w:r>
    </w:p>
    <w:p w14:paraId="0211E7BB" w14:textId="77777777" w:rsidR="006A0E98" w:rsidRPr="002A02A7" w:rsidRDefault="006A0E98" w:rsidP="006A0E98">
      <w:pPr>
        <w:pStyle w:val="PL"/>
      </w:pPr>
      <w:r w:rsidRPr="002A02A7">
        <w:t xml:space="preserve">    LoggingDuration-r16,</w:t>
      </w:r>
    </w:p>
    <w:p w14:paraId="03F3968D" w14:textId="77777777" w:rsidR="006A0E98" w:rsidRPr="002A02A7" w:rsidRDefault="006A0E98" w:rsidP="006A0E98">
      <w:pPr>
        <w:pStyle w:val="PL"/>
      </w:pPr>
      <w:r w:rsidRPr="002A02A7">
        <w:t xml:space="preserve">    LoggingInterval-r16,</w:t>
      </w:r>
    </w:p>
    <w:p w14:paraId="32E359BF" w14:textId="77777777" w:rsidR="006A0E98" w:rsidRPr="002A02A7" w:rsidRDefault="006A0E98" w:rsidP="006A0E98">
      <w:pPr>
        <w:pStyle w:val="PL"/>
      </w:pPr>
      <w:r w:rsidRPr="002A02A7">
        <w:t xml:space="preserve">    LogMeasInfoList-r16,</w:t>
      </w:r>
    </w:p>
    <w:p w14:paraId="56F6B989" w14:textId="77777777" w:rsidR="006A0E98" w:rsidRPr="002A02A7" w:rsidRDefault="006A0E98" w:rsidP="006A0E98">
      <w:pPr>
        <w:pStyle w:val="PL"/>
      </w:pPr>
      <w:r w:rsidRPr="002A02A7">
        <w:t xml:space="preserve">    LogMeasInfo-r16,</w:t>
      </w:r>
    </w:p>
    <w:p w14:paraId="5238A076" w14:textId="77777777" w:rsidR="006A0E98" w:rsidRPr="002A02A7" w:rsidRDefault="006A0E98" w:rsidP="006A0E98">
      <w:pPr>
        <w:pStyle w:val="PL"/>
      </w:pPr>
      <w:r w:rsidRPr="002A02A7">
        <w:t xml:space="preserve">    RA-Report-r16,</w:t>
      </w:r>
    </w:p>
    <w:p w14:paraId="6170AF60" w14:textId="77777777" w:rsidR="006A0E98" w:rsidRPr="002A02A7" w:rsidRDefault="006A0E98" w:rsidP="006A0E98">
      <w:pPr>
        <w:pStyle w:val="PL"/>
      </w:pPr>
      <w:r w:rsidRPr="002A02A7">
        <w:t xml:space="preserve">    RLF-Report-r16,</w:t>
      </w:r>
    </w:p>
    <w:p w14:paraId="3B04CDEB" w14:textId="77777777" w:rsidR="006A0E98" w:rsidRPr="002A02A7" w:rsidRDefault="006A0E98" w:rsidP="006A0E98">
      <w:pPr>
        <w:pStyle w:val="PL"/>
      </w:pPr>
      <w:r w:rsidRPr="002A02A7">
        <w:t xml:space="preserve">    TraceReference-r16,</w:t>
      </w:r>
    </w:p>
    <w:p w14:paraId="425C7442" w14:textId="77777777" w:rsidR="006A0E98" w:rsidRPr="002A02A7" w:rsidRDefault="006A0E98" w:rsidP="006A0E98">
      <w:pPr>
        <w:pStyle w:val="PL"/>
      </w:pPr>
      <w:r w:rsidRPr="002A02A7">
        <w:t xml:space="preserve">    WLAN-Identifiers-r16,</w:t>
      </w:r>
    </w:p>
    <w:p w14:paraId="6FE4D12E" w14:textId="77777777" w:rsidR="006A0E98" w:rsidRPr="002A02A7" w:rsidRDefault="006A0E98" w:rsidP="006A0E98">
      <w:pPr>
        <w:pStyle w:val="PL"/>
      </w:pPr>
      <w:r w:rsidRPr="002A02A7">
        <w:t xml:space="preserve">    WLAN-NameList-r16,</w:t>
      </w:r>
    </w:p>
    <w:p w14:paraId="3839BD4F" w14:textId="77777777" w:rsidR="006A0E98" w:rsidRPr="002A02A7" w:rsidRDefault="006A0E98" w:rsidP="006A0E98">
      <w:pPr>
        <w:pStyle w:val="PL"/>
      </w:pPr>
      <w:r w:rsidRPr="002A02A7">
        <w:t xml:space="preserve">    BT-NameList-r16,</w:t>
      </w:r>
    </w:p>
    <w:p w14:paraId="1A20533F" w14:textId="77777777" w:rsidR="006A0E98" w:rsidRPr="002A02A7" w:rsidRDefault="006A0E98" w:rsidP="006A0E98">
      <w:pPr>
        <w:pStyle w:val="PL"/>
      </w:pPr>
      <w:r w:rsidRPr="002A02A7">
        <w:t xml:space="preserve">    PLMN-Identity,</w:t>
      </w:r>
    </w:p>
    <w:p w14:paraId="65265FAB" w14:textId="77777777" w:rsidR="006A0E98" w:rsidRPr="002A02A7" w:rsidRDefault="006A0E98" w:rsidP="006A0E98">
      <w:pPr>
        <w:pStyle w:val="PL"/>
      </w:pPr>
      <w:r w:rsidRPr="002A02A7">
        <w:t xml:space="preserve">    maxPLMN,</w:t>
      </w:r>
    </w:p>
    <w:p w14:paraId="0C30FD6A" w14:textId="77777777" w:rsidR="006A0E98" w:rsidRPr="002A02A7" w:rsidRDefault="006A0E98" w:rsidP="006A0E98">
      <w:pPr>
        <w:pStyle w:val="PL"/>
      </w:pPr>
      <w:r w:rsidRPr="002A02A7">
        <w:t xml:space="preserve">    RA-ReportList-r16,</w:t>
      </w:r>
    </w:p>
    <w:p w14:paraId="4E767A43" w14:textId="77777777" w:rsidR="006A0E98" w:rsidRPr="002A02A7" w:rsidRDefault="006A0E98" w:rsidP="006A0E98">
      <w:pPr>
        <w:pStyle w:val="PL"/>
      </w:pPr>
      <w:r w:rsidRPr="002A02A7">
        <w:t xml:space="preserve">    VisitedCellInfoList-r16,</w:t>
      </w:r>
    </w:p>
    <w:p w14:paraId="323D435E" w14:textId="77777777" w:rsidR="006A0E98" w:rsidRPr="002A02A7" w:rsidRDefault="006A0E98" w:rsidP="006A0E98">
      <w:pPr>
        <w:pStyle w:val="PL"/>
      </w:pPr>
      <w:r w:rsidRPr="002A02A7">
        <w:t xml:space="preserve">    AbsoluteTimeInfo-r16,</w:t>
      </w:r>
    </w:p>
    <w:p w14:paraId="734E3D9E" w14:textId="77777777" w:rsidR="006A0E98" w:rsidRPr="002A02A7" w:rsidRDefault="006A0E98" w:rsidP="006A0E98">
      <w:pPr>
        <w:pStyle w:val="PL"/>
      </w:pPr>
      <w:r w:rsidRPr="002A02A7">
        <w:t xml:space="preserve">    LoggedEventTriggerConfig-r16,</w:t>
      </w:r>
    </w:p>
    <w:p w14:paraId="1B9ED9C0" w14:textId="77777777" w:rsidR="006A0E98" w:rsidRPr="002A02A7" w:rsidRDefault="006A0E98" w:rsidP="006A0E98">
      <w:pPr>
        <w:pStyle w:val="PL"/>
      </w:pPr>
      <w:r w:rsidRPr="002A02A7">
        <w:t xml:space="preserve">    LoggedPeriodicalReportConfig-r16,</w:t>
      </w:r>
    </w:p>
    <w:p w14:paraId="38145E43" w14:textId="77777777" w:rsidR="006A0E98" w:rsidRPr="002A02A7" w:rsidRDefault="006A0E98" w:rsidP="006A0E98">
      <w:pPr>
        <w:pStyle w:val="PL"/>
      </w:pPr>
      <w:r w:rsidRPr="002A02A7">
        <w:t xml:space="preserve">    Sensor-NameList-r16,</w:t>
      </w:r>
    </w:p>
    <w:p w14:paraId="0070FD12" w14:textId="77777777" w:rsidR="006A0E98" w:rsidRPr="002A02A7" w:rsidRDefault="006A0E98" w:rsidP="006A0E98">
      <w:pPr>
        <w:pStyle w:val="PL"/>
      </w:pPr>
      <w:r w:rsidRPr="002A02A7">
        <w:t xml:space="preserve">    PLMN-IdentityList2-r16,</w:t>
      </w:r>
    </w:p>
    <w:p w14:paraId="09A94F05" w14:textId="77777777" w:rsidR="006A0E98" w:rsidRPr="002A02A7" w:rsidRDefault="006A0E98" w:rsidP="006A0E98">
      <w:pPr>
        <w:pStyle w:val="PL"/>
      </w:pPr>
      <w:r w:rsidRPr="002A02A7">
        <w:t xml:space="preserve">    AreaConfiguration-r16,</w:t>
      </w:r>
    </w:p>
    <w:p w14:paraId="3F491E20" w14:textId="77777777" w:rsidR="006A0E98" w:rsidRPr="002A02A7" w:rsidRDefault="006A0E98" w:rsidP="006A0E98">
      <w:pPr>
        <w:pStyle w:val="PL"/>
      </w:pPr>
      <w:r w:rsidRPr="002A02A7">
        <w:t xml:space="preserve">    maxNrofSL-MeasId-r16,</w:t>
      </w:r>
    </w:p>
    <w:p w14:paraId="73159683" w14:textId="77777777" w:rsidR="006A0E98" w:rsidRPr="002A02A7" w:rsidRDefault="006A0E98" w:rsidP="006A0E98">
      <w:pPr>
        <w:pStyle w:val="PL"/>
      </w:pPr>
      <w:r w:rsidRPr="002A02A7">
        <w:t xml:space="preserve">    maxNrofFreqSL-r16,</w:t>
      </w:r>
    </w:p>
    <w:p w14:paraId="1E3C22DE" w14:textId="77777777" w:rsidR="006A0E98" w:rsidRPr="002A02A7" w:rsidRDefault="006A0E98" w:rsidP="006A0E98">
      <w:pPr>
        <w:pStyle w:val="PL"/>
      </w:pPr>
      <w:r w:rsidRPr="002A02A7">
        <w:t xml:space="preserve">    maxNrofCLI-RSSI-Resources-r16,</w:t>
      </w:r>
    </w:p>
    <w:p w14:paraId="04125B1F" w14:textId="77777777" w:rsidR="006A0E98" w:rsidRPr="002A02A7" w:rsidRDefault="006A0E98" w:rsidP="006A0E98">
      <w:pPr>
        <w:pStyle w:val="PL"/>
      </w:pPr>
      <w:r w:rsidRPr="002A02A7">
        <w:t xml:space="preserve">    maxNrofCLI-SRS-Resources-r16,</w:t>
      </w:r>
    </w:p>
    <w:p w14:paraId="4F3E57C7" w14:textId="77777777" w:rsidR="006A0E98" w:rsidRPr="002A02A7" w:rsidRDefault="006A0E98" w:rsidP="006A0E98">
      <w:pPr>
        <w:pStyle w:val="PL"/>
      </w:pPr>
      <w:r w:rsidRPr="002A02A7">
        <w:t xml:space="preserve">    RSSI-ResourceId-r16,</w:t>
      </w:r>
    </w:p>
    <w:p w14:paraId="25BA4AE1" w14:textId="77777777" w:rsidR="006A0E98" w:rsidRPr="002A02A7" w:rsidRDefault="006A0E98" w:rsidP="006A0E98">
      <w:pPr>
        <w:pStyle w:val="PL"/>
      </w:pPr>
      <w:r w:rsidRPr="002A02A7">
        <w:t xml:space="preserve">    SRS-ResourceId</w:t>
      </w:r>
    </w:p>
    <w:p w14:paraId="76D76E8E" w14:textId="77777777" w:rsidR="006A0E98" w:rsidRPr="002A02A7" w:rsidRDefault="006A0E98" w:rsidP="006A0E98">
      <w:pPr>
        <w:pStyle w:val="PL"/>
      </w:pPr>
      <w:r w:rsidRPr="002A02A7">
        <w:t>FROM NR-RRC-Definitions;</w:t>
      </w:r>
    </w:p>
    <w:p w14:paraId="41B92F1A" w14:textId="77777777" w:rsidR="006A0E98" w:rsidRPr="002A02A7" w:rsidRDefault="006A0E98" w:rsidP="006A0E98">
      <w:pPr>
        <w:pStyle w:val="PL"/>
      </w:pPr>
    </w:p>
    <w:p w14:paraId="7850D979" w14:textId="77777777" w:rsidR="006A0E98" w:rsidRPr="00E621CD" w:rsidRDefault="006A0E98" w:rsidP="006A0E98">
      <w:pPr>
        <w:pStyle w:val="PL"/>
        <w:rPr>
          <w:color w:val="808080"/>
        </w:rPr>
      </w:pPr>
      <w:r w:rsidRPr="00E621CD">
        <w:rPr>
          <w:color w:val="808080"/>
        </w:rPr>
        <w:t>-- NR-UE-VARIABLES-STOP</w:t>
      </w:r>
    </w:p>
    <w:p w14:paraId="50B3FFC7" w14:textId="77777777" w:rsidR="006A0E98" w:rsidRPr="00E621CD" w:rsidRDefault="006A0E98" w:rsidP="006A0E98">
      <w:pPr>
        <w:pStyle w:val="PL"/>
        <w:rPr>
          <w:color w:val="808080"/>
        </w:rPr>
      </w:pPr>
      <w:r w:rsidRPr="00E621CD">
        <w:rPr>
          <w:color w:val="808080"/>
        </w:rPr>
        <w:t>-- ASN1STOP</w:t>
      </w:r>
    </w:p>
    <w:p w14:paraId="246842D9" w14:textId="77777777" w:rsidR="006A0E98" w:rsidRPr="00834AED" w:rsidRDefault="006A0E98" w:rsidP="006A0E98"/>
    <w:p w14:paraId="4ED9323B" w14:textId="77777777" w:rsidR="006A0E98" w:rsidRPr="00834AED" w:rsidRDefault="006A0E98" w:rsidP="006A0E98">
      <w:pPr>
        <w:pStyle w:val="Heading4"/>
        <w:rPr>
          <w:rFonts w:eastAsia="MS Mincho"/>
        </w:rPr>
      </w:pPr>
      <w:bookmarkStart w:id="2820" w:name="_Toc46439960"/>
      <w:bookmarkStart w:id="2821" w:name="_Toc46444797"/>
      <w:bookmarkStart w:id="2822" w:name="_Toc46487558"/>
      <w:r w:rsidRPr="00834AED">
        <w:rPr>
          <w:rFonts w:eastAsia="MS Mincho"/>
        </w:rPr>
        <w:t>–</w:t>
      </w:r>
      <w:r w:rsidRPr="00834AED">
        <w:rPr>
          <w:rFonts w:eastAsia="MS Mincho"/>
        </w:rPr>
        <w:tab/>
      </w:r>
      <w:r w:rsidRPr="00834AED">
        <w:rPr>
          <w:rFonts w:eastAsia="MS Mincho"/>
          <w:i/>
        </w:rPr>
        <w:t>VarConditionalReconfig</w:t>
      </w:r>
      <w:bookmarkEnd w:id="2820"/>
      <w:bookmarkEnd w:id="2821"/>
      <w:bookmarkEnd w:id="2822"/>
    </w:p>
    <w:p w14:paraId="7D68F27F" w14:textId="77777777" w:rsidR="006A0E98" w:rsidRPr="00834AED" w:rsidRDefault="006A0E98" w:rsidP="006A0E98">
      <w:pPr>
        <w:rPr>
          <w:rFonts w:eastAsia="MS Mincho"/>
        </w:rPr>
      </w:pPr>
      <w:r w:rsidRPr="00834AED">
        <w:rPr>
          <w:iCs/>
        </w:rPr>
        <w:t xml:space="preserve">The UE variable </w:t>
      </w:r>
      <w:r w:rsidRPr="00834AED">
        <w:rPr>
          <w:i/>
          <w:iCs/>
        </w:rPr>
        <w:t>VarConditionalRec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3E2BF603" w14:textId="77777777" w:rsidR="006A0E98" w:rsidRPr="00834AED" w:rsidRDefault="006A0E98" w:rsidP="006A0E98">
      <w:pPr>
        <w:pStyle w:val="TH"/>
        <w:rPr>
          <w:bCs/>
          <w:i/>
          <w:iCs/>
        </w:rPr>
      </w:pPr>
      <w:r w:rsidRPr="00834AED">
        <w:rPr>
          <w:bCs/>
          <w:i/>
          <w:iCs/>
        </w:rPr>
        <w:t>VarConditionalReconfig UE variable</w:t>
      </w:r>
    </w:p>
    <w:p w14:paraId="37899EF1" w14:textId="77777777" w:rsidR="006A0E98" w:rsidRPr="00E621CD" w:rsidRDefault="006A0E98" w:rsidP="006A0E98">
      <w:pPr>
        <w:pStyle w:val="PL"/>
        <w:rPr>
          <w:color w:val="808080"/>
        </w:rPr>
      </w:pPr>
      <w:r w:rsidRPr="00E621CD">
        <w:rPr>
          <w:color w:val="808080"/>
        </w:rPr>
        <w:t>-- ASN1START</w:t>
      </w:r>
    </w:p>
    <w:p w14:paraId="35A352D3" w14:textId="77777777" w:rsidR="006A0E98" w:rsidRPr="00E621CD" w:rsidRDefault="006A0E98" w:rsidP="006A0E98">
      <w:pPr>
        <w:pStyle w:val="PL"/>
        <w:rPr>
          <w:color w:val="808080"/>
        </w:rPr>
      </w:pPr>
      <w:r w:rsidRPr="00E621CD">
        <w:rPr>
          <w:color w:val="808080"/>
        </w:rPr>
        <w:t>-- TAG-VARCONDITIONALRECONFIG-START</w:t>
      </w:r>
    </w:p>
    <w:p w14:paraId="55AD493C" w14:textId="77777777" w:rsidR="006A0E98" w:rsidRPr="002A02A7" w:rsidRDefault="006A0E98" w:rsidP="006A0E98">
      <w:pPr>
        <w:pStyle w:val="PL"/>
      </w:pPr>
    </w:p>
    <w:p w14:paraId="73DF61CE" w14:textId="77777777" w:rsidR="006A0E98" w:rsidRPr="002A02A7" w:rsidRDefault="006A0E98" w:rsidP="006A0E98">
      <w:pPr>
        <w:pStyle w:val="PL"/>
      </w:pPr>
      <w:r w:rsidRPr="002A02A7">
        <w:t xml:space="preserve">VarConditionalReconfig ::=     </w:t>
      </w:r>
      <w:r w:rsidRPr="002A02A7">
        <w:rPr>
          <w:color w:val="993366"/>
        </w:rPr>
        <w:t>SEQUENCE</w:t>
      </w:r>
      <w:r w:rsidRPr="002A02A7">
        <w:t xml:space="preserve"> {</w:t>
      </w:r>
    </w:p>
    <w:p w14:paraId="5BB801F6" w14:textId="77777777" w:rsidR="006A0E98" w:rsidRPr="002A02A7" w:rsidRDefault="006A0E98" w:rsidP="006A0E98">
      <w:pPr>
        <w:pStyle w:val="PL"/>
      </w:pPr>
      <w:r w:rsidRPr="002A02A7">
        <w:t xml:space="preserve">    condReconfigList               CondReconfigToAddModList-r16        </w:t>
      </w:r>
      <w:r w:rsidRPr="002A02A7">
        <w:rPr>
          <w:color w:val="993366"/>
        </w:rPr>
        <w:t>OPTIONAL</w:t>
      </w:r>
    </w:p>
    <w:p w14:paraId="3D302A63" w14:textId="77777777" w:rsidR="006A0E98" w:rsidRPr="002A02A7" w:rsidRDefault="006A0E98" w:rsidP="006A0E98">
      <w:pPr>
        <w:pStyle w:val="PL"/>
      </w:pPr>
      <w:r w:rsidRPr="002A02A7">
        <w:t>}</w:t>
      </w:r>
    </w:p>
    <w:p w14:paraId="7BD6E0A4" w14:textId="77777777" w:rsidR="006A0E98" w:rsidRPr="002A02A7" w:rsidRDefault="006A0E98" w:rsidP="006A0E98">
      <w:pPr>
        <w:pStyle w:val="PL"/>
      </w:pPr>
    </w:p>
    <w:p w14:paraId="7D74FB1F" w14:textId="77777777" w:rsidR="006A0E98" w:rsidRPr="002A02A7" w:rsidRDefault="006A0E98" w:rsidP="006A0E98">
      <w:pPr>
        <w:pStyle w:val="PL"/>
      </w:pPr>
    </w:p>
    <w:p w14:paraId="0BD2C4BC" w14:textId="77777777" w:rsidR="006A0E98" w:rsidRPr="00E621CD" w:rsidRDefault="006A0E98" w:rsidP="006A0E98">
      <w:pPr>
        <w:pStyle w:val="PL"/>
        <w:rPr>
          <w:color w:val="808080"/>
        </w:rPr>
      </w:pPr>
      <w:r w:rsidRPr="00E621CD">
        <w:rPr>
          <w:color w:val="808080"/>
        </w:rPr>
        <w:t>-- TAG-VARCONDITIONALRECONFIG-STOP</w:t>
      </w:r>
    </w:p>
    <w:p w14:paraId="2FD20623" w14:textId="77777777" w:rsidR="006A0E98" w:rsidRPr="00E621CD" w:rsidRDefault="006A0E98" w:rsidP="006A0E98">
      <w:pPr>
        <w:pStyle w:val="PL"/>
        <w:rPr>
          <w:color w:val="808080"/>
        </w:rPr>
      </w:pPr>
      <w:r w:rsidRPr="00E621CD">
        <w:rPr>
          <w:color w:val="808080"/>
        </w:rPr>
        <w:t>-- ASN1STOP</w:t>
      </w:r>
    </w:p>
    <w:p w14:paraId="27423C24" w14:textId="77777777" w:rsidR="006A0E98" w:rsidRPr="00834AED" w:rsidRDefault="006A0E98" w:rsidP="006A0E98">
      <w:pPr>
        <w:rPr>
          <w:rFonts w:eastAsiaTheme="minorEastAsia"/>
        </w:rPr>
      </w:pPr>
    </w:p>
    <w:p w14:paraId="3309F93C" w14:textId="77777777" w:rsidR="006A0E98" w:rsidRPr="00834AED" w:rsidRDefault="006A0E98" w:rsidP="006A0E98">
      <w:pPr>
        <w:pStyle w:val="Heading4"/>
      </w:pPr>
      <w:bookmarkStart w:id="2823" w:name="_Toc46439961"/>
      <w:bookmarkStart w:id="2824" w:name="_Toc46444798"/>
      <w:bookmarkStart w:id="2825" w:name="_Toc46487559"/>
      <w:r w:rsidRPr="00834AED">
        <w:t>–</w:t>
      </w:r>
      <w:r w:rsidRPr="00834AED">
        <w:tab/>
      </w:r>
      <w:r w:rsidRPr="00834AED">
        <w:rPr>
          <w:i/>
        </w:rPr>
        <w:t>VarConnEstFailReport</w:t>
      </w:r>
      <w:bookmarkEnd w:id="2823"/>
      <w:bookmarkEnd w:id="2824"/>
      <w:bookmarkEnd w:id="2825"/>
    </w:p>
    <w:p w14:paraId="20AB4991" w14:textId="77777777" w:rsidR="006A0E98" w:rsidRPr="00834AED" w:rsidRDefault="006A0E98" w:rsidP="006A0E98">
      <w:r w:rsidRPr="00834AED">
        <w:t xml:space="preserve">The UE variable </w:t>
      </w:r>
      <w:r w:rsidRPr="00834AED">
        <w:rPr>
          <w:i/>
        </w:rPr>
        <w:t>VarConnEstFailReport</w:t>
      </w:r>
      <w:r w:rsidRPr="00834AED">
        <w:rPr>
          <w:iCs/>
        </w:rPr>
        <w:t xml:space="preserve"> includes the connection establishment failure and connection resume failure information</w:t>
      </w:r>
      <w:r w:rsidRPr="00834AED">
        <w:t>.</w:t>
      </w:r>
    </w:p>
    <w:p w14:paraId="66320030" w14:textId="77777777" w:rsidR="006A0E98" w:rsidRPr="00834AED" w:rsidRDefault="006A0E98" w:rsidP="006A0E98">
      <w:pPr>
        <w:pStyle w:val="TH"/>
      </w:pPr>
      <w:r w:rsidRPr="00834AED">
        <w:rPr>
          <w:bCs/>
          <w:i/>
          <w:iCs/>
        </w:rPr>
        <w:t>VarConnEstFailReport</w:t>
      </w:r>
      <w:r w:rsidRPr="00834AED">
        <w:t xml:space="preserve"> UE variable</w:t>
      </w:r>
    </w:p>
    <w:p w14:paraId="273E1A57" w14:textId="77777777" w:rsidR="006A0E98" w:rsidRPr="00E621CD" w:rsidRDefault="006A0E98" w:rsidP="006A0E98">
      <w:pPr>
        <w:pStyle w:val="PL"/>
        <w:rPr>
          <w:color w:val="808080"/>
        </w:rPr>
      </w:pPr>
      <w:r w:rsidRPr="00E621CD">
        <w:rPr>
          <w:color w:val="808080"/>
        </w:rPr>
        <w:t>-- ASN1START</w:t>
      </w:r>
    </w:p>
    <w:p w14:paraId="14853A79" w14:textId="77777777" w:rsidR="006A0E98" w:rsidRPr="00E621CD" w:rsidRDefault="006A0E98" w:rsidP="006A0E98">
      <w:pPr>
        <w:pStyle w:val="PL"/>
        <w:rPr>
          <w:color w:val="808080"/>
        </w:rPr>
      </w:pPr>
      <w:r w:rsidRPr="00E621CD">
        <w:rPr>
          <w:color w:val="808080"/>
        </w:rPr>
        <w:t>-- TAG-VARCONNESTFAILREPORT-START</w:t>
      </w:r>
    </w:p>
    <w:p w14:paraId="5620F6A4" w14:textId="77777777" w:rsidR="006A0E98" w:rsidRPr="002A02A7" w:rsidRDefault="006A0E98" w:rsidP="006A0E98">
      <w:pPr>
        <w:pStyle w:val="PL"/>
      </w:pPr>
    </w:p>
    <w:p w14:paraId="49A2E4BE" w14:textId="77777777" w:rsidR="006A0E98" w:rsidRPr="002A02A7" w:rsidRDefault="006A0E98" w:rsidP="006A0E98">
      <w:pPr>
        <w:pStyle w:val="PL"/>
      </w:pPr>
      <w:r w:rsidRPr="002A02A7">
        <w:t xml:space="preserve">VarConnEstFailReport-r16 ::= </w:t>
      </w:r>
      <w:r w:rsidRPr="002A02A7">
        <w:rPr>
          <w:color w:val="993366"/>
        </w:rPr>
        <w:t>SEQUENCE</w:t>
      </w:r>
      <w:r w:rsidRPr="002A02A7">
        <w:t xml:space="preserve"> {</w:t>
      </w:r>
    </w:p>
    <w:p w14:paraId="092E2DD6" w14:textId="77777777" w:rsidR="006A0E98" w:rsidRPr="002A02A7" w:rsidRDefault="006A0E98" w:rsidP="006A0E98">
      <w:pPr>
        <w:pStyle w:val="PL"/>
      </w:pPr>
      <w:r w:rsidRPr="002A02A7">
        <w:t xml:space="preserve">    connEstFailReport-r16        ConnEstFailReport-r16,</w:t>
      </w:r>
    </w:p>
    <w:p w14:paraId="4BA111EE" w14:textId="77777777" w:rsidR="006A0E98" w:rsidRPr="002A02A7" w:rsidRDefault="006A0E98" w:rsidP="006A0E98">
      <w:pPr>
        <w:pStyle w:val="PL"/>
      </w:pPr>
      <w:r w:rsidRPr="002A02A7">
        <w:t xml:space="preserve">    plmn-Identity-r16            PLMN-Identity</w:t>
      </w:r>
    </w:p>
    <w:p w14:paraId="7D39B139" w14:textId="77777777" w:rsidR="006A0E98" w:rsidRPr="002A02A7" w:rsidRDefault="006A0E98" w:rsidP="006A0E98">
      <w:pPr>
        <w:pStyle w:val="PL"/>
      </w:pPr>
      <w:r w:rsidRPr="002A02A7">
        <w:t>}</w:t>
      </w:r>
    </w:p>
    <w:p w14:paraId="2950C8C7" w14:textId="77777777" w:rsidR="006A0E98" w:rsidRPr="002A02A7" w:rsidRDefault="006A0E98" w:rsidP="006A0E98">
      <w:pPr>
        <w:pStyle w:val="PL"/>
      </w:pPr>
    </w:p>
    <w:p w14:paraId="1B333185" w14:textId="77777777" w:rsidR="006A0E98" w:rsidRPr="00E621CD" w:rsidRDefault="006A0E98" w:rsidP="006A0E98">
      <w:pPr>
        <w:pStyle w:val="PL"/>
        <w:rPr>
          <w:color w:val="808080"/>
        </w:rPr>
      </w:pPr>
      <w:r w:rsidRPr="00E621CD">
        <w:rPr>
          <w:color w:val="808080"/>
        </w:rPr>
        <w:t>-- TAG-VARCONNESTFAILREPORT-STOP</w:t>
      </w:r>
    </w:p>
    <w:p w14:paraId="15FF69C6" w14:textId="77777777" w:rsidR="006A0E98" w:rsidRPr="00E621CD" w:rsidRDefault="006A0E98" w:rsidP="006A0E98">
      <w:pPr>
        <w:pStyle w:val="PL"/>
        <w:rPr>
          <w:color w:val="808080"/>
        </w:rPr>
      </w:pPr>
      <w:r w:rsidRPr="00E621CD">
        <w:rPr>
          <w:color w:val="808080"/>
        </w:rPr>
        <w:t>-- ASN1STOP</w:t>
      </w:r>
    </w:p>
    <w:p w14:paraId="02899C16" w14:textId="77777777" w:rsidR="006A0E98" w:rsidRPr="00834AED" w:rsidRDefault="006A0E98" w:rsidP="006A0E98">
      <w:pPr>
        <w:rPr>
          <w:rFonts w:eastAsiaTheme="minorEastAsia"/>
          <w:b/>
        </w:rPr>
      </w:pPr>
    </w:p>
    <w:p w14:paraId="7435B295" w14:textId="77777777" w:rsidR="006A0E98" w:rsidRPr="00834AED" w:rsidRDefault="006A0E98" w:rsidP="006A0E98">
      <w:pPr>
        <w:pStyle w:val="Heading4"/>
      </w:pPr>
      <w:bookmarkStart w:id="2826" w:name="_Toc46439962"/>
      <w:bookmarkStart w:id="2827" w:name="_Toc46444799"/>
      <w:bookmarkStart w:id="2828" w:name="_Toc46487560"/>
      <w:r w:rsidRPr="00834AED">
        <w:t>–</w:t>
      </w:r>
      <w:r w:rsidRPr="00834AED">
        <w:tab/>
      </w:r>
      <w:r w:rsidRPr="00834AED">
        <w:rPr>
          <w:i/>
        </w:rPr>
        <w:t>VarLogMeasConfig</w:t>
      </w:r>
      <w:bookmarkEnd w:id="2826"/>
      <w:bookmarkEnd w:id="2827"/>
      <w:bookmarkEnd w:id="2828"/>
    </w:p>
    <w:p w14:paraId="4B10FFFB" w14:textId="77777777" w:rsidR="006A0E98" w:rsidRPr="00834AED" w:rsidRDefault="006A0E98" w:rsidP="006A0E9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663928B5" w14:textId="77777777" w:rsidR="006A0E98" w:rsidRPr="00834AED" w:rsidRDefault="006A0E98" w:rsidP="006A0E98">
      <w:pPr>
        <w:pStyle w:val="TH"/>
      </w:pPr>
      <w:r w:rsidRPr="00834AED">
        <w:rPr>
          <w:bCs/>
          <w:i/>
          <w:iCs/>
        </w:rPr>
        <w:t>VarLogMeasConfig</w:t>
      </w:r>
      <w:r w:rsidRPr="00834AED">
        <w:t xml:space="preserve"> UE variable</w:t>
      </w:r>
    </w:p>
    <w:p w14:paraId="39DB9081" w14:textId="77777777" w:rsidR="006A0E98" w:rsidRPr="00E621CD" w:rsidRDefault="006A0E98" w:rsidP="006A0E98">
      <w:pPr>
        <w:pStyle w:val="PL"/>
        <w:rPr>
          <w:color w:val="808080"/>
        </w:rPr>
      </w:pPr>
      <w:r w:rsidRPr="00E621CD">
        <w:rPr>
          <w:color w:val="808080"/>
        </w:rPr>
        <w:t>-- ASN1START</w:t>
      </w:r>
    </w:p>
    <w:p w14:paraId="37437C28" w14:textId="77777777" w:rsidR="006A0E98" w:rsidRPr="00E621CD" w:rsidRDefault="006A0E98" w:rsidP="006A0E98">
      <w:pPr>
        <w:pStyle w:val="PL"/>
        <w:rPr>
          <w:color w:val="808080"/>
        </w:rPr>
      </w:pPr>
      <w:r w:rsidRPr="00E621CD">
        <w:rPr>
          <w:color w:val="808080"/>
        </w:rPr>
        <w:t>-- TAG-VARLOGMEASCONFIG-START</w:t>
      </w:r>
    </w:p>
    <w:p w14:paraId="32FED576" w14:textId="77777777" w:rsidR="006A0E98" w:rsidRPr="002A02A7" w:rsidRDefault="006A0E98" w:rsidP="006A0E98">
      <w:pPr>
        <w:pStyle w:val="PL"/>
      </w:pPr>
    </w:p>
    <w:p w14:paraId="754FDBEB" w14:textId="77777777" w:rsidR="006A0E98" w:rsidRPr="002A02A7" w:rsidRDefault="006A0E98" w:rsidP="006A0E98">
      <w:pPr>
        <w:pStyle w:val="PL"/>
      </w:pPr>
      <w:r w:rsidRPr="002A02A7">
        <w:t xml:space="preserve">VarLogMeasConfig-r16-IEs ::= </w:t>
      </w:r>
      <w:r w:rsidRPr="002A02A7">
        <w:rPr>
          <w:color w:val="993366"/>
        </w:rPr>
        <w:t>SEQUENCE</w:t>
      </w:r>
      <w:r w:rsidRPr="002A02A7">
        <w:t xml:space="preserve"> {</w:t>
      </w:r>
    </w:p>
    <w:p w14:paraId="13B4AE3A" w14:textId="77777777" w:rsidR="006A0E98" w:rsidRPr="002A02A7" w:rsidRDefault="006A0E98" w:rsidP="006A0E98">
      <w:pPr>
        <w:pStyle w:val="PL"/>
      </w:pPr>
      <w:r w:rsidRPr="002A02A7">
        <w:t xml:space="preserve">    areaConfiguration-r16        AreaConfiguration-r16        </w:t>
      </w:r>
      <w:r w:rsidRPr="002A02A7">
        <w:rPr>
          <w:color w:val="993366"/>
        </w:rPr>
        <w:t>OPTIONAL</w:t>
      </w:r>
      <w:r w:rsidRPr="002A02A7">
        <w:t>,</w:t>
      </w:r>
    </w:p>
    <w:p w14:paraId="158C9142" w14:textId="77777777" w:rsidR="006A0E98" w:rsidRPr="002A02A7" w:rsidRDefault="006A0E98" w:rsidP="006A0E98">
      <w:pPr>
        <w:pStyle w:val="PL"/>
      </w:pPr>
      <w:r w:rsidRPr="002A02A7">
        <w:t xml:space="preserve">    bt-NameList-r16              BT-NameList-r16              </w:t>
      </w:r>
      <w:r w:rsidRPr="002A02A7">
        <w:rPr>
          <w:color w:val="993366"/>
        </w:rPr>
        <w:t>OPTIONAL</w:t>
      </w:r>
      <w:r w:rsidRPr="002A02A7">
        <w:t>,</w:t>
      </w:r>
    </w:p>
    <w:p w14:paraId="4CAD4E91" w14:textId="77777777" w:rsidR="006A0E98" w:rsidRPr="002A02A7" w:rsidRDefault="006A0E98" w:rsidP="006A0E98">
      <w:pPr>
        <w:pStyle w:val="PL"/>
      </w:pPr>
      <w:r w:rsidRPr="002A02A7">
        <w:t xml:space="preserve">    wlan-NameList-r16            WLAN-NameList-r16            </w:t>
      </w:r>
      <w:r w:rsidRPr="002A02A7">
        <w:rPr>
          <w:color w:val="993366"/>
        </w:rPr>
        <w:t>OPTIONAL</w:t>
      </w:r>
      <w:r w:rsidRPr="002A02A7">
        <w:t>,</w:t>
      </w:r>
    </w:p>
    <w:p w14:paraId="2FABF65B" w14:textId="77777777" w:rsidR="006A0E98" w:rsidRPr="002A02A7" w:rsidRDefault="006A0E98" w:rsidP="006A0E98">
      <w:pPr>
        <w:pStyle w:val="PL"/>
      </w:pPr>
      <w:r w:rsidRPr="002A02A7">
        <w:t xml:space="preserve">    sensor-NameList-r16          Sensor-NameList-r16          </w:t>
      </w:r>
      <w:r w:rsidRPr="002A02A7">
        <w:rPr>
          <w:color w:val="993366"/>
        </w:rPr>
        <w:t>OPTIONAL</w:t>
      </w:r>
      <w:r w:rsidRPr="002A02A7">
        <w:t>,</w:t>
      </w:r>
    </w:p>
    <w:p w14:paraId="7316C730" w14:textId="77777777" w:rsidR="006A0E98" w:rsidRPr="002A02A7" w:rsidRDefault="006A0E98" w:rsidP="006A0E98">
      <w:pPr>
        <w:pStyle w:val="PL"/>
      </w:pPr>
      <w:r w:rsidRPr="002A02A7">
        <w:t xml:space="preserve">    loggingDuration-r16          LoggingDuration-r16,</w:t>
      </w:r>
    </w:p>
    <w:p w14:paraId="4BE47D3D"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17A5704B" w14:textId="77777777" w:rsidR="006A0E98" w:rsidRPr="002A02A7" w:rsidRDefault="006A0E98" w:rsidP="006A0E98">
      <w:pPr>
        <w:pStyle w:val="PL"/>
      </w:pPr>
      <w:r w:rsidRPr="002A02A7">
        <w:t xml:space="preserve">        periodical                   LoggedPeriodicalReportConfig-r16,</w:t>
      </w:r>
    </w:p>
    <w:p w14:paraId="40D1ACA3" w14:textId="77777777" w:rsidR="006A0E98" w:rsidRPr="002A02A7" w:rsidRDefault="006A0E98" w:rsidP="006A0E98">
      <w:pPr>
        <w:pStyle w:val="PL"/>
      </w:pPr>
      <w:r w:rsidRPr="002A02A7">
        <w:t xml:space="preserve">        eventTriggered               LoggedEventTriggerConfig-r16</w:t>
      </w:r>
    </w:p>
    <w:p w14:paraId="46D8B651" w14:textId="77777777" w:rsidR="006A0E98" w:rsidRPr="002A02A7" w:rsidRDefault="006A0E98" w:rsidP="006A0E98">
      <w:pPr>
        <w:pStyle w:val="PL"/>
      </w:pPr>
      <w:r w:rsidRPr="002A02A7">
        <w:t xml:space="preserve">    }</w:t>
      </w:r>
    </w:p>
    <w:p w14:paraId="02D717BF" w14:textId="77777777" w:rsidR="006A0E98" w:rsidRPr="002A02A7" w:rsidRDefault="006A0E98" w:rsidP="006A0E98">
      <w:pPr>
        <w:pStyle w:val="PL"/>
      </w:pPr>
      <w:r w:rsidRPr="002A02A7">
        <w:t>}</w:t>
      </w:r>
    </w:p>
    <w:p w14:paraId="10B6B775" w14:textId="77777777" w:rsidR="006A0E98" w:rsidRPr="00E621CD" w:rsidRDefault="006A0E98" w:rsidP="006A0E98">
      <w:pPr>
        <w:pStyle w:val="PL"/>
        <w:rPr>
          <w:color w:val="808080"/>
        </w:rPr>
      </w:pPr>
      <w:r w:rsidRPr="00E621CD">
        <w:rPr>
          <w:color w:val="808080"/>
        </w:rPr>
        <w:t>-- TAG-VARLOGMEASCONFIG-STOP</w:t>
      </w:r>
    </w:p>
    <w:p w14:paraId="4CA8B868" w14:textId="77777777" w:rsidR="006A0E98" w:rsidRPr="00E621CD" w:rsidRDefault="006A0E98" w:rsidP="006A0E98">
      <w:pPr>
        <w:pStyle w:val="PL"/>
        <w:rPr>
          <w:color w:val="808080"/>
        </w:rPr>
      </w:pPr>
      <w:r w:rsidRPr="00E621CD">
        <w:rPr>
          <w:color w:val="808080"/>
        </w:rPr>
        <w:t>-- ASN1STOP</w:t>
      </w:r>
    </w:p>
    <w:p w14:paraId="7FB74166" w14:textId="77777777" w:rsidR="006A0E98" w:rsidRPr="00834AED" w:rsidRDefault="006A0E98" w:rsidP="006A0E98">
      <w:pPr>
        <w:rPr>
          <w:rFonts w:eastAsiaTheme="minorEastAsia"/>
          <w:b/>
        </w:rPr>
      </w:pPr>
    </w:p>
    <w:p w14:paraId="3454DB2B" w14:textId="77777777" w:rsidR="006A0E98" w:rsidRPr="00834AED" w:rsidRDefault="006A0E98" w:rsidP="006A0E98">
      <w:pPr>
        <w:pStyle w:val="Heading4"/>
      </w:pPr>
      <w:bookmarkStart w:id="2829" w:name="_Toc46439963"/>
      <w:bookmarkStart w:id="2830" w:name="_Toc46444800"/>
      <w:bookmarkStart w:id="2831" w:name="_Toc46487561"/>
      <w:r w:rsidRPr="00834AED">
        <w:t>–</w:t>
      </w:r>
      <w:r w:rsidRPr="00834AED">
        <w:tab/>
      </w:r>
      <w:r w:rsidRPr="00834AED">
        <w:rPr>
          <w:i/>
        </w:rPr>
        <w:t>VarLogMeasReport</w:t>
      </w:r>
      <w:bookmarkEnd w:id="2829"/>
      <w:bookmarkEnd w:id="2830"/>
      <w:bookmarkEnd w:id="2831"/>
    </w:p>
    <w:p w14:paraId="3668D6DD" w14:textId="77777777" w:rsidR="006A0E98" w:rsidRPr="00834AED" w:rsidRDefault="006A0E98" w:rsidP="006A0E98">
      <w:r w:rsidRPr="00834AED">
        <w:t xml:space="preserve">The UE variable </w:t>
      </w:r>
      <w:r w:rsidRPr="00834AED">
        <w:rPr>
          <w:i/>
        </w:rPr>
        <w:t>VarLogMeasReport</w:t>
      </w:r>
      <w:r w:rsidRPr="00834AED">
        <w:t xml:space="preserve"> includes the logged measurements information.</w:t>
      </w:r>
    </w:p>
    <w:p w14:paraId="6F07B8BE" w14:textId="77777777" w:rsidR="006A0E98" w:rsidRPr="00834AED" w:rsidRDefault="006A0E98" w:rsidP="006A0E98">
      <w:pPr>
        <w:pStyle w:val="TH"/>
      </w:pPr>
      <w:r w:rsidRPr="00834AED">
        <w:rPr>
          <w:bCs/>
          <w:i/>
          <w:iCs/>
        </w:rPr>
        <w:t>VarLogMeasReport</w:t>
      </w:r>
      <w:r w:rsidRPr="00834AED">
        <w:t xml:space="preserve"> UE variable</w:t>
      </w:r>
    </w:p>
    <w:p w14:paraId="164756C6" w14:textId="77777777" w:rsidR="006A0E98" w:rsidRPr="00E621CD" w:rsidRDefault="006A0E98" w:rsidP="006A0E98">
      <w:pPr>
        <w:pStyle w:val="PL"/>
        <w:rPr>
          <w:color w:val="808080"/>
        </w:rPr>
      </w:pPr>
      <w:r w:rsidRPr="00E621CD">
        <w:rPr>
          <w:color w:val="808080"/>
        </w:rPr>
        <w:t>-- ASN1START</w:t>
      </w:r>
    </w:p>
    <w:p w14:paraId="49D8A63F" w14:textId="77777777" w:rsidR="006A0E98" w:rsidRPr="00E621CD" w:rsidRDefault="006A0E98" w:rsidP="006A0E98">
      <w:pPr>
        <w:pStyle w:val="PL"/>
        <w:rPr>
          <w:color w:val="808080"/>
        </w:rPr>
      </w:pPr>
      <w:r w:rsidRPr="00E621CD">
        <w:rPr>
          <w:color w:val="808080"/>
        </w:rPr>
        <w:t>-- TAG-VARLOGMEAREPORT-START</w:t>
      </w:r>
    </w:p>
    <w:p w14:paraId="176EA132" w14:textId="77777777" w:rsidR="006A0E98" w:rsidRPr="002A02A7" w:rsidRDefault="006A0E98" w:rsidP="006A0E98">
      <w:pPr>
        <w:pStyle w:val="PL"/>
      </w:pPr>
    </w:p>
    <w:p w14:paraId="0A2ABAA2" w14:textId="77777777" w:rsidR="006A0E98" w:rsidRPr="002A02A7" w:rsidRDefault="006A0E98" w:rsidP="006A0E98">
      <w:pPr>
        <w:pStyle w:val="PL"/>
      </w:pPr>
      <w:r w:rsidRPr="002A02A7">
        <w:t xml:space="preserve">VarLogMeasReport-r16 ::=     </w:t>
      </w:r>
      <w:r w:rsidRPr="002A02A7">
        <w:rPr>
          <w:color w:val="993366"/>
        </w:rPr>
        <w:t>SEQUENCE</w:t>
      </w:r>
      <w:r w:rsidRPr="002A02A7">
        <w:t xml:space="preserve"> {</w:t>
      </w:r>
    </w:p>
    <w:p w14:paraId="2446868F" w14:textId="77777777" w:rsidR="006A0E98" w:rsidRPr="002A02A7" w:rsidRDefault="006A0E98" w:rsidP="006A0E98">
      <w:pPr>
        <w:pStyle w:val="PL"/>
      </w:pPr>
      <w:r w:rsidRPr="002A02A7">
        <w:t xml:space="preserve">    absoluteTimeStamp-r16        AbsoluteTimeInfo-r16,</w:t>
      </w:r>
    </w:p>
    <w:p w14:paraId="40A4EE25" w14:textId="77777777" w:rsidR="006A0E98" w:rsidRPr="002A02A7" w:rsidRDefault="006A0E98" w:rsidP="006A0E98">
      <w:pPr>
        <w:pStyle w:val="PL"/>
      </w:pPr>
      <w:r w:rsidRPr="002A02A7">
        <w:t xml:space="preserve">    traceReference-r16           TraceReference-r16,</w:t>
      </w:r>
    </w:p>
    <w:p w14:paraId="1250E540"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47779A1" w14:textId="77777777" w:rsidR="006A0E98" w:rsidRPr="002A02A7" w:rsidRDefault="006A0E98" w:rsidP="006A0E98">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81E3DD" w14:textId="77777777" w:rsidR="006A0E98" w:rsidRPr="002A02A7" w:rsidRDefault="006A0E98" w:rsidP="006A0E98">
      <w:pPr>
        <w:pStyle w:val="PL"/>
      </w:pPr>
      <w:r w:rsidRPr="002A02A7">
        <w:t xml:space="preserve">    logMeasInfoList-r16          LogMeasInfoList-r16,</w:t>
      </w:r>
    </w:p>
    <w:p w14:paraId="300F6EFA" w14:textId="77777777" w:rsidR="006A0E98" w:rsidRPr="002A02A7" w:rsidRDefault="006A0E98" w:rsidP="006A0E98">
      <w:pPr>
        <w:pStyle w:val="PL"/>
      </w:pPr>
      <w:r w:rsidRPr="002A02A7">
        <w:t xml:space="preserve">    plmn-IdentityList-r16        PLMN-IdentityList2-r16</w:t>
      </w:r>
    </w:p>
    <w:p w14:paraId="5B21308E" w14:textId="77777777" w:rsidR="006A0E98" w:rsidRPr="002A02A7" w:rsidRDefault="006A0E98" w:rsidP="006A0E98">
      <w:pPr>
        <w:pStyle w:val="PL"/>
      </w:pPr>
      <w:r w:rsidRPr="002A02A7">
        <w:t>}</w:t>
      </w:r>
    </w:p>
    <w:p w14:paraId="23509938" w14:textId="77777777" w:rsidR="006A0E98" w:rsidRPr="002A02A7" w:rsidRDefault="006A0E98" w:rsidP="006A0E98">
      <w:pPr>
        <w:pStyle w:val="PL"/>
      </w:pPr>
    </w:p>
    <w:p w14:paraId="6612C6D1" w14:textId="77777777" w:rsidR="006A0E98" w:rsidRPr="00E621CD" w:rsidRDefault="006A0E98" w:rsidP="006A0E98">
      <w:pPr>
        <w:pStyle w:val="PL"/>
        <w:rPr>
          <w:color w:val="808080"/>
        </w:rPr>
      </w:pPr>
      <w:r w:rsidRPr="00E621CD">
        <w:rPr>
          <w:color w:val="808080"/>
        </w:rPr>
        <w:t>-- TAG-VARLOGMEAREPORT-STOP</w:t>
      </w:r>
    </w:p>
    <w:p w14:paraId="79623915" w14:textId="77777777" w:rsidR="006A0E98" w:rsidRPr="00E621CD" w:rsidRDefault="006A0E98" w:rsidP="006A0E98">
      <w:pPr>
        <w:pStyle w:val="PL"/>
        <w:rPr>
          <w:color w:val="808080"/>
        </w:rPr>
      </w:pPr>
      <w:r w:rsidRPr="00E621CD">
        <w:rPr>
          <w:color w:val="808080"/>
        </w:rPr>
        <w:t>-- ASN1STOP</w:t>
      </w:r>
    </w:p>
    <w:p w14:paraId="4834CFD1" w14:textId="77777777" w:rsidR="006A0E98" w:rsidRPr="00834AED" w:rsidRDefault="006A0E98" w:rsidP="006A0E98"/>
    <w:p w14:paraId="2D156210" w14:textId="77777777" w:rsidR="006A0E98" w:rsidRPr="00834AED" w:rsidRDefault="006A0E98" w:rsidP="006A0E98">
      <w:pPr>
        <w:pStyle w:val="Heading4"/>
        <w:rPr>
          <w:rFonts w:eastAsia="MS Mincho"/>
        </w:rPr>
      </w:pPr>
      <w:bookmarkStart w:id="2832" w:name="_Toc46439964"/>
      <w:bookmarkStart w:id="2833" w:name="_Toc46444801"/>
      <w:bookmarkStart w:id="2834" w:name="_Toc46487562"/>
      <w:r w:rsidRPr="00834AED">
        <w:rPr>
          <w:rFonts w:eastAsia="MS Mincho"/>
        </w:rPr>
        <w:t>–</w:t>
      </w:r>
      <w:r w:rsidRPr="00834AED">
        <w:rPr>
          <w:rFonts w:eastAsia="MS Mincho"/>
        </w:rPr>
        <w:tab/>
      </w:r>
      <w:r w:rsidRPr="00834AED">
        <w:rPr>
          <w:rFonts w:eastAsia="MS Mincho"/>
          <w:i/>
        </w:rPr>
        <w:t>VarMeasConfig</w:t>
      </w:r>
      <w:bookmarkEnd w:id="2832"/>
      <w:bookmarkEnd w:id="2833"/>
      <w:bookmarkEnd w:id="2834"/>
    </w:p>
    <w:p w14:paraId="285FD130" w14:textId="77777777" w:rsidR="006A0E98" w:rsidRPr="00834AED" w:rsidRDefault="006A0E98" w:rsidP="006A0E9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7EE8DBF3" w14:textId="77777777" w:rsidR="006A0E98" w:rsidRPr="00834AED" w:rsidRDefault="006A0E98" w:rsidP="006A0E98">
      <w:pPr>
        <w:pStyle w:val="TH"/>
        <w:rPr>
          <w:bCs/>
          <w:i/>
          <w:iCs/>
        </w:rPr>
      </w:pPr>
      <w:r w:rsidRPr="00834AED">
        <w:rPr>
          <w:bCs/>
          <w:i/>
          <w:iCs/>
        </w:rPr>
        <w:t>VarMeasConfig UE variable</w:t>
      </w:r>
    </w:p>
    <w:p w14:paraId="464AFE5A" w14:textId="77777777" w:rsidR="006A0E98" w:rsidRPr="00E621CD" w:rsidRDefault="006A0E98" w:rsidP="006A0E98">
      <w:pPr>
        <w:pStyle w:val="PL"/>
        <w:rPr>
          <w:color w:val="808080"/>
        </w:rPr>
      </w:pPr>
      <w:r w:rsidRPr="00E621CD">
        <w:rPr>
          <w:color w:val="808080"/>
        </w:rPr>
        <w:t>-- ASN1START</w:t>
      </w:r>
    </w:p>
    <w:p w14:paraId="460C8CF3" w14:textId="77777777" w:rsidR="006A0E98" w:rsidRPr="00E621CD" w:rsidRDefault="006A0E98" w:rsidP="006A0E98">
      <w:pPr>
        <w:pStyle w:val="PL"/>
        <w:rPr>
          <w:color w:val="808080"/>
        </w:rPr>
      </w:pPr>
      <w:r w:rsidRPr="00E621CD">
        <w:rPr>
          <w:color w:val="808080"/>
        </w:rPr>
        <w:t>-- TAG-VARMEASCONFIG-START</w:t>
      </w:r>
    </w:p>
    <w:p w14:paraId="6A882057" w14:textId="77777777" w:rsidR="006A0E98" w:rsidRPr="002A02A7" w:rsidRDefault="006A0E98" w:rsidP="006A0E98">
      <w:pPr>
        <w:pStyle w:val="PL"/>
      </w:pPr>
    </w:p>
    <w:p w14:paraId="034D9030" w14:textId="77777777" w:rsidR="006A0E98" w:rsidRPr="002A02A7" w:rsidRDefault="006A0E98" w:rsidP="006A0E98">
      <w:pPr>
        <w:pStyle w:val="PL"/>
      </w:pPr>
      <w:r w:rsidRPr="002A02A7">
        <w:t xml:space="preserve">VarMeasConfig ::=                   </w:t>
      </w:r>
      <w:r w:rsidRPr="002A02A7">
        <w:rPr>
          <w:color w:val="993366"/>
        </w:rPr>
        <w:t>SEQUENCE</w:t>
      </w:r>
      <w:r w:rsidRPr="002A02A7">
        <w:t xml:space="preserve"> {</w:t>
      </w:r>
    </w:p>
    <w:p w14:paraId="51A1281A" w14:textId="77777777" w:rsidR="006A0E98" w:rsidRPr="00E621CD" w:rsidRDefault="006A0E98" w:rsidP="006A0E98">
      <w:pPr>
        <w:pStyle w:val="PL"/>
        <w:rPr>
          <w:color w:val="808080"/>
        </w:rPr>
      </w:pPr>
      <w:r w:rsidRPr="002A02A7">
        <w:t xml:space="preserve">    </w:t>
      </w:r>
      <w:r w:rsidRPr="00E621CD">
        <w:rPr>
          <w:color w:val="808080"/>
        </w:rPr>
        <w:t>-- Measurement identities</w:t>
      </w:r>
    </w:p>
    <w:p w14:paraId="2E8C3CCC" w14:textId="77777777" w:rsidR="006A0E98" w:rsidRPr="002A02A7" w:rsidRDefault="006A0E98" w:rsidP="006A0E98">
      <w:pPr>
        <w:pStyle w:val="PL"/>
      </w:pPr>
      <w:r w:rsidRPr="002A02A7">
        <w:t xml:space="preserve">    measIdList                          MeasIdToAddModList                  </w:t>
      </w:r>
      <w:r w:rsidRPr="002A02A7">
        <w:rPr>
          <w:color w:val="993366"/>
        </w:rPr>
        <w:t>OPTIONAL</w:t>
      </w:r>
      <w:r w:rsidRPr="002A02A7">
        <w:t>,</w:t>
      </w:r>
    </w:p>
    <w:p w14:paraId="5505364D" w14:textId="77777777" w:rsidR="006A0E98" w:rsidRPr="00E621CD" w:rsidRDefault="006A0E98" w:rsidP="006A0E98">
      <w:pPr>
        <w:pStyle w:val="PL"/>
        <w:rPr>
          <w:color w:val="808080"/>
        </w:rPr>
      </w:pPr>
      <w:r w:rsidRPr="002A02A7">
        <w:t xml:space="preserve">    </w:t>
      </w:r>
      <w:r w:rsidRPr="00E621CD">
        <w:rPr>
          <w:color w:val="808080"/>
        </w:rPr>
        <w:t>-- Measurement objects</w:t>
      </w:r>
    </w:p>
    <w:p w14:paraId="4400F9CB" w14:textId="77777777" w:rsidR="006A0E98" w:rsidRPr="002A02A7" w:rsidRDefault="006A0E98" w:rsidP="006A0E98">
      <w:pPr>
        <w:pStyle w:val="PL"/>
      </w:pPr>
      <w:r w:rsidRPr="002A02A7">
        <w:t xml:space="preserve">    measObjectList                      MeasObjectToAddModList              </w:t>
      </w:r>
      <w:r w:rsidRPr="002A02A7">
        <w:rPr>
          <w:color w:val="993366"/>
        </w:rPr>
        <w:t>OPTIONAL</w:t>
      </w:r>
      <w:r w:rsidRPr="002A02A7">
        <w:t>,</w:t>
      </w:r>
    </w:p>
    <w:p w14:paraId="747BC812" w14:textId="77777777" w:rsidR="006A0E98" w:rsidRPr="00E621CD" w:rsidRDefault="006A0E98" w:rsidP="006A0E98">
      <w:pPr>
        <w:pStyle w:val="PL"/>
        <w:rPr>
          <w:color w:val="808080"/>
        </w:rPr>
      </w:pPr>
      <w:r w:rsidRPr="002A02A7">
        <w:t xml:space="preserve">    </w:t>
      </w:r>
      <w:r w:rsidRPr="00E621CD">
        <w:rPr>
          <w:color w:val="808080"/>
        </w:rPr>
        <w:t>-- Reporting configurations</w:t>
      </w:r>
    </w:p>
    <w:p w14:paraId="4BB746E3" w14:textId="77777777" w:rsidR="006A0E98" w:rsidRPr="002A02A7" w:rsidRDefault="006A0E98" w:rsidP="006A0E98">
      <w:pPr>
        <w:pStyle w:val="PL"/>
      </w:pPr>
      <w:r w:rsidRPr="002A02A7">
        <w:t xml:space="preserve">    reportConfigList                    ReportConfigToAddModList            </w:t>
      </w:r>
      <w:r w:rsidRPr="002A02A7">
        <w:rPr>
          <w:color w:val="993366"/>
        </w:rPr>
        <w:t>OPTIONAL</w:t>
      </w:r>
      <w:r w:rsidRPr="002A02A7">
        <w:t>,</w:t>
      </w:r>
    </w:p>
    <w:p w14:paraId="51273F1E" w14:textId="77777777" w:rsidR="006A0E98" w:rsidRPr="00E621CD" w:rsidRDefault="006A0E98" w:rsidP="006A0E98">
      <w:pPr>
        <w:pStyle w:val="PL"/>
        <w:rPr>
          <w:color w:val="808080"/>
        </w:rPr>
      </w:pPr>
      <w:r w:rsidRPr="002A02A7">
        <w:t xml:space="preserve">    </w:t>
      </w:r>
      <w:r w:rsidRPr="00E621CD">
        <w:rPr>
          <w:color w:val="808080"/>
        </w:rPr>
        <w:t>-- Other parameters</w:t>
      </w:r>
    </w:p>
    <w:p w14:paraId="69AD34C4" w14:textId="77777777" w:rsidR="006A0E98" w:rsidRPr="002A02A7" w:rsidRDefault="006A0E98" w:rsidP="006A0E98">
      <w:pPr>
        <w:pStyle w:val="PL"/>
      </w:pPr>
      <w:r w:rsidRPr="002A02A7">
        <w:t xml:space="preserve">    quantityConfig                      QuantityConfig                      </w:t>
      </w:r>
      <w:r w:rsidRPr="002A02A7">
        <w:rPr>
          <w:color w:val="993366"/>
        </w:rPr>
        <w:t>OPTIONAL</w:t>
      </w:r>
      <w:r w:rsidRPr="002A02A7">
        <w:t>,</w:t>
      </w:r>
    </w:p>
    <w:p w14:paraId="34CE3F5C" w14:textId="77777777" w:rsidR="006A0E98" w:rsidRPr="002A02A7" w:rsidRDefault="006A0E98" w:rsidP="006A0E98">
      <w:pPr>
        <w:pStyle w:val="PL"/>
      </w:pPr>
    </w:p>
    <w:p w14:paraId="6761856F" w14:textId="77777777" w:rsidR="006A0E98" w:rsidRPr="002A02A7" w:rsidRDefault="006A0E98" w:rsidP="006A0E98">
      <w:pPr>
        <w:pStyle w:val="PL"/>
      </w:pPr>
      <w:r w:rsidRPr="002A02A7">
        <w:t xml:space="preserve">    s-MeasureConfig                         </w:t>
      </w:r>
      <w:r w:rsidRPr="002A02A7">
        <w:rPr>
          <w:color w:val="993366"/>
        </w:rPr>
        <w:t>CHOICE</w:t>
      </w:r>
      <w:r w:rsidRPr="002A02A7">
        <w:t xml:space="preserve"> {</w:t>
      </w:r>
    </w:p>
    <w:p w14:paraId="2348EB70" w14:textId="77777777" w:rsidR="006A0E98" w:rsidRPr="002A02A7" w:rsidRDefault="006A0E98" w:rsidP="006A0E98">
      <w:pPr>
        <w:pStyle w:val="PL"/>
      </w:pPr>
      <w:r w:rsidRPr="002A02A7">
        <w:t xml:space="preserve">        ssb-RSRP                                RSRP-Range,</w:t>
      </w:r>
    </w:p>
    <w:p w14:paraId="3F7CE1AF" w14:textId="77777777" w:rsidR="006A0E98" w:rsidRPr="002A02A7" w:rsidRDefault="006A0E98" w:rsidP="006A0E98">
      <w:pPr>
        <w:pStyle w:val="PL"/>
      </w:pPr>
      <w:r w:rsidRPr="002A02A7">
        <w:t xml:space="preserve">        csi-RSRP                                RSRP-Range</w:t>
      </w:r>
    </w:p>
    <w:p w14:paraId="34EAC0AE" w14:textId="77777777" w:rsidR="006A0E98" w:rsidRPr="002A02A7" w:rsidRDefault="006A0E98" w:rsidP="006A0E98">
      <w:pPr>
        <w:pStyle w:val="PL"/>
      </w:pPr>
      <w:r w:rsidRPr="002A02A7">
        <w:t xml:space="preserve">    }                                                                       </w:t>
      </w:r>
      <w:r w:rsidRPr="002A02A7">
        <w:rPr>
          <w:color w:val="993366"/>
        </w:rPr>
        <w:t>OPTIONAL</w:t>
      </w:r>
    </w:p>
    <w:p w14:paraId="2CEE9F57" w14:textId="77777777" w:rsidR="006A0E98" w:rsidRPr="002A02A7" w:rsidRDefault="006A0E98" w:rsidP="006A0E98">
      <w:pPr>
        <w:pStyle w:val="PL"/>
      </w:pPr>
    </w:p>
    <w:p w14:paraId="5963950F" w14:textId="77777777" w:rsidR="006A0E98" w:rsidRPr="002A02A7" w:rsidRDefault="006A0E98" w:rsidP="006A0E98">
      <w:pPr>
        <w:pStyle w:val="PL"/>
      </w:pPr>
      <w:r w:rsidRPr="002A02A7">
        <w:t>}</w:t>
      </w:r>
    </w:p>
    <w:p w14:paraId="5C5A5317" w14:textId="77777777" w:rsidR="006A0E98" w:rsidRPr="002A02A7" w:rsidRDefault="006A0E98" w:rsidP="006A0E98">
      <w:pPr>
        <w:pStyle w:val="PL"/>
      </w:pPr>
    </w:p>
    <w:p w14:paraId="10326FC0" w14:textId="77777777" w:rsidR="006A0E98" w:rsidRPr="00E621CD" w:rsidRDefault="006A0E98" w:rsidP="006A0E98">
      <w:pPr>
        <w:pStyle w:val="PL"/>
        <w:rPr>
          <w:color w:val="808080"/>
        </w:rPr>
      </w:pPr>
      <w:r w:rsidRPr="00E621CD">
        <w:rPr>
          <w:color w:val="808080"/>
        </w:rPr>
        <w:t>-- TAG-VARMEASCONFIG-STOP</w:t>
      </w:r>
    </w:p>
    <w:p w14:paraId="79F5DCC8" w14:textId="77777777" w:rsidR="006A0E98" w:rsidRPr="00E621CD" w:rsidRDefault="006A0E98" w:rsidP="006A0E98">
      <w:pPr>
        <w:pStyle w:val="PL"/>
        <w:rPr>
          <w:color w:val="808080"/>
        </w:rPr>
      </w:pPr>
      <w:r w:rsidRPr="00E621CD">
        <w:rPr>
          <w:color w:val="808080"/>
        </w:rPr>
        <w:t>-- ASN1STOP</w:t>
      </w:r>
    </w:p>
    <w:p w14:paraId="6823E229" w14:textId="77777777" w:rsidR="006A0E98" w:rsidRPr="00834AED" w:rsidRDefault="006A0E98" w:rsidP="006A0E98"/>
    <w:p w14:paraId="43A82253" w14:textId="77777777" w:rsidR="006A0E98" w:rsidRPr="00834AED" w:rsidRDefault="006A0E98" w:rsidP="006A0E98">
      <w:pPr>
        <w:pStyle w:val="Heading4"/>
        <w:rPr>
          <w:rFonts w:eastAsia="MS Mincho"/>
        </w:rPr>
      </w:pPr>
      <w:bookmarkStart w:id="2835" w:name="_Toc46439965"/>
      <w:bookmarkStart w:id="2836" w:name="_Toc46444802"/>
      <w:bookmarkStart w:id="2837" w:name="_Toc46487563"/>
      <w:r w:rsidRPr="00834AED">
        <w:rPr>
          <w:rFonts w:eastAsia="MS Mincho"/>
        </w:rPr>
        <w:t>–</w:t>
      </w:r>
      <w:r w:rsidRPr="00834AED">
        <w:rPr>
          <w:rFonts w:eastAsia="MS Mincho"/>
        </w:rPr>
        <w:tab/>
      </w:r>
      <w:r w:rsidRPr="00834AED">
        <w:rPr>
          <w:rFonts w:eastAsia="MS Mincho"/>
          <w:i/>
          <w:iCs/>
        </w:rPr>
        <w:t>VarMeasConfigSL</w:t>
      </w:r>
      <w:bookmarkEnd w:id="2835"/>
      <w:bookmarkEnd w:id="2836"/>
      <w:bookmarkEnd w:id="2837"/>
    </w:p>
    <w:p w14:paraId="2439A56B" w14:textId="77777777" w:rsidR="006A0E98" w:rsidRPr="00834AED" w:rsidRDefault="006A0E98" w:rsidP="006A0E9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528BB67D" w14:textId="77777777" w:rsidR="006A0E98" w:rsidRPr="00834AED" w:rsidRDefault="006A0E98" w:rsidP="006A0E98">
      <w:pPr>
        <w:pStyle w:val="TH"/>
        <w:rPr>
          <w:b w:val="0"/>
        </w:rPr>
      </w:pPr>
      <w:r w:rsidRPr="00834AED">
        <w:rPr>
          <w:i/>
          <w:iCs/>
        </w:rPr>
        <w:t>VarMeasConfigSL UE</w:t>
      </w:r>
      <w:r w:rsidRPr="00834AED">
        <w:t xml:space="preserve"> variable</w:t>
      </w:r>
    </w:p>
    <w:p w14:paraId="54E4B13A" w14:textId="77777777" w:rsidR="006A0E98" w:rsidRPr="00E621CD" w:rsidRDefault="006A0E98" w:rsidP="006A0E98">
      <w:pPr>
        <w:pStyle w:val="PL"/>
        <w:rPr>
          <w:color w:val="808080"/>
        </w:rPr>
      </w:pPr>
      <w:r w:rsidRPr="00E621CD">
        <w:rPr>
          <w:color w:val="808080"/>
        </w:rPr>
        <w:t>-- ASN1START</w:t>
      </w:r>
    </w:p>
    <w:p w14:paraId="646FD369" w14:textId="77777777" w:rsidR="006A0E98" w:rsidRPr="00E621CD" w:rsidRDefault="006A0E98" w:rsidP="006A0E98">
      <w:pPr>
        <w:pStyle w:val="PL"/>
        <w:rPr>
          <w:color w:val="808080"/>
        </w:rPr>
      </w:pPr>
      <w:r w:rsidRPr="00E621CD">
        <w:rPr>
          <w:color w:val="808080"/>
        </w:rPr>
        <w:t>-- TAG-VARMEASCONFIGSL-START</w:t>
      </w:r>
    </w:p>
    <w:p w14:paraId="310E5F14" w14:textId="77777777" w:rsidR="006A0E98" w:rsidRPr="002A02A7" w:rsidRDefault="006A0E98" w:rsidP="006A0E98">
      <w:pPr>
        <w:pStyle w:val="PL"/>
      </w:pPr>
    </w:p>
    <w:p w14:paraId="0F624661" w14:textId="77777777" w:rsidR="006A0E98" w:rsidRPr="002A02A7" w:rsidRDefault="006A0E98" w:rsidP="006A0E98">
      <w:pPr>
        <w:pStyle w:val="PL"/>
      </w:pPr>
      <w:r w:rsidRPr="002A02A7">
        <w:t xml:space="preserve">VarMeasConfigSL-r16 ::=                        </w:t>
      </w:r>
      <w:r w:rsidRPr="002A02A7">
        <w:rPr>
          <w:color w:val="993366"/>
        </w:rPr>
        <w:t>SEQUENCE</w:t>
      </w:r>
      <w:r w:rsidRPr="002A02A7">
        <w:t xml:space="preserve"> {</w:t>
      </w:r>
    </w:p>
    <w:p w14:paraId="4832AEFC" w14:textId="77777777" w:rsidR="006A0E98" w:rsidRPr="00E621CD" w:rsidRDefault="006A0E98" w:rsidP="006A0E98">
      <w:pPr>
        <w:pStyle w:val="PL"/>
        <w:rPr>
          <w:color w:val="808080"/>
        </w:rPr>
      </w:pPr>
      <w:r w:rsidRPr="002A02A7">
        <w:t xml:space="preserve">    </w:t>
      </w:r>
      <w:r w:rsidRPr="00E621CD">
        <w:rPr>
          <w:color w:val="808080"/>
        </w:rPr>
        <w:t>-- NR sidelink measurement identities</w:t>
      </w:r>
    </w:p>
    <w:p w14:paraId="5B6FD8C8" w14:textId="77777777" w:rsidR="006A0E98" w:rsidRPr="002A02A7" w:rsidRDefault="006A0E98" w:rsidP="006A0E98">
      <w:pPr>
        <w:pStyle w:val="PL"/>
      </w:pPr>
      <w:r w:rsidRPr="002A02A7">
        <w:t xml:space="preserve">    sl-MeasIdList-r16                              SL-MeasIdList-r16                          </w:t>
      </w:r>
      <w:r w:rsidRPr="002A02A7">
        <w:rPr>
          <w:color w:val="993366"/>
        </w:rPr>
        <w:t>OPTIONAL</w:t>
      </w:r>
      <w:r w:rsidRPr="002A02A7">
        <w:t>,</w:t>
      </w:r>
    </w:p>
    <w:p w14:paraId="6CDC4553" w14:textId="77777777" w:rsidR="006A0E98" w:rsidRPr="00E621CD" w:rsidRDefault="006A0E98" w:rsidP="006A0E98">
      <w:pPr>
        <w:pStyle w:val="PL"/>
        <w:rPr>
          <w:color w:val="808080"/>
        </w:rPr>
      </w:pPr>
      <w:r w:rsidRPr="002A02A7">
        <w:t xml:space="preserve">    </w:t>
      </w:r>
      <w:r w:rsidRPr="00E621CD">
        <w:rPr>
          <w:color w:val="808080"/>
        </w:rPr>
        <w:t>-- NR sidelink measurement objects</w:t>
      </w:r>
    </w:p>
    <w:p w14:paraId="595C64BB" w14:textId="77777777" w:rsidR="006A0E98" w:rsidRPr="002A02A7" w:rsidRDefault="006A0E98" w:rsidP="006A0E98">
      <w:pPr>
        <w:pStyle w:val="PL"/>
      </w:pPr>
      <w:r w:rsidRPr="002A02A7">
        <w:t xml:space="preserve">    sl-MeasObjectList-r16                          SL-MeasObjectList-r16                      </w:t>
      </w:r>
      <w:r w:rsidRPr="002A02A7">
        <w:rPr>
          <w:color w:val="993366"/>
        </w:rPr>
        <w:t>OPTIONAL</w:t>
      </w:r>
      <w:r w:rsidRPr="002A02A7">
        <w:t>,</w:t>
      </w:r>
    </w:p>
    <w:p w14:paraId="48914335" w14:textId="77777777" w:rsidR="006A0E98" w:rsidRPr="00E621CD" w:rsidRDefault="006A0E98" w:rsidP="006A0E98">
      <w:pPr>
        <w:pStyle w:val="PL"/>
        <w:rPr>
          <w:color w:val="808080"/>
        </w:rPr>
      </w:pPr>
      <w:r w:rsidRPr="002A02A7">
        <w:t xml:space="preserve">    </w:t>
      </w:r>
      <w:r w:rsidRPr="00E621CD">
        <w:rPr>
          <w:color w:val="808080"/>
        </w:rPr>
        <w:t>-- NR sidelink reporting configurations</w:t>
      </w:r>
    </w:p>
    <w:p w14:paraId="07CC29F7" w14:textId="77777777" w:rsidR="006A0E98" w:rsidRPr="002A02A7" w:rsidRDefault="006A0E98" w:rsidP="006A0E98">
      <w:pPr>
        <w:pStyle w:val="PL"/>
      </w:pPr>
      <w:r w:rsidRPr="002A02A7">
        <w:t xml:space="preserve">    sl-reportConfigList-r16                        SL-ReportConfigList-r16                    </w:t>
      </w:r>
      <w:r w:rsidRPr="002A02A7">
        <w:rPr>
          <w:color w:val="993366"/>
        </w:rPr>
        <w:t>OPTIONAL</w:t>
      </w:r>
      <w:r w:rsidRPr="002A02A7">
        <w:t>,</w:t>
      </w:r>
    </w:p>
    <w:p w14:paraId="3E7296D0" w14:textId="77777777" w:rsidR="006A0E98" w:rsidRPr="00E621CD" w:rsidRDefault="006A0E98" w:rsidP="006A0E98">
      <w:pPr>
        <w:pStyle w:val="PL"/>
        <w:rPr>
          <w:color w:val="808080"/>
        </w:rPr>
      </w:pPr>
      <w:r w:rsidRPr="002A02A7">
        <w:t xml:space="preserve">    </w:t>
      </w:r>
      <w:r w:rsidRPr="00E621CD">
        <w:rPr>
          <w:color w:val="808080"/>
        </w:rPr>
        <w:t>-- Other parameters</w:t>
      </w:r>
    </w:p>
    <w:p w14:paraId="4D10783D" w14:textId="77777777" w:rsidR="006A0E98" w:rsidRPr="002A02A7" w:rsidRDefault="006A0E98" w:rsidP="006A0E98">
      <w:pPr>
        <w:pStyle w:val="PL"/>
      </w:pPr>
      <w:r w:rsidRPr="002A02A7">
        <w:t xml:space="preserve">    sl-QuantityConfig-r16                          SL-QuantityConfig-r16                      </w:t>
      </w:r>
      <w:r w:rsidRPr="002A02A7">
        <w:rPr>
          <w:color w:val="993366"/>
        </w:rPr>
        <w:t>OPTIONAL</w:t>
      </w:r>
    </w:p>
    <w:p w14:paraId="0BE18B5D" w14:textId="77777777" w:rsidR="006A0E98" w:rsidRPr="002A02A7" w:rsidRDefault="006A0E98" w:rsidP="006A0E98">
      <w:pPr>
        <w:pStyle w:val="PL"/>
      </w:pPr>
      <w:r w:rsidRPr="002A02A7">
        <w:t>}</w:t>
      </w:r>
    </w:p>
    <w:p w14:paraId="66AC2209" w14:textId="77777777" w:rsidR="006A0E98" w:rsidRPr="002A02A7" w:rsidRDefault="006A0E98" w:rsidP="006A0E98">
      <w:pPr>
        <w:pStyle w:val="PL"/>
      </w:pPr>
    </w:p>
    <w:p w14:paraId="74A29666" w14:textId="77777777" w:rsidR="006A0E98" w:rsidRPr="00E621CD" w:rsidRDefault="006A0E98" w:rsidP="006A0E98">
      <w:pPr>
        <w:pStyle w:val="PL"/>
        <w:rPr>
          <w:color w:val="808080"/>
        </w:rPr>
      </w:pPr>
      <w:r w:rsidRPr="00E621CD">
        <w:rPr>
          <w:color w:val="808080"/>
        </w:rPr>
        <w:t>-- TAG-VARMEASCONFIGSL-STOP</w:t>
      </w:r>
    </w:p>
    <w:p w14:paraId="1C70ACCF" w14:textId="77777777" w:rsidR="006A0E98" w:rsidRPr="00E621CD" w:rsidRDefault="006A0E98" w:rsidP="006A0E98">
      <w:pPr>
        <w:pStyle w:val="PL"/>
        <w:rPr>
          <w:color w:val="808080"/>
        </w:rPr>
      </w:pPr>
      <w:r w:rsidRPr="00E621CD">
        <w:rPr>
          <w:color w:val="808080"/>
        </w:rPr>
        <w:t>-- ASN1STOP</w:t>
      </w:r>
    </w:p>
    <w:p w14:paraId="29A24E74" w14:textId="77777777" w:rsidR="006A0E98" w:rsidRPr="00834AED" w:rsidRDefault="006A0E98" w:rsidP="006A0E98"/>
    <w:p w14:paraId="52A87608" w14:textId="77777777" w:rsidR="006A0E98" w:rsidRPr="00834AED" w:rsidRDefault="006A0E98" w:rsidP="006A0E98">
      <w:pPr>
        <w:pStyle w:val="Heading4"/>
        <w:rPr>
          <w:i/>
          <w:iCs/>
          <w:lang w:eastAsia="x-none"/>
        </w:rPr>
      </w:pPr>
      <w:bookmarkStart w:id="2838" w:name="_Toc46439966"/>
      <w:bookmarkStart w:id="2839" w:name="_Toc46444803"/>
      <w:bookmarkStart w:id="2840" w:name="_Toc46487564"/>
      <w:r w:rsidRPr="00834AED">
        <w:t>–</w:t>
      </w:r>
      <w:r w:rsidRPr="00834AED">
        <w:tab/>
      </w:r>
      <w:r w:rsidRPr="00834AED">
        <w:rPr>
          <w:i/>
          <w:iCs/>
          <w:lang w:eastAsia="x-none"/>
        </w:rPr>
        <w:t>VarMeasIdleConfig</w:t>
      </w:r>
      <w:bookmarkEnd w:id="2838"/>
      <w:bookmarkEnd w:id="2839"/>
      <w:bookmarkEnd w:id="2840"/>
    </w:p>
    <w:p w14:paraId="23C4EC19" w14:textId="77777777" w:rsidR="006A0E98" w:rsidRPr="00834AED" w:rsidRDefault="006A0E98" w:rsidP="006A0E9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54A230BB" w14:textId="77777777" w:rsidR="006A0E98" w:rsidRPr="00834AED" w:rsidRDefault="006A0E98" w:rsidP="006A0E98">
      <w:pPr>
        <w:pStyle w:val="TH"/>
        <w:rPr>
          <w:b w:val="0"/>
        </w:rPr>
      </w:pPr>
      <w:r w:rsidRPr="00834AED">
        <w:rPr>
          <w:i/>
          <w:iCs/>
          <w:lang w:eastAsia="x-none"/>
        </w:rPr>
        <w:t>VarMeasIdleConfig UE</w:t>
      </w:r>
      <w:r w:rsidRPr="00834AED">
        <w:t xml:space="preserve"> variable</w:t>
      </w:r>
    </w:p>
    <w:p w14:paraId="6D3451DE" w14:textId="77777777" w:rsidR="006A0E98" w:rsidRPr="00E621CD" w:rsidRDefault="006A0E98" w:rsidP="006A0E98">
      <w:pPr>
        <w:pStyle w:val="PL"/>
        <w:rPr>
          <w:color w:val="808080"/>
        </w:rPr>
      </w:pPr>
      <w:r w:rsidRPr="00E621CD">
        <w:rPr>
          <w:color w:val="808080"/>
        </w:rPr>
        <w:t>-- ASN1START</w:t>
      </w:r>
    </w:p>
    <w:p w14:paraId="0B35ACFC" w14:textId="77777777" w:rsidR="006A0E98" w:rsidRPr="00E621CD" w:rsidRDefault="006A0E98" w:rsidP="006A0E98">
      <w:pPr>
        <w:pStyle w:val="PL"/>
        <w:rPr>
          <w:color w:val="808080"/>
        </w:rPr>
      </w:pPr>
      <w:r w:rsidRPr="00E621CD">
        <w:rPr>
          <w:color w:val="808080"/>
        </w:rPr>
        <w:t>-- TAG-VARMEASIDLECONFIG-START</w:t>
      </w:r>
    </w:p>
    <w:p w14:paraId="2539F26D" w14:textId="77777777" w:rsidR="006A0E98" w:rsidRPr="002A02A7" w:rsidRDefault="006A0E98" w:rsidP="006A0E98">
      <w:pPr>
        <w:pStyle w:val="PL"/>
      </w:pPr>
    </w:p>
    <w:p w14:paraId="3B15FFE3" w14:textId="77777777" w:rsidR="006A0E98" w:rsidRPr="002A02A7" w:rsidRDefault="006A0E98" w:rsidP="006A0E98">
      <w:pPr>
        <w:pStyle w:val="PL"/>
      </w:pPr>
      <w:r w:rsidRPr="002A02A7">
        <w:t xml:space="preserve">VarMeasIdleConfig-r16 ::=     </w:t>
      </w:r>
      <w:r w:rsidRPr="002A02A7">
        <w:rPr>
          <w:color w:val="993366"/>
        </w:rPr>
        <w:t>SEQUENCE</w:t>
      </w:r>
      <w:r w:rsidRPr="002A02A7">
        <w:t xml:space="preserve"> {</w:t>
      </w:r>
    </w:p>
    <w:p w14:paraId="56067B75" w14:textId="77777777" w:rsidR="006A0E98" w:rsidRPr="002A02A7" w:rsidRDefault="006A0E98" w:rsidP="006A0E98">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w:t>
      </w:r>
    </w:p>
    <w:p w14:paraId="51BB2918" w14:textId="77777777" w:rsidR="006A0E98" w:rsidRPr="002A02A7" w:rsidRDefault="006A0E98" w:rsidP="006A0E98">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w:t>
      </w:r>
    </w:p>
    <w:p w14:paraId="142465A6" w14:textId="77777777" w:rsidR="006A0E98" w:rsidRPr="002A02A7" w:rsidRDefault="006A0E98" w:rsidP="006A0E98">
      <w:pPr>
        <w:pStyle w:val="PL"/>
      </w:pPr>
      <w:r w:rsidRPr="002A02A7">
        <w:t xml:space="preserve">    measIdleDuration-r16          </w:t>
      </w:r>
      <w:r w:rsidRPr="002A02A7">
        <w:rPr>
          <w:color w:val="993366"/>
        </w:rPr>
        <w:t>ENUMERATED</w:t>
      </w:r>
      <w:r w:rsidRPr="002A02A7">
        <w:t xml:space="preserve"> {sec10, sec30, sec60, sec120, sec180, sec240, sec300, spare},</w:t>
      </w:r>
    </w:p>
    <w:p w14:paraId="535C424F" w14:textId="77777777" w:rsidR="006A0E98" w:rsidRPr="002A02A7" w:rsidRDefault="006A0E98" w:rsidP="006A0E98">
      <w:pPr>
        <w:pStyle w:val="PL"/>
      </w:pPr>
      <w:r w:rsidRPr="002A02A7">
        <w:t xml:space="preserve">    validityAreaList-r16          ValidityAreaList-r16                                                          </w:t>
      </w:r>
      <w:r w:rsidRPr="002A02A7">
        <w:rPr>
          <w:color w:val="993366"/>
        </w:rPr>
        <w:t>OPTIONAL</w:t>
      </w:r>
    </w:p>
    <w:p w14:paraId="1568A299" w14:textId="77777777" w:rsidR="006A0E98" w:rsidRPr="002A02A7" w:rsidRDefault="006A0E98" w:rsidP="006A0E98">
      <w:pPr>
        <w:pStyle w:val="PL"/>
      </w:pPr>
      <w:r w:rsidRPr="002A02A7">
        <w:t>}</w:t>
      </w:r>
    </w:p>
    <w:p w14:paraId="6A328F83" w14:textId="77777777" w:rsidR="006A0E98" w:rsidRPr="002A02A7" w:rsidRDefault="006A0E98" w:rsidP="006A0E98">
      <w:pPr>
        <w:pStyle w:val="PL"/>
      </w:pPr>
    </w:p>
    <w:p w14:paraId="30B87CD1" w14:textId="77777777" w:rsidR="006A0E98" w:rsidRPr="00E621CD" w:rsidRDefault="006A0E98" w:rsidP="006A0E98">
      <w:pPr>
        <w:pStyle w:val="PL"/>
        <w:rPr>
          <w:color w:val="808080"/>
        </w:rPr>
      </w:pPr>
      <w:r w:rsidRPr="00E621CD">
        <w:rPr>
          <w:color w:val="808080"/>
        </w:rPr>
        <w:t>-- TAG-VARMEASIDLECONFIG-STOP</w:t>
      </w:r>
    </w:p>
    <w:p w14:paraId="30992ACE" w14:textId="77777777" w:rsidR="006A0E98" w:rsidRPr="00E621CD" w:rsidRDefault="006A0E98" w:rsidP="006A0E98">
      <w:pPr>
        <w:pStyle w:val="PL"/>
        <w:rPr>
          <w:color w:val="808080"/>
        </w:rPr>
      </w:pPr>
      <w:r w:rsidRPr="00E621CD">
        <w:rPr>
          <w:color w:val="808080"/>
        </w:rPr>
        <w:t>-- ASN1STOP</w:t>
      </w:r>
    </w:p>
    <w:p w14:paraId="7F0BE23F" w14:textId="77777777" w:rsidR="006A0E98" w:rsidRPr="00834AED" w:rsidRDefault="006A0E98" w:rsidP="006A0E98"/>
    <w:p w14:paraId="05F37AAF" w14:textId="77777777" w:rsidR="006A0E98" w:rsidRPr="00834AED" w:rsidRDefault="006A0E98" w:rsidP="006A0E98">
      <w:pPr>
        <w:pStyle w:val="Heading4"/>
      </w:pPr>
      <w:bookmarkStart w:id="2841" w:name="_Toc46439967"/>
      <w:bookmarkStart w:id="2842" w:name="_Toc46444804"/>
      <w:bookmarkStart w:id="2843" w:name="_Toc46487565"/>
      <w:r w:rsidRPr="00834AED">
        <w:t>–</w:t>
      </w:r>
      <w:r w:rsidRPr="00834AED">
        <w:tab/>
      </w:r>
      <w:r w:rsidRPr="00834AED">
        <w:rPr>
          <w:i/>
          <w:iCs/>
          <w:lang w:eastAsia="x-none"/>
        </w:rPr>
        <w:t>Var</w:t>
      </w:r>
      <w:r w:rsidRPr="00834AED">
        <w:rPr>
          <w:i/>
          <w:iCs/>
          <w:noProof/>
          <w:lang w:eastAsia="x-none"/>
        </w:rPr>
        <w:t>MeasIdleReport</w:t>
      </w:r>
      <w:bookmarkEnd w:id="2841"/>
      <w:bookmarkEnd w:id="2842"/>
      <w:bookmarkEnd w:id="2843"/>
    </w:p>
    <w:p w14:paraId="68B63F59" w14:textId="77777777" w:rsidR="006A0E98" w:rsidRPr="00834AED" w:rsidRDefault="006A0E98" w:rsidP="006A0E98">
      <w:r w:rsidRPr="00834AED">
        <w:t xml:space="preserve">The UE variable </w:t>
      </w:r>
      <w:r w:rsidRPr="00834AED">
        <w:rPr>
          <w:i/>
          <w:noProof/>
        </w:rPr>
        <w:t>VarMeasIdleReport</w:t>
      </w:r>
      <w:r w:rsidRPr="00834AED">
        <w:t xml:space="preserve"> includes the logged measurements information.</w:t>
      </w:r>
    </w:p>
    <w:p w14:paraId="32A926E1" w14:textId="77777777" w:rsidR="006A0E98" w:rsidRPr="00834AED" w:rsidRDefault="006A0E98" w:rsidP="006A0E98">
      <w:pPr>
        <w:pStyle w:val="TH"/>
        <w:rPr>
          <w:b w:val="0"/>
        </w:rPr>
      </w:pPr>
      <w:r w:rsidRPr="00834AED">
        <w:rPr>
          <w:i/>
          <w:iCs/>
          <w:lang w:eastAsia="x-none"/>
        </w:rPr>
        <w:t>VarMeasIdleReport UE</w:t>
      </w:r>
      <w:r w:rsidRPr="00834AED">
        <w:t xml:space="preserve"> variable</w:t>
      </w:r>
    </w:p>
    <w:p w14:paraId="1E454EA5" w14:textId="77777777" w:rsidR="006A0E98" w:rsidRPr="00E621CD" w:rsidRDefault="006A0E98" w:rsidP="006A0E98">
      <w:pPr>
        <w:pStyle w:val="PL"/>
        <w:rPr>
          <w:color w:val="808080"/>
        </w:rPr>
      </w:pPr>
      <w:r w:rsidRPr="00E621CD">
        <w:rPr>
          <w:color w:val="808080"/>
        </w:rPr>
        <w:t>-- ASN1START</w:t>
      </w:r>
    </w:p>
    <w:p w14:paraId="63E6DFAA" w14:textId="77777777" w:rsidR="006A0E98" w:rsidRPr="00E621CD" w:rsidRDefault="006A0E98" w:rsidP="006A0E98">
      <w:pPr>
        <w:pStyle w:val="PL"/>
        <w:rPr>
          <w:color w:val="808080"/>
        </w:rPr>
      </w:pPr>
      <w:r w:rsidRPr="00E621CD">
        <w:rPr>
          <w:color w:val="808080"/>
        </w:rPr>
        <w:t>-- TAG-VARMEASIDLEREPORT-START</w:t>
      </w:r>
    </w:p>
    <w:p w14:paraId="2B1F60CA" w14:textId="77777777" w:rsidR="006A0E98" w:rsidRPr="002A02A7" w:rsidRDefault="006A0E98" w:rsidP="006A0E98">
      <w:pPr>
        <w:pStyle w:val="PL"/>
      </w:pPr>
    </w:p>
    <w:p w14:paraId="6DD0EBAA" w14:textId="77777777" w:rsidR="006A0E98" w:rsidRPr="002A02A7" w:rsidRDefault="006A0E98" w:rsidP="006A0E98">
      <w:pPr>
        <w:pStyle w:val="PL"/>
      </w:pPr>
      <w:r w:rsidRPr="002A02A7">
        <w:t xml:space="preserve">VarMeasIdleReport-r16 ::=    </w:t>
      </w:r>
      <w:r w:rsidRPr="002A02A7">
        <w:rPr>
          <w:color w:val="993366"/>
        </w:rPr>
        <w:t>SEQUENCE</w:t>
      </w:r>
      <w:r w:rsidRPr="002A02A7">
        <w:t xml:space="preserve"> {</w:t>
      </w:r>
    </w:p>
    <w:p w14:paraId="02EDC123" w14:textId="77777777" w:rsidR="006A0E98" w:rsidRPr="002A02A7" w:rsidRDefault="006A0E98" w:rsidP="006A0E98">
      <w:pPr>
        <w:pStyle w:val="PL"/>
      </w:pPr>
      <w:r w:rsidRPr="002A02A7">
        <w:t xml:space="preserve">    measReportIdleNR-r16         MeasResultIdleNR-r16                     </w:t>
      </w:r>
      <w:r w:rsidRPr="002A02A7">
        <w:rPr>
          <w:color w:val="993366"/>
        </w:rPr>
        <w:t>OPTIONAL</w:t>
      </w:r>
      <w:r w:rsidRPr="002A02A7">
        <w:t>,</w:t>
      </w:r>
    </w:p>
    <w:p w14:paraId="7617103D" w14:textId="77777777" w:rsidR="006A0E98" w:rsidRPr="002A02A7" w:rsidRDefault="006A0E98" w:rsidP="006A0E98">
      <w:pPr>
        <w:pStyle w:val="PL"/>
      </w:pPr>
      <w:r w:rsidRPr="002A02A7">
        <w:t xml:space="preserve">    measReportIdleEUTRA-r16      MeasResultIdleEUTRA-r16                  </w:t>
      </w:r>
      <w:r w:rsidRPr="002A02A7">
        <w:rPr>
          <w:color w:val="993366"/>
        </w:rPr>
        <w:t>OPTIONAL</w:t>
      </w:r>
    </w:p>
    <w:p w14:paraId="6DD6DAA9" w14:textId="77777777" w:rsidR="006A0E98" w:rsidRPr="002A02A7" w:rsidRDefault="006A0E98" w:rsidP="006A0E98">
      <w:pPr>
        <w:pStyle w:val="PL"/>
      </w:pPr>
      <w:r w:rsidRPr="002A02A7">
        <w:t>}</w:t>
      </w:r>
    </w:p>
    <w:p w14:paraId="668F88E4" w14:textId="77777777" w:rsidR="006A0E98" w:rsidRPr="002A02A7" w:rsidRDefault="006A0E98" w:rsidP="006A0E98">
      <w:pPr>
        <w:pStyle w:val="PL"/>
      </w:pPr>
    </w:p>
    <w:p w14:paraId="2B838AA4" w14:textId="77777777" w:rsidR="006A0E98" w:rsidRPr="00E621CD" w:rsidRDefault="006A0E98" w:rsidP="006A0E98">
      <w:pPr>
        <w:pStyle w:val="PL"/>
        <w:rPr>
          <w:color w:val="808080"/>
        </w:rPr>
      </w:pPr>
      <w:r w:rsidRPr="00E621CD">
        <w:rPr>
          <w:color w:val="808080"/>
        </w:rPr>
        <w:t>-- TAG-VARMEASIDLEREPORT-STOP</w:t>
      </w:r>
    </w:p>
    <w:p w14:paraId="706A7A0F" w14:textId="77777777" w:rsidR="006A0E98" w:rsidRPr="00E621CD" w:rsidRDefault="006A0E98" w:rsidP="006A0E98">
      <w:pPr>
        <w:pStyle w:val="PL"/>
        <w:rPr>
          <w:color w:val="808080"/>
        </w:rPr>
      </w:pPr>
      <w:r w:rsidRPr="00E621CD">
        <w:rPr>
          <w:color w:val="808080"/>
        </w:rPr>
        <w:t>-- ASN1STOP</w:t>
      </w:r>
    </w:p>
    <w:p w14:paraId="3FD99267" w14:textId="77777777" w:rsidR="006A0E98" w:rsidRPr="00834AED" w:rsidRDefault="006A0E98" w:rsidP="006A0E98"/>
    <w:p w14:paraId="18D24420" w14:textId="77777777" w:rsidR="006A0E98" w:rsidRPr="00834AED" w:rsidRDefault="006A0E98" w:rsidP="006A0E98">
      <w:pPr>
        <w:pStyle w:val="Heading4"/>
        <w:rPr>
          <w:rFonts w:eastAsia="MS Mincho"/>
        </w:rPr>
      </w:pPr>
      <w:bookmarkStart w:id="2844" w:name="_Toc46439968"/>
      <w:bookmarkStart w:id="2845" w:name="_Toc46444805"/>
      <w:bookmarkStart w:id="2846" w:name="_Toc46487566"/>
      <w:r w:rsidRPr="00834AED">
        <w:rPr>
          <w:rFonts w:eastAsia="MS Mincho"/>
        </w:rPr>
        <w:t>–</w:t>
      </w:r>
      <w:r w:rsidRPr="00834AED">
        <w:rPr>
          <w:rFonts w:eastAsia="MS Mincho"/>
        </w:rPr>
        <w:tab/>
      </w:r>
      <w:r w:rsidRPr="00834AED">
        <w:rPr>
          <w:rFonts w:eastAsia="MS Mincho"/>
          <w:i/>
        </w:rPr>
        <w:t>VarMeasReportList</w:t>
      </w:r>
      <w:bookmarkEnd w:id="2844"/>
      <w:bookmarkEnd w:id="2845"/>
      <w:bookmarkEnd w:id="2846"/>
    </w:p>
    <w:p w14:paraId="558C36C5" w14:textId="77777777" w:rsidR="006A0E98" w:rsidRPr="00834AED" w:rsidRDefault="006A0E98" w:rsidP="006A0E9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7F1E17C7" w14:textId="77777777" w:rsidR="006A0E98" w:rsidRPr="00834AED" w:rsidRDefault="006A0E98" w:rsidP="006A0E98">
      <w:pPr>
        <w:pStyle w:val="TH"/>
        <w:rPr>
          <w:bCs/>
          <w:i/>
          <w:iCs/>
        </w:rPr>
      </w:pPr>
      <w:r w:rsidRPr="00834AED">
        <w:rPr>
          <w:bCs/>
          <w:i/>
          <w:iCs/>
        </w:rPr>
        <w:t>VarMeasReportList UE variable</w:t>
      </w:r>
    </w:p>
    <w:p w14:paraId="408322EE" w14:textId="77777777" w:rsidR="006A0E98" w:rsidRPr="00E621CD" w:rsidRDefault="006A0E98" w:rsidP="006A0E98">
      <w:pPr>
        <w:pStyle w:val="PL"/>
        <w:rPr>
          <w:color w:val="808080"/>
        </w:rPr>
      </w:pPr>
      <w:r w:rsidRPr="00E621CD">
        <w:rPr>
          <w:color w:val="808080"/>
        </w:rPr>
        <w:t>-- ASN1START</w:t>
      </w:r>
    </w:p>
    <w:p w14:paraId="01DFE533" w14:textId="77777777" w:rsidR="006A0E98" w:rsidRPr="00E621CD" w:rsidRDefault="006A0E98" w:rsidP="006A0E98">
      <w:pPr>
        <w:pStyle w:val="PL"/>
        <w:rPr>
          <w:color w:val="808080"/>
        </w:rPr>
      </w:pPr>
      <w:r w:rsidRPr="00E621CD">
        <w:rPr>
          <w:color w:val="808080"/>
        </w:rPr>
        <w:t>-- TAG-VARMEASREPORTLIST-START</w:t>
      </w:r>
    </w:p>
    <w:p w14:paraId="056875C0" w14:textId="77777777" w:rsidR="006A0E98" w:rsidRPr="002A02A7" w:rsidRDefault="006A0E98" w:rsidP="006A0E98">
      <w:pPr>
        <w:pStyle w:val="PL"/>
      </w:pPr>
    </w:p>
    <w:p w14:paraId="1379FE47" w14:textId="77777777" w:rsidR="006A0E98" w:rsidRPr="002A02A7" w:rsidRDefault="006A0E98" w:rsidP="006A0E98">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4A1CA4C0" w14:textId="77777777" w:rsidR="006A0E98" w:rsidRPr="002A02A7" w:rsidRDefault="006A0E98" w:rsidP="006A0E98">
      <w:pPr>
        <w:pStyle w:val="PL"/>
      </w:pPr>
    </w:p>
    <w:p w14:paraId="47E948D5" w14:textId="77777777" w:rsidR="006A0E98" w:rsidRPr="002A02A7" w:rsidRDefault="006A0E98" w:rsidP="006A0E98">
      <w:pPr>
        <w:pStyle w:val="PL"/>
      </w:pPr>
      <w:r w:rsidRPr="002A02A7">
        <w:t xml:space="preserve">VarMeasReport ::=                   </w:t>
      </w:r>
      <w:r w:rsidRPr="002A02A7">
        <w:rPr>
          <w:color w:val="993366"/>
        </w:rPr>
        <w:t>SEQUENCE</w:t>
      </w:r>
      <w:r w:rsidRPr="002A02A7">
        <w:t xml:space="preserve"> {</w:t>
      </w:r>
    </w:p>
    <w:p w14:paraId="5B9BE4E6" w14:textId="77777777" w:rsidR="006A0E98" w:rsidRPr="00E621CD" w:rsidRDefault="006A0E98" w:rsidP="006A0E98">
      <w:pPr>
        <w:pStyle w:val="PL"/>
        <w:rPr>
          <w:color w:val="808080"/>
        </w:rPr>
      </w:pPr>
      <w:r w:rsidRPr="002A02A7">
        <w:t xml:space="preserve">    </w:t>
      </w:r>
      <w:r w:rsidRPr="00E621CD">
        <w:rPr>
          <w:color w:val="808080"/>
        </w:rPr>
        <w:t>-- List of measurement that have been triggered</w:t>
      </w:r>
    </w:p>
    <w:p w14:paraId="06A93D60" w14:textId="77777777" w:rsidR="006A0E98" w:rsidRPr="002A02A7" w:rsidRDefault="006A0E98" w:rsidP="006A0E98">
      <w:pPr>
        <w:pStyle w:val="PL"/>
      </w:pPr>
      <w:r w:rsidRPr="002A02A7">
        <w:t xml:space="preserve">    measId                              MeasId,</w:t>
      </w:r>
    </w:p>
    <w:p w14:paraId="25A43BFB" w14:textId="77777777" w:rsidR="006A0E98" w:rsidRPr="002A02A7" w:rsidRDefault="006A0E98" w:rsidP="006A0E98">
      <w:pPr>
        <w:pStyle w:val="PL"/>
      </w:pPr>
      <w:r w:rsidRPr="002A02A7">
        <w:t xml:space="preserve">    cellsTriggeredList                  CellsTriggeredList              </w:t>
      </w:r>
      <w:r w:rsidRPr="002A02A7">
        <w:rPr>
          <w:color w:val="993366"/>
        </w:rPr>
        <w:t>OPTIONAL</w:t>
      </w:r>
      <w:r w:rsidRPr="002A02A7">
        <w:t>,</w:t>
      </w:r>
    </w:p>
    <w:p w14:paraId="289DD730" w14:textId="77777777" w:rsidR="006A0E98" w:rsidRPr="002A02A7" w:rsidRDefault="006A0E98" w:rsidP="006A0E98">
      <w:pPr>
        <w:pStyle w:val="PL"/>
      </w:pPr>
      <w:r w:rsidRPr="002A02A7">
        <w:t xml:space="preserve">    numberOfReportsSent                 </w:t>
      </w:r>
      <w:r w:rsidRPr="002A02A7">
        <w:rPr>
          <w:color w:val="993366"/>
        </w:rPr>
        <w:t>INTEGER</w:t>
      </w:r>
      <w:r w:rsidRPr="002A02A7">
        <w:t>,</w:t>
      </w:r>
    </w:p>
    <w:p w14:paraId="4A551F75" w14:textId="77777777" w:rsidR="006A0E98" w:rsidRPr="002A02A7" w:rsidRDefault="006A0E98" w:rsidP="006A0E98">
      <w:pPr>
        <w:pStyle w:val="PL"/>
      </w:pPr>
      <w:r w:rsidRPr="002A02A7">
        <w:t xml:space="preserve">    cli-TriggeredList-r16               CLI-TriggeredList-r16           </w:t>
      </w:r>
      <w:r w:rsidRPr="002A02A7">
        <w:rPr>
          <w:color w:val="993366"/>
        </w:rPr>
        <w:t>OPTIONAL</w:t>
      </w:r>
      <w:r w:rsidRPr="002A02A7">
        <w:t>,</w:t>
      </w:r>
    </w:p>
    <w:p w14:paraId="3EA4AF3C" w14:textId="77777777" w:rsidR="006A0E98" w:rsidRPr="002A02A7" w:rsidRDefault="006A0E98" w:rsidP="006A0E98">
      <w:pPr>
        <w:pStyle w:val="PL"/>
      </w:pPr>
      <w:r w:rsidRPr="002A02A7">
        <w:t xml:space="preserve">    tx-PoolMeasToAddModListNR-r16       Tx-PoolMeasList-r16           </w:t>
      </w:r>
      <w:r w:rsidRPr="002A02A7">
        <w:rPr>
          <w:color w:val="993366"/>
        </w:rPr>
        <w:t>OPTIONAL</w:t>
      </w:r>
    </w:p>
    <w:p w14:paraId="4EE36192" w14:textId="77777777" w:rsidR="006A0E98" w:rsidRPr="002A02A7" w:rsidRDefault="006A0E98" w:rsidP="006A0E98">
      <w:pPr>
        <w:pStyle w:val="PL"/>
      </w:pPr>
      <w:r w:rsidRPr="002A02A7">
        <w:t>}</w:t>
      </w:r>
    </w:p>
    <w:p w14:paraId="0422F08A" w14:textId="77777777" w:rsidR="006A0E98" w:rsidRPr="002A02A7" w:rsidRDefault="006A0E98" w:rsidP="006A0E98">
      <w:pPr>
        <w:pStyle w:val="PL"/>
      </w:pPr>
    </w:p>
    <w:p w14:paraId="4B729115" w14:textId="77777777" w:rsidR="006A0E98" w:rsidRPr="002A02A7" w:rsidRDefault="006A0E98" w:rsidP="006A0E98">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0534C041" w14:textId="77777777" w:rsidR="006A0E98" w:rsidRPr="002A02A7" w:rsidRDefault="006A0E98" w:rsidP="006A0E98">
      <w:pPr>
        <w:pStyle w:val="PL"/>
      </w:pPr>
      <w:r w:rsidRPr="002A02A7">
        <w:t xml:space="preserve">    physCellId                          PhysCellId,</w:t>
      </w:r>
    </w:p>
    <w:p w14:paraId="53C0271F" w14:textId="77777777" w:rsidR="006A0E98" w:rsidRPr="002A02A7" w:rsidRDefault="006A0E98" w:rsidP="006A0E98">
      <w:pPr>
        <w:pStyle w:val="PL"/>
      </w:pPr>
      <w:r w:rsidRPr="002A02A7">
        <w:t xml:space="preserve">    physCellIdEUTRA                     EUTRA-PhysCellId,</w:t>
      </w:r>
    </w:p>
    <w:p w14:paraId="0DA9C23B" w14:textId="77777777" w:rsidR="006A0E98" w:rsidRPr="002A02A7" w:rsidRDefault="006A0E98" w:rsidP="006A0E98">
      <w:pPr>
        <w:pStyle w:val="PL"/>
      </w:pPr>
      <w:r w:rsidRPr="002A02A7">
        <w:t xml:space="preserve">    physCellIdUTRA-FDD-r16              PhysCellIdUTRA-FDD-r16</w:t>
      </w:r>
    </w:p>
    <w:p w14:paraId="448D0F79" w14:textId="77777777" w:rsidR="006A0E98" w:rsidRPr="002A02A7" w:rsidRDefault="006A0E98" w:rsidP="006A0E98">
      <w:pPr>
        <w:pStyle w:val="PL"/>
      </w:pPr>
      <w:r w:rsidRPr="002A02A7">
        <w:t xml:space="preserve">    }</w:t>
      </w:r>
    </w:p>
    <w:p w14:paraId="72977E14" w14:textId="77777777" w:rsidR="006A0E98" w:rsidRPr="002A02A7" w:rsidRDefault="006A0E98" w:rsidP="006A0E98">
      <w:pPr>
        <w:pStyle w:val="PL"/>
      </w:pPr>
    </w:p>
    <w:p w14:paraId="38CCBF66" w14:textId="77777777" w:rsidR="006A0E98" w:rsidRPr="002A02A7" w:rsidRDefault="006A0E98" w:rsidP="006A0E98">
      <w:pPr>
        <w:pStyle w:val="PL"/>
      </w:pPr>
      <w:r w:rsidRPr="002A02A7">
        <w:t xml:space="preserve">CLI-TriggeredList-r16 ::=           </w:t>
      </w:r>
      <w:r w:rsidRPr="002A02A7">
        <w:rPr>
          <w:color w:val="993366"/>
        </w:rPr>
        <w:t>CHOICE</w:t>
      </w:r>
      <w:r w:rsidRPr="002A02A7">
        <w:t xml:space="preserve"> {</w:t>
      </w:r>
    </w:p>
    <w:p w14:paraId="21D788E5" w14:textId="77777777" w:rsidR="006A0E98" w:rsidRPr="002A02A7" w:rsidRDefault="006A0E98" w:rsidP="006A0E98">
      <w:pPr>
        <w:pStyle w:val="PL"/>
      </w:pPr>
      <w:r w:rsidRPr="002A02A7">
        <w:t xml:space="preserve">    srs-RSRP-TriggeredList-r16          SRS-RSRP-TriggeredList-r16,</w:t>
      </w:r>
    </w:p>
    <w:p w14:paraId="64AB6EB0" w14:textId="77777777" w:rsidR="006A0E98" w:rsidRPr="002A02A7" w:rsidRDefault="006A0E98" w:rsidP="006A0E98">
      <w:pPr>
        <w:pStyle w:val="PL"/>
      </w:pPr>
      <w:r w:rsidRPr="002A02A7">
        <w:t xml:space="preserve">    cli-RSSI-TriggeredList-r16          CLI-RSSI-TriggeredList-r16</w:t>
      </w:r>
    </w:p>
    <w:p w14:paraId="1FC24A4E" w14:textId="77777777" w:rsidR="006A0E98" w:rsidRPr="002A02A7" w:rsidRDefault="006A0E98" w:rsidP="006A0E98">
      <w:pPr>
        <w:pStyle w:val="PL"/>
      </w:pPr>
      <w:r w:rsidRPr="002A02A7">
        <w:t xml:space="preserve">    }</w:t>
      </w:r>
    </w:p>
    <w:p w14:paraId="7BA9492E" w14:textId="77777777" w:rsidR="006A0E98" w:rsidRPr="002A02A7" w:rsidRDefault="006A0E98" w:rsidP="006A0E98">
      <w:pPr>
        <w:pStyle w:val="PL"/>
      </w:pPr>
    </w:p>
    <w:p w14:paraId="2869686B" w14:textId="77777777" w:rsidR="006A0E98" w:rsidRPr="002A02A7" w:rsidRDefault="006A0E98" w:rsidP="006A0E98">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CLI-SRS-Resources-r16))</w:t>
      </w:r>
      <w:r w:rsidRPr="002A02A7">
        <w:rPr>
          <w:color w:val="993366"/>
        </w:rPr>
        <w:t xml:space="preserve"> OF</w:t>
      </w:r>
      <w:r w:rsidRPr="002A02A7">
        <w:t xml:space="preserve"> SRS-ResourceId</w:t>
      </w:r>
    </w:p>
    <w:p w14:paraId="6ED78A57" w14:textId="77777777" w:rsidR="006A0E98" w:rsidRPr="002A02A7" w:rsidRDefault="006A0E98" w:rsidP="006A0E98">
      <w:pPr>
        <w:pStyle w:val="PL"/>
      </w:pPr>
    </w:p>
    <w:p w14:paraId="5DE311A8" w14:textId="77777777" w:rsidR="006A0E98" w:rsidRPr="002A02A7" w:rsidRDefault="006A0E98" w:rsidP="006A0E98">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6B294327" w14:textId="77777777" w:rsidR="006A0E98" w:rsidRPr="002A02A7" w:rsidRDefault="006A0E98" w:rsidP="006A0E98">
      <w:pPr>
        <w:pStyle w:val="PL"/>
      </w:pPr>
    </w:p>
    <w:p w14:paraId="2902294E" w14:textId="77777777" w:rsidR="006A0E98" w:rsidRPr="00E621CD" w:rsidRDefault="006A0E98" w:rsidP="006A0E98">
      <w:pPr>
        <w:pStyle w:val="PL"/>
        <w:rPr>
          <w:color w:val="808080"/>
        </w:rPr>
      </w:pPr>
      <w:r w:rsidRPr="00E621CD">
        <w:rPr>
          <w:color w:val="808080"/>
        </w:rPr>
        <w:t>-- TAG-VARMEASREPORTLIST-STOP</w:t>
      </w:r>
    </w:p>
    <w:p w14:paraId="52F74BCF" w14:textId="77777777" w:rsidR="006A0E98" w:rsidRPr="00E621CD" w:rsidRDefault="006A0E98" w:rsidP="006A0E98">
      <w:pPr>
        <w:pStyle w:val="PL"/>
        <w:rPr>
          <w:color w:val="808080"/>
        </w:rPr>
      </w:pPr>
      <w:r w:rsidRPr="00E621CD">
        <w:rPr>
          <w:color w:val="808080"/>
        </w:rPr>
        <w:t>-- ASN1STOP</w:t>
      </w:r>
    </w:p>
    <w:p w14:paraId="7424200F" w14:textId="77777777" w:rsidR="006A0E98" w:rsidRPr="00834AED" w:rsidRDefault="006A0E98" w:rsidP="006A0E98">
      <w:pPr>
        <w:rPr>
          <w:rFonts w:eastAsiaTheme="minorEastAsia"/>
          <w:b/>
        </w:rPr>
      </w:pPr>
    </w:p>
    <w:p w14:paraId="28EED3D1" w14:textId="77777777" w:rsidR="006A0E98" w:rsidRPr="00834AED" w:rsidRDefault="006A0E98" w:rsidP="006A0E98">
      <w:pPr>
        <w:pStyle w:val="Heading4"/>
        <w:rPr>
          <w:rFonts w:eastAsia="MS Mincho"/>
        </w:rPr>
      </w:pPr>
      <w:bookmarkStart w:id="2847" w:name="_Toc46439969"/>
      <w:bookmarkStart w:id="2848" w:name="_Toc46444806"/>
      <w:bookmarkStart w:id="2849" w:name="_Toc46487567"/>
      <w:r w:rsidRPr="00834AED">
        <w:rPr>
          <w:rFonts w:eastAsia="MS Mincho"/>
        </w:rPr>
        <w:t>–</w:t>
      </w:r>
      <w:r w:rsidRPr="00834AED">
        <w:rPr>
          <w:rFonts w:eastAsia="MS Mincho"/>
        </w:rPr>
        <w:tab/>
      </w:r>
      <w:r w:rsidRPr="00834AED">
        <w:rPr>
          <w:rFonts w:eastAsia="MS Mincho"/>
          <w:i/>
          <w:iCs/>
        </w:rPr>
        <w:t>VarMeasReportListSL</w:t>
      </w:r>
      <w:bookmarkEnd w:id="2847"/>
      <w:bookmarkEnd w:id="2848"/>
      <w:bookmarkEnd w:id="2849"/>
    </w:p>
    <w:p w14:paraId="6D40AFD9" w14:textId="77777777" w:rsidR="006A0E98" w:rsidRPr="00834AED" w:rsidRDefault="006A0E98" w:rsidP="006A0E9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5A6F724" w14:textId="77777777" w:rsidR="006A0E98" w:rsidRPr="00834AED" w:rsidRDefault="006A0E98" w:rsidP="006A0E98">
      <w:pPr>
        <w:pStyle w:val="TH"/>
        <w:rPr>
          <w:b w:val="0"/>
        </w:rPr>
      </w:pPr>
      <w:r w:rsidRPr="00834AED">
        <w:rPr>
          <w:i/>
          <w:iCs/>
        </w:rPr>
        <w:t>VarMeasReportListSL UE</w:t>
      </w:r>
      <w:r w:rsidRPr="00834AED">
        <w:t xml:space="preserve"> variable</w:t>
      </w:r>
    </w:p>
    <w:p w14:paraId="5163FBB7" w14:textId="77777777" w:rsidR="006A0E98" w:rsidRPr="00E621CD" w:rsidRDefault="006A0E98" w:rsidP="006A0E98">
      <w:pPr>
        <w:pStyle w:val="PL"/>
        <w:rPr>
          <w:color w:val="808080"/>
        </w:rPr>
      </w:pPr>
      <w:r w:rsidRPr="00E621CD">
        <w:rPr>
          <w:color w:val="808080"/>
        </w:rPr>
        <w:t>-- ASN1START</w:t>
      </w:r>
    </w:p>
    <w:p w14:paraId="03BC7AF1" w14:textId="77777777" w:rsidR="006A0E98" w:rsidRPr="00E621CD" w:rsidRDefault="006A0E98" w:rsidP="006A0E98">
      <w:pPr>
        <w:pStyle w:val="PL"/>
        <w:rPr>
          <w:color w:val="808080"/>
        </w:rPr>
      </w:pPr>
      <w:r w:rsidRPr="00E621CD">
        <w:rPr>
          <w:color w:val="808080"/>
        </w:rPr>
        <w:t>-- TAG-VARMEASREPORTLISTSL-START</w:t>
      </w:r>
    </w:p>
    <w:p w14:paraId="70C532C2" w14:textId="77777777" w:rsidR="006A0E98" w:rsidRPr="002A02A7" w:rsidRDefault="006A0E98" w:rsidP="006A0E98">
      <w:pPr>
        <w:pStyle w:val="PL"/>
      </w:pPr>
    </w:p>
    <w:p w14:paraId="58393A0E" w14:textId="77777777" w:rsidR="006A0E98" w:rsidRPr="002A02A7" w:rsidRDefault="006A0E98" w:rsidP="006A0E98">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26751569" w14:textId="77777777" w:rsidR="006A0E98" w:rsidRPr="002A02A7" w:rsidRDefault="006A0E98" w:rsidP="006A0E98">
      <w:pPr>
        <w:pStyle w:val="PL"/>
      </w:pPr>
    </w:p>
    <w:p w14:paraId="74C32D51" w14:textId="77777777" w:rsidR="006A0E98" w:rsidRPr="002A02A7" w:rsidRDefault="006A0E98" w:rsidP="006A0E98">
      <w:pPr>
        <w:pStyle w:val="PL"/>
      </w:pPr>
      <w:r w:rsidRPr="002A02A7">
        <w:t xml:space="preserve">VarMeasReportSL-r16 ::=                   </w:t>
      </w:r>
      <w:r w:rsidRPr="002A02A7">
        <w:rPr>
          <w:color w:val="993366"/>
        </w:rPr>
        <w:t>SEQUENCE</w:t>
      </w:r>
      <w:r w:rsidRPr="002A02A7">
        <w:t xml:space="preserve"> {</w:t>
      </w:r>
    </w:p>
    <w:p w14:paraId="7EAE63E6" w14:textId="77777777" w:rsidR="006A0E98" w:rsidRPr="00E621CD" w:rsidRDefault="006A0E98" w:rsidP="006A0E98">
      <w:pPr>
        <w:pStyle w:val="PL"/>
        <w:rPr>
          <w:color w:val="808080"/>
        </w:rPr>
      </w:pPr>
      <w:r w:rsidRPr="002A02A7">
        <w:t xml:space="preserve">    </w:t>
      </w:r>
      <w:r w:rsidRPr="00E621CD">
        <w:rPr>
          <w:color w:val="808080"/>
        </w:rPr>
        <w:t>-- List of NR sidelink measurement that have been triggered</w:t>
      </w:r>
    </w:p>
    <w:p w14:paraId="033B68EB" w14:textId="77777777" w:rsidR="006A0E98" w:rsidRPr="002A02A7" w:rsidRDefault="006A0E98" w:rsidP="006A0E98">
      <w:pPr>
        <w:pStyle w:val="PL"/>
      </w:pPr>
      <w:r w:rsidRPr="002A02A7">
        <w:t xml:space="preserve">    sl-MeasId-r16                             SL-MeasId-r16,</w:t>
      </w:r>
    </w:p>
    <w:p w14:paraId="1934A450" w14:textId="77777777" w:rsidR="006A0E98" w:rsidRPr="002A02A7" w:rsidRDefault="006A0E98" w:rsidP="006A0E98">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13905999" w14:textId="77777777" w:rsidR="006A0E98" w:rsidRPr="002A02A7" w:rsidRDefault="006A0E98" w:rsidP="006A0E98">
      <w:pPr>
        <w:pStyle w:val="PL"/>
      </w:pPr>
      <w:r w:rsidRPr="002A02A7">
        <w:t xml:space="preserve">    sl-NumberOfReportsSent-r16                </w:t>
      </w:r>
      <w:r w:rsidRPr="002A02A7">
        <w:rPr>
          <w:color w:val="993366"/>
        </w:rPr>
        <w:t>INTEGER</w:t>
      </w:r>
    </w:p>
    <w:p w14:paraId="23CA0678" w14:textId="77777777" w:rsidR="006A0E98" w:rsidRPr="002A02A7" w:rsidRDefault="006A0E98" w:rsidP="006A0E98">
      <w:pPr>
        <w:pStyle w:val="PL"/>
      </w:pPr>
      <w:r w:rsidRPr="002A02A7">
        <w:t>}</w:t>
      </w:r>
    </w:p>
    <w:p w14:paraId="1866F2CD" w14:textId="77777777" w:rsidR="006A0E98" w:rsidRPr="002A02A7" w:rsidRDefault="006A0E98" w:rsidP="006A0E98">
      <w:pPr>
        <w:pStyle w:val="PL"/>
      </w:pPr>
    </w:p>
    <w:p w14:paraId="407D67B5" w14:textId="77777777" w:rsidR="006A0E98" w:rsidRPr="00E621CD" w:rsidRDefault="006A0E98" w:rsidP="006A0E98">
      <w:pPr>
        <w:pStyle w:val="PL"/>
        <w:rPr>
          <w:color w:val="808080"/>
        </w:rPr>
      </w:pPr>
      <w:r w:rsidRPr="00E621CD">
        <w:rPr>
          <w:color w:val="808080"/>
        </w:rPr>
        <w:t>-- TAG-VARMEASREPORTLISTSL-STOP</w:t>
      </w:r>
    </w:p>
    <w:p w14:paraId="26005E4D" w14:textId="77777777" w:rsidR="006A0E98" w:rsidRPr="00E621CD" w:rsidRDefault="006A0E98" w:rsidP="006A0E98">
      <w:pPr>
        <w:pStyle w:val="PL"/>
        <w:rPr>
          <w:color w:val="808080"/>
        </w:rPr>
      </w:pPr>
      <w:r w:rsidRPr="00E621CD">
        <w:rPr>
          <w:color w:val="808080"/>
        </w:rPr>
        <w:t>-- ASN1STOP</w:t>
      </w:r>
    </w:p>
    <w:p w14:paraId="772E77C0" w14:textId="77777777" w:rsidR="006A0E98" w:rsidRPr="00834AED" w:rsidRDefault="006A0E98" w:rsidP="006A0E98">
      <w:pPr>
        <w:rPr>
          <w:rFonts w:eastAsiaTheme="minorEastAsia"/>
          <w:b/>
        </w:rPr>
      </w:pPr>
    </w:p>
    <w:p w14:paraId="4CB50167" w14:textId="77777777" w:rsidR="006A0E98" w:rsidRPr="00834AED" w:rsidRDefault="006A0E98" w:rsidP="006A0E98">
      <w:pPr>
        <w:pStyle w:val="Heading4"/>
        <w:rPr>
          <w:i/>
        </w:rPr>
      </w:pPr>
      <w:bookmarkStart w:id="2850" w:name="_Toc46439970"/>
      <w:bookmarkStart w:id="2851" w:name="_Toc46444807"/>
      <w:bookmarkStart w:id="2852" w:name="_Toc46487568"/>
      <w:r w:rsidRPr="00834AED">
        <w:t>–</w:t>
      </w:r>
      <w:r w:rsidRPr="00834AED">
        <w:tab/>
      </w:r>
      <w:r w:rsidRPr="00834AED">
        <w:rPr>
          <w:i/>
        </w:rPr>
        <w:t>VarMobilityHistoryReport</w:t>
      </w:r>
      <w:bookmarkEnd w:id="2850"/>
      <w:bookmarkEnd w:id="2851"/>
      <w:bookmarkEnd w:id="2852"/>
    </w:p>
    <w:p w14:paraId="5703A19C" w14:textId="77777777" w:rsidR="006A0E98" w:rsidRPr="00834AED" w:rsidRDefault="006A0E98" w:rsidP="006A0E98">
      <w:r w:rsidRPr="00834AED">
        <w:t xml:space="preserve">The UE variable </w:t>
      </w:r>
      <w:r w:rsidRPr="00834AED">
        <w:rPr>
          <w:i/>
        </w:rPr>
        <w:t>VarMobilityHistoryReport</w:t>
      </w:r>
      <w:r w:rsidRPr="00834AED">
        <w:t xml:space="preserve"> includes the mobility history information.</w:t>
      </w:r>
    </w:p>
    <w:p w14:paraId="415BCBAB" w14:textId="77777777" w:rsidR="006A0E98" w:rsidRPr="00834AED" w:rsidRDefault="006A0E98" w:rsidP="006A0E98">
      <w:pPr>
        <w:pStyle w:val="TH"/>
      </w:pPr>
      <w:r w:rsidRPr="00834AED">
        <w:rPr>
          <w:bCs/>
          <w:i/>
          <w:iCs/>
        </w:rPr>
        <w:t>VarMobilityHistoryReport</w:t>
      </w:r>
      <w:r w:rsidRPr="00834AED">
        <w:t xml:space="preserve"> UE variable</w:t>
      </w:r>
    </w:p>
    <w:p w14:paraId="79A12B78" w14:textId="77777777" w:rsidR="006A0E98" w:rsidRPr="00E621CD" w:rsidRDefault="006A0E98" w:rsidP="006A0E98">
      <w:pPr>
        <w:pStyle w:val="PL"/>
        <w:rPr>
          <w:color w:val="808080"/>
        </w:rPr>
      </w:pPr>
      <w:r w:rsidRPr="00E621CD">
        <w:rPr>
          <w:color w:val="808080"/>
        </w:rPr>
        <w:t>-- ASN1START</w:t>
      </w:r>
    </w:p>
    <w:p w14:paraId="370D9E52" w14:textId="77777777" w:rsidR="006A0E98" w:rsidRPr="00E621CD" w:rsidRDefault="006A0E98" w:rsidP="006A0E98">
      <w:pPr>
        <w:pStyle w:val="PL"/>
        <w:rPr>
          <w:color w:val="808080"/>
        </w:rPr>
      </w:pPr>
      <w:r w:rsidRPr="00E621CD">
        <w:rPr>
          <w:color w:val="808080"/>
        </w:rPr>
        <w:t>-- TAG-VARMOBILITYHISTORYREPORT-START</w:t>
      </w:r>
    </w:p>
    <w:p w14:paraId="207F6FDB" w14:textId="77777777" w:rsidR="006A0E98" w:rsidRPr="002A02A7" w:rsidRDefault="006A0E98" w:rsidP="006A0E98">
      <w:pPr>
        <w:pStyle w:val="PL"/>
      </w:pPr>
    </w:p>
    <w:p w14:paraId="53F2E3A6" w14:textId="77777777" w:rsidR="006A0E98" w:rsidRPr="002A02A7" w:rsidRDefault="006A0E98" w:rsidP="006A0E98">
      <w:pPr>
        <w:pStyle w:val="PL"/>
      </w:pPr>
      <w:r w:rsidRPr="002A02A7">
        <w:t>VarMobilityHistoryReport-r16 ::= VisitedCellInfoList-r16</w:t>
      </w:r>
    </w:p>
    <w:p w14:paraId="28142EE6" w14:textId="77777777" w:rsidR="006A0E98" w:rsidRPr="002A02A7" w:rsidRDefault="006A0E98" w:rsidP="006A0E98">
      <w:pPr>
        <w:pStyle w:val="PL"/>
      </w:pPr>
    </w:p>
    <w:p w14:paraId="2957EDFF" w14:textId="77777777" w:rsidR="006A0E98" w:rsidRPr="00E621CD" w:rsidRDefault="006A0E98" w:rsidP="006A0E98">
      <w:pPr>
        <w:pStyle w:val="PL"/>
        <w:rPr>
          <w:color w:val="808080"/>
        </w:rPr>
      </w:pPr>
      <w:r w:rsidRPr="00E621CD">
        <w:rPr>
          <w:color w:val="808080"/>
        </w:rPr>
        <w:t>-- TAG-VARMOBILITYHISTORYREPORT-STOP</w:t>
      </w:r>
    </w:p>
    <w:p w14:paraId="2D520B35" w14:textId="77777777" w:rsidR="006A0E98" w:rsidRPr="00E621CD" w:rsidRDefault="006A0E98" w:rsidP="006A0E98">
      <w:pPr>
        <w:pStyle w:val="PL"/>
        <w:rPr>
          <w:color w:val="808080"/>
        </w:rPr>
      </w:pPr>
      <w:r w:rsidRPr="00E621CD">
        <w:rPr>
          <w:color w:val="808080"/>
        </w:rPr>
        <w:t>-- ASN1STOP</w:t>
      </w:r>
    </w:p>
    <w:p w14:paraId="3F84B33D" w14:textId="77777777" w:rsidR="006A0E98" w:rsidRPr="00834AED" w:rsidRDefault="006A0E98" w:rsidP="006A0E98"/>
    <w:p w14:paraId="60DD13D5" w14:textId="77777777" w:rsidR="006A0E98" w:rsidRPr="00834AED" w:rsidRDefault="006A0E98" w:rsidP="006A0E98">
      <w:pPr>
        <w:pStyle w:val="Heading4"/>
        <w:rPr>
          <w:rFonts w:eastAsia="MS Mincho"/>
        </w:rPr>
      </w:pPr>
      <w:bookmarkStart w:id="2853" w:name="_Toc46439971"/>
      <w:bookmarkStart w:id="2854" w:name="_Toc46444808"/>
      <w:bookmarkStart w:id="2855" w:name="_Toc46487569"/>
      <w:r w:rsidRPr="00834AED">
        <w:rPr>
          <w:rFonts w:eastAsia="MS Mincho"/>
        </w:rPr>
        <w:t>–</w:t>
      </w:r>
      <w:r w:rsidRPr="00834AED">
        <w:rPr>
          <w:rFonts w:eastAsia="MS Mincho"/>
        </w:rPr>
        <w:tab/>
      </w:r>
      <w:r w:rsidRPr="00834AED">
        <w:rPr>
          <w:rFonts w:eastAsia="MS Mincho"/>
          <w:i/>
        </w:rPr>
        <w:t>VarPendingRNA-Update</w:t>
      </w:r>
      <w:bookmarkEnd w:id="2853"/>
      <w:bookmarkEnd w:id="2854"/>
      <w:bookmarkEnd w:id="2855"/>
    </w:p>
    <w:p w14:paraId="1C4EC911" w14:textId="77777777" w:rsidR="006A0E98" w:rsidRPr="00834AED" w:rsidRDefault="006A0E98" w:rsidP="006A0E9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584603A" w14:textId="77777777" w:rsidR="006A0E98" w:rsidRPr="00834AED" w:rsidRDefault="006A0E98" w:rsidP="006A0E98">
      <w:pPr>
        <w:pStyle w:val="TH"/>
        <w:rPr>
          <w:bCs/>
          <w:i/>
          <w:iCs/>
        </w:rPr>
      </w:pPr>
      <w:r w:rsidRPr="00834AED">
        <w:rPr>
          <w:bCs/>
          <w:i/>
          <w:iCs/>
        </w:rPr>
        <w:t>VarPendingRNA-Update UE variable</w:t>
      </w:r>
    </w:p>
    <w:p w14:paraId="126C5CC0" w14:textId="77777777" w:rsidR="006A0E98" w:rsidRPr="00E621CD" w:rsidRDefault="006A0E98" w:rsidP="006A0E98">
      <w:pPr>
        <w:pStyle w:val="PL"/>
        <w:rPr>
          <w:color w:val="808080"/>
        </w:rPr>
      </w:pPr>
      <w:r w:rsidRPr="00E621CD">
        <w:rPr>
          <w:color w:val="808080"/>
        </w:rPr>
        <w:t>-- ASN1START</w:t>
      </w:r>
    </w:p>
    <w:p w14:paraId="622EF6C2" w14:textId="77777777" w:rsidR="006A0E98" w:rsidRPr="00E621CD" w:rsidRDefault="006A0E98" w:rsidP="006A0E98">
      <w:pPr>
        <w:pStyle w:val="PL"/>
        <w:rPr>
          <w:color w:val="808080"/>
        </w:rPr>
      </w:pPr>
      <w:r w:rsidRPr="00E621CD">
        <w:rPr>
          <w:color w:val="808080"/>
        </w:rPr>
        <w:t>-- TAG-VARPENDINGRNA-UPDATE-START</w:t>
      </w:r>
    </w:p>
    <w:p w14:paraId="3EBD557B" w14:textId="77777777" w:rsidR="006A0E98" w:rsidRPr="002A02A7" w:rsidRDefault="006A0E98" w:rsidP="006A0E98">
      <w:pPr>
        <w:pStyle w:val="PL"/>
      </w:pPr>
    </w:p>
    <w:p w14:paraId="008523D5" w14:textId="77777777" w:rsidR="006A0E98" w:rsidRPr="002A02A7" w:rsidRDefault="006A0E98" w:rsidP="006A0E98">
      <w:pPr>
        <w:pStyle w:val="PL"/>
      </w:pPr>
      <w:r w:rsidRPr="002A02A7">
        <w:t xml:space="preserve">VarPendingRNA-Update ::=                    </w:t>
      </w:r>
      <w:r w:rsidRPr="002A02A7">
        <w:rPr>
          <w:color w:val="993366"/>
        </w:rPr>
        <w:t>SEQUENCE</w:t>
      </w:r>
      <w:r w:rsidRPr="002A02A7">
        <w:t xml:space="preserve"> {</w:t>
      </w:r>
    </w:p>
    <w:p w14:paraId="0EBC552F" w14:textId="77777777" w:rsidR="006A0E98" w:rsidRPr="002A02A7" w:rsidRDefault="006A0E98" w:rsidP="006A0E98">
      <w:pPr>
        <w:pStyle w:val="PL"/>
      </w:pPr>
      <w:r w:rsidRPr="002A02A7">
        <w:t xml:space="preserve">    pendingRNA-Update                   </w:t>
      </w:r>
      <w:r w:rsidRPr="002A02A7">
        <w:rPr>
          <w:color w:val="993366"/>
        </w:rPr>
        <w:t>BOOLEAN</w:t>
      </w:r>
      <w:r w:rsidRPr="002A02A7">
        <w:t xml:space="preserve">                             </w:t>
      </w:r>
      <w:r w:rsidRPr="002A02A7">
        <w:rPr>
          <w:color w:val="993366"/>
        </w:rPr>
        <w:t>OPTIONAL</w:t>
      </w:r>
    </w:p>
    <w:p w14:paraId="6A1CA565" w14:textId="77777777" w:rsidR="006A0E98" w:rsidRPr="002A02A7" w:rsidRDefault="006A0E98" w:rsidP="006A0E98">
      <w:pPr>
        <w:pStyle w:val="PL"/>
      </w:pPr>
      <w:r w:rsidRPr="002A02A7">
        <w:t>}</w:t>
      </w:r>
    </w:p>
    <w:p w14:paraId="6801F74E" w14:textId="77777777" w:rsidR="006A0E98" w:rsidRPr="002A02A7" w:rsidRDefault="006A0E98" w:rsidP="006A0E98">
      <w:pPr>
        <w:pStyle w:val="PL"/>
      </w:pPr>
    </w:p>
    <w:p w14:paraId="2E796B2A" w14:textId="77777777" w:rsidR="006A0E98" w:rsidRPr="00E621CD" w:rsidRDefault="006A0E98" w:rsidP="006A0E98">
      <w:pPr>
        <w:pStyle w:val="PL"/>
        <w:rPr>
          <w:color w:val="808080"/>
        </w:rPr>
      </w:pPr>
      <w:r w:rsidRPr="00E621CD">
        <w:rPr>
          <w:color w:val="808080"/>
        </w:rPr>
        <w:t>-- TAG-VARPENDINGRNA-UPDATE-STOP</w:t>
      </w:r>
    </w:p>
    <w:p w14:paraId="0310FF75" w14:textId="77777777" w:rsidR="006A0E98" w:rsidRPr="00E621CD" w:rsidRDefault="006A0E98" w:rsidP="006A0E98">
      <w:pPr>
        <w:pStyle w:val="PL"/>
        <w:rPr>
          <w:color w:val="808080"/>
        </w:rPr>
      </w:pPr>
      <w:r w:rsidRPr="00E621CD">
        <w:rPr>
          <w:color w:val="808080"/>
        </w:rPr>
        <w:t>-- ASN1STOP</w:t>
      </w:r>
    </w:p>
    <w:p w14:paraId="3E24CCC6" w14:textId="77777777" w:rsidR="006A0E98" w:rsidRPr="00834AED" w:rsidRDefault="006A0E98" w:rsidP="006A0E98">
      <w:pPr>
        <w:rPr>
          <w:rFonts w:eastAsiaTheme="minorEastAsia"/>
        </w:rPr>
      </w:pPr>
    </w:p>
    <w:p w14:paraId="24D09449" w14:textId="77777777" w:rsidR="006A0E98" w:rsidRPr="00834AED" w:rsidRDefault="006A0E98" w:rsidP="006A0E98">
      <w:pPr>
        <w:pStyle w:val="Heading4"/>
      </w:pPr>
      <w:bookmarkStart w:id="2856" w:name="_Toc46439972"/>
      <w:bookmarkStart w:id="2857" w:name="_Toc46444809"/>
      <w:bookmarkStart w:id="2858" w:name="_Toc46487570"/>
      <w:r w:rsidRPr="00834AED">
        <w:t>–</w:t>
      </w:r>
      <w:r w:rsidRPr="00834AED">
        <w:tab/>
      </w:r>
      <w:r w:rsidRPr="00834AED">
        <w:rPr>
          <w:i/>
        </w:rPr>
        <w:t>VarRA-Report</w:t>
      </w:r>
      <w:bookmarkEnd w:id="2856"/>
      <w:bookmarkEnd w:id="2857"/>
      <w:bookmarkEnd w:id="2858"/>
    </w:p>
    <w:p w14:paraId="70D58284" w14:textId="77777777" w:rsidR="006A0E98" w:rsidRPr="00834AED" w:rsidRDefault="006A0E98" w:rsidP="006A0E98">
      <w:r w:rsidRPr="00834AED">
        <w:t xml:space="preserve">The UE variable </w:t>
      </w:r>
      <w:r w:rsidRPr="00834AED">
        <w:rPr>
          <w:i/>
        </w:rPr>
        <w:t>VarRA-Report</w:t>
      </w:r>
      <w:r w:rsidRPr="00834AED">
        <w:rPr>
          <w:iCs/>
        </w:rPr>
        <w:t xml:space="preserve"> includes the random-access related information</w:t>
      </w:r>
      <w:r w:rsidRPr="00834AED">
        <w:t>.</w:t>
      </w:r>
    </w:p>
    <w:p w14:paraId="49FD0587" w14:textId="77777777" w:rsidR="006A0E98" w:rsidRPr="00834AED" w:rsidRDefault="006A0E98" w:rsidP="006A0E98">
      <w:pPr>
        <w:pStyle w:val="TH"/>
      </w:pPr>
      <w:r w:rsidRPr="00834AED">
        <w:rPr>
          <w:bCs/>
          <w:i/>
          <w:iCs/>
        </w:rPr>
        <w:t>VarRA-Report</w:t>
      </w:r>
      <w:r w:rsidRPr="00834AED">
        <w:t xml:space="preserve"> UE variable</w:t>
      </w:r>
    </w:p>
    <w:p w14:paraId="0AC9E463" w14:textId="77777777" w:rsidR="006A0E98" w:rsidRPr="00E621CD" w:rsidRDefault="006A0E98" w:rsidP="006A0E98">
      <w:pPr>
        <w:pStyle w:val="PL"/>
        <w:rPr>
          <w:color w:val="808080"/>
        </w:rPr>
      </w:pPr>
      <w:r w:rsidRPr="00E621CD">
        <w:rPr>
          <w:color w:val="808080"/>
        </w:rPr>
        <w:t>-- ASN1START</w:t>
      </w:r>
    </w:p>
    <w:p w14:paraId="7E4B635B" w14:textId="77777777" w:rsidR="006A0E98" w:rsidRPr="00E621CD" w:rsidRDefault="006A0E98" w:rsidP="006A0E98">
      <w:pPr>
        <w:pStyle w:val="PL"/>
        <w:rPr>
          <w:color w:val="808080"/>
        </w:rPr>
      </w:pPr>
      <w:r w:rsidRPr="00E621CD">
        <w:rPr>
          <w:color w:val="808080"/>
        </w:rPr>
        <w:t>-- TAG-VARRA-REPORT-START</w:t>
      </w:r>
    </w:p>
    <w:p w14:paraId="2D2F9F82" w14:textId="77777777" w:rsidR="006A0E98" w:rsidRPr="002A02A7" w:rsidRDefault="006A0E98" w:rsidP="006A0E98">
      <w:pPr>
        <w:pStyle w:val="PL"/>
      </w:pPr>
    </w:p>
    <w:p w14:paraId="17070509" w14:textId="77777777" w:rsidR="006A0E98" w:rsidRPr="002A02A7" w:rsidRDefault="006A0E98" w:rsidP="006A0E98">
      <w:pPr>
        <w:pStyle w:val="PL"/>
      </w:pPr>
      <w:r w:rsidRPr="002A02A7">
        <w:t xml:space="preserve">VarRA-Report-r16 ::=      </w:t>
      </w:r>
      <w:r w:rsidRPr="002A02A7">
        <w:rPr>
          <w:color w:val="993366"/>
        </w:rPr>
        <w:t>SEQUENCE</w:t>
      </w:r>
      <w:r w:rsidRPr="002A02A7">
        <w:t xml:space="preserve"> {</w:t>
      </w:r>
    </w:p>
    <w:p w14:paraId="0358F6B3" w14:textId="77777777" w:rsidR="006A0E98" w:rsidRPr="002A02A7" w:rsidRDefault="006A0E98" w:rsidP="006A0E98">
      <w:pPr>
        <w:pStyle w:val="PL"/>
      </w:pPr>
      <w:r w:rsidRPr="002A02A7">
        <w:t xml:space="preserve">    ra-ReportList-r16         RA-ReportList-r16,</w:t>
      </w:r>
    </w:p>
    <w:p w14:paraId="06FCEEFF" w14:textId="77777777" w:rsidR="006A0E98" w:rsidRPr="002A02A7" w:rsidRDefault="006A0E98" w:rsidP="006A0E98">
      <w:pPr>
        <w:pStyle w:val="PL"/>
      </w:pPr>
      <w:r w:rsidRPr="002A02A7">
        <w:t xml:space="preserve">    plmn-IdentityList-r16     PLMN-IdentityList-r16</w:t>
      </w:r>
    </w:p>
    <w:p w14:paraId="3069686E" w14:textId="77777777" w:rsidR="006A0E98" w:rsidRPr="002A02A7" w:rsidRDefault="006A0E98" w:rsidP="006A0E98">
      <w:pPr>
        <w:pStyle w:val="PL"/>
      </w:pPr>
      <w:r w:rsidRPr="002A02A7">
        <w:t>}</w:t>
      </w:r>
    </w:p>
    <w:p w14:paraId="56D81BDA" w14:textId="77777777" w:rsidR="006A0E98" w:rsidRPr="002A02A7" w:rsidRDefault="006A0E98" w:rsidP="006A0E98">
      <w:pPr>
        <w:pStyle w:val="PL"/>
      </w:pPr>
    </w:p>
    <w:p w14:paraId="3BB15682" w14:textId="77777777" w:rsidR="006A0E98" w:rsidRPr="002A02A7" w:rsidRDefault="006A0E98" w:rsidP="006A0E98">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D508AAD" w14:textId="77777777" w:rsidR="006A0E98" w:rsidRPr="002A02A7" w:rsidRDefault="006A0E98" w:rsidP="006A0E98">
      <w:pPr>
        <w:pStyle w:val="PL"/>
      </w:pPr>
    </w:p>
    <w:p w14:paraId="35E4D355" w14:textId="77777777" w:rsidR="006A0E98" w:rsidRPr="00E621CD" w:rsidRDefault="006A0E98" w:rsidP="006A0E98">
      <w:pPr>
        <w:pStyle w:val="PL"/>
        <w:rPr>
          <w:color w:val="808080"/>
        </w:rPr>
      </w:pPr>
      <w:r w:rsidRPr="00E621CD">
        <w:rPr>
          <w:color w:val="808080"/>
        </w:rPr>
        <w:t>-- TAG-VARRA-REPORT-STOP</w:t>
      </w:r>
    </w:p>
    <w:p w14:paraId="268C3E78" w14:textId="77777777" w:rsidR="006A0E98" w:rsidRPr="00E621CD" w:rsidRDefault="006A0E98" w:rsidP="006A0E98">
      <w:pPr>
        <w:pStyle w:val="PL"/>
        <w:rPr>
          <w:color w:val="808080"/>
        </w:rPr>
      </w:pPr>
      <w:r w:rsidRPr="00E621CD">
        <w:rPr>
          <w:color w:val="808080"/>
        </w:rPr>
        <w:t>-- ASN1STOP</w:t>
      </w:r>
    </w:p>
    <w:p w14:paraId="6D454C38" w14:textId="77777777" w:rsidR="006A0E98" w:rsidRPr="00834AED" w:rsidRDefault="006A0E98" w:rsidP="006A0E98"/>
    <w:p w14:paraId="1689FD41" w14:textId="77777777" w:rsidR="006A0E98" w:rsidRPr="00834AED" w:rsidRDefault="006A0E98" w:rsidP="006A0E98">
      <w:pPr>
        <w:pStyle w:val="Heading4"/>
      </w:pPr>
      <w:bookmarkStart w:id="2859" w:name="_Toc46439973"/>
      <w:bookmarkStart w:id="2860" w:name="_Toc46444810"/>
      <w:bookmarkStart w:id="2861" w:name="_Toc46487571"/>
      <w:r w:rsidRPr="00834AED">
        <w:t>–</w:t>
      </w:r>
      <w:r w:rsidRPr="00834AED">
        <w:tab/>
      </w:r>
      <w:r w:rsidRPr="00834AED">
        <w:rPr>
          <w:i/>
        </w:rPr>
        <w:t>VarResumeMAC-Input</w:t>
      </w:r>
      <w:bookmarkEnd w:id="2859"/>
      <w:bookmarkEnd w:id="2860"/>
      <w:bookmarkEnd w:id="2861"/>
    </w:p>
    <w:p w14:paraId="46C5524C" w14:textId="77777777" w:rsidR="006A0E98" w:rsidRPr="00834AED" w:rsidRDefault="006A0E98" w:rsidP="006A0E9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1AF3037B" w14:textId="77777777" w:rsidR="006A0E98" w:rsidRPr="00834AED" w:rsidRDefault="006A0E98" w:rsidP="006A0E98">
      <w:pPr>
        <w:pStyle w:val="TH"/>
      </w:pPr>
      <w:r w:rsidRPr="00834AED">
        <w:rPr>
          <w:i/>
        </w:rPr>
        <w:t xml:space="preserve">VarResumeMAC-Input </w:t>
      </w:r>
      <w:r w:rsidRPr="00834AED">
        <w:t>variable</w:t>
      </w:r>
    </w:p>
    <w:p w14:paraId="77D93F4D" w14:textId="77777777" w:rsidR="006A0E98" w:rsidRPr="00E621CD" w:rsidRDefault="006A0E98" w:rsidP="006A0E98">
      <w:pPr>
        <w:pStyle w:val="PL"/>
        <w:rPr>
          <w:color w:val="808080"/>
        </w:rPr>
      </w:pPr>
      <w:r w:rsidRPr="00E621CD">
        <w:rPr>
          <w:color w:val="808080"/>
        </w:rPr>
        <w:t>-- ASN1START</w:t>
      </w:r>
    </w:p>
    <w:p w14:paraId="645E60F6" w14:textId="77777777" w:rsidR="006A0E98" w:rsidRPr="00E621CD" w:rsidRDefault="006A0E98" w:rsidP="006A0E98">
      <w:pPr>
        <w:pStyle w:val="PL"/>
        <w:rPr>
          <w:color w:val="808080"/>
        </w:rPr>
      </w:pPr>
      <w:r w:rsidRPr="00E621CD">
        <w:rPr>
          <w:color w:val="808080"/>
        </w:rPr>
        <w:t>-- TAG-VARRESUMEMAC-INPUT-START</w:t>
      </w:r>
    </w:p>
    <w:p w14:paraId="13BA9E1A" w14:textId="77777777" w:rsidR="006A0E98" w:rsidRPr="002A02A7" w:rsidRDefault="006A0E98" w:rsidP="006A0E98">
      <w:pPr>
        <w:pStyle w:val="PL"/>
      </w:pPr>
    </w:p>
    <w:p w14:paraId="79501206" w14:textId="77777777" w:rsidR="006A0E98" w:rsidRPr="002A02A7" w:rsidRDefault="006A0E98" w:rsidP="006A0E98">
      <w:pPr>
        <w:pStyle w:val="PL"/>
      </w:pPr>
      <w:r w:rsidRPr="002A02A7">
        <w:t xml:space="preserve">VarResumeMAC-Input  ::=     </w:t>
      </w:r>
      <w:r w:rsidRPr="002A02A7">
        <w:rPr>
          <w:color w:val="993366"/>
        </w:rPr>
        <w:t>SEQUENCE</w:t>
      </w:r>
      <w:r w:rsidRPr="002A02A7">
        <w:t xml:space="preserve"> {</w:t>
      </w:r>
    </w:p>
    <w:p w14:paraId="0FD0746E" w14:textId="77777777" w:rsidR="006A0E98" w:rsidRPr="002A02A7" w:rsidRDefault="006A0E98" w:rsidP="006A0E98">
      <w:pPr>
        <w:pStyle w:val="PL"/>
      </w:pPr>
      <w:r w:rsidRPr="002A02A7">
        <w:t xml:space="preserve">    sourcePhysCellId                        PhysCellId,</w:t>
      </w:r>
    </w:p>
    <w:p w14:paraId="4B0F6A5D" w14:textId="77777777" w:rsidR="006A0E98" w:rsidRPr="002A02A7" w:rsidRDefault="006A0E98" w:rsidP="006A0E98">
      <w:pPr>
        <w:pStyle w:val="PL"/>
      </w:pPr>
      <w:r w:rsidRPr="002A02A7">
        <w:t xml:space="preserve">    targetCellIdentity                      CellIdentity,</w:t>
      </w:r>
    </w:p>
    <w:p w14:paraId="297059CA" w14:textId="77777777" w:rsidR="006A0E98" w:rsidRPr="002A02A7" w:rsidRDefault="006A0E98" w:rsidP="006A0E98">
      <w:pPr>
        <w:pStyle w:val="PL"/>
      </w:pPr>
      <w:r w:rsidRPr="002A02A7">
        <w:t xml:space="preserve">    source-c-RNTI                           RNTI-Value</w:t>
      </w:r>
    </w:p>
    <w:p w14:paraId="5631525A" w14:textId="77777777" w:rsidR="006A0E98" w:rsidRPr="002A02A7" w:rsidRDefault="006A0E98" w:rsidP="006A0E98">
      <w:pPr>
        <w:pStyle w:val="PL"/>
      </w:pPr>
    </w:p>
    <w:p w14:paraId="3D313AD6" w14:textId="77777777" w:rsidR="006A0E98" w:rsidRPr="002A02A7" w:rsidRDefault="006A0E98" w:rsidP="006A0E98">
      <w:pPr>
        <w:pStyle w:val="PL"/>
      </w:pPr>
      <w:r w:rsidRPr="002A02A7">
        <w:t>}</w:t>
      </w:r>
    </w:p>
    <w:p w14:paraId="24AAEC0D" w14:textId="77777777" w:rsidR="006A0E98" w:rsidRPr="002A02A7" w:rsidRDefault="006A0E98" w:rsidP="006A0E98">
      <w:pPr>
        <w:pStyle w:val="PL"/>
      </w:pPr>
    </w:p>
    <w:p w14:paraId="4C2E6D10" w14:textId="77777777" w:rsidR="006A0E98" w:rsidRPr="00E621CD" w:rsidRDefault="006A0E98" w:rsidP="006A0E98">
      <w:pPr>
        <w:pStyle w:val="PL"/>
        <w:rPr>
          <w:color w:val="808080"/>
        </w:rPr>
      </w:pPr>
      <w:r w:rsidRPr="00E621CD">
        <w:rPr>
          <w:color w:val="808080"/>
        </w:rPr>
        <w:t>-- TAG-VARRESUMEMAC-INPUT-STOP</w:t>
      </w:r>
    </w:p>
    <w:p w14:paraId="2C1ADD73" w14:textId="77777777" w:rsidR="006A0E98" w:rsidRPr="00E621CD" w:rsidRDefault="006A0E98" w:rsidP="006A0E98">
      <w:pPr>
        <w:pStyle w:val="PL"/>
        <w:rPr>
          <w:color w:val="808080"/>
        </w:rPr>
      </w:pPr>
      <w:r w:rsidRPr="00E621CD">
        <w:rPr>
          <w:color w:val="808080"/>
        </w:rPr>
        <w:t>-- ASN1STOP</w:t>
      </w:r>
    </w:p>
    <w:p w14:paraId="1DAE4811" w14:textId="77777777" w:rsidR="006A0E98" w:rsidRPr="00834AED" w:rsidRDefault="006A0E98" w:rsidP="006A0E9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64AEFBD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F6BFF" w14:textId="77777777" w:rsidR="006A0E98" w:rsidRPr="00834AED" w:rsidRDefault="006A0E98" w:rsidP="00F563E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6A0E98" w:rsidRPr="00834AED" w14:paraId="326CEA71"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280037A8" w14:textId="77777777" w:rsidR="006A0E98" w:rsidRPr="00834AED" w:rsidRDefault="006A0E98" w:rsidP="00F563E8">
            <w:pPr>
              <w:pStyle w:val="TAL"/>
              <w:rPr>
                <w:b/>
                <w:bCs/>
                <w:i/>
                <w:iCs/>
                <w:noProof/>
                <w:lang w:eastAsia="sv-SE"/>
              </w:rPr>
            </w:pPr>
            <w:r w:rsidRPr="00834AED">
              <w:rPr>
                <w:b/>
                <w:bCs/>
                <w:i/>
                <w:iCs/>
                <w:noProof/>
                <w:lang w:eastAsia="sv-SE"/>
              </w:rPr>
              <w:t>targetCellIdentity</w:t>
            </w:r>
          </w:p>
          <w:p w14:paraId="2B63E5A0" w14:textId="77777777" w:rsidR="006A0E98" w:rsidRPr="00834AED" w:rsidRDefault="006A0E98" w:rsidP="00F563E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6A0E98" w:rsidRPr="00834AED" w14:paraId="1A3D64A6"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176AB730" w14:textId="77777777" w:rsidR="006A0E98" w:rsidRPr="00834AED" w:rsidRDefault="006A0E98" w:rsidP="00F563E8">
            <w:pPr>
              <w:pStyle w:val="TAL"/>
              <w:rPr>
                <w:b/>
                <w:bCs/>
                <w:i/>
                <w:iCs/>
                <w:noProof/>
                <w:lang w:eastAsia="sv-SE"/>
              </w:rPr>
            </w:pPr>
            <w:r w:rsidRPr="00834AED">
              <w:rPr>
                <w:b/>
                <w:bCs/>
                <w:i/>
                <w:iCs/>
                <w:noProof/>
                <w:lang w:eastAsia="sv-SE"/>
              </w:rPr>
              <w:t>source-c-RNTI</w:t>
            </w:r>
          </w:p>
          <w:p w14:paraId="74026083" w14:textId="77777777" w:rsidR="006A0E98" w:rsidRPr="00834AED" w:rsidRDefault="006A0E98" w:rsidP="00F563E8">
            <w:pPr>
              <w:pStyle w:val="TAL"/>
              <w:rPr>
                <w:lang w:eastAsia="sv-SE"/>
              </w:rPr>
            </w:pPr>
            <w:r w:rsidRPr="00834AED">
              <w:rPr>
                <w:lang w:eastAsia="sv-SE"/>
              </w:rPr>
              <w:t>Set to C-RNTI that the UE had in the PCell it was connected to prior to suspension of the RRC connection.</w:t>
            </w:r>
          </w:p>
        </w:tc>
      </w:tr>
      <w:tr w:rsidR="006A0E98" w:rsidRPr="00834AED" w14:paraId="3EAF5178"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404AECE0" w14:textId="77777777" w:rsidR="006A0E98" w:rsidRPr="00834AED" w:rsidRDefault="006A0E98" w:rsidP="00F563E8">
            <w:pPr>
              <w:pStyle w:val="TAL"/>
              <w:rPr>
                <w:b/>
                <w:bCs/>
                <w:i/>
                <w:noProof/>
                <w:lang w:eastAsia="en-GB"/>
              </w:rPr>
            </w:pPr>
            <w:r w:rsidRPr="00834AED">
              <w:rPr>
                <w:b/>
                <w:bCs/>
                <w:i/>
                <w:noProof/>
                <w:lang w:eastAsia="en-GB"/>
              </w:rPr>
              <w:t>sourcePhysCellId</w:t>
            </w:r>
          </w:p>
          <w:p w14:paraId="156E2C89" w14:textId="77777777" w:rsidR="006A0E98" w:rsidRPr="00834AED" w:rsidRDefault="006A0E98" w:rsidP="00F563E8">
            <w:pPr>
              <w:pStyle w:val="TAL"/>
              <w:rPr>
                <w:lang w:eastAsia="sv-SE"/>
              </w:rPr>
            </w:pPr>
            <w:r w:rsidRPr="00834AED">
              <w:rPr>
                <w:lang w:eastAsia="sv-SE"/>
              </w:rPr>
              <w:t>Set to the physical cell identity of the PCell the UE was connected to prior to suspension of the RRC connection.</w:t>
            </w:r>
          </w:p>
        </w:tc>
      </w:tr>
    </w:tbl>
    <w:p w14:paraId="66D5504B" w14:textId="77777777" w:rsidR="006A0E98" w:rsidRPr="00834AED" w:rsidRDefault="006A0E98" w:rsidP="006A0E98"/>
    <w:p w14:paraId="20763613" w14:textId="77777777" w:rsidR="006A0E98" w:rsidRPr="00834AED" w:rsidRDefault="006A0E98" w:rsidP="006A0E98">
      <w:pPr>
        <w:pStyle w:val="Heading4"/>
      </w:pPr>
      <w:bookmarkStart w:id="2862" w:name="_Toc46439974"/>
      <w:bookmarkStart w:id="2863" w:name="_Toc46444811"/>
      <w:bookmarkStart w:id="2864" w:name="_Toc46487572"/>
      <w:r w:rsidRPr="00834AED">
        <w:t>–</w:t>
      </w:r>
      <w:r w:rsidRPr="00834AED">
        <w:tab/>
      </w:r>
      <w:r w:rsidRPr="00834AED">
        <w:rPr>
          <w:i/>
        </w:rPr>
        <w:t>VarRLF-Report</w:t>
      </w:r>
      <w:bookmarkEnd w:id="2862"/>
      <w:bookmarkEnd w:id="2863"/>
      <w:bookmarkEnd w:id="2864"/>
    </w:p>
    <w:p w14:paraId="72052ECC" w14:textId="77777777" w:rsidR="006A0E98" w:rsidRPr="00834AED" w:rsidRDefault="006A0E98" w:rsidP="006A0E9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4BE13548" w14:textId="77777777" w:rsidR="006A0E98" w:rsidRPr="00834AED" w:rsidRDefault="006A0E98" w:rsidP="006A0E98">
      <w:pPr>
        <w:pStyle w:val="TH"/>
      </w:pPr>
      <w:r w:rsidRPr="00834AED">
        <w:rPr>
          <w:bCs/>
          <w:i/>
          <w:iCs/>
        </w:rPr>
        <w:t>VarRLF-Report</w:t>
      </w:r>
      <w:r w:rsidRPr="00834AED">
        <w:t xml:space="preserve"> UE variable</w:t>
      </w:r>
    </w:p>
    <w:p w14:paraId="19C5D7A9" w14:textId="77777777" w:rsidR="006A0E98" w:rsidRPr="00E621CD" w:rsidRDefault="006A0E98" w:rsidP="006A0E98">
      <w:pPr>
        <w:pStyle w:val="PL"/>
        <w:rPr>
          <w:color w:val="808080"/>
        </w:rPr>
      </w:pPr>
      <w:r w:rsidRPr="00E621CD">
        <w:rPr>
          <w:color w:val="808080"/>
        </w:rPr>
        <w:t>-- ASN1START</w:t>
      </w:r>
    </w:p>
    <w:p w14:paraId="55EF3354" w14:textId="77777777" w:rsidR="006A0E98" w:rsidRPr="00E621CD" w:rsidRDefault="006A0E98" w:rsidP="006A0E98">
      <w:pPr>
        <w:pStyle w:val="PL"/>
        <w:rPr>
          <w:color w:val="808080"/>
        </w:rPr>
      </w:pPr>
      <w:r w:rsidRPr="00E621CD">
        <w:rPr>
          <w:color w:val="808080"/>
        </w:rPr>
        <w:t>-- TAG-VARRLF-REPORT-START</w:t>
      </w:r>
    </w:p>
    <w:p w14:paraId="5490FB8D" w14:textId="77777777" w:rsidR="006A0E98" w:rsidRPr="002A02A7" w:rsidRDefault="006A0E98" w:rsidP="006A0E98">
      <w:pPr>
        <w:pStyle w:val="PL"/>
      </w:pPr>
    </w:p>
    <w:p w14:paraId="590F287D" w14:textId="77777777" w:rsidR="006A0E98" w:rsidRPr="002A02A7" w:rsidRDefault="006A0E98" w:rsidP="006A0E98">
      <w:pPr>
        <w:pStyle w:val="PL"/>
      </w:pPr>
      <w:r w:rsidRPr="002A02A7">
        <w:t xml:space="preserve">VarRLF-Report-r16 ::=    </w:t>
      </w:r>
      <w:r w:rsidRPr="002A02A7">
        <w:rPr>
          <w:color w:val="993366"/>
        </w:rPr>
        <w:t>SEQUENCE</w:t>
      </w:r>
      <w:r w:rsidRPr="002A02A7">
        <w:t xml:space="preserve"> {</w:t>
      </w:r>
    </w:p>
    <w:p w14:paraId="35911C33" w14:textId="77777777" w:rsidR="006A0E98" w:rsidRPr="002A02A7" w:rsidRDefault="006A0E98" w:rsidP="006A0E98">
      <w:pPr>
        <w:pStyle w:val="PL"/>
      </w:pPr>
      <w:r w:rsidRPr="002A02A7">
        <w:t xml:space="preserve">    rlf-Report-r16           RLF-Report-r16,</w:t>
      </w:r>
    </w:p>
    <w:p w14:paraId="1AF3B3BC" w14:textId="77777777" w:rsidR="006A0E98" w:rsidRPr="002A02A7" w:rsidRDefault="006A0E98" w:rsidP="006A0E98">
      <w:pPr>
        <w:pStyle w:val="PL"/>
      </w:pPr>
      <w:r w:rsidRPr="002A02A7">
        <w:t xml:space="preserve">    plmn-IdentityList-r16    PLMN-IdentityList-r16</w:t>
      </w:r>
    </w:p>
    <w:p w14:paraId="1242F9A8" w14:textId="77777777" w:rsidR="006A0E98" w:rsidRPr="002A02A7" w:rsidRDefault="006A0E98" w:rsidP="006A0E98">
      <w:pPr>
        <w:pStyle w:val="PL"/>
      </w:pPr>
      <w:r w:rsidRPr="002A02A7">
        <w:t>}</w:t>
      </w:r>
    </w:p>
    <w:p w14:paraId="2E706B03" w14:textId="77777777" w:rsidR="006A0E98" w:rsidRPr="002A02A7" w:rsidRDefault="006A0E98" w:rsidP="006A0E98">
      <w:pPr>
        <w:pStyle w:val="PL"/>
      </w:pPr>
    </w:p>
    <w:p w14:paraId="29C628C9" w14:textId="77777777" w:rsidR="006A0E98" w:rsidRPr="00E621CD" w:rsidRDefault="006A0E98" w:rsidP="006A0E98">
      <w:pPr>
        <w:pStyle w:val="PL"/>
        <w:rPr>
          <w:color w:val="808080"/>
        </w:rPr>
      </w:pPr>
      <w:r w:rsidRPr="00E621CD">
        <w:rPr>
          <w:color w:val="808080"/>
        </w:rPr>
        <w:t>-- TAG-VARRLF-REPORT-STOP</w:t>
      </w:r>
    </w:p>
    <w:p w14:paraId="32176091" w14:textId="77777777" w:rsidR="006A0E98" w:rsidRPr="00E621CD" w:rsidRDefault="006A0E98" w:rsidP="006A0E98">
      <w:pPr>
        <w:pStyle w:val="PL"/>
        <w:rPr>
          <w:color w:val="808080"/>
        </w:rPr>
      </w:pPr>
      <w:r w:rsidRPr="00E621CD">
        <w:rPr>
          <w:color w:val="808080"/>
        </w:rPr>
        <w:t>-- ASN1STOP</w:t>
      </w:r>
    </w:p>
    <w:p w14:paraId="45E06155" w14:textId="77777777" w:rsidR="006A0E98" w:rsidRPr="00834AED" w:rsidRDefault="006A0E98" w:rsidP="006A0E98"/>
    <w:p w14:paraId="4C02DEBB" w14:textId="77777777" w:rsidR="006A0E98" w:rsidRPr="00834AED" w:rsidRDefault="006A0E98" w:rsidP="006A0E98">
      <w:pPr>
        <w:pStyle w:val="Heading4"/>
      </w:pPr>
      <w:bookmarkStart w:id="2865" w:name="_Toc46439975"/>
      <w:bookmarkStart w:id="2866" w:name="_Toc46444812"/>
      <w:bookmarkStart w:id="2867" w:name="_Toc46487573"/>
      <w:r w:rsidRPr="00834AED">
        <w:t>–</w:t>
      </w:r>
      <w:r w:rsidRPr="00834AED">
        <w:tab/>
      </w:r>
      <w:r w:rsidRPr="00834AED">
        <w:rPr>
          <w:i/>
        </w:rPr>
        <w:t>VarShortMAC-Input</w:t>
      </w:r>
      <w:bookmarkEnd w:id="2865"/>
      <w:bookmarkEnd w:id="2866"/>
      <w:bookmarkEnd w:id="2867"/>
    </w:p>
    <w:p w14:paraId="25279882" w14:textId="77777777" w:rsidR="006A0E98" w:rsidRPr="00834AED" w:rsidRDefault="006A0E98" w:rsidP="006A0E9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7B126E44" w14:textId="77777777" w:rsidR="006A0E98" w:rsidRPr="00834AED" w:rsidRDefault="006A0E98" w:rsidP="006A0E98">
      <w:pPr>
        <w:pStyle w:val="TH"/>
      </w:pPr>
      <w:r w:rsidRPr="00834AED">
        <w:rPr>
          <w:i/>
        </w:rPr>
        <w:t>VarShortMAC-Input</w:t>
      </w:r>
      <w:r w:rsidRPr="00834AED">
        <w:t xml:space="preserve"> variable</w:t>
      </w:r>
    </w:p>
    <w:p w14:paraId="0D1D2C01" w14:textId="77777777" w:rsidR="006A0E98" w:rsidRPr="00E621CD" w:rsidRDefault="006A0E98" w:rsidP="006A0E98">
      <w:pPr>
        <w:pStyle w:val="PL"/>
        <w:rPr>
          <w:color w:val="808080"/>
        </w:rPr>
      </w:pPr>
      <w:r w:rsidRPr="00E621CD">
        <w:rPr>
          <w:color w:val="808080"/>
        </w:rPr>
        <w:t>-- ASN1START</w:t>
      </w:r>
    </w:p>
    <w:p w14:paraId="332DDB3C" w14:textId="77777777" w:rsidR="006A0E98" w:rsidRPr="00E621CD" w:rsidRDefault="006A0E98" w:rsidP="006A0E98">
      <w:pPr>
        <w:pStyle w:val="PL"/>
        <w:rPr>
          <w:color w:val="808080"/>
        </w:rPr>
      </w:pPr>
      <w:r w:rsidRPr="00E621CD">
        <w:rPr>
          <w:color w:val="808080"/>
        </w:rPr>
        <w:t>-- TAG-VARSHORTMAC-INPUT-START</w:t>
      </w:r>
    </w:p>
    <w:p w14:paraId="01406178" w14:textId="77777777" w:rsidR="006A0E98" w:rsidRPr="002A02A7" w:rsidRDefault="006A0E98" w:rsidP="006A0E98">
      <w:pPr>
        <w:pStyle w:val="PL"/>
      </w:pPr>
    </w:p>
    <w:p w14:paraId="1DE7F5D0" w14:textId="77777777" w:rsidR="006A0E98" w:rsidRPr="002A02A7" w:rsidRDefault="006A0E98" w:rsidP="006A0E98">
      <w:pPr>
        <w:pStyle w:val="PL"/>
      </w:pPr>
      <w:r w:rsidRPr="002A02A7">
        <w:t xml:space="preserve">VarShortMAC-Input   ::=                 </w:t>
      </w:r>
      <w:r w:rsidRPr="002A02A7">
        <w:rPr>
          <w:color w:val="993366"/>
        </w:rPr>
        <w:t>SEQUENCE</w:t>
      </w:r>
      <w:r w:rsidRPr="002A02A7">
        <w:t xml:space="preserve"> {</w:t>
      </w:r>
    </w:p>
    <w:p w14:paraId="66CDEF66" w14:textId="77777777" w:rsidR="006A0E98" w:rsidRPr="002A02A7" w:rsidRDefault="006A0E98" w:rsidP="006A0E98">
      <w:pPr>
        <w:pStyle w:val="PL"/>
      </w:pPr>
      <w:r w:rsidRPr="002A02A7">
        <w:t xml:space="preserve">    sourcePhysCellId                        PhysCellId,</w:t>
      </w:r>
    </w:p>
    <w:p w14:paraId="0566024C" w14:textId="77777777" w:rsidR="006A0E98" w:rsidRPr="002A02A7" w:rsidRDefault="006A0E98" w:rsidP="006A0E98">
      <w:pPr>
        <w:pStyle w:val="PL"/>
      </w:pPr>
      <w:r w:rsidRPr="002A02A7">
        <w:t xml:space="preserve">    targetCellIdentity                      CellIdentity,</w:t>
      </w:r>
    </w:p>
    <w:p w14:paraId="3572DE80" w14:textId="77777777" w:rsidR="006A0E98" w:rsidRPr="002A02A7" w:rsidRDefault="006A0E98" w:rsidP="006A0E98">
      <w:pPr>
        <w:pStyle w:val="PL"/>
      </w:pPr>
      <w:r w:rsidRPr="002A02A7">
        <w:t xml:space="preserve">    source-c-RNTI                           RNTI-Value</w:t>
      </w:r>
    </w:p>
    <w:p w14:paraId="12CE9385" w14:textId="77777777" w:rsidR="006A0E98" w:rsidRPr="002A02A7" w:rsidRDefault="006A0E98" w:rsidP="006A0E98">
      <w:pPr>
        <w:pStyle w:val="PL"/>
      </w:pPr>
      <w:r w:rsidRPr="002A02A7">
        <w:t>}</w:t>
      </w:r>
    </w:p>
    <w:p w14:paraId="19FDFF94" w14:textId="77777777" w:rsidR="006A0E98" w:rsidRPr="002A02A7" w:rsidRDefault="006A0E98" w:rsidP="006A0E98">
      <w:pPr>
        <w:pStyle w:val="PL"/>
      </w:pPr>
    </w:p>
    <w:p w14:paraId="40429553" w14:textId="77777777" w:rsidR="006A0E98" w:rsidRPr="00E621CD" w:rsidRDefault="006A0E98" w:rsidP="006A0E98">
      <w:pPr>
        <w:pStyle w:val="PL"/>
        <w:rPr>
          <w:color w:val="808080"/>
        </w:rPr>
      </w:pPr>
      <w:r w:rsidRPr="00E621CD">
        <w:rPr>
          <w:color w:val="808080"/>
        </w:rPr>
        <w:t>-- TAG-VARSHORTMAC-INPUT-STOP</w:t>
      </w:r>
    </w:p>
    <w:p w14:paraId="556772B5" w14:textId="77777777" w:rsidR="006A0E98" w:rsidRPr="00E621CD" w:rsidRDefault="006A0E98" w:rsidP="006A0E98">
      <w:pPr>
        <w:pStyle w:val="PL"/>
        <w:rPr>
          <w:color w:val="808080"/>
        </w:rPr>
      </w:pPr>
      <w:r w:rsidRPr="00E621CD">
        <w:rPr>
          <w:color w:val="808080"/>
        </w:rPr>
        <w:t>-- ASN1STOP</w:t>
      </w:r>
    </w:p>
    <w:p w14:paraId="7CA8769F" w14:textId="77777777" w:rsidR="006A0E98" w:rsidRPr="00834AED" w:rsidRDefault="006A0E98" w:rsidP="006A0E9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37D70772" w14:textId="77777777" w:rsidTr="00F563E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5DBAF0A" w14:textId="77777777" w:rsidR="006A0E98" w:rsidRPr="00834AED" w:rsidRDefault="006A0E98" w:rsidP="00F563E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6A0E98" w:rsidRPr="00834AED" w14:paraId="0D2A2AF6"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4F458112" w14:textId="77777777" w:rsidR="006A0E98" w:rsidRPr="00834AED" w:rsidRDefault="006A0E98" w:rsidP="00F563E8">
            <w:pPr>
              <w:pStyle w:val="TAL"/>
              <w:rPr>
                <w:b/>
                <w:bCs/>
                <w:i/>
                <w:iCs/>
                <w:noProof/>
                <w:lang w:eastAsia="sv-SE"/>
              </w:rPr>
            </w:pPr>
            <w:r w:rsidRPr="00834AED">
              <w:rPr>
                <w:b/>
                <w:bCs/>
                <w:i/>
                <w:iCs/>
                <w:noProof/>
                <w:lang w:eastAsia="sv-SE"/>
              </w:rPr>
              <w:t>targetCellIdentity</w:t>
            </w:r>
          </w:p>
          <w:p w14:paraId="38757584" w14:textId="77777777" w:rsidR="006A0E98" w:rsidRPr="00834AED" w:rsidRDefault="006A0E98" w:rsidP="00F563E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6A0E98" w:rsidRPr="00834AED" w14:paraId="1BFDA7AB"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25BEE953" w14:textId="77777777" w:rsidR="006A0E98" w:rsidRPr="00834AED" w:rsidRDefault="006A0E98" w:rsidP="00F563E8">
            <w:pPr>
              <w:pStyle w:val="TAL"/>
              <w:rPr>
                <w:b/>
                <w:bCs/>
                <w:i/>
                <w:iCs/>
                <w:noProof/>
                <w:lang w:eastAsia="sv-SE"/>
              </w:rPr>
            </w:pPr>
            <w:r w:rsidRPr="00834AED">
              <w:rPr>
                <w:b/>
                <w:bCs/>
                <w:i/>
                <w:iCs/>
                <w:noProof/>
                <w:lang w:eastAsia="sv-SE"/>
              </w:rPr>
              <w:t>source-c-RNTI</w:t>
            </w:r>
          </w:p>
          <w:p w14:paraId="2809D358" w14:textId="77777777" w:rsidR="006A0E98" w:rsidRPr="00834AED" w:rsidRDefault="006A0E98" w:rsidP="00F563E8">
            <w:pPr>
              <w:pStyle w:val="TAL"/>
              <w:rPr>
                <w:lang w:eastAsia="sv-SE"/>
              </w:rPr>
            </w:pPr>
            <w:r w:rsidRPr="00834AED">
              <w:rPr>
                <w:lang w:eastAsia="sv-SE"/>
              </w:rPr>
              <w:t>Set to C-RNTI that the UE had in the PCell it was connected to prior to the reestablishment.</w:t>
            </w:r>
          </w:p>
        </w:tc>
      </w:tr>
      <w:tr w:rsidR="006A0E98" w:rsidRPr="00834AED" w14:paraId="70822EFA"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6D1616A5" w14:textId="77777777" w:rsidR="006A0E98" w:rsidRPr="00834AED" w:rsidRDefault="006A0E98" w:rsidP="00F563E8">
            <w:pPr>
              <w:pStyle w:val="TAL"/>
              <w:rPr>
                <w:b/>
                <w:bCs/>
                <w:i/>
                <w:noProof/>
                <w:lang w:eastAsia="en-GB"/>
              </w:rPr>
            </w:pPr>
            <w:r w:rsidRPr="00834AED">
              <w:rPr>
                <w:b/>
                <w:bCs/>
                <w:i/>
                <w:noProof/>
                <w:lang w:eastAsia="en-GB"/>
              </w:rPr>
              <w:t>sourcePhysCellId</w:t>
            </w:r>
          </w:p>
          <w:p w14:paraId="036FBBBF" w14:textId="77777777" w:rsidR="006A0E98" w:rsidRPr="00834AED" w:rsidRDefault="006A0E98" w:rsidP="00F563E8">
            <w:pPr>
              <w:pStyle w:val="TAL"/>
              <w:rPr>
                <w:lang w:eastAsia="sv-SE"/>
              </w:rPr>
            </w:pPr>
            <w:r w:rsidRPr="00834AED">
              <w:rPr>
                <w:lang w:eastAsia="sv-SE"/>
              </w:rPr>
              <w:t>Set to the physical cell identity of the PCell the UE was connected to prior to the reestablishment.</w:t>
            </w:r>
          </w:p>
        </w:tc>
      </w:tr>
    </w:tbl>
    <w:p w14:paraId="4D512D8C" w14:textId="77777777" w:rsidR="006A0E98" w:rsidRPr="00834AED" w:rsidRDefault="006A0E98" w:rsidP="006A0E98"/>
    <w:p w14:paraId="3E4D3019" w14:textId="77777777" w:rsidR="006A0E98" w:rsidRPr="00834AED" w:rsidRDefault="006A0E98" w:rsidP="006A0E98">
      <w:pPr>
        <w:pStyle w:val="Heading4"/>
        <w:rPr>
          <w:rFonts w:eastAsia="MS Mincho"/>
        </w:rPr>
      </w:pPr>
      <w:bookmarkStart w:id="2868" w:name="_Toc46439976"/>
      <w:bookmarkStart w:id="2869" w:name="_Toc46444813"/>
      <w:bookmarkStart w:id="2870" w:name="_Toc46487574"/>
      <w:r w:rsidRPr="00834AED">
        <w:rPr>
          <w:rFonts w:eastAsia="MS Mincho"/>
        </w:rPr>
        <w:t>–</w:t>
      </w:r>
      <w:r w:rsidRPr="00834AED">
        <w:rPr>
          <w:rFonts w:eastAsia="MS Mincho"/>
        </w:rPr>
        <w:tab/>
        <w:t xml:space="preserve">End of </w:t>
      </w:r>
      <w:r w:rsidRPr="00834AED">
        <w:rPr>
          <w:rFonts w:eastAsia="MS Mincho"/>
          <w:i/>
        </w:rPr>
        <w:t>NR-UE-Variables</w:t>
      </w:r>
      <w:bookmarkEnd w:id="2868"/>
      <w:bookmarkEnd w:id="2869"/>
      <w:bookmarkEnd w:id="2870"/>
    </w:p>
    <w:p w14:paraId="323AF990" w14:textId="77777777" w:rsidR="006A0E98" w:rsidRPr="00E621CD" w:rsidRDefault="006A0E98" w:rsidP="006A0E98">
      <w:pPr>
        <w:pStyle w:val="PL"/>
        <w:rPr>
          <w:color w:val="808080"/>
        </w:rPr>
      </w:pPr>
      <w:r w:rsidRPr="00E621CD">
        <w:rPr>
          <w:color w:val="808080"/>
        </w:rPr>
        <w:t>-- ASN1START</w:t>
      </w:r>
    </w:p>
    <w:p w14:paraId="1B84D1EC" w14:textId="77777777" w:rsidR="006A0E98" w:rsidRPr="002A02A7" w:rsidRDefault="006A0E98" w:rsidP="006A0E98">
      <w:pPr>
        <w:pStyle w:val="PL"/>
      </w:pPr>
    </w:p>
    <w:p w14:paraId="5175FE96" w14:textId="77777777" w:rsidR="006A0E98" w:rsidRPr="002A02A7" w:rsidRDefault="006A0E98" w:rsidP="006A0E98">
      <w:pPr>
        <w:pStyle w:val="PL"/>
      </w:pPr>
      <w:r w:rsidRPr="002A02A7">
        <w:t>END</w:t>
      </w:r>
    </w:p>
    <w:p w14:paraId="36B48EA5" w14:textId="77777777" w:rsidR="006A0E98" w:rsidRPr="002A02A7" w:rsidRDefault="006A0E98" w:rsidP="006A0E98">
      <w:pPr>
        <w:pStyle w:val="PL"/>
      </w:pPr>
    </w:p>
    <w:p w14:paraId="47D114BA" w14:textId="77777777" w:rsidR="006A0E98" w:rsidRPr="00E621CD" w:rsidRDefault="006A0E98" w:rsidP="006A0E98">
      <w:pPr>
        <w:pStyle w:val="PL"/>
        <w:rPr>
          <w:color w:val="808080"/>
        </w:rPr>
      </w:pPr>
      <w:r w:rsidRPr="00E621CD">
        <w:rPr>
          <w:color w:val="808080"/>
        </w:rPr>
        <w:t>-- ASN1STOP</w:t>
      </w:r>
    </w:p>
    <w:p w14:paraId="3B14F3AB" w14:textId="77777777" w:rsidR="006A0E98" w:rsidRPr="00834AED" w:rsidRDefault="006A0E98" w:rsidP="006A0E98"/>
    <w:p w14:paraId="2DD4C7A1" w14:textId="77777777" w:rsidR="006A0E98" w:rsidRPr="00834AED" w:rsidRDefault="006A0E98" w:rsidP="006A0E98">
      <w:pPr>
        <w:overflowPunct/>
        <w:autoSpaceDE/>
        <w:autoSpaceDN/>
        <w:adjustRightInd/>
        <w:spacing w:after="0"/>
        <w:rPr>
          <w:rFonts w:ascii="Arial" w:hAnsi="Arial"/>
          <w:sz w:val="36"/>
        </w:rPr>
        <w:sectPr w:rsidR="006A0E98" w:rsidRPr="00834AED">
          <w:footnotePr>
            <w:numRestart w:val="eachSect"/>
          </w:footnotePr>
          <w:pgSz w:w="16840" w:h="11907" w:orient="landscape"/>
          <w:pgMar w:top="1133" w:right="1416" w:bottom="1133" w:left="1133" w:header="850" w:footer="340" w:gutter="0"/>
          <w:cols w:space="720"/>
          <w:formProt w:val="0"/>
        </w:sectPr>
      </w:pPr>
    </w:p>
    <w:p w14:paraId="56FB4387" w14:textId="77777777" w:rsidR="006A0E98" w:rsidRPr="00834AED" w:rsidRDefault="006A0E98" w:rsidP="006A0E98">
      <w:pPr>
        <w:pStyle w:val="Heading1"/>
      </w:pPr>
      <w:bookmarkStart w:id="2871" w:name="_Toc46439977"/>
      <w:bookmarkStart w:id="2872" w:name="_Toc46444814"/>
      <w:bookmarkStart w:id="2873" w:name="_Toc46487575"/>
      <w:r w:rsidRPr="00834AED">
        <w:t>8</w:t>
      </w:r>
      <w:r w:rsidRPr="00834AED">
        <w:tab/>
        <w:t>Protocol data unit abstract syntax</w:t>
      </w:r>
      <w:bookmarkEnd w:id="2871"/>
      <w:bookmarkEnd w:id="2872"/>
      <w:bookmarkEnd w:id="2873"/>
    </w:p>
    <w:p w14:paraId="005A7C4C" w14:textId="77777777" w:rsidR="006A0E98" w:rsidRPr="00834AED" w:rsidRDefault="006A0E98" w:rsidP="006A0E98">
      <w:pPr>
        <w:pStyle w:val="Heading2"/>
      </w:pPr>
      <w:bookmarkStart w:id="2874" w:name="_Toc46439978"/>
      <w:bookmarkStart w:id="2875" w:name="_Toc46444815"/>
      <w:bookmarkStart w:id="2876" w:name="_Toc46487576"/>
      <w:r w:rsidRPr="00834AED">
        <w:t>8.1</w:t>
      </w:r>
      <w:r w:rsidRPr="00834AED">
        <w:tab/>
        <w:t>General</w:t>
      </w:r>
      <w:bookmarkEnd w:id="2874"/>
      <w:bookmarkEnd w:id="2875"/>
      <w:bookmarkEnd w:id="2876"/>
    </w:p>
    <w:p w14:paraId="2A5F1274" w14:textId="77777777" w:rsidR="006A0E98" w:rsidRPr="00834AED" w:rsidRDefault="006A0E98" w:rsidP="006A0E9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C53B161" w14:textId="77777777" w:rsidR="006A0E98" w:rsidRPr="00834AED" w:rsidRDefault="006A0E98" w:rsidP="006A0E98">
      <w:r w:rsidRPr="00834AED">
        <w:t>The following encoding rules apply in addition to what has been specified in X.691:</w:t>
      </w:r>
    </w:p>
    <w:p w14:paraId="51C891CE" w14:textId="77777777" w:rsidR="006A0E98" w:rsidRPr="00834AED" w:rsidRDefault="006A0E98" w:rsidP="006A0E9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68E7530" w14:textId="77777777" w:rsidR="006A0E98" w:rsidRPr="00834AED" w:rsidRDefault="006A0E98" w:rsidP="006A0E9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723274BF" w14:textId="77777777" w:rsidR="006A0E98" w:rsidRPr="00834AED" w:rsidRDefault="006A0E98" w:rsidP="006A0E9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4B5BA13" w14:textId="77777777" w:rsidR="006A0E98" w:rsidRPr="00834AED" w:rsidRDefault="006A0E98" w:rsidP="006A0E9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AB039F4" w14:textId="77777777" w:rsidR="006A0E98" w:rsidRPr="00834AED" w:rsidRDefault="006A0E98" w:rsidP="006A0E98">
      <w:pPr>
        <w:pStyle w:val="Heading2"/>
      </w:pPr>
      <w:bookmarkStart w:id="2877" w:name="_Toc46439979"/>
      <w:bookmarkStart w:id="2878" w:name="_Toc46444816"/>
      <w:bookmarkStart w:id="2879" w:name="_Toc46487577"/>
      <w:r w:rsidRPr="00834AED">
        <w:t>8.2</w:t>
      </w:r>
      <w:r w:rsidRPr="00834AED">
        <w:tab/>
        <w:t>Structure of encoded RRC messages</w:t>
      </w:r>
      <w:bookmarkEnd w:id="2877"/>
      <w:bookmarkEnd w:id="2878"/>
      <w:bookmarkEnd w:id="2879"/>
    </w:p>
    <w:p w14:paraId="75AC1151" w14:textId="77777777" w:rsidR="006A0E98" w:rsidRPr="00834AED" w:rsidRDefault="006A0E98" w:rsidP="006A0E98">
      <w:r w:rsidRPr="00834AED">
        <w:t>An RRC PDU, which is the bit string that is exchanged between peer entities/across the radio interface contains the basic production as defined in X.691.</w:t>
      </w:r>
    </w:p>
    <w:p w14:paraId="65213BCC" w14:textId="77777777" w:rsidR="006A0E98" w:rsidRPr="00834AED" w:rsidRDefault="006A0E98" w:rsidP="006A0E98">
      <w:r w:rsidRPr="00834AED">
        <w:t>RRC PDUs shall be mapped to and from PDCP SDUs (in case of DCCH) or RLC SDUs (in case of PCCH, BCCH or CCCH) upon transmission and reception as follows:</w:t>
      </w:r>
    </w:p>
    <w:p w14:paraId="46FFE630" w14:textId="77777777" w:rsidR="006A0E98" w:rsidRPr="00834AED" w:rsidRDefault="006A0E98" w:rsidP="006A0E98">
      <w:pPr>
        <w:pStyle w:val="B1"/>
      </w:pPr>
      <w:r w:rsidRPr="00834AED">
        <w:t>-</w:t>
      </w:r>
      <w:r w:rsidRPr="00834AED">
        <w:tab/>
        <w:t>when delivering an RRC PDU as an PDCP SDU to the PDCP layer for transmission, the first bit of the RRC PDU shall be represented as the first bit in the PDCP SDU and onwards; and</w:t>
      </w:r>
    </w:p>
    <w:p w14:paraId="622E9A8C" w14:textId="77777777" w:rsidR="006A0E98" w:rsidRPr="00834AED" w:rsidRDefault="006A0E98" w:rsidP="006A0E98">
      <w:pPr>
        <w:pStyle w:val="B1"/>
      </w:pPr>
      <w:r w:rsidRPr="00834AED">
        <w:t>-</w:t>
      </w:r>
      <w:r w:rsidRPr="00834AED">
        <w:tab/>
        <w:t>when delivering an RRC PDU as an RLC SDU to the RLC layer for transmission, the first bit of the RRC PDU shall be represented as the first bit in the RLC SDU and onwards; and</w:t>
      </w:r>
    </w:p>
    <w:p w14:paraId="30EBE844" w14:textId="77777777" w:rsidR="006A0E98" w:rsidRPr="00834AED" w:rsidRDefault="006A0E98" w:rsidP="006A0E98">
      <w:pPr>
        <w:pStyle w:val="B1"/>
      </w:pPr>
      <w:r w:rsidRPr="00834AED">
        <w:t>-</w:t>
      </w:r>
      <w:r w:rsidRPr="00834AED">
        <w:tab/>
        <w:t>upon reception of an PDCP SDU from the PDCP layer, the first bit of the PDCP SDU shall represent the first bit of the RRC PDU and onwards; and</w:t>
      </w:r>
    </w:p>
    <w:p w14:paraId="653A58C2" w14:textId="77777777" w:rsidR="006A0E98" w:rsidRPr="00834AED" w:rsidRDefault="006A0E98" w:rsidP="006A0E98">
      <w:pPr>
        <w:pStyle w:val="B1"/>
      </w:pPr>
      <w:r w:rsidRPr="00834AED">
        <w:t>-</w:t>
      </w:r>
      <w:r w:rsidRPr="00834AED">
        <w:tab/>
        <w:t>upon reception of an RLC SDU from the RLC layer, the first bit of the RLC SDU shall represent the first bit of the RRC PDU and onwards.</w:t>
      </w:r>
    </w:p>
    <w:p w14:paraId="0A6C0570" w14:textId="77777777" w:rsidR="006A0E98" w:rsidRPr="00834AED" w:rsidRDefault="006A0E98" w:rsidP="006A0E98">
      <w:pPr>
        <w:pStyle w:val="Heading2"/>
      </w:pPr>
      <w:bookmarkStart w:id="2880" w:name="_Toc46439980"/>
      <w:bookmarkStart w:id="2881" w:name="_Toc46444817"/>
      <w:bookmarkStart w:id="2882" w:name="_Toc46487578"/>
      <w:r w:rsidRPr="00834AED">
        <w:t>8.3</w:t>
      </w:r>
      <w:r w:rsidRPr="00834AED">
        <w:tab/>
        <w:t>Basic production</w:t>
      </w:r>
      <w:bookmarkEnd w:id="2880"/>
      <w:bookmarkEnd w:id="2881"/>
      <w:bookmarkEnd w:id="2882"/>
    </w:p>
    <w:p w14:paraId="6D194FEF" w14:textId="77777777" w:rsidR="006A0E98" w:rsidRPr="00834AED" w:rsidRDefault="006A0E98" w:rsidP="006A0E98">
      <w:r w:rsidRPr="00834AED">
        <w:t>The 'basic production' is obtained by applying UNALIGNED PER to the abstract syntax value (the ASN.1 description) as specified in X.691. It always contains a multiple of 8 bits.</w:t>
      </w:r>
    </w:p>
    <w:p w14:paraId="7F1C7124" w14:textId="77777777" w:rsidR="006A0E98" w:rsidRPr="00834AED" w:rsidRDefault="006A0E98" w:rsidP="006A0E98">
      <w:pPr>
        <w:pStyle w:val="Heading2"/>
      </w:pPr>
      <w:bookmarkStart w:id="2883" w:name="_Toc46439981"/>
      <w:bookmarkStart w:id="2884" w:name="_Toc46444818"/>
      <w:bookmarkStart w:id="2885" w:name="_Toc46487579"/>
      <w:r w:rsidRPr="00834AED">
        <w:t>8.4</w:t>
      </w:r>
      <w:r w:rsidRPr="00834AED">
        <w:tab/>
        <w:t>Extension</w:t>
      </w:r>
      <w:bookmarkEnd w:id="2883"/>
      <w:bookmarkEnd w:id="2884"/>
      <w:bookmarkEnd w:id="2885"/>
    </w:p>
    <w:p w14:paraId="012D72E2" w14:textId="77777777" w:rsidR="006A0E98" w:rsidRPr="00834AED" w:rsidRDefault="006A0E98" w:rsidP="006A0E98">
      <w:r w:rsidRPr="00834AED">
        <w:t>The following rules apply with respect to the use of protocol extensions:</w:t>
      </w:r>
    </w:p>
    <w:p w14:paraId="479D04DE" w14:textId="77777777" w:rsidR="006A0E98" w:rsidRPr="00834AED" w:rsidRDefault="006A0E98" w:rsidP="006A0E9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6DD09E66" w14:textId="77777777" w:rsidR="006A0E98" w:rsidRPr="00834AED" w:rsidRDefault="006A0E98" w:rsidP="006A0E98">
      <w:pPr>
        <w:pStyle w:val="B1"/>
      </w:pPr>
      <w:r w:rsidRPr="00834AED">
        <w:t>-</w:t>
      </w:r>
      <w:r w:rsidRPr="00834AED">
        <w:tab/>
        <w:t>A transmitter compliant with this version of the specification shall set spare bits to zero.</w:t>
      </w:r>
    </w:p>
    <w:p w14:paraId="7759ADFB" w14:textId="77777777" w:rsidR="006A0E98" w:rsidRPr="00834AED" w:rsidRDefault="006A0E98" w:rsidP="006A0E98">
      <w:pPr>
        <w:pStyle w:val="Heading2"/>
      </w:pPr>
      <w:bookmarkStart w:id="2886" w:name="_Toc46439982"/>
      <w:bookmarkStart w:id="2887" w:name="_Toc46444819"/>
      <w:bookmarkStart w:id="2888" w:name="_Toc46487580"/>
      <w:r w:rsidRPr="00834AED">
        <w:t>8.5</w:t>
      </w:r>
      <w:r w:rsidRPr="00834AED">
        <w:tab/>
        <w:t>Padding</w:t>
      </w:r>
      <w:bookmarkEnd w:id="2886"/>
      <w:bookmarkEnd w:id="2887"/>
      <w:bookmarkEnd w:id="2888"/>
    </w:p>
    <w:p w14:paraId="46746AFF" w14:textId="77777777" w:rsidR="006A0E98" w:rsidRPr="00834AED" w:rsidRDefault="006A0E98" w:rsidP="006A0E98">
      <w:r w:rsidRPr="00834AED">
        <w:t>If the encoded RRC message does not fill a transport block, the RRC layer shall add padding bits. This applies to PCCH and BCCH.</w:t>
      </w:r>
    </w:p>
    <w:p w14:paraId="7B39995E" w14:textId="77777777" w:rsidR="006A0E98" w:rsidRPr="00834AED" w:rsidRDefault="006A0E98" w:rsidP="006A0E98">
      <w:r w:rsidRPr="00834AED">
        <w:t>Padding bits shall be set to 0 and the number of padding bits is a multiple of 8.</w:t>
      </w:r>
    </w:p>
    <w:p w14:paraId="6BBD9818" w14:textId="77777777" w:rsidR="006A0E98" w:rsidRPr="00834AED" w:rsidRDefault="006A0E98" w:rsidP="006A0E98">
      <w:pPr>
        <w:pStyle w:val="TH"/>
      </w:pPr>
      <w:r w:rsidRPr="00834AED">
        <w:object w:dxaOrig="8355" w:dyaOrig="5055" w14:anchorId="538D9F8C">
          <v:shape id="_x0000_i1079" type="#_x0000_t75" style="width:417.75pt;height:252.75pt" o:ole="">
            <v:imagedata r:id="rId119" o:title=""/>
          </v:shape>
          <o:OLEObject Type="Embed" ProgID="Word.Picture.8" ShapeID="_x0000_i1079" DrawAspect="Content" ObjectID="_1660650739" r:id="rId120"/>
        </w:object>
      </w:r>
    </w:p>
    <w:p w14:paraId="6380AEC0" w14:textId="77777777" w:rsidR="006A0E98" w:rsidRPr="00834AED" w:rsidRDefault="006A0E98" w:rsidP="006A0E98">
      <w:pPr>
        <w:pStyle w:val="TF"/>
      </w:pPr>
      <w:r w:rsidRPr="00834AED">
        <w:t>Figure 8.5-1: RRC level padding</w:t>
      </w:r>
    </w:p>
    <w:p w14:paraId="5ABCFA74" w14:textId="77777777" w:rsidR="006A0E98" w:rsidRPr="00834AED" w:rsidRDefault="006A0E98" w:rsidP="006A0E98">
      <w:pPr>
        <w:pStyle w:val="Heading1"/>
      </w:pPr>
      <w:bookmarkStart w:id="2889" w:name="_Toc46439983"/>
      <w:bookmarkStart w:id="2890" w:name="_Toc46444820"/>
      <w:bookmarkStart w:id="2891" w:name="_Toc46487581"/>
      <w:r w:rsidRPr="00834AED">
        <w:t>9</w:t>
      </w:r>
      <w:r w:rsidRPr="00834AED">
        <w:tab/>
        <w:t>Specified and default radio configurations</w:t>
      </w:r>
      <w:bookmarkEnd w:id="2889"/>
      <w:bookmarkEnd w:id="2890"/>
      <w:bookmarkEnd w:id="2891"/>
    </w:p>
    <w:p w14:paraId="1EE113E7" w14:textId="77777777" w:rsidR="006A0E98" w:rsidRPr="00834AED" w:rsidRDefault="006A0E98" w:rsidP="006A0E9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3BC53DA4" w14:textId="77777777" w:rsidR="006A0E98" w:rsidRPr="00834AED" w:rsidRDefault="006A0E98" w:rsidP="006A0E9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8DA8350" w14:textId="77777777" w:rsidR="006A0E98" w:rsidRPr="00834AED" w:rsidRDefault="006A0E98" w:rsidP="006A0E98">
      <w:pPr>
        <w:pStyle w:val="Heading2"/>
      </w:pPr>
      <w:bookmarkStart w:id="2892" w:name="_Toc46439984"/>
      <w:bookmarkStart w:id="2893" w:name="_Toc46444821"/>
      <w:bookmarkStart w:id="2894" w:name="_Toc46487582"/>
      <w:r w:rsidRPr="00834AED">
        <w:t>9.1</w:t>
      </w:r>
      <w:r w:rsidRPr="00834AED">
        <w:tab/>
        <w:t>Specified configurations</w:t>
      </w:r>
      <w:bookmarkEnd w:id="2892"/>
      <w:bookmarkEnd w:id="2893"/>
      <w:bookmarkEnd w:id="2894"/>
    </w:p>
    <w:p w14:paraId="11EC5986" w14:textId="77777777" w:rsidR="006A0E98" w:rsidRPr="00834AED" w:rsidRDefault="006A0E98" w:rsidP="006A0E98">
      <w:pPr>
        <w:pStyle w:val="Heading3"/>
      </w:pPr>
      <w:bookmarkStart w:id="2895" w:name="_Toc46439985"/>
      <w:bookmarkStart w:id="2896" w:name="_Toc46444822"/>
      <w:bookmarkStart w:id="2897" w:name="_Toc46487583"/>
      <w:r w:rsidRPr="00834AED">
        <w:t>9.1.1</w:t>
      </w:r>
      <w:r w:rsidRPr="00834AED">
        <w:tab/>
        <w:t>Logical channel configurations</w:t>
      </w:r>
      <w:bookmarkEnd w:id="2895"/>
      <w:bookmarkEnd w:id="2896"/>
      <w:bookmarkEnd w:id="2897"/>
    </w:p>
    <w:p w14:paraId="33332BC4" w14:textId="77777777" w:rsidR="006A0E98" w:rsidRPr="00834AED" w:rsidRDefault="006A0E98" w:rsidP="006A0E98">
      <w:pPr>
        <w:pStyle w:val="Heading4"/>
      </w:pPr>
      <w:bookmarkStart w:id="2898" w:name="_Toc46439986"/>
      <w:bookmarkStart w:id="2899" w:name="_Toc46444823"/>
      <w:bookmarkStart w:id="2900" w:name="_Toc46487584"/>
      <w:r w:rsidRPr="00834AED">
        <w:t>9.1.1.1</w:t>
      </w:r>
      <w:r w:rsidRPr="00834AED">
        <w:tab/>
        <w:t>BCCH configuration</w:t>
      </w:r>
      <w:bookmarkEnd w:id="2898"/>
      <w:bookmarkEnd w:id="2899"/>
      <w:bookmarkEnd w:id="2900"/>
    </w:p>
    <w:p w14:paraId="4D22DFFC"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7A17BF45"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4DF7A1F5"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D24EC"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34E4150"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2C49CA"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CE10AB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C11B8C4" w14:textId="77777777" w:rsidR="006A0E98" w:rsidRPr="00834AED" w:rsidRDefault="006A0E98" w:rsidP="00F563E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EEA3D66" w14:textId="77777777" w:rsidR="006A0E98" w:rsidRPr="00834AED" w:rsidRDefault="006A0E98" w:rsidP="00F563E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42582F"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DCCA8" w14:textId="77777777" w:rsidR="006A0E98" w:rsidRPr="00834AED" w:rsidRDefault="006A0E98" w:rsidP="00F563E8">
            <w:pPr>
              <w:pStyle w:val="TAL"/>
              <w:rPr>
                <w:lang w:eastAsia="en-GB"/>
              </w:rPr>
            </w:pPr>
          </w:p>
        </w:tc>
      </w:tr>
      <w:tr w:rsidR="006A0E98" w:rsidRPr="00834AED" w14:paraId="7156D99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0660054"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427602C"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A140AB"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3A9AF0" w14:textId="77777777" w:rsidR="006A0E98" w:rsidRPr="00834AED" w:rsidRDefault="006A0E98" w:rsidP="00F563E8">
            <w:pPr>
              <w:pStyle w:val="TAL"/>
              <w:rPr>
                <w:lang w:eastAsia="en-GB"/>
              </w:rPr>
            </w:pPr>
          </w:p>
        </w:tc>
      </w:tr>
      <w:tr w:rsidR="006A0E98" w:rsidRPr="00834AED" w14:paraId="7B32A18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E5EE4A"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EF35989"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8BEAFA4"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64FC5F" w14:textId="77777777" w:rsidR="006A0E98" w:rsidRPr="00834AED" w:rsidRDefault="006A0E98" w:rsidP="00F563E8">
            <w:pPr>
              <w:pStyle w:val="TAL"/>
              <w:rPr>
                <w:lang w:eastAsia="en-GB"/>
              </w:rPr>
            </w:pPr>
          </w:p>
        </w:tc>
      </w:tr>
      <w:tr w:rsidR="006A0E98" w:rsidRPr="00834AED" w14:paraId="3489CA8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06B89CA"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91EAD1"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EA2500"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9A3902" w14:textId="77777777" w:rsidR="006A0E98" w:rsidRPr="00834AED" w:rsidRDefault="006A0E98" w:rsidP="00F563E8">
            <w:pPr>
              <w:pStyle w:val="TAL"/>
              <w:rPr>
                <w:lang w:eastAsia="en-GB"/>
              </w:rPr>
            </w:pPr>
          </w:p>
        </w:tc>
      </w:tr>
    </w:tbl>
    <w:p w14:paraId="252C98B5" w14:textId="77777777" w:rsidR="006A0E98" w:rsidRPr="00834AED" w:rsidRDefault="006A0E98" w:rsidP="006A0E98"/>
    <w:p w14:paraId="3AEB198B" w14:textId="77777777" w:rsidR="006A0E98" w:rsidRPr="00834AED" w:rsidRDefault="006A0E98" w:rsidP="006A0E98">
      <w:pPr>
        <w:pStyle w:val="NO"/>
      </w:pPr>
      <w:r w:rsidRPr="00834AED">
        <w:t>NOTE:</w:t>
      </w:r>
      <w:r w:rsidRPr="00834AED">
        <w:tab/>
        <w:t>RRC will perform padding, if required due to the granularity of the TF signalling, as defined in 8.5.</w:t>
      </w:r>
    </w:p>
    <w:p w14:paraId="683FAF67" w14:textId="77777777" w:rsidR="006A0E98" w:rsidRPr="00834AED" w:rsidRDefault="006A0E98" w:rsidP="006A0E98">
      <w:pPr>
        <w:pStyle w:val="Heading4"/>
      </w:pPr>
      <w:bookmarkStart w:id="2901" w:name="_Toc46439987"/>
      <w:bookmarkStart w:id="2902" w:name="_Toc46444824"/>
      <w:bookmarkStart w:id="2903" w:name="_Toc46487585"/>
      <w:r w:rsidRPr="00834AED">
        <w:t>9.1.1.2</w:t>
      </w:r>
      <w:r w:rsidRPr="00834AED">
        <w:tab/>
        <w:t>CCCH configuration</w:t>
      </w:r>
      <w:bookmarkEnd w:id="2901"/>
      <w:bookmarkEnd w:id="2902"/>
      <w:bookmarkEnd w:id="2903"/>
    </w:p>
    <w:p w14:paraId="6E38EE50"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4C2DA2C3"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191B627C"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9DE66B"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D79A1"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4FD867"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470266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DC9E74A" w14:textId="77777777" w:rsidR="006A0E98" w:rsidRPr="00834AED" w:rsidRDefault="006A0E98" w:rsidP="00F563E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5BAC133"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287A9"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B38D5" w14:textId="77777777" w:rsidR="006A0E98" w:rsidRPr="00834AED" w:rsidRDefault="006A0E98" w:rsidP="00F563E8">
            <w:pPr>
              <w:pStyle w:val="TAL"/>
              <w:rPr>
                <w:lang w:eastAsia="en-GB"/>
              </w:rPr>
            </w:pPr>
          </w:p>
        </w:tc>
      </w:tr>
      <w:tr w:rsidR="006A0E98" w:rsidRPr="00834AED" w14:paraId="5F1A979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D7F4F1D"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80AB678"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06F680"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2B95B1" w14:textId="77777777" w:rsidR="006A0E98" w:rsidRPr="00834AED" w:rsidRDefault="006A0E98" w:rsidP="00F563E8">
            <w:pPr>
              <w:pStyle w:val="TAL"/>
              <w:rPr>
                <w:lang w:eastAsia="en-GB"/>
              </w:rPr>
            </w:pPr>
          </w:p>
        </w:tc>
      </w:tr>
      <w:tr w:rsidR="006A0E98" w:rsidRPr="00834AED" w14:paraId="28AB32A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1A376D08"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B5E7D35"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2F6480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5EBFD" w14:textId="77777777" w:rsidR="006A0E98" w:rsidRPr="00834AED" w:rsidRDefault="006A0E98" w:rsidP="00F563E8">
            <w:pPr>
              <w:pStyle w:val="TAL"/>
              <w:rPr>
                <w:lang w:eastAsia="en-GB"/>
              </w:rPr>
            </w:pPr>
          </w:p>
        </w:tc>
      </w:tr>
      <w:tr w:rsidR="006A0E98" w:rsidRPr="00834AED" w14:paraId="047F88ED"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AC25601"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6A4672" w14:textId="77777777" w:rsidR="006A0E98" w:rsidRPr="00834AED" w:rsidRDefault="006A0E98" w:rsidP="00F563E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41D545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3947AC" w14:textId="77777777" w:rsidR="006A0E98" w:rsidRPr="00834AED" w:rsidRDefault="006A0E98" w:rsidP="00F563E8">
            <w:pPr>
              <w:pStyle w:val="TAL"/>
              <w:rPr>
                <w:lang w:eastAsia="en-GB"/>
              </w:rPr>
            </w:pPr>
          </w:p>
        </w:tc>
      </w:tr>
      <w:tr w:rsidR="006A0E98" w:rsidRPr="00834AED" w14:paraId="555680E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B48DBE" w14:textId="77777777" w:rsidR="006A0E98" w:rsidRPr="00834AED" w:rsidRDefault="006A0E98" w:rsidP="00F563E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8AE7ADB" w14:textId="77777777" w:rsidR="006A0E98" w:rsidRPr="00834AED" w:rsidRDefault="006A0E98" w:rsidP="00F563E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8ABEC50" w14:textId="77777777" w:rsidR="006A0E98" w:rsidRPr="00834AED" w:rsidRDefault="006A0E98" w:rsidP="00F563E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95A137" w14:textId="77777777" w:rsidR="006A0E98" w:rsidRPr="00834AED" w:rsidRDefault="006A0E98" w:rsidP="00F563E8">
            <w:pPr>
              <w:pStyle w:val="TAL"/>
              <w:rPr>
                <w:lang w:eastAsia="en-GB"/>
              </w:rPr>
            </w:pPr>
          </w:p>
        </w:tc>
      </w:tr>
      <w:tr w:rsidR="006A0E98" w:rsidRPr="00834AED" w14:paraId="208ED83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29B705C" w14:textId="77777777" w:rsidR="006A0E98" w:rsidRPr="00834AED" w:rsidRDefault="006A0E98" w:rsidP="00F563E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503268D7" w14:textId="77777777" w:rsidR="006A0E98" w:rsidRPr="00834AED" w:rsidRDefault="006A0E98" w:rsidP="00F563E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CDDD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763DC" w14:textId="77777777" w:rsidR="006A0E98" w:rsidRPr="00834AED" w:rsidRDefault="006A0E98" w:rsidP="00F563E8">
            <w:pPr>
              <w:pStyle w:val="TAL"/>
              <w:rPr>
                <w:lang w:eastAsia="en-GB"/>
              </w:rPr>
            </w:pPr>
          </w:p>
        </w:tc>
      </w:tr>
      <w:tr w:rsidR="006A0E98" w:rsidRPr="00834AED" w14:paraId="1D6FB3A1"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308D7F3" w14:textId="77777777" w:rsidR="006A0E98" w:rsidRPr="00834AED" w:rsidRDefault="006A0E98" w:rsidP="00F563E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5513A54" w14:textId="77777777" w:rsidR="006A0E98" w:rsidRPr="00834AED" w:rsidRDefault="006A0E98" w:rsidP="00F563E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837731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6491D" w14:textId="77777777" w:rsidR="006A0E98" w:rsidRPr="00834AED" w:rsidRDefault="006A0E98" w:rsidP="00F563E8">
            <w:pPr>
              <w:pStyle w:val="TAL"/>
              <w:rPr>
                <w:lang w:eastAsia="en-GB"/>
              </w:rPr>
            </w:pPr>
          </w:p>
        </w:tc>
      </w:tr>
      <w:tr w:rsidR="006A0E98" w:rsidRPr="00834AED" w14:paraId="07BA2790"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14AF603" w14:textId="77777777" w:rsidR="006A0E98" w:rsidRPr="00834AED" w:rsidRDefault="006A0E98" w:rsidP="00F563E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3CCB8B8" w14:textId="77777777" w:rsidR="006A0E98" w:rsidRPr="00834AED" w:rsidRDefault="006A0E98" w:rsidP="00F563E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FD7265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6939F" w14:textId="77777777" w:rsidR="006A0E98" w:rsidRPr="00834AED" w:rsidRDefault="006A0E98" w:rsidP="00F563E8">
            <w:pPr>
              <w:pStyle w:val="TAL"/>
              <w:rPr>
                <w:lang w:eastAsia="en-GB"/>
              </w:rPr>
            </w:pPr>
          </w:p>
        </w:tc>
      </w:tr>
    </w:tbl>
    <w:p w14:paraId="0B8C68E7" w14:textId="77777777" w:rsidR="006A0E98" w:rsidRPr="00834AED" w:rsidRDefault="006A0E98" w:rsidP="006A0E98"/>
    <w:p w14:paraId="24A11221" w14:textId="77777777" w:rsidR="006A0E98" w:rsidRPr="00834AED" w:rsidRDefault="006A0E98" w:rsidP="006A0E98">
      <w:pPr>
        <w:pStyle w:val="Heading4"/>
      </w:pPr>
      <w:bookmarkStart w:id="2904" w:name="_Toc46439988"/>
      <w:bookmarkStart w:id="2905" w:name="_Toc46444825"/>
      <w:bookmarkStart w:id="2906" w:name="_Toc46487586"/>
      <w:r w:rsidRPr="00834AED">
        <w:t>9.1.1.3</w:t>
      </w:r>
      <w:r w:rsidRPr="00834AED">
        <w:tab/>
        <w:t>PCCH configuration</w:t>
      </w:r>
      <w:bookmarkEnd w:id="2904"/>
      <w:bookmarkEnd w:id="2905"/>
      <w:bookmarkEnd w:id="2906"/>
    </w:p>
    <w:p w14:paraId="524135E8"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2ECCC421"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2ABDEEC8"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7E3EE7"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40125D"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E0D4996"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660D6A6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08CE827" w14:textId="77777777" w:rsidR="006A0E98" w:rsidRPr="00834AED" w:rsidRDefault="006A0E98" w:rsidP="00F563E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8B2E28E"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AA38E1"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4E622" w14:textId="77777777" w:rsidR="006A0E98" w:rsidRPr="00834AED" w:rsidRDefault="006A0E98" w:rsidP="00F563E8">
            <w:pPr>
              <w:pStyle w:val="TAL"/>
              <w:rPr>
                <w:lang w:eastAsia="en-GB"/>
              </w:rPr>
            </w:pPr>
          </w:p>
        </w:tc>
      </w:tr>
      <w:tr w:rsidR="006A0E98" w:rsidRPr="00834AED" w14:paraId="080F909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B72F1C"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D97022A"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3AD98E"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B8DD54" w14:textId="77777777" w:rsidR="006A0E98" w:rsidRPr="00834AED" w:rsidRDefault="006A0E98" w:rsidP="00F563E8">
            <w:pPr>
              <w:pStyle w:val="TAL"/>
              <w:rPr>
                <w:lang w:eastAsia="en-GB"/>
              </w:rPr>
            </w:pPr>
          </w:p>
        </w:tc>
      </w:tr>
      <w:tr w:rsidR="006A0E98" w:rsidRPr="00834AED" w14:paraId="1D954C2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82AF015"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493FCE"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21841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D49642" w14:textId="77777777" w:rsidR="006A0E98" w:rsidRPr="00834AED" w:rsidRDefault="006A0E98" w:rsidP="00F563E8">
            <w:pPr>
              <w:pStyle w:val="TAL"/>
              <w:rPr>
                <w:lang w:eastAsia="en-GB"/>
              </w:rPr>
            </w:pPr>
          </w:p>
        </w:tc>
      </w:tr>
      <w:tr w:rsidR="006A0E98" w:rsidRPr="00834AED" w14:paraId="3894CB1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3973669"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B0EFD22"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11FAE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2A1C4" w14:textId="77777777" w:rsidR="006A0E98" w:rsidRPr="00834AED" w:rsidRDefault="006A0E98" w:rsidP="00F563E8">
            <w:pPr>
              <w:pStyle w:val="TAL"/>
              <w:rPr>
                <w:lang w:eastAsia="en-GB"/>
              </w:rPr>
            </w:pPr>
          </w:p>
        </w:tc>
      </w:tr>
    </w:tbl>
    <w:p w14:paraId="3F405154" w14:textId="77777777" w:rsidR="006A0E98" w:rsidRPr="00834AED" w:rsidRDefault="006A0E98" w:rsidP="006A0E98"/>
    <w:p w14:paraId="217CD5CA" w14:textId="77777777" w:rsidR="006A0E98" w:rsidRPr="00834AED" w:rsidRDefault="006A0E98" w:rsidP="006A0E98">
      <w:pPr>
        <w:pStyle w:val="NO"/>
      </w:pPr>
      <w:r w:rsidRPr="00834AED">
        <w:t>NOTE:</w:t>
      </w:r>
      <w:r w:rsidRPr="00834AED">
        <w:tab/>
        <w:t>RRC will perform padding, if required due to the granularity of the TF signalling, as defined in 8.5.</w:t>
      </w:r>
    </w:p>
    <w:p w14:paraId="4D226ACB" w14:textId="77777777" w:rsidR="006A0E98" w:rsidRPr="00834AED" w:rsidRDefault="006A0E98" w:rsidP="006A0E98"/>
    <w:p w14:paraId="3C67C15E" w14:textId="77777777" w:rsidR="006A0E98" w:rsidRPr="00834AED" w:rsidRDefault="006A0E98" w:rsidP="006A0E98">
      <w:pPr>
        <w:pStyle w:val="Heading4"/>
      </w:pPr>
      <w:bookmarkStart w:id="2907" w:name="_Toc46439989"/>
      <w:bookmarkStart w:id="2908" w:name="_Toc46444826"/>
      <w:bookmarkStart w:id="2909" w:name="_Toc46487587"/>
      <w:r w:rsidRPr="00834AED">
        <w:t>9.1.1.4</w:t>
      </w:r>
      <w:r w:rsidRPr="00834AED">
        <w:tab/>
        <w:t>SCCH configuration</w:t>
      </w:r>
      <w:bookmarkEnd w:id="2907"/>
      <w:bookmarkEnd w:id="2908"/>
      <w:bookmarkEnd w:id="2909"/>
    </w:p>
    <w:p w14:paraId="737201E5" w14:textId="77777777" w:rsidR="006A0E98" w:rsidRPr="00834AED" w:rsidRDefault="006A0E98" w:rsidP="006A0E9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 The SL-SRB using this</w:t>
      </w:r>
      <w:r w:rsidRPr="00834AED">
        <w:t xml:space="preserve"> </w:t>
      </w:r>
      <w:r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2A32235F"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77BFAAB8"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0550DA"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FB8659"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5DE54B"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C10C93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083C508"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2AB5B9"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50A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45C7DA" w14:textId="77777777" w:rsidR="006A0E98" w:rsidRPr="00834AED" w:rsidRDefault="006A0E98" w:rsidP="00F563E8">
            <w:pPr>
              <w:pStyle w:val="TAL"/>
              <w:rPr>
                <w:lang w:eastAsia="sv-SE"/>
              </w:rPr>
            </w:pPr>
          </w:p>
        </w:tc>
      </w:tr>
      <w:tr w:rsidR="006A0E98" w:rsidRPr="00834AED" w14:paraId="647760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B0426B7"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94DE4E4"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2D152"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353678" w14:textId="77777777" w:rsidR="006A0E98" w:rsidRPr="00834AED" w:rsidRDefault="006A0E98" w:rsidP="00F563E8">
            <w:pPr>
              <w:pStyle w:val="TAL"/>
              <w:rPr>
                <w:lang w:eastAsia="sv-SE"/>
              </w:rPr>
            </w:pPr>
          </w:p>
        </w:tc>
      </w:tr>
      <w:tr w:rsidR="006A0E98" w:rsidRPr="00834AED" w14:paraId="1A1885F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2CB5B11" w14:textId="77777777" w:rsidR="006A0E98" w:rsidRPr="00834AED" w:rsidRDefault="006A0E98" w:rsidP="00F563E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E718D24"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0827B"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A91CF" w14:textId="77777777" w:rsidR="006A0E98" w:rsidRPr="00834AED" w:rsidRDefault="006A0E98" w:rsidP="00F563E8">
            <w:pPr>
              <w:pStyle w:val="TAL"/>
              <w:rPr>
                <w:lang w:eastAsia="sv-SE"/>
              </w:rPr>
            </w:pPr>
          </w:p>
        </w:tc>
      </w:tr>
      <w:tr w:rsidR="006A0E98" w:rsidRPr="00834AED" w14:paraId="5D5DC6D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9D857C8"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C6195"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28675F"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C1283FA" w14:textId="77777777" w:rsidR="006A0E98" w:rsidRPr="00834AED" w:rsidRDefault="006A0E98" w:rsidP="00F563E8">
            <w:pPr>
              <w:pStyle w:val="TAL"/>
              <w:rPr>
                <w:lang w:eastAsia="sv-SE"/>
              </w:rPr>
            </w:pPr>
          </w:p>
        </w:tc>
      </w:tr>
      <w:tr w:rsidR="006A0E98" w:rsidRPr="00834AED" w14:paraId="309C5934"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1A208B5" w14:textId="77777777" w:rsidR="006A0E98" w:rsidRPr="00834AED" w:rsidRDefault="006A0E98" w:rsidP="00F563E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0350974"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8912A"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5D2FE" w14:textId="77777777" w:rsidR="006A0E98" w:rsidRPr="00834AED" w:rsidRDefault="006A0E98" w:rsidP="00F563E8">
            <w:pPr>
              <w:pStyle w:val="TAL"/>
              <w:rPr>
                <w:lang w:eastAsia="sv-SE"/>
              </w:rPr>
            </w:pPr>
          </w:p>
        </w:tc>
      </w:tr>
      <w:tr w:rsidR="006A0E98" w:rsidRPr="00834AED" w14:paraId="448040E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916EE56"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C26042"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3D077"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91553F" w14:textId="77777777" w:rsidR="006A0E98" w:rsidRPr="00834AED" w:rsidRDefault="006A0E98" w:rsidP="00F563E8">
            <w:pPr>
              <w:pStyle w:val="TAL"/>
              <w:rPr>
                <w:lang w:eastAsia="sv-SE"/>
              </w:rPr>
            </w:pPr>
          </w:p>
        </w:tc>
      </w:tr>
      <w:tr w:rsidR="006A0E98" w:rsidRPr="00834AED" w14:paraId="6398FEB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747CBA6" w14:textId="77777777" w:rsidR="006A0E98" w:rsidRPr="00834AED" w:rsidRDefault="006A0E98" w:rsidP="00F563E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5C42F8" w14:textId="77777777" w:rsidR="006A0E98" w:rsidRPr="00834AED" w:rsidRDefault="006A0E98" w:rsidP="00F563E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6820F9E"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9DECFA" w14:textId="77777777" w:rsidR="006A0E98" w:rsidRPr="00834AED" w:rsidRDefault="006A0E98" w:rsidP="00F563E8">
            <w:pPr>
              <w:pStyle w:val="TAL"/>
              <w:rPr>
                <w:lang w:eastAsia="sv-SE"/>
              </w:rPr>
            </w:pPr>
          </w:p>
        </w:tc>
      </w:tr>
      <w:tr w:rsidR="006A0E98" w:rsidRPr="00834AED" w14:paraId="4F3096C1"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F70D91E"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4652E7"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E73D4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608E8" w14:textId="77777777" w:rsidR="006A0E98" w:rsidRPr="00834AED" w:rsidRDefault="006A0E98" w:rsidP="00F563E8">
            <w:pPr>
              <w:pStyle w:val="TAL"/>
              <w:rPr>
                <w:lang w:eastAsia="sv-SE"/>
              </w:rPr>
            </w:pPr>
          </w:p>
        </w:tc>
      </w:tr>
      <w:tr w:rsidR="006A0E98" w:rsidRPr="00834AED" w14:paraId="2727C04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614484D"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32671D0"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E9091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F5B20" w14:textId="77777777" w:rsidR="006A0E98" w:rsidRPr="00834AED" w:rsidRDefault="006A0E98" w:rsidP="00F563E8">
            <w:pPr>
              <w:pStyle w:val="TAL"/>
              <w:rPr>
                <w:lang w:eastAsia="sv-SE"/>
              </w:rPr>
            </w:pPr>
          </w:p>
        </w:tc>
      </w:tr>
      <w:tr w:rsidR="006A0E98" w:rsidRPr="00834AED" w14:paraId="54AA7635"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B093678" w14:textId="77777777" w:rsidR="006A0E98" w:rsidRPr="00834AED" w:rsidRDefault="006A0E98" w:rsidP="00F563E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B7408"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1F39F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F714E" w14:textId="77777777" w:rsidR="006A0E98" w:rsidRPr="00834AED" w:rsidRDefault="006A0E98" w:rsidP="00F563E8">
            <w:pPr>
              <w:pStyle w:val="TAL"/>
              <w:rPr>
                <w:lang w:eastAsia="sv-SE"/>
              </w:rPr>
            </w:pPr>
          </w:p>
        </w:tc>
      </w:tr>
      <w:tr w:rsidR="006A0E98" w:rsidRPr="00834AED" w14:paraId="4421F6D5"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A85A3ED" w14:textId="77777777" w:rsidR="006A0E98" w:rsidRPr="00834AED" w:rsidRDefault="006A0E98" w:rsidP="00F563E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3EE7850" w14:textId="77777777" w:rsidR="006A0E98" w:rsidRPr="00834AED" w:rsidRDefault="006A0E98" w:rsidP="00F563E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A7E4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AAB14" w14:textId="77777777" w:rsidR="006A0E98" w:rsidRPr="00834AED" w:rsidRDefault="006A0E98" w:rsidP="00F563E8">
            <w:pPr>
              <w:pStyle w:val="TAL"/>
              <w:rPr>
                <w:lang w:eastAsia="sv-SE"/>
              </w:rPr>
            </w:pPr>
          </w:p>
        </w:tc>
      </w:tr>
      <w:tr w:rsidR="006A0E98" w:rsidRPr="00834AED" w14:paraId="1192089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60717AD" w14:textId="77777777" w:rsidR="006A0E98" w:rsidRPr="00834AED" w:rsidRDefault="006A0E98" w:rsidP="00F563E8">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92440EF"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EDBD8AE"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46C79" w14:textId="77777777" w:rsidR="006A0E98" w:rsidRPr="00834AED" w:rsidRDefault="006A0E98" w:rsidP="00F563E8">
            <w:pPr>
              <w:pStyle w:val="TAL"/>
            </w:pPr>
          </w:p>
        </w:tc>
      </w:tr>
    </w:tbl>
    <w:p w14:paraId="2A607042" w14:textId="77777777" w:rsidR="006A0E98" w:rsidRPr="00834AED" w:rsidRDefault="006A0E98" w:rsidP="006A0E98">
      <w:pPr>
        <w:rPr>
          <w:rFonts w:eastAsia="DengXian"/>
          <w:lang w:eastAsia="zh-CN"/>
        </w:rPr>
      </w:pPr>
    </w:p>
    <w:p w14:paraId="50BF60ED" w14:textId="77777777" w:rsidR="006A0E98" w:rsidRPr="00834AED" w:rsidRDefault="006A0E98" w:rsidP="006A0E9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 TS 23.287 [55]</w:t>
      </w:r>
      <w:r w:rsidRPr="00834AED">
        <w:rPr>
          <w:rFonts w:eastAsia="DengXian"/>
          <w:lang w:eastAsia="zh-CN"/>
        </w:rPr>
        <w:t>). The SL-SRB using this</w:t>
      </w:r>
      <w:r w:rsidRPr="00834AED">
        <w:t xml:space="preserve"> </w:t>
      </w:r>
      <w:r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43932796"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58F652D7"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CD4EDC6"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FB2C5CF"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85B59DC"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4FFCB5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F627716"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7F7FC6"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5C7A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D8AA08" w14:textId="77777777" w:rsidR="006A0E98" w:rsidRPr="00834AED" w:rsidRDefault="006A0E98" w:rsidP="00F563E8">
            <w:pPr>
              <w:pStyle w:val="TAL"/>
              <w:rPr>
                <w:lang w:eastAsia="sv-SE"/>
              </w:rPr>
            </w:pPr>
          </w:p>
        </w:tc>
      </w:tr>
      <w:tr w:rsidR="006A0E98" w:rsidRPr="00834AED" w14:paraId="58272D3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429ECE2"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77146D6"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FB74414"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B7FEA" w14:textId="77777777" w:rsidR="006A0E98" w:rsidRPr="00834AED" w:rsidRDefault="006A0E98" w:rsidP="00F563E8">
            <w:pPr>
              <w:pStyle w:val="TAL"/>
              <w:rPr>
                <w:lang w:eastAsia="sv-SE"/>
              </w:rPr>
            </w:pPr>
          </w:p>
        </w:tc>
      </w:tr>
      <w:tr w:rsidR="006A0E98" w:rsidRPr="00834AED" w14:paraId="135E071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1FF7977" w14:textId="77777777" w:rsidR="006A0E98" w:rsidRPr="00834AED" w:rsidRDefault="006A0E98" w:rsidP="00F563E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0E3B12E" w14:textId="77777777" w:rsidR="006A0E98" w:rsidRPr="00834AED" w:rsidRDefault="006A0E98" w:rsidP="00F563E8">
            <w:pPr>
              <w:pStyle w:val="TAL"/>
              <w:rPr>
                <w:lang w:eastAsia="zh-CN"/>
              </w:rPr>
            </w:pPr>
            <w:r w:rsidRPr="00834AE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A1121BA"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E47CBB1" w14:textId="77777777" w:rsidR="006A0E98" w:rsidRPr="00834AED" w:rsidRDefault="006A0E98" w:rsidP="00F563E8">
            <w:pPr>
              <w:pStyle w:val="TAL"/>
              <w:rPr>
                <w:lang w:eastAsia="sv-SE"/>
              </w:rPr>
            </w:pPr>
          </w:p>
        </w:tc>
      </w:tr>
      <w:tr w:rsidR="006A0E98" w:rsidRPr="00834AED" w14:paraId="709B5483"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942C344"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9CD3D"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536636" w14:textId="77777777" w:rsidR="006A0E98" w:rsidRPr="00834AED" w:rsidRDefault="006A0E98" w:rsidP="00F563E8">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8529A4" w14:textId="77777777" w:rsidR="006A0E98" w:rsidRPr="00834AED" w:rsidRDefault="006A0E98" w:rsidP="00F563E8">
            <w:pPr>
              <w:pStyle w:val="TAL"/>
              <w:rPr>
                <w:lang w:eastAsia="sv-SE"/>
              </w:rPr>
            </w:pPr>
          </w:p>
        </w:tc>
      </w:tr>
      <w:tr w:rsidR="006A0E98" w:rsidRPr="00834AED" w14:paraId="4F2FC7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20620ED" w14:textId="77777777" w:rsidR="006A0E98" w:rsidRPr="00834AED" w:rsidRDefault="006A0E98" w:rsidP="00F563E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29D6FA" w14:textId="77777777" w:rsidR="006A0E98" w:rsidRPr="00834AED" w:rsidRDefault="006A0E98" w:rsidP="00F563E8">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028F51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0072B" w14:textId="77777777" w:rsidR="006A0E98" w:rsidRPr="00834AED" w:rsidRDefault="006A0E98" w:rsidP="00F563E8">
            <w:pPr>
              <w:pStyle w:val="TAL"/>
              <w:rPr>
                <w:lang w:eastAsia="sv-SE"/>
              </w:rPr>
            </w:pPr>
          </w:p>
        </w:tc>
      </w:tr>
      <w:tr w:rsidR="006A0E98" w:rsidRPr="00834AED" w14:paraId="3F00054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712B7C1"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42064D8"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C98485"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ED91D3" w14:textId="77777777" w:rsidR="006A0E98" w:rsidRPr="00834AED" w:rsidRDefault="006A0E98" w:rsidP="00F563E8">
            <w:pPr>
              <w:pStyle w:val="TAL"/>
              <w:rPr>
                <w:lang w:eastAsia="sv-SE"/>
              </w:rPr>
            </w:pPr>
          </w:p>
        </w:tc>
      </w:tr>
      <w:tr w:rsidR="006A0E98" w:rsidRPr="00834AED" w14:paraId="182D3AE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ED71C0D" w14:textId="77777777" w:rsidR="006A0E98" w:rsidRPr="00834AED" w:rsidRDefault="006A0E98" w:rsidP="00F563E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D5C25D2" w14:textId="77777777" w:rsidR="006A0E98" w:rsidRPr="00834AED" w:rsidRDefault="006A0E98" w:rsidP="00F563E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323AFF2"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1BBC5" w14:textId="77777777" w:rsidR="006A0E98" w:rsidRPr="00834AED" w:rsidRDefault="006A0E98" w:rsidP="00F563E8">
            <w:pPr>
              <w:pStyle w:val="TAL"/>
              <w:rPr>
                <w:lang w:eastAsia="sv-SE"/>
              </w:rPr>
            </w:pPr>
          </w:p>
        </w:tc>
      </w:tr>
      <w:tr w:rsidR="006A0E98" w:rsidRPr="00834AED" w14:paraId="2FB5F79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A3A5F15"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5E58F5"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878EE9"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26DAB" w14:textId="77777777" w:rsidR="006A0E98" w:rsidRPr="00834AED" w:rsidRDefault="006A0E98" w:rsidP="00F563E8">
            <w:pPr>
              <w:pStyle w:val="TAL"/>
              <w:rPr>
                <w:lang w:eastAsia="sv-SE"/>
              </w:rPr>
            </w:pPr>
          </w:p>
        </w:tc>
      </w:tr>
      <w:tr w:rsidR="006A0E98" w:rsidRPr="00834AED" w14:paraId="5E41A5D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2E9083D"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EE13ED"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7F7064"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07B1ED" w14:textId="77777777" w:rsidR="006A0E98" w:rsidRPr="00834AED" w:rsidRDefault="006A0E98" w:rsidP="00F563E8">
            <w:pPr>
              <w:pStyle w:val="TAL"/>
              <w:rPr>
                <w:lang w:eastAsia="sv-SE"/>
              </w:rPr>
            </w:pPr>
          </w:p>
        </w:tc>
      </w:tr>
      <w:tr w:rsidR="006A0E98" w:rsidRPr="00834AED" w14:paraId="3DA5AF8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78413A8" w14:textId="77777777" w:rsidR="006A0E98" w:rsidRPr="00834AED" w:rsidRDefault="006A0E98" w:rsidP="00F563E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0F2D2BF"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8BC480"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E378C" w14:textId="77777777" w:rsidR="006A0E98" w:rsidRPr="00834AED" w:rsidRDefault="006A0E98" w:rsidP="00F563E8">
            <w:pPr>
              <w:pStyle w:val="TAL"/>
              <w:rPr>
                <w:lang w:eastAsia="sv-SE"/>
              </w:rPr>
            </w:pPr>
          </w:p>
        </w:tc>
      </w:tr>
      <w:tr w:rsidR="006A0E98" w:rsidRPr="00834AED" w14:paraId="7FB092D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84CAF2F" w14:textId="77777777" w:rsidR="006A0E98" w:rsidRPr="00834AED" w:rsidRDefault="006A0E98" w:rsidP="00F563E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0E95452"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4BB1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9AFB8A" w14:textId="77777777" w:rsidR="006A0E98" w:rsidRPr="00834AED" w:rsidRDefault="006A0E98" w:rsidP="00F563E8">
            <w:pPr>
              <w:pStyle w:val="TAL"/>
              <w:rPr>
                <w:lang w:eastAsia="sv-SE"/>
              </w:rPr>
            </w:pPr>
          </w:p>
        </w:tc>
      </w:tr>
      <w:tr w:rsidR="006A0E98" w:rsidRPr="00834AED" w14:paraId="20083C9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3FEBE77" w14:textId="77777777" w:rsidR="006A0E98" w:rsidRPr="00834AED" w:rsidRDefault="006A0E98" w:rsidP="00F563E8">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EDDAC14"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91F54BB"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025F21" w14:textId="77777777" w:rsidR="006A0E98" w:rsidRPr="00834AED" w:rsidRDefault="006A0E98" w:rsidP="00F563E8">
            <w:pPr>
              <w:pStyle w:val="TAL"/>
            </w:pPr>
          </w:p>
        </w:tc>
      </w:tr>
    </w:tbl>
    <w:p w14:paraId="770A6C1C" w14:textId="77777777" w:rsidR="006A0E98" w:rsidRPr="00834AED" w:rsidRDefault="006A0E98" w:rsidP="006A0E98">
      <w:pPr>
        <w:rPr>
          <w:rFonts w:eastAsia="DengXian"/>
          <w:lang w:eastAsia="zh-CN"/>
        </w:rPr>
      </w:pPr>
    </w:p>
    <w:p w14:paraId="65E271E5" w14:textId="77777777" w:rsidR="006A0E98" w:rsidRPr="00834AED" w:rsidRDefault="006A0E98" w:rsidP="006A0E9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 The SL-SRB using this</w:t>
      </w:r>
      <w:r w:rsidRPr="00834AED">
        <w:t xml:space="preserve"> </w:t>
      </w:r>
      <w:r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36557B18"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3B38449E"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AD46D9"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3F0CA"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B935E6"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3381609B"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8600696"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E96B2D"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C19084"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1D265" w14:textId="77777777" w:rsidR="006A0E98" w:rsidRPr="00834AED" w:rsidRDefault="006A0E98" w:rsidP="00F563E8">
            <w:pPr>
              <w:pStyle w:val="TAL"/>
              <w:rPr>
                <w:lang w:eastAsia="sv-SE"/>
              </w:rPr>
            </w:pPr>
          </w:p>
        </w:tc>
      </w:tr>
      <w:tr w:rsidR="006A0E98" w:rsidRPr="00834AED" w14:paraId="5F49145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563F414"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697479B"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A2E2D1"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E46025" w14:textId="77777777" w:rsidR="006A0E98" w:rsidRPr="00834AED" w:rsidRDefault="006A0E98" w:rsidP="00F563E8">
            <w:pPr>
              <w:pStyle w:val="TAL"/>
              <w:rPr>
                <w:lang w:eastAsia="sv-SE"/>
              </w:rPr>
            </w:pPr>
          </w:p>
        </w:tc>
      </w:tr>
      <w:tr w:rsidR="006A0E98" w:rsidRPr="00834AED" w14:paraId="15294EC2"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19EA148" w14:textId="77777777" w:rsidR="006A0E98" w:rsidRPr="00834AED" w:rsidRDefault="006A0E98" w:rsidP="00F563E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D9DFFCE"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6B419B"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AC07A87" w14:textId="77777777" w:rsidR="006A0E98" w:rsidRPr="00834AED" w:rsidRDefault="006A0E98" w:rsidP="00F563E8">
            <w:pPr>
              <w:pStyle w:val="TAL"/>
              <w:rPr>
                <w:lang w:eastAsia="sv-SE"/>
              </w:rPr>
            </w:pPr>
          </w:p>
        </w:tc>
      </w:tr>
      <w:tr w:rsidR="006A0E98" w:rsidRPr="00834AED" w14:paraId="3A17A64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CBF32EA"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1139AC"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E6B0D"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BDBD64" w14:textId="77777777" w:rsidR="006A0E98" w:rsidRPr="00834AED" w:rsidRDefault="006A0E98" w:rsidP="00F563E8">
            <w:pPr>
              <w:pStyle w:val="TAL"/>
              <w:rPr>
                <w:lang w:eastAsia="sv-SE"/>
              </w:rPr>
            </w:pPr>
          </w:p>
        </w:tc>
      </w:tr>
      <w:tr w:rsidR="006A0E98" w:rsidRPr="00834AED" w14:paraId="67DF88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852E2DC" w14:textId="77777777" w:rsidR="006A0E98" w:rsidRPr="00834AED" w:rsidRDefault="006A0E98" w:rsidP="00F563E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ED5EF6E"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432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D0E4A0" w14:textId="77777777" w:rsidR="006A0E98" w:rsidRPr="00834AED" w:rsidRDefault="006A0E98" w:rsidP="00F563E8">
            <w:pPr>
              <w:pStyle w:val="TAL"/>
              <w:rPr>
                <w:lang w:eastAsia="sv-SE"/>
              </w:rPr>
            </w:pPr>
          </w:p>
        </w:tc>
      </w:tr>
      <w:tr w:rsidR="006A0E98" w:rsidRPr="00834AED" w14:paraId="4F138E2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57E76FB"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FA73AF2"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8D45DC"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BDCAA3" w14:textId="77777777" w:rsidR="006A0E98" w:rsidRPr="00834AED" w:rsidRDefault="006A0E98" w:rsidP="00F563E8">
            <w:pPr>
              <w:pStyle w:val="TAL"/>
              <w:rPr>
                <w:lang w:eastAsia="sv-SE"/>
              </w:rPr>
            </w:pPr>
          </w:p>
        </w:tc>
      </w:tr>
      <w:tr w:rsidR="006A0E98" w:rsidRPr="00834AED" w14:paraId="70D1EB8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C415E30" w14:textId="77777777" w:rsidR="006A0E98" w:rsidRPr="00834AED" w:rsidRDefault="006A0E98" w:rsidP="00F563E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C7201E"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28001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7EFA8" w14:textId="77777777" w:rsidR="006A0E98" w:rsidRPr="00834AED" w:rsidRDefault="006A0E98" w:rsidP="00F563E8">
            <w:pPr>
              <w:pStyle w:val="TAL"/>
              <w:rPr>
                <w:lang w:eastAsia="sv-SE"/>
              </w:rPr>
            </w:pPr>
          </w:p>
        </w:tc>
      </w:tr>
      <w:tr w:rsidR="006A0E98" w:rsidRPr="00834AED" w14:paraId="6512BAC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046732A"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BCDE4F"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A9648E"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83459F" w14:textId="77777777" w:rsidR="006A0E98" w:rsidRPr="00834AED" w:rsidRDefault="006A0E98" w:rsidP="00F563E8">
            <w:pPr>
              <w:pStyle w:val="TAL"/>
              <w:rPr>
                <w:lang w:eastAsia="sv-SE"/>
              </w:rPr>
            </w:pPr>
          </w:p>
        </w:tc>
      </w:tr>
      <w:tr w:rsidR="006A0E98" w:rsidRPr="00834AED" w14:paraId="6DFC2D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A945237"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22CD5D"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2D4A4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86F89A" w14:textId="77777777" w:rsidR="006A0E98" w:rsidRPr="00834AED" w:rsidRDefault="006A0E98" w:rsidP="00F563E8">
            <w:pPr>
              <w:pStyle w:val="TAL"/>
              <w:rPr>
                <w:lang w:eastAsia="sv-SE"/>
              </w:rPr>
            </w:pPr>
          </w:p>
        </w:tc>
      </w:tr>
      <w:tr w:rsidR="006A0E98" w:rsidRPr="00834AED" w14:paraId="06AB5C0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E647D7B" w14:textId="77777777" w:rsidR="006A0E98" w:rsidRPr="00834AED" w:rsidRDefault="006A0E98" w:rsidP="00F563E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2EC2E7"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F8156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AB3AA" w14:textId="77777777" w:rsidR="006A0E98" w:rsidRPr="00834AED" w:rsidRDefault="006A0E98" w:rsidP="00F563E8">
            <w:pPr>
              <w:pStyle w:val="TAL"/>
              <w:rPr>
                <w:lang w:eastAsia="sv-SE"/>
              </w:rPr>
            </w:pPr>
          </w:p>
        </w:tc>
      </w:tr>
      <w:tr w:rsidR="006A0E98" w:rsidRPr="00834AED" w14:paraId="2D1C280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6F60ECB" w14:textId="77777777" w:rsidR="006A0E98" w:rsidRPr="00834AED" w:rsidRDefault="006A0E98" w:rsidP="00F563E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8A27FED"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127C70"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3CD09E" w14:textId="77777777" w:rsidR="006A0E98" w:rsidRPr="00834AED" w:rsidRDefault="006A0E98" w:rsidP="00F563E8">
            <w:pPr>
              <w:pStyle w:val="TAL"/>
              <w:rPr>
                <w:lang w:eastAsia="sv-SE"/>
              </w:rPr>
            </w:pPr>
          </w:p>
        </w:tc>
      </w:tr>
      <w:tr w:rsidR="006A0E98" w:rsidRPr="00834AED" w14:paraId="69FFBDF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C3833F1" w14:textId="77777777" w:rsidR="006A0E98" w:rsidRPr="00834AED" w:rsidRDefault="006A0E98" w:rsidP="00F563E8">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32D5C27"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E34EF19"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C5955C" w14:textId="77777777" w:rsidR="006A0E98" w:rsidRPr="00834AED" w:rsidRDefault="006A0E98" w:rsidP="00F563E8">
            <w:pPr>
              <w:pStyle w:val="TAL"/>
            </w:pPr>
          </w:p>
        </w:tc>
      </w:tr>
    </w:tbl>
    <w:p w14:paraId="13279AE1" w14:textId="77777777" w:rsidR="006A0E98" w:rsidRPr="00834AED" w:rsidRDefault="006A0E98" w:rsidP="006A0E98">
      <w:pPr>
        <w:rPr>
          <w:rFonts w:eastAsia="DengXian"/>
          <w:lang w:eastAsia="zh-CN"/>
        </w:rPr>
      </w:pPr>
    </w:p>
    <w:p w14:paraId="716D5DA9" w14:textId="77777777" w:rsidR="006A0E98" w:rsidRPr="00834AED" w:rsidRDefault="006A0E98" w:rsidP="006A0E9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protected PC5-S message. The SL-SRB using this</w:t>
      </w:r>
      <w:r w:rsidRPr="00834AED">
        <w:t xml:space="preserve"> </w:t>
      </w:r>
      <w:r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34D73670"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0BAF17E1"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733D366"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A41E6E3"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4395D0"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F3C2B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F50336A"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1435A"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117F01"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4222C2" w14:textId="77777777" w:rsidR="006A0E98" w:rsidRPr="00834AED" w:rsidRDefault="006A0E98" w:rsidP="00F563E8">
            <w:pPr>
              <w:pStyle w:val="TAL"/>
              <w:rPr>
                <w:lang w:eastAsia="sv-SE"/>
              </w:rPr>
            </w:pPr>
          </w:p>
        </w:tc>
      </w:tr>
      <w:tr w:rsidR="006A0E98" w:rsidRPr="00834AED" w14:paraId="480C73A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25791A8"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7BA6D5"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BC1A2F"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570FE" w14:textId="77777777" w:rsidR="006A0E98" w:rsidRPr="00834AED" w:rsidRDefault="006A0E98" w:rsidP="00F563E8">
            <w:pPr>
              <w:pStyle w:val="TAL"/>
              <w:rPr>
                <w:lang w:eastAsia="sv-SE"/>
              </w:rPr>
            </w:pPr>
          </w:p>
        </w:tc>
      </w:tr>
      <w:tr w:rsidR="006A0E98" w:rsidRPr="00834AED" w14:paraId="59FDDA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0BE7E8E" w14:textId="77777777" w:rsidR="006A0E98" w:rsidRPr="00834AED" w:rsidRDefault="006A0E98" w:rsidP="00F563E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709C4BC"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CD2E25"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703714" w14:textId="77777777" w:rsidR="006A0E98" w:rsidRPr="00834AED" w:rsidRDefault="006A0E98" w:rsidP="00F563E8">
            <w:pPr>
              <w:pStyle w:val="TAL"/>
              <w:rPr>
                <w:lang w:eastAsia="sv-SE"/>
              </w:rPr>
            </w:pPr>
          </w:p>
        </w:tc>
      </w:tr>
      <w:tr w:rsidR="006A0E98" w:rsidRPr="00834AED" w14:paraId="7CB3F55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AC195D6"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9E3F3B"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ECAA74"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53ECE6" w14:textId="77777777" w:rsidR="006A0E98" w:rsidRPr="00834AED" w:rsidRDefault="006A0E98" w:rsidP="00F563E8">
            <w:pPr>
              <w:pStyle w:val="TAL"/>
              <w:rPr>
                <w:lang w:eastAsia="sv-SE"/>
              </w:rPr>
            </w:pPr>
          </w:p>
        </w:tc>
      </w:tr>
      <w:tr w:rsidR="006A0E98" w:rsidRPr="00834AED" w14:paraId="049AF2B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ED7F6E1" w14:textId="77777777" w:rsidR="006A0E98" w:rsidRPr="00834AED" w:rsidRDefault="006A0E98" w:rsidP="00F563E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E26DB58"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B9B55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6F3D99" w14:textId="77777777" w:rsidR="006A0E98" w:rsidRPr="00834AED" w:rsidRDefault="006A0E98" w:rsidP="00F563E8">
            <w:pPr>
              <w:pStyle w:val="TAL"/>
              <w:rPr>
                <w:lang w:eastAsia="sv-SE"/>
              </w:rPr>
            </w:pPr>
          </w:p>
        </w:tc>
      </w:tr>
      <w:tr w:rsidR="006A0E98" w:rsidRPr="00834AED" w14:paraId="0325F31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75F4CE6"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E15E048"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4A03FF"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81F4E" w14:textId="77777777" w:rsidR="006A0E98" w:rsidRPr="00834AED" w:rsidRDefault="006A0E98" w:rsidP="00F563E8">
            <w:pPr>
              <w:pStyle w:val="TAL"/>
              <w:rPr>
                <w:lang w:eastAsia="sv-SE"/>
              </w:rPr>
            </w:pPr>
          </w:p>
        </w:tc>
      </w:tr>
      <w:tr w:rsidR="006A0E98" w:rsidRPr="00834AED" w14:paraId="442F2EC2"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1EB8794" w14:textId="77777777" w:rsidR="006A0E98" w:rsidRPr="00834AED" w:rsidRDefault="006A0E98" w:rsidP="00F563E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3BD2AE3" w14:textId="77777777" w:rsidR="006A0E98" w:rsidRPr="00834AED" w:rsidRDefault="006A0E98" w:rsidP="00F563E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23031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3A1471" w14:textId="77777777" w:rsidR="006A0E98" w:rsidRPr="00834AED" w:rsidRDefault="006A0E98" w:rsidP="00F563E8">
            <w:pPr>
              <w:pStyle w:val="TAL"/>
              <w:rPr>
                <w:lang w:eastAsia="sv-SE"/>
              </w:rPr>
            </w:pPr>
          </w:p>
        </w:tc>
      </w:tr>
      <w:tr w:rsidR="006A0E98" w:rsidRPr="00834AED" w14:paraId="0C894D2B"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1219E1E"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BBD657"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1AA197"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B623D3" w14:textId="77777777" w:rsidR="006A0E98" w:rsidRPr="00834AED" w:rsidRDefault="006A0E98" w:rsidP="00F563E8">
            <w:pPr>
              <w:pStyle w:val="TAL"/>
              <w:rPr>
                <w:lang w:eastAsia="sv-SE"/>
              </w:rPr>
            </w:pPr>
          </w:p>
        </w:tc>
      </w:tr>
      <w:tr w:rsidR="006A0E98" w:rsidRPr="00834AED" w14:paraId="7B10F39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A62133C"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88A981"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DBA95B"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FCECB0" w14:textId="77777777" w:rsidR="006A0E98" w:rsidRPr="00834AED" w:rsidRDefault="006A0E98" w:rsidP="00F563E8">
            <w:pPr>
              <w:pStyle w:val="TAL"/>
              <w:rPr>
                <w:lang w:eastAsia="sv-SE"/>
              </w:rPr>
            </w:pPr>
          </w:p>
        </w:tc>
      </w:tr>
      <w:tr w:rsidR="006A0E98" w:rsidRPr="00834AED" w14:paraId="24865E2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45E48B7" w14:textId="77777777" w:rsidR="006A0E98" w:rsidRPr="00834AED" w:rsidRDefault="006A0E98" w:rsidP="00F563E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018725E"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E84A7B"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7E0B5A" w14:textId="77777777" w:rsidR="006A0E98" w:rsidRPr="00834AED" w:rsidRDefault="006A0E98" w:rsidP="00F563E8">
            <w:pPr>
              <w:pStyle w:val="TAL"/>
              <w:rPr>
                <w:lang w:eastAsia="sv-SE"/>
              </w:rPr>
            </w:pPr>
          </w:p>
        </w:tc>
      </w:tr>
      <w:tr w:rsidR="006A0E98" w:rsidRPr="00834AED" w14:paraId="4697CF14"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1D6CB91" w14:textId="77777777" w:rsidR="006A0E98" w:rsidRPr="00834AED" w:rsidRDefault="006A0E98" w:rsidP="00F563E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84C6BDE"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D2F698"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B01FB" w14:textId="77777777" w:rsidR="006A0E98" w:rsidRPr="00834AED" w:rsidRDefault="006A0E98" w:rsidP="00F563E8">
            <w:pPr>
              <w:pStyle w:val="TAL"/>
              <w:rPr>
                <w:lang w:eastAsia="sv-SE"/>
              </w:rPr>
            </w:pPr>
          </w:p>
        </w:tc>
      </w:tr>
      <w:tr w:rsidR="006A0E98" w:rsidRPr="00834AED" w14:paraId="2F5666BC"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8F00463" w14:textId="77777777" w:rsidR="006A0E98" w:rsidRPr="00834AED" w:rsidRDefault="006A0E98" w:rsidP="00F563E8">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AE526CD"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6257"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DF4B3E" w14:textId="77777777" w:rsidR="006A0E98" w:rsidRPr="00834AED" w:rsidRDefault="006A0E98" w:rsidP="00F563E8">
            <w:pPr>
              <w:pStyle w:val="TAL"/>
            </w:pPr>
          </w:p>
        </w:tc>
      </w:tr>
    </w:tbl>
    <w:p w14:paraId="20B012A4" w14:textId="77777777" w:rsidR="006A0E98" w:rsidRPr="00834AED" w:rsidRDefault="006A0E98" w:rsidP="006A0E98"/>
    <w:p w14:paraId="1DC7D6FA" w14:textId="77777777" w:rsidR="006A0E98" w:rsidRPr="00834AED" w:rsidRDefault="006A0E98" w:rsidP="006A0E98">
      <w:pPr>
        <w:pStyle w:val="Heading4"/>
      </w:pPr>
      <w:bookmarkStart w:id="2910" w:name="_Toc46439990"/>
      <w:bookmarkStart w:id="2911" w:name="_Toc46444827"/>
      <w:bookmarkStart w:id="2912" w:name="_Toc46487588"/>
      <w:r w:rsidRPr="00834AED">
        <w:t>9.1.1.</w:t>
      </w:r>
      <w:r w:rsidRPr="00834AED">
        <w:rPr>
          <w:lang w:eastAsia="zh-CN"/>
        </w:rPr>
        <w:t>5</w:t>
      </w:r>
      <w:r w:rsidRPr="00834AED">
        <w:tab/>
        <w:t>STCH configuration</w:t>
      </w:r>
      <w:bookmarkEnd w:id="2910"/>
      <w:bookmarkEnd w:id="2911"/>
      <w:bookmarkEnd w:id="2912"/>
    </w:p>
    <w:p w14:paraId="168EED8B" w14:textId="77777777" w:rsidR="006A0E98" w:rsidRPr="00834AED" w:rsidRDefault="006A0E98" w:rsidP="006A0E9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2DDF2A48"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043BB43B"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17E00E5" w14:textId="77777777" w:rsidR="006A0E98" w:rsidRPr="00834AED" w:rsidRDefault="006A0E98" w:rsidP="00F563E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59F51347"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9F16C94"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2090921"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565CEB1" w14:textId="77777777" w:rsidR="006A0E98" w:rsidRPr="00834AED" w:rsidRDefault="006A0E98" w:rsidP="00F563E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DB74188"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59C118"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518285" w14:textId="77777777" w:rsidR="006A0E98" w:rsidRPr="00834AED" w:rsidRDefault="006A0E98" w:rsidP="00F563E8">
            <w:pPr>
              <w:pStyle w:val="TAL"/>
              <w:rPr>
                <w:lang w:eastAsia="sv-SE"/>
              </w:rPr>
            </w:pPr>
          </w:p>
        </w:tc>
      </w:tr>
      <w:tr w:rsidR="006A0E98" w:rsidRPr="00834AED" w14:paraId="080F9EC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FAFDE2D"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08EB3E1E"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3BAC03E"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6DDEF7" w14:textId="77777777" w:rsidR="006A0E98" w:rsidRPr="00834AED" w:rsidRDefault="006A0E98" w:rsidP="00F563E8">
            <w:pPr>
              <w:pStyle w:val="TAL"/>
              <w:rPr>
                <w:lang w:eastAsia="sv-SE"/>
              </w:rPr>
            </w:pPr>
          </w:p>
        </w:tc>
      </w:tr>
      <w:tr w:rsidR="006A0E98" w:rsidRPr="00834AED" w14:paraId="6DD968E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A4ABAEA" w14:textId="77777777" w:rsidR="006A0E98" w:rsidRPr="00834AED" w:rsidRDefault="006A0E98" w:rsidP="00F563E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FF18A8E" w14:textId="77777777" w:rsidR="006A0E98" w:rsidRPr="00834AED" w:rsidRDefault="006A0E98" w:rsidP="00F563E8">
            <w:pPr>
              <w:pStyle w:val="TAL"/>
              <w:rPr>
                <w:lang w:eastAsia="zh-CN"/>
              </w:rPr>
            </w:pPr>
            <w:r w:rsidRPr="00834AED">
              <w:rPr>
                <w:lang w:eastAsia="sv-SE"/>
              </w:rPr>
              <w:t>1</w:t>
            </w:r>
            <w:r w:rsidRPr="00834AED">
              <w:rPr>
                <w:lang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705D6AD6" w14:textId="77777777" w:rsidR="006A0E98" w:rsidRPr="00834AED" w:rsidRDefault="006A0E98" w:rsidP="00F563E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D87A52" w14:textId="77777777" w:rsidR="006A0E98" w:rsidRPr="00834AED" w:rsidRDefault="006A0E98" w:rsidP="00F563E8">
            <w:pPr>
              <w:pStyle w:val="TAL"/>
              <w:rPr>
                <w:lang w:eastAsia="sv-SE"/>
              </w:rPr>
            </w:pPr>
          </w:p>
        </w:tc>
      </w:tr>
      <w:tr w:rsidR="006A0E98" w:rsidRPr="00834AED" w14:paraId="0295A8F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899C925" w14:textId="77777777" w:rsidR="006A0E98" w:rsidRPr="00834AED" w:rsidRDefault="006A0E98" w:rsidP="00F563E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4EC673DF" w14:textId="77777777" w:rsidR="006A0E98" w:rsidRPr="00834AED" w:rsidRDefault="006A0E98" w:rsidP="00F563E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E580D47" w14:textId="77777777" w:rsidR="006A0E98" w:rsidRPr="00834AED" w:rsidRDefault="006A0E98" w:rsidP="00F563E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302196A" w14:textId="77777777" w:rsidR="006A0E98" w:rsidRPr="00834AED" w:rsidRDefault="006A0E98" w:rsidP="00F563E8">
            <w:pPr>
              <w:pStyle w:val="TAL"/>
              <w:rPr>
                <w:lang w:eastAsia="sv-SE"/>
              </w:rPr>
            </w:pPr>
          </w:p>
        </w:tc>
      </w:tr>
      <w:tr w:rsidR="006A0E98" w:rsidRPr="00834AED" w14:paraId="339D773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27FBAB7" w14:textId="77777777" w:rsidR="006A0E98" w:rsidRPr="00834AED" w:rsidRDefault="006A0E98" w:rsidP="00F563E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92AC4AF"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8C84757"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59F4E" w14:textId="77777777" w:rsidR="006A0E98" w:rsidRPr="00834AED" w:rsidRDefault="006A0E98" w:rsidP="00F563E8">
            <w:pPr>
              <w:pStyle w:val="TAL"/>
              <w:rPr>
                <w:lang w:eastAsia="sv-SE"/>
              </w:rPr>
            </w:pPr>
          </w:p>
        </w:tc>
      </w:tr>
      <w:tr w:rsidR="006A0E98" w:rsidRPr="00834AED" w14:paraId="31BE384B"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AF32078" w14:textId="77777777" w:rsidR="006A0E98" w:rsidRPr="00834AED" w:rsidRDefault="006A0E98" w:rsidP="00F563E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C316ADF"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EDDA73B" w14:textId="77777777" w:rsidR="006A0E98" w:rsidRPr="00834AED" w:rsidRDefault="006A0E98" w:rsidP="00F563E8">
            <w:pPr>
              <w:pStyle w:val="TAL"/>
              <w:rPr>
                <w:lang w:eastAsia="sv-SE"/>
              </w:rPr>
            </w:pPr>
            <w:r w:rsidRPr="00834AED">
              <w:rPr>
                <w:lang w:eastAsia="zh-CN"/>
              </w:rPr>
              <w:t>For broadcast and groupcast of NR sidelink communication, u</w:t>
            </w:r>
            <w:r w:rsidRPr="00834AED">
              <w:rPr>
                <w:lang w:eastAsia="sv-SE"/>
              </w:rPr>
              <w:t>ni-directional UM RLC</w:t>
            </w:r>
          </w:p>
          <w:p w14:paraId="08656172" w14:textId="77777777" w:rsidR="006A0E98" w:rsidRPr="00834AED" w:rsidRDefault="006A0E98" w:rsidP="00F563E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458122E" w14:textId="77777777" w:rsidR="006A0E98" w:rsidRPr="00834AED" w:rsidRDefault="006A0E98" w:rsidP="00F563E8">
            <w:pPr>
              <w:pStyle w:val="TAL"/>
              <w:rPr>
                <w:lang w:eastAsia="sv-SE"/>
              </w:rPr>
            </w:pPr>
          </w:p>
        </w:tc>
      </w:tr>
      <w:tr w:rsidR="006A0E98" w:rsidRPr="00834AED" w14:paraId="65F3F4D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98256F5" w14:textId="77777777" w:rsidR="006A0E98" w:rsidRPr="00834AED" w:rsidRDefault="006A0E98" w:rsidP="00F563E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4EDA4F"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19D25B" w14:textId="77777777" w:rsidR="006A0E98" w:rsidRPr="00834AED" w:rsidRDefault="006A0E98" w:rsidP="00F563E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A7B5BD" w14:textId="77777777" w:rsidR="006A0E98" w:rsidRPr="00834AED" w:rsidRDefault="006A0E98" w:rsidP="00F563E8">
            <w:pPr>
              <w:pStyle w:val="TAL"/>
              <w:rPr>
                <w:lang w:eastAsia="sv-SE"/>
              </w:rPr>
            </w:pPr>
          </w:p>
        </w:tc>
      </w:tr>
      <w:tr w:rsidR="006A0E98" w:rsidRPr="00834AED" w14:paraId="06BE715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B04CC7F" w14:textId="77777777" w:rsidR="006A0E98" w:rsidRPr="00834AED" w:rsidRDefault="006A0E98" w:rsidP="00F563E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2260FA8" w14:textId="77777777" w:rsidR="006A0E98" w:rsidRPr="00834AED" w:rsidRDefault="006A0E98" w:rsidP="00F563E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93392F8" w14:textId="77777777" w:rsidR="006A0E98" w:rsidRPr="00834AED" w:rsidRDefault="006A0E98" w:rsidP="00F563E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A9A265B" w14:textId="77777777" w:rsidR="006A0E98" w:rsidRPr="00834AED" w:rsidRDefault="006A0E98" w:rsidP="00F563E8">
            <w:pPr>
              <w:pStyle w:val="TAL"/>
              <w:rPr>
                <w:lang w:eastAsia="sv-SE"/>
              </w:rPr>
            </w:pPr>
          </w:p>
        </w:tc>
      </w:tr>
      <w:tr w:rsidR="006A0E98" w:rsidRPr="00834AED" w14:paraId="3DCB26C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30EC8E2" w14:textId="77777777" w:rsidR="006A0E98" w:rsidRPr="00834AED" w:rsidRDefault="006A0E98" w:rsidP="00F563E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93D5B5E"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1E71A1D" w14:textId="77777777" w:rsidR="006A0E98" w:rsidRPr="00834AED" w:rsidRDefault="006A0E98" w:rsidP="00F563E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E192D7" w14:textId="77777777" w:rsidR="006A0E98" w:rsidRPr="00834AED" w:rsidRDefault="006A0E98" w:rsidP="00F563E8">
            <w:pPr>
              <w:pStyle w:val="TAL"/>
              <w:rPr>
                <w:lang w:eastAsia="sv-SE"/>
              </w:rPr>
            </w:pPr>
          </w:p>
        </w:tc>
      </w:tr>
      <w:tr w:rsidR="006A0E98" w:rsidRPr="00834AED" w14:paraId="2D52717B"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59CB1D6" w14:textId="77777777" w:rsidR="006A0E98" w:rsidRPr="00834AED" w:rsidRDefault="006A0E98" w:rsidP="00F563E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75F2207"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A944BA"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BE79C6" w14:textId="77777777" w:rsidR="006A0E98" w:rsidRPr="00834AED" w:rsidRDefault="006A0E98" w:rsidP="00F563E8">
            <w:pPr>
              <w:pStyle w:val="TAL"/>
              <w:rPr>
                <w:lang w:eastAsia="sv-SE"/>
              </w:rPr>
            </w:pPr>
          </w:p>
        </w:tc>
      </w:tr>
      <w:tr w:rsidR="006A0E98" w:rsidRPr="00834AED" w14:paraId="4A3DE10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ED83946"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81A181B"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1BB04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77AC6" w14:textId="77777777" w:rsidR="006A0E98" w:rsidRPr="00834AED" w:rsidRDefault="006A0E98" w:rsidP="00F563E8">
            <w:pPr>
              <w:pStyle w:val="TAL"/>
              <w:rPr>
                <w:lang w:eastAsia="sv-SE"/>
              </w:rPr>
            </w:pPr>
          </w:p>
        </w:tc>
      </w:tr>
    </w:tbl>
    <w:p w14:paraId="42EFE234" w14:textId="77777777" w:rsidR="006A0E98" w:rsidRPr="00834AED" w:rsidRDefault="006A0E98" w:rsidP="006A0E98"/>
    <w:p w14:paraId="07C5B1FF" w14:textId="77777777" w:rsidR="006A0E98" w:rsidRPr="00834AED" w:rsidRDefault="006A0E98" w:rsidP="006A0E98">
      <w:pPr>
        <w:pStyle w:val="Heading3"/>
      </w:pPr>
      <w:bookmarkStart w:id="2913" w:name="_Toc46439991"/>
      <w:bookmarkStart w:id="2914" w:name="_Toc46444828"/>
      <w:bookmarkStart w:id="2915" w:name="_Toc46487589"/>
      <w:r w:rsidRPr="00834AED">
        <w:t>9.1.2</w:t>
      </w:r>
      <w:r w:rsidRPr="00834AED">
        <w:tab/>
        <w:t>Void</w:t>
      </w:r>
      <w:bookmarkEnd w:id="2913"/>
      <w:bookmarkEnd w:id="2914"/>
      <w:bookmarkEnd w:id="2915"/>
    </w:p>
    <w:p w14:paraId="464A3397" w14:textId="77777777" w:rsidR="006A0E98" w:rsidRPr="00834AED" w:rsidRDefault="006A0E98" w:rsidP="006A0E98">
      <w:pPr>
        <w:pStyle w:val="Heading2"/>
      </w:pPr>
      <w:bookmarkStart w:id="2916" w:name="_Toc46439992"/>
      <w:bookmarkStart w:id="2917" w:name="_Toc46444829"/>
      <w:bookmarkStart w:id="2918" w:name="_Toc46487590"/>
      <w:r w:rsidRPr="00834AED">
        <w:t>9.2</w:t>
      </w:r>
      <w:r w:rsidRPr="00834AED">
        <w:tab/>
        <w:t>Default radio configurations</w:t>
      </w:r>
      <w:bookmarkEnd w:id="2916"/>
      <w:bookmarkEnd w:id="2917"/>
      <w:bookmarkEnd w:id="2918"/>
    </w:p>
    <w:p w14:paraId="27AA0B4A" w14:textId="77777777" w:rsidR="006A0E98" w:rsidRPr="00834AED" w:rsidRDefault="006A0E98" w:rsidP="006A0E9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17FCAC8" w14:textId="77777777" w:rsidR="006A0E98" w:rsidRPr="00834AED" w:rsidRDefault="006A0E98" w:rsidP="006A0E9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E933DA3" w14:textId="77777777" w:rsidR="006A0E98" w:rsidRPr="00834AED" w:rsidRDefault="006A0E98" w:rsidP="006A0E9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51B06E08" w14:textId="77777777" w:rsidR="006A0E98" w:rsidRPr="00834AED" w:rsidRDefault="006A0E98" w:rsidP="006A0E98">
      <w:pPr>
        <w:pStyle w:val="Heading3"/>
      </w:pPr>
      <w:bookmarkStart w:id="2919" w:name="_Toc46439993"/>
      <w:bookmarkStart w:id="2920" w:name="_Toc46444830"/>
      <w:bookmarkStart w:id="2921" w:name="_Toc46487591"/>
      <w:r w:rsidRPr="00834AED">
        <w:t>9.2.1</w:t>
      </w:r>
      <w:r w:rsidRPr="00834AED">
        <w:tab/>
        <w:t>Default SRB configurations</w:t>
      </w:r>
      <w:bookmarkEnd w:id="2919"/>
      <w:bookmarkEnd w:id="2920"/>
      <w:bookmarkEnd w:id="2921"/>
    </w:p>
    <w:p w14:paraId="7879FE3F" w14:textId="77777777" w:rsidR="006A0E98" w:rsidRPr="00834AED" w:rsidRDefault="006A0E98" w:rsidP="006A0E9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A0E98" w:rsidRPr="00834AED" w14:paraId="5A10FFAF" w14:textId="77777777" w:rsidTr="00F563E8">
        <w:trPr>
          <w:tblHeader/>
        </w:trPr>
        <w:tc>
          <w:tcPr>
            <w:tcW w:w="2268" w:type="dxa"/>
            <w:tcBorders>
              <w:top w:val="single" w:sz="4" w:space="0" w:color="auto"/>
              <w:left w:val="single" w:sz="4" w:space="0" w:color="auto"/>
              <w:bottom w:val="single" w:sz="4" w:space="0" w:color="auto"/>
              <w:right w:val="single" w:sz="4" w:space="0" w:color="auto"/>
            </w:tcBorders>
            <w:hideMark/>
          </w:tcPr>
          <w:p w14:paraId="7B1BB2D1" w14:textId="77777777" w:rsidR="006A0E98" w:rsidRPr="00834AED" w:rsidRDefault="006A0E98" w:rsidP="00F563E8">
            <w:pPr>
              <w:pStyle w:val="TAH"/>
              <w:keepNext w:val="0"/>
              <w:keepLines w:val="0"/>
              <w:rPr>
                <w:lang w:eastAsia="en-GB"/>
              </w:rPr>
            </w:pPr>
            <w:r w:rsidRPr="00834AE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0A7E68C" w14:textId="77777777" w:rsidR="006A0E98" w:rsidRPr="00834AED" w:rsidRDefault="006A0E98" w:rsidP="00F563E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44474FA"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1489F39"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317417D" w14:textId="77777777" w:rsidTr="00F563E8">
        <w:trPr>
          <w:tblHeader/>
        </w:trPr>
        <w:tc>
          <w:tcPr>
            <w:tcW w:w="2268" w:type="dxa"/>
            <w:tcBorders>
              <w:top w:val="single" w:sz="4" w:space="0" w:color="auto"/>
              <w:left w:val="single" w:sz="4" w:space="0" w:color="auto"/>
              <w:bottom w:val="single" w:sz="4" w:space="0" w:color="auto"/>
              <w:right w:val="single" w:sz="4" w:space="0" w:color="auto"/>
            </w:tcBorders>
          </w:tcPr>
          <w:p w14:paraId="592DBC55" w14:textId="77777777" w:rsidR="006A0E98" w:rsidRPr="00834AED" w:rsidRDefault="006A0E98" w:rsidP="00F563E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A9EF36D" w14:textId="77777777" w:rsidR="006A0E98" w:rsidRPr="00834AED" w:rsidRDefault="006A0E98" w:rsidP="00F563E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EED81AD" w14:textId="77777777" w:rsidR="006A0E98" w:rsidRPr="00834AED" w:rsidRDefault="006A0E98" w:rsidP="00F563E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94A4F7" w14:textId="77777777" w:rsidR="006A0E98" w:rsidRPr="00834AED" w:rsidRDefault="006A0E98" w:rsidP="00F563E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9894669" w14:textId="77777777" w:rsidR="006A0E98" w:rsidRPr="00834AED" w:rsidRDefault="006A0E98" w:rsidP="00F563E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5F0A34" w14:textId="77777777" w:rsidR="006A0E98" w:rsidRPr="00834AED" w:rsidRDefault="006A0E98" w:rsidP="00F563E8">
            <w:pPr>
              <w:pStyle w:val="TAH"/>
              <w:keepNext w:val="0"/>
              <w:keepLines w:val="0"/>
              <w:rPr>
                <w:lang w:eastAsia="en-GB"/>
              </w:rPr>
            </w:pPr>
          </w:p>
        </w:tc>
      </w:tr>
      <w:tr w:rsidR="006A0E98" w:rsidRPr="00834AED" w14:paraId="06C88D49" w14:textId="77777777" w:rsidTr="00F563E8">
        <w:trPr>
          <w:tblHeader/>
        </w:trPr>
        <w:tc>
          <w:tcPr>
            <w:tcW w:w="2268" w:type="dxa"/>
            <w:tcBorders>
              <w:top w:val="single" w:sz="4" w:space="0" w:color="auto"/>
              <w:left w:val="single" w:sz="4" w:space="0" w:color="auto"/>
              <w:bottom w:val="single" w:sz="4" w:space="0" w:color="auto"/>
              <w:right w:val="single" w:sz="4" w:space="0" w:color="auto"/>
            </w:tcBorders>
            <w:hideMark/>
          </w:tcPr>
          <w:p w14:paraId="2E380EA9" w14:textId="77777777" w:rsidR="006A0E98" w:rsidRPr="00834AED" w:rsidRDefault="006A0E98" w:rsidP="00F563E8">
            <w:pPr>
              <w:pStyle w:val="TAL"/>
              <w:rPr>
                <w:i/>
                <w:lang w:eastAsia="sv-SE"/>
              </w:rPr>
            </w:pPr>
            <w:r w:rsidRPr="00834AED">
              <w:rPr>
                <w:i/>
                <w:lang w:eastAsia="sv-SE"/>
              </w:rPr>
              <w:t>PDCP-Config</w:t>
            </w:r>
          </w:p>
          <w:p w14:paraId="3797305B" w14:textId="77777777" w:rsidR="006A0E98" w:rsidRPr="00834AED" w:rsidRDefault="006A0E98" w:rsidP="00F563E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E26DE10" w14:textId="77777777" w:rsidR="006A0E98" w:rsidRPr="00834AED" w:rsidRDefault="006A0E98" w:rsidP="00F563E8">
            <w:pPr>
              <w:pStyle w:val="TAL"/>
              <w:rPr>
                <w:i/>
                <w:lang w:eastAsia="sv-SE"/>
              </w:rPr>
            </w:pPr>
          </w:p>
          <w:p w14:paraId="7421DED5" w14:textId="77777777" w:rsidR="006A0E98" w:rsidRPr="00834AED" w:rsidRDefault="006A0E98" w:rsidP="00F563E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26E751C" w14:textId="77777777" w:rsidR="006A0E98" w:rsidRPr="00834AED" w:rsidRDefault="006A0E98" w:rsidP="00F563E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28F8404" w14:textId="77777777" w:rsidR="006A0E98" w:rsidRPr="00834AED" w:rsidRDefault="006A0E98" w:rsidP="00F563E8">
            <w:pPr>
              <w:pStyle w:val="TAL"/>
              <w:rPr>
                <w:i/>
                <w:lang w:eastAsia="sv-SE"/>
              </w:rPr>
            </w:pPr>
          </w:p>
        </w:tc>
      </w:tr>
      <w:tr w:rsidR="006A0E98" w:rsidRPr="00834AED" w14:paraId="0080D9BF"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56E0D880" w14:textId="77777777" w:rsidR="006A0E98" w:rsidRPr="00834AED" w:rsidRDefault="006A0E98" w:rsidP="00F563E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ADE7C12" w14:textId="77777777" w:rsidR="006A0E98" w:rsidRPr="00834AED" w:rsidRDefault="006A0E98" w:rsidP="00F563E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44A82A7"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82F86B" w14:textId="77777777" w:rsidR="006A0E98" w:rsidRPr="00834AED" w:rsidRDefault="006A0E98" w:rsidP="00F563E8">
            <w:pPr>
              <w:pStyle w:val="TAL"/>
              <w:rPr>
                <w:lang w:eastAsia="en-GB"/>
              </w:rPr>
            </w:pPr>
          </w:p>
        </w:tc>
      </w:tr>
      <w:tr w:rsidR="006A0E98" w:rsidRPr="00834AED" w14:paraId="0C6C65F5"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6A2E22B1" w14:textId="08DF70A5" w:rsidR="006A0E98" w:rsidRPr="00834AED" w:rsidRDefault="006A0E98" w:rsidP="00F563E8">
            <w:pPr>
              <w:pStyle w:val="TAL"/>
              <w:rPr>
                <w:i/>
                <w:lang w:eastAsia="en-GB"/>
              </w:rPr>
            </w:pPr>
            <w:r w:rsidRPr="00834AED">
              <w:rPr>
                <w:i/>
                <w:lang w:eastAsia="en-GB"/>
              </w:rPr>
              <w:t>ul-</w:t>
            </w:r>
            <w:ins w:id="2922" w:author="Rapporteur (Ericsson)" w:date="2020-08-06T22:58:00Z">
              <w:r w:rsidR="00FD58AA">
                <w:rPr>
                  <w:i/>
                  <w:lang w:eastAsia="en-GB"/>
                </w:rPr>
                <w:t>AM-</w:t>
              </w:r>
            </w:ins>
            <w:r w:rsidRPr="00834AED">
              <w:rPr>
                <w:i/>
                <w:lang w:eastAsia="en-GB"/>
              </w:rPr>
              <w:t>RLC</w:t>
            </w:r>
            <w:del w:id="2923" w:author="Rapporteur (Ericsson)" w:date="2020-08-06T22:58:00Z">
              <w:r w:rsidRPr="00834AED" w:rsidDel="00FD58AA">
                <w:rPr>
                  <w:i/>
                  <w:lang w:eastAsia="en-GB"/>
                </w:rPr>
                <w:delText>-Config</w:delText>
              </w:r>
            </w:del>
          </w:p>
          <w:p w14:paraId="06F5C3E3" w14:textId="77777777" w:rsidR="006A0E98" w:rsidRPr="00834AED" w:rsidRDefault="006A0E98" w:rsidP="00F563E8">
            <w:pPr>
              <w:pStyle w:val="TAL"/>
              <w:rPr>
                <w:i/>
                <w:lang w:eastAsia="en-GB"/>
              </w:rPr>
            </w:pPr>
            <w:r w:rsidRPr="00834AED">
              <w:rPr>
                <w:i/>
                <w:lang w:eastAsia="en-GB"/>
              </w:rPr>
              <w:t>&gt;sn-FieldLength</w:t>
            </w:r>
          </w:p>
          <w:p w14:paraId="1D688367" w14:textId="77777777" w:rsidR="006A0E98" w:rsidRPr="00834AED" w:rsidRDefault="006A0E98" w:rsidP="00F563E8">
            <w:pPr>
              <w:pStyle w:val="TAL"/>
              <w:rPr>
                <w:i/>
                <w:lang w:eastAsia="en-GB"/>
              </w:rPr>
            </w:pPr>
            <w:r w:rsidRPr="00834AED">
              <w:rPr>
                <w:i/>
                <w:lang w:eastAsia="en-GB"/>
              </w:rPr>
              <w:t>&gt;t-PollRetransmit</w:t>
            </w:r>
          </w:p>
          <w:p w14:paraId="4D85D923" w14:textId="77777777" w:rsidR="006A0E98" w:rsidRPr="00834AED" w:rsidRDefault="006A0E98" w:rsidP="00F563E8">
            <w:pPr>
              <w:pStyle w:val="TAL"/>
              <w:rPr>
                <w:i/>
                <w:lang w:eastAsia="en-GB"/>
              </w:rPr>
            </w:pPr>
            <w:r w:rsidRPr="00834AED">
              <w:rPr>
                <w:i/>
                <w:lang w:eastAsia="en-GB"/>
              </w:rPr>
              <w:t>&gt;pollPDU</w:t>
            </w:r>
          </w:p>
          <w:p w14:paraId="22E801F0" w14:textId="77777777" w:rsidR="006A0E98" w:rsidRPr="00834AED" w:rsidRDefault="006A0E98" w:rsidP="00F563E8">
            <w:pPr>
              <w:pStyle w:val="TAL"/>
              <w:rPr>
                <w:i/>
                <w:lang w:eastAsia="en-GB"/>
              </w:rPr>
            </w:pPr>
            <w:r w:rsidRPr="00834AED">
              <w:rPr>
                <w:i/>
                <w:lang w:eastAsia="en-GB"/>
              </w:rPr>
              <w:t>&gt;pollByte</w:t>
            </w:r>
          </w:p>
          <w:p w14:paraId="399F0F15" w14:textId="77777777" w:rsidR="006A0E98" w:rsidRPr="00834AED" w:rsidRDefault="006A0E98" w:rsidP="00F563E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261269A1" w14:textId="77777777" w:rsidR="006A0E98" w:rsidRPr="00834AED" w:rsidRDefault="006A0E98" w:rsidP="00F563E8">
            <w:pPr>
              <w:pStyle w:val="TAL"/>
              <w:rPr>
                <w:lang w:eastAsia="en-GB"/>
              </w:rPr>
            </w:pPr>
          </w:p>
          <w:p w14:paraId="2B6B0687" w14:textId="77777777" w:rsidR="006A0E98" w:rsidRPr="00834AED" w:rsidRDefault="006A0E98" w:rsidP="00F563E8">
            <w:pPr>
              <w:pStyle w:val="TAL"/>
              <w:rPr>
                <w:lang w:eastAsia="en-GB"/>
              </w:rPr>
            </w:pPr>
            <w:r w:rsidRPr="00834AED">
              <w:rPr>
                <w:lang w:eastAsia="en-GB"/>
              </w:rPr>
              <w:t>size12</w:t>
            </w:r>
          </w:p>
          <w:p w14:paraId="43E635FF" w14:textId="77777777" w:rsidR="006A0E98" w:rsidRPr="00834AED" w:rsidRDefault="006A0E98" w:rsidP="00F563E8">
            <w:pPr>
              <w:pStyle w:val="TAL"/>
              <w:rPr>
                <w:lang w:eastAsia="en-GB"/>
              </w:rPr>
            </w:pPr>
            <w:r w:rsidRPr="00834AED">
              <w:rPr>
                <w:lang w:eastAsia="en-GB"/>
              </w:rPr>
              <w:t>ms45</w:t>
            </w:r>
          </w:p>
          <w:p w14:paraId="71B24004" w14:textId="77777777" w:rsidR="006A0E98" w:rsidRPr="00834AED" w:rsidRDefault="006A0E98" w:rsidP="00F563E8">
            <w:pPr>
              <w:pStyle w:val="TAL"/>
              <w:rPr>
                <w:lang w:eastAsia="en-GB"/>
              </w:rPr>
            </w:pPr>
            <w:r w:rsidRPr="00834AED">
              <w:rPr>
                <w:lang w:eastAsia="en-GB"/>
              </w:rPr>
              <w:t>infinity</w:t>
            </w:r>
          </w:p>
          <w:p w14:paraId="5E4EC520" w14:textId="77777777" w:rsidR="006A0E98" w:rsidRPr="00834AED" w:rsidRDefault="006A0E98" w:rsidP="00F563E8">
            <w:pPr>
              <w:pStyle w:val="TAL"/>
              <w:rPr>
                <w:lang w:eastAsia="en-GB"/>
              </w:rPr>
            </w:pPr>
            <w:r w:rsidRPr="00834AED">
              <w:rPr>
                <w:lang w:eastAsia="en-GB"/>
              </w:rPr>
              <w:t>infinity</w:t>
            </w:r>
          </w:p>
          <w:p w14:paraId="0EED3737" w14:textId="77777777" w:rsidR="006A0E98" w:rsidRPr="00834AED" w:rsidRDefault="006A0E98" w:rsidP="00F563E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6C039C"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34E36" w14:textId="77777777" w:rsidR="006A0E98" w:rsidRPr="00834AED" w:rsidRDefault="006A0E98" w:rsidP="00F563E8">
            <w:pPr>
              <w:pStyle w:val="TAL"/>
              <w:rPr>
                <w:lang w:eastAsia="en-GB"/>
              </w:rPr>
            </w:pPr>
          </w:p>
        </w:tc>
      </w:tr>
      <w:tr w:rsidR="006A0E98" w:rsidRPr="00834AED" w14:paraId="1B09ED54"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359010B1" w14:textId="609C479E" w:rsidR="006A0E98" w:rsidRPr="00834AED" w:rsidRDefault="006A0E98" w:rsidP="00F563E8">
            <w:pPr>
              <w:pStyle w:val="TAL"/>
              <w:rPr>
                <w:i/>
                <w:lang w:eastAsia="en-GB"/>
              </w:rPr>
            </w:pPr>
            <w:r w:rsidRPr="00834AED">
              <w:rPr>
                <w:i/>
                <w:lang w:eastAsia="en-GB"/>
              </w:rPr>
              <w:t>dl-</w:t>
            </w:r>
            <w:ins w:id="2924" w:author="Rapporteur (Ericsson)" w:date="2020-08-06T22:58:00Z">
              <w:r w:rsidR="00FD58AA">
                <w:rPr>
                  <w:i/>
                  <w:lang w:eastAsia="en-GB"/>
                </w:rPr>
                <w:t>AM-</w:t>
              </w:r>
            </w:ins>
            <w:r w:rsidRPr="00834AED">
              <w:rPr>
                <w:i/>
                <w:lang w:eastAsia="en-GB"/>
              </w:rPr>
              <w:t>RLC</w:t>
            </w:r>
            <w:del w:id="2925" w:author="Rapporteur (Ericsson)" w:date="2020-08-06T22:58:00Z">
              <w:r w:rsidRPr="00834AED" w:rsidDel="00FD58AA">
                <w:rPr>
                  <w:i/>
                  <w:lang w:eastAsia="en-GB"/>
                </w:rPr>
                <w:delText>-Config</w:delText>
              </w:r>
            </w:del>
          </w:p>
          <w:p w14:paraId="72DD21FA" w14:textId="77777777" w:rsidR="006A0E98" w:rsidRPr="00834AED" w:rsidRDefault="006A0E98" w:rsidP="00F563E8">
            <w:pPr>
              <w:pStyle w:val="TAL"/>
              <w:rPr>
                <w:i/>
                <w:lang w:eastAsia="en-GB"/>
              </w:rPr>
            </w:pPr>
            <w:r w:rsidRPr="00834AED">
              <w:rPr>
                <w:i/>
                <w:lang w:eastAsia="en-GB"/>
              </w:rPr>
              <w:t>&gt;sn-FieldLength</w:t>
            </w:r>
          </w:p>
          <w:p w14:paraId="286D5F32" w14:textId="77777777" w:rsidR="006A0E98" w:rsidRPr="00834AED" w:rsidRDefault="006A0E98" w:rsidP="00F563E8">
            <w:pPr>
              <w:pStyle w:val="TAL"/>
              <w:rPr>
                <w:i/>
                <w:lang w:eastAsia="en-GB"/>
              </w:rPr>
            </w:pPr>
            <w:r w:rsidRPr="00834AED">
              <w:rPr>
                <w:i/>
                <w:lang w:eastAsia="en-GB"/>
              </w:rPr>
              <w:t>&gt;t-Reassembly</w:t>
            </w:r>
          </w:p>
          <w:p w14:paraId="06E9BFE2" w14:textId="77777777" w:rsidR="006A0E98" w:rsidRPr="00834AED" w:rsidRDefault="006A0E98" w:rsidP="00F563E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072F5DA" w14:textId="77777777" w:rsidR="006A0E98" w:rsidRPr="00834AED" w:rsidRDefault="006A0E98" w:rsidP="00F563E8">
            <w:pPr>
              <w:pStyle w:val="TAL"/>
              <w:rPr>
                <w:lang w:eastAsia="en-GB"/>
              </w:rPr>
            </w:pPr>
          </w:p>
          <w:p w14:paraId="654E813D" w14:textId="77777777" w:rsidR="006A0E98" w:rsidRPr="00834AED" w:rsidRDefault="006A0E98" w:rsidP="00F563E8">
            <w:pPr>
              <w:pStyle w:val="TAL"/>
              <w:rPr>
                <w:lang w:eastAsia="en-GB"/>
              </w:rPr>
            </w:pPr>
            <w:r w:rsidRPr="00834AED">
              <w:rPr>
                <w:lang w:eastAsia="en-GB"/>
              </w:rPr>
              <w:t>size12</w:t>
            </w:r>
          </w:p>
          <w:p w14:paraId="0FC0E139" w14:textId="77777777" w:rsidR="006A0E98" w:rsidRPr="00834AED" w:rsidRDefault="006A0E98" w:rsidP="00F563E8">
            <w:pPr>
              <w:pStyle w:val="TAL"/>
              <w:rPr>
                <w:lang w:eastAsia="en-GB"/>
              </w:rPr>
            </w:pPr>
            <w:r w:rsidRPr="00834AED">
              <w:rPr>
                <w:lang w:eastAsia="en-GB"/>
              </w:rPr>
              <w:t>ms</w:t>
            </w:r>
            <w:r w:rsidRPr="00834AED">
              <w:rPr>
                <w:rFonts w:eastAsia="Yu Mincho"/>
                <w:lang w:eastAsia="sv-SE"/>
              </w:rPr>
              <w:t>35</w:t>
            </w:r>
          </w:p>
          <w:p w14:paraId="758CF5EF" w14:textId="77777777" w:rsidR="006A0E98" w:rsidRPr="00834AED" w:rsidRDefault="006A0E98" w:rsidP="00F563E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C3D4CD"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C7836E" w14:textId="77777777" w:rsidR="006A0E98" w:rsidRPr="00834AED" w:rsidRDefault="006A0E98" w:rsidP="00F563E8">
            <w:pPr>
              <w:pStyle w:val="TAL"/>
              <w:rPr>
                <w:lang w:eastAsia="en-GB"/>
              </w:rPr>
            </w:pPr>
          </w:p>
        </w:tc>
      </w:tr>
      <w:tr w:rsidR="006A0E98" w:rsidRPr="00834AED" w14:paraId="474E6B77"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66E2653D" w14:textId="77777777" w:rsidR="006A0E98" w:rsidRPr="00834AED" w:rsidRDefault="006A0E98" w:rsidP="00F563E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1652B812" w14:textId="77777777" w:rsidR="006A0E98" w:rsidRPr="00834AED" w:rsidRDefault="006A0E98" w:rsidP="00F563E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E6C3505" w14:textId="77777777" w:rsidR="006A0E98" w:rsidRPr="00834AED" w:rsidRDefault="006A0E98" w:rsidP="00F563E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83B00A6" w14:textId="77777777" w:rsidR="006A0E98" w:rsidRPr="00834AED" w:rsidRDefault="006A0E98" w:rsidP="00F563E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A948F49"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49B917" w14:textId="77777777" w:rsidR="006A0E98" w:rsidRPr="00834AED" w:rsidRDefault="006A0E98" w:rsidP="00F563E8">
            <w:pPr>
              <w:pStyle w:val="TAL"/>
              <w:rPr>
                <w:lang w:eastAsia="en-GB"/>
              </w:rPr>
            </w:pPr>
          </w:p>
        </w:tc>
      </w:tr>
      <w:tr w:rsidR="006A0E98" w:rsidRPr="00834AED" w14:paraId="060E7D6E"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267D9258" w14:textId="77777777" w:rsidR="006A0E98" w:rsidRPr="00834AED" w:rsidRDefault="006A0E98" w:rsidP="00F563E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A63F2D7" w14:textId="77777777" w:rsidR="006A0E98" w:rsidRPr="00834AED" w:rsidRDefault="006A0E98" w:rsidP="00F563E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767F6C7"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72ED82" w14:textId="77777777" w:rsidR="006A0E98" w:rsidRPr="00834AED" w:rsidRDefault="006A0E98" w:rsidP="00F563E8">
            <w:pPr>
              <w:pStyle w:val="TAL"/>
              <w:rPr>
                <w:lang w:eastAsia="en-GB"/>
              </w:rPr>
            </w:pPr>
          </w:p>
        </w:tc>
      </w:tr>
      <w:tr w:rsidR="006A0E98" w:rsidRPr="00834AED" w14:paraId="1F7AE50C"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74EE9955" w14:textId="77777777" w:rsidR="006A0E98" w:rsidRPr="00834AED" w:rsidRDefault="006A0E98" w:rsidP="00F563E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7D50D0" w14:textId="77777777" w:rsidR="006A0E98" w:rsidRPr="00834AED" w:rsidRDefault="006A0E98" w:rsidP="00F563E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291E3A6" w14:textId="77777777" w:rsidR="006A0E98" w:rsidRPr="00834AED" w:rsidRDefault="006A0E98" w:rsidP="00F563E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1D737F7" w14:textId="77777777" w:rsidR="006A0E98" w:rsidRPr="00834AED" w:rsidRDefault="006A0E98" w:rsidP="00F563E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88AC9D0" w14:textId="77777777" w:rsidR="006A0E98" w:rsidRPr="00834AED" w:rsidRDefault="006A0E98" w:rsidP="00F563E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F6CE430" w14:textId="77777777" w:rsidR="006A0E98" w:rsidRPr="00834AED" w:rsidRDefault="006A0E98" w:rsidP="00F563E8">
            <w:pPr>
              <w:pStyle w:val="TAL"/>
              <w:rPr>
                <w:lang w:eastAsia="en-GB"/>
              </w:rPr>
            </w:pPr>
          </w:p>
        </w:tc>
      </w:tr>
      <w:tr w:rsidR="006A0E98" w:rsidRPr="00834AED" w14:paraId="4E18ED88"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48B1CE82" w14:textId="77777777" w:rsidR="006A0E98" w:rsidRPr="00834AED" w:rsidRDefault="006A0E98" w:rsidP="00F563E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684C2033" w14:textId="77777777" w:rsidR="006A0E98" w:rsidRPr="00834AED" w:rsidRDefault="006A0E98" w:rsidP="00F563E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B7C2F99"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3AF013" w14:textId="77777777" w:rsidR="006A0E98" w:rsidRPr="00834AED" w:rsidRDefault="006A0E98" w:rsidP="00F563E8">
            <w:pPr>
              <w:pStyle w:val="TAL"/>
              <w:rPr>
                <w:lang w:eastAsia="en-GB"/>
              </w:rPr>
            </w:pPr>
          </w:p>
        </w:tc>
      </w:tr>
      <w:tr w:rsidR="006A0E98" w:rsidRPr="00834AED" w14:paraId="0C36C0AC"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2D5D5226" w14:textId="77777777" w:rsidR="006A0E98" w:rsidRPr="00834AED" w:rsidRDefault="006A0E98" w:rsidP="00F563E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70254A2D" w14:textId="77777777" w:rsidR="006A0E98" w:rsidRPr="00834AED" w:rsidRDefault="006A0E98" w:rsidP="00F563E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19BA066"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65533B" w14:textId="77777777" w:rsidR="006A0E98" w:rsidRPr="00834AED" w:rsidRDefault="006A0E98" w:rsidP="00F563E8">
            <w:pPr>
              <w:pStyle w:val="TAL"/>
              <w:rPr>
                <w:lang w:eastAsia="en-GB"/>
              </w:rPr>
            </w:pPr>
          </w:p>
        </w:tc>
      </w:tr>
    </w:tbl>
    <w:p w14:paraId="2B8A4FD7" w14:textId="77777777" w:rsidR="006A0E98" w:rsidRPr="00834AED" w:rsidRDefault="006A0E98" w:rsidP="006A0E98"/>
    <w:p w14:paraId="7425BE46" w14:textId="77777777" w:rsidR="006A0E98" w:rsidRPr="00834AED" w:rsidRDefault="006A0E98" w:rsidP="006A0E98">
      <w:pPr>
        <w:pStyle w:val="Heading3"/>
      </w:pPr>
      <w:bookmarkStart w:id="2926" w:name="_Toc46439994"/>
      <w:bookmarkStart w:id="2927" w:name="_Toc46444831"/>
      <w:bookmarkStart w:id="2928" w:name="_Toc46487592"/>
      <w:r w:rsidRPr="00834AED">
        <w:t>9.2.2</w:t>
      </w:r>
      <w:r w:rsidRPr="00834AED">
        <w:tab/>
        <w:t>Default MAC Cell Group configuration</w:t>
      </w:r>
      <w:bookmarkEnd w:id="2926"/>
      <w:bookmarkEnd w:id="2927"/>
      <w:bookmarkEnd w:id="2928"/>
    </w:p>
    <w:p w14:paraId="67017518" w14:textId="77777777" w:rsidR="006A0E98" w:rsidRPr="00834AED" w:rsidRDefault="006A0E98" w:rsidP="006A0E9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A0E98" w:rsidRPr="00834AED" w14:paraId="19ABED81"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3DF608B0" w14:textId="77777777" w:rsidR="006A0E98" w:rsidRPr="00834AED" w:rsidRDefault="006A0E98" w:rsidP="00F563E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2B82227" w14:textId="77777777" w:rsidR="006A0E98" w:rsidRPr="00834AED" w:rsidRDefault="006A0E98" w:rsidP="00F563E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D030052"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7300E93"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F9DD17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3C32801" w14:textId="77777777" w:rsidR="006A0E98" w:rsidRPr="00834AED" w:rsidRDefault="006A0E98" w:rsidP="00F563E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E2ACC5" w14:textId="77777777" w:rsidR="006A0E98" w:rsidRPr="00834AED" w:rsidRDefault="006A0E98" w:rsidP="00F563E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30AC58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489C37" w14:textId="77777777" w:rsidR="006A0E98" w:rsidRPr="00834AED" w:rsidRDefault="006A0E98" w:rsidP="00F563E8">
            <w:pPr>
              <w:pStyle w:val="TAL"/>
              <w:rPr>
                <w:lang w:eastAsia="en-GB"/>
              </w:rPr>
            </w:pPr>
          </w:p>
        </w:tc>
      </w:tr>
      <w:tr w:rsidR="006A0E98" w:rsidRPr="00834AED" w14:paraId="21ADC72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479496C" w14:textId="77777777" w:rsidR="006A0E98" w:rsidRPr="00834AED" w:rsidRDefault="006A0E98" w:rsidP="00F563E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C029EDB" w14:textId="77777777" w:rsidR="006A0E98" w:rsidRPr="00834AED" w:rsidRDefault="006A0E98" w:rsidP="00F563E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95239C"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83C873" w14:textId="77777777" w:rsidR="006A0E98" w:rsidRPr="00834AED" w:rsidRDefault="006A0E98" w:rsidP="00F563E8">
            <w:pPr>
              <w:pStyle w:val="TAL"/>
              <w:rPr>
                <w:lang w:eastAsia="en-GB"/>
              </w:rPr>
            </w:pPr>
          </w:p>
        </w:tc>
      </w:tr>
      <w:tr w:rsidR="006A0E98" w:rsidRPr="00834AED" w14:paraId="19D5682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2BD37CC" w14:textId="77777777" w:rsidR="006A0E98" w:rsidRPr="00834AED" w:rsidRDefault="006A0E98" w:rsidP="00F563E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0125BC9" w14:textId="77777777" w:rsidR="006A0E98" w:rsidRPr="00834AED" w:rsidRDefault="006A0E98" w:rsidP="00F563E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B57FD3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9A26F6" w14:textId="77777777" w:rsidR="006A0E98" w:rsidRPr="00834AED" w:rsidRDefault="006A0E98" w:rsidP="00F563E8">
            <w:pPr>
              <w:pStyle w:val="TAL"/>
              <w:rPr>
                <w:lang w:eastAsia="en-GB"/>
              </w:rPr>
            </w:pPr>
          </w:p>
        </w:tc>
      </w:tr>
      <w:tr w:rsidR="006A0E98" w:rsidRPr="00834AED" w14:paraId="59E3CB7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08C61B" w14:textId="77777777" w:rsidR="006A0E98" w:rsidRPr="00834AED" w:rsidRDefault="006A0E98" w:rsidP="00F563E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0AA4C6EA" w14:textId="77777777" w:rsidR="006A0E98" w:rsidRPr="00834AED" w:rsidRDefault="006A0E98" w:rsidP="00F563E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E6FAEF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97F6CC" w14:textId="77777777" w:rsidR="006A0E98" w:rsidRPr="00834AED" w:rsidRDefault="006A0E98" w:rsidP="00F563E8">
            <w:pPr>
              <w:pStyle w:val="TAL"/>
              <w:rPr>
                <w:lang w:eastAsia="en-GB"/>
              </w:rPr>
            </w:pPr>
          </w:p>
        </w:tc>
      </w:tr>
      <w:tr w:rsidR="006A0E98" w:rsidRPr="00834AED" w14:paraId="7BB39918"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1300BE5E" w14:textId="77777777" w:rsidR="006A0E98" w:rsidRPr="00834AED" w:rsidRDefault="006A0E98" w:rsidP="00F563E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E93C97C" w14:textId="77777777" w:rsidR="006A0E98" w:rsidRPr="00834AED" w:rsidRDefault="006A0E98" w:rsidP="00F563E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6A5496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FDC677" w14:textId="77777777" w:rsidR="006A0E98" w:rsidRPr="00834AED" w:rsidRDefault="006A0E98" w:rsidP="00F563E8">
            <w:pPr>
              <w:pStyle w:val="TAL"/>
              <w:rPr>
                <w:lang w:eastAsia="en-GB"/>
              </w:rPr>
            </w:pPr>
          </w:p>
        </w:tc>
      </w:tr>
      <w:tr w:rsidR="006A0E98" w:rsidRPr="00834AED" w14:paraId="245A0CD5"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4053411" w14:textId="77777777" w:rsidR="006A0E98" w:rsidRPr="00834AED" w:rsidRDefault="006A0E98" w:rsidP="00F563E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6AB3DE0" w14:textId="77777777" w:rsidR="006A0E98" w:rsidRPr="00834AED" w:rsidRDefault="006A0E98" w:rsidP="00F563E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1A214"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639BBA" w14:textId="77777777" w:rsidR="006A0E98" w:rsidRPr="00834AED" w:rsidRDefault="006A0E98" w:rsidP="00F563E8">
            <w:pPr>
              <w:pStyle w:val="TAL"/>
              <w:rPr>
                <w:lang w:eastAsia="en-GB"/>
              </w:rPr>
            </w:pPr>
          </w:p>
        </w:tc>
      </w:tr>
      <w:tr w:rsidR="006A0E98" w:rsidRPr="00834AED" w14:paraId="32D245D8"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DAB0E30" w14:textId="77777777" w:rsidR="006A0E98" w:rsidRPr="00834AED" w:rsidRDefault="006A0E98" w:rsidP="00F563E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64C13DE" w14:textId="77777777" w:rsidR="006A0E98" w:rsidRPr="00834AED" w:rsidRDefault="006A0E98" w:rsidP="00F563E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A2E99C"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E90E31" w14:textId="77777777" w:rsidR="006A0E98" w:rsidRPr="00834AED" w:rsidRDefault="006A0E98" w:rsidP="00F563E8">
            <w:pPr>
              <w:pStyle w:val="TAL"/>
              <w:rPr>
                <w:lang w:eastAsia="en-GB"/>
              </w:rPr>
            </w:pPr>
          </w:p>
        </w:tc>
      </w:tr>
      <w:tr w:rsidR="006A0E98" w:rsidRPr="00834AED" w14:paraId="6286721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7CE335B" w14:textId="77777777" w:rsidR="006A0E98" w:rsidRPr="00834AED" w:rsidRDefault="006A0E98" w:rsidP="00F563E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C94F343" w14:textId="77777777" w:rsidR="006A0E98" w:rsidRPr="00834AED" w:rsidRDefault="006A0E98" w:rsidP="00F563E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9453CF1"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3F96BC" w14:textId="77777777" w:rsidR="006A0E98" w:rsidRPr="00834AED" w:rsidRDefault="006A0E98" w:rsidP="00F563E8">
            <w:pPr>
              <w:pStyle w:val="TAL"/>
              <w:rPr>
                <w:lang w:eastAsia="en-GB"/>
              </w:rPr>
            </w:pPr>
          </w:p>
        </w:tc>
      </w:tr>
    </w:tbl>
    <w:p w14:paraId="5AD3438E" w14:textId="77777777" w:rsidR="006A0E98" w:rsidRPr="00834AED" w:rsidRDefault="006A0E98" w:rsidP="006A0E98"/>
    <w:p w14:paraId="75D373B4" w14:textId="77777777" w:rsidR="006A0E98" w:rsidRPr="00834AED" w:rsidRDefault="006A0E98" w:rsidP="006A0E98">
      <w:pPr>
        <w:pStyle w:val="Heading3"/>
      </w:pPr>
      <w:bookmarkStart w:id="2929" w:name="_Toc46439995"/>
      <w:bookmarkStart w:id="2930" w:name="_Toc46444832"/>
      <w:bookmarkStart w:id="2931" w:name="_Toc46487593"/>
      <w:r w:rsidRPr="00834AED">
        <w:t>9.2.3</w:t>
      </w:r>
      <w:r w:rsidRPr="00834AED">
        <w:tab/>
        <w:t>Default values timers and constants</w:t>
      </w:r>
      <w:bookmarkEnd w:id="2929"/>
      <w:bookmarkEnd w:id="2930"/>
      <w:bookmarkEnd w:id="2931"/>
    </w:p>
    <w:p w14:paraId="4C0AA76B" w14:textId="77777777" w:rsidR="006A0E98" w:rsidRPr="00834AED" w:rsidRDefault="006A0E98" w:rsidP="006A0E9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A0E98" w:rsidRPr="00834AED" w14:paraId="2878E888"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4FC5846B" w14:textId="77777777" w:rsidR="006A0E98" w:rsidRPr="00834AED" w:rsidRDefault="006A0E98" w:rsidP="00F563E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775E0D3" w14:textId="77777777" w:rsidR="006A0E98" w:rsidRPr="00834AED" w:rsidRDefault="006A0E98" w:rsidP="00F563E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03EE455"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CA5702"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B347A0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17D662C" w14:textId="77777777" w:rsidR="006A0E98" w:rsidRPr="00834AED" w:rsidRDefault="006A0E98" w:rsidP="00F563E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2C58BBE" w14:textId="77777777" w:rsidR="006A0E98" w:rsidRPr="00834AED" w:rsidRDefault="006A0E98" w:rsidP="00F563E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6F8E9EC2"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6D7529" w14:textId="77777777" w:rsidR="006A0E98" w:rsidRPr="00834AED" w:rsidRDefault="006A0E98" w:rsidP="00F563E8">
            <w:pPr>
              <w:pStyle w:val="TAL"/>
              <w:rPr>
                <w:lang w:eastAsia="en-GB"/>
              </w:rPr>
            </w:pPr>
          </w:p>
        </w:tc>
      </w:tr>
      <w:tr w:rsidR="006A0E98" w:rsidRPr="00834AED" w14:paraId="10C9099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73AAACD" w14:textId="77777777" w:rsidR="006A0E98" w:rsidRPr="00834AED" w:rsidRDefault="006A0E98" w:rsidP="00F563E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10B733F2" w14:textId="77777777" w:rsidR="006A0E98" w:rsidRPr="00834AED" w:rsidRDefault="006A0E98" w:rsidP="00F563E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508A9A"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21EEC" w14:textId="77777777" w:rsidR="006A0E98" w:rsidRPr="00834AED" w:rsidRDefault="006A0E98" w:rsidP="00F563E8">
            <w:pPr>
              <w:pStyle w:val="TAL"/>
              <w:rPr>
                <w:lang w:eastAsia="en-GB"/>
              </w:rPr>
            </w:pPr>
          </w:p>
        </w:tc>
      </w:tr>
      <w:tr w:rsidR="006A0E98" w:rsidRPr="00834AED" w14:paraId="038961F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B80E49C" w14:textId="77777777" w:rsidR="006A0E98" w:rsidRPr="00834AED" w:rsidRDefault="006A0E98" w:rsidP="00F563E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ACEDB7C" w14:textId="77777777" w:rsidR="006A0E98" w:rsidRPr="00834AED" w:rsidRDefault="006A0E98" w:rsidP="00F563E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CC70156"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8AF944" w14:textId="77777777" w:rsidR="006A0E98" w:rsidRPr="00834AED" w:rsidRDefault="006A0E98" w:rsidP="00F563E8">
            <w:pPr>
              <w:pStyle w:val="TAL"/>
              <w:rPr>
                <w:lang w:eastAsia="en-GB"/>
              </w:rPr>
            </w:pPr>
          </w:p>
        </w:tc>
      </w:tr>
      <w:tr w:rsidR="006A0E98" w:rsidRPr="00834AED" w14:paraId="6301E0A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87F5C40" w14:textId="77777777" w:rsidR="006A0E98" w:rsidRPr="00834AED" w:rsidRDefault="006A0E98" w:rsidP="00F563E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902ED33" w14:textId="77777777" w:rsidR="006A0E98" w:rsidRPr="00834AED" w:rsidRDefault="006A0E98" w:rsidP="00F563E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529138"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9A0D6C" w14:textId="77777777" w:rsidR="006A0E98" w:rsidRPr="00834AED" w:rsidRDefault="006A0E98" w:rsidP="00F563E8">
            <w:pPr>
              <w:pStyle w:val="TAL"/>
              <w:rPr>
                <w:lang w:eastAsia="en-GB"/>
              </w:rPr>
            </w:pPr>
          </w:p>
        </w:tc>
      </w:tr>
    </w:tbl>
    <w:p w14:paraId="5A13EFCF" w14:textId="77777777" w:rsidR="006A0E98" w:rsidRPr="00834AED" w:rsidRDefault="006A0E98" w:rsidP="006A0E98"/>
    <w:p w14:paraId="49E3B82F" w14:textId="77777777" w:rsidR="006A0E98" w:rsidRPr="00834AED" w:rsidRDefault="006A0E98" w:rsidP="006A0E98">
      <w:pPr>
        <w:overflowPunct/>
        <w:autoSpaceDE/>
        <w:autoSpaceDN/>
        <w:adjustRightInd/>
        <w:spacing w:after="0"/>
        <w:rPr>
          <w:rFonts w:ascii="Arial" w:hAnsi="Arial"/>
          <w:sz w:val="32"/>
        </w:rPr>
        <w:sectPr w:rsidR="006A0E98" w:rsidRPr="00834AED">
          <w:footnotePr>
            <w:numRestart w:val="eachSect"/>
          </w:footnotePr>
          <w:pgSz w:w="11907" w:h="16840"/>
          <w:pgMar w:top="1133" w:right="1133" w:bottom="1416" w:left="1133" w:header="850" w:footer="340" w:gutter="0"/>
          <w:cols w:space="720"/>
          <w:formProt w:val="0"/>
        </w:sectPr>
      </w:pPr>
    </w:p>
    <w:p w14:paraId="401DB0B3" w14:textId="77777777" w:rsidR="006A0E98" w:rsidRPr="00834AED" w:rsidRDefault="006A0E98" w:rsidP="006A0E98">
      <w:pPr>
        <w:pStyle w:val="Heading2"/>
      </w:pPr>
      <w:bookmarkStart w:id="2932" w:name="_Toc46439996"/>
      <w:bookmarkStart w:id="2933" w:name="_Toc46444833"/>
      <w:bookmarkStart w:id="2934" w:name="_Toc46487594"/>
      <w:r w:rsidRPr="00834AED">
        <w:t>9.3</w:t>
      </w:r>
      <w:r w:rsidRPr="00834AED">
        <w:tab/>
        <w:t>Sidelink pre-configured parameters</w:t>
      </w:r>
      <w:bookmarkEnd w:id="2932"/>
      <w:bookmarkEnd w:id="2933"/>
      <w:bookmarkEnd w:id="2934"/>
    </w:p>
    <w:p w14:paraId="4E10A3C2" w14:textId="77777777" w:rsidR="006A0E98" w:rsidRPr="00834AED" w:rsidRDefault="006A0E98" w:rsidP="006A0E98">
      <w:r w:rsidRPr="00834AED">
        <w:t>This ASN.1 segment is the start of the NR definitions of pre-configured sidelink parameters.</w:t>
      </w:r>
    </w:p>
    <w:p w14:paraId="6F67366B" w14:textId="77777777" w:rsidR="006A0E98" w:rsidRPr="00834AED" w:rsidRDefault="006A0E98" w:rsidP="006A0E98">
      <w:pPr>
        <w:pStyle w:val="Heading4"/>
      </w:pPr>
      <w:bookmarkStart w:id="2935" w:name="_Toc46439997"/>
      <w:bookmarkStart w:id="2936" w:name="_Toc46444834"/>
      <w:bookmarkStart w:id="2937" w:name="_Toc46487595"/>
      <w:r w:rsidRPr="00834AED">
        <w:t>–</w:t>
      </w:r>
      <w:r w:rsidRPr="00834AED">
        <w:tab/>
      </w:r>
      <w:r w:rsidRPr="00834AED">
        <w:rPr>
          <w:i/>
          <w:iCs/>
        </w:rPr>
        <w:t>NR-Sidelink-Preconf</w:t>
      </w:r>
      <w:bookmarkEnd w:id="2935"/>
      <w:bookmarkEnd w:id="2936"/>
      <w:bookmarkEnd w:id="2937"/>
    </w:p>
    <w:p w14:paraId="659FAB1E" w14:textId="77777777" w:rsidR="006A0E98" w:rsidRPr="00E621CD" w:rsidRDefault="006A0E98" w:rsidP="006A0E98">
      <w:pPr>
        <w:pStyle w:val="PL"/>
        <w:rPr>
          <w:color w:val="808080"/>
        </w:rPr>
      </w:pPr>
      <w:r w:rsidRPr="00E621CD">
        <w:rPr>
          <w:color w:val="808080"/>
        </w:rPr>
        <w:t>-- ASN1START</w:t>
      </w:r>
    </w:p>
    <w:p w14:paraId="39748EAB" w14:textId="77777777" w:rsidR="006A0E98" w:rsidRPr="00E621CD" w:rsidRDefault="006A0E98" w:rsidP="006A0E98">
      <w:pPr>
        <w:pStyle w:val="PL"/>
        <w:rPr>
          <w:color w:val="808080"/>
        </w:rPr>
      </w:pPr>
      <w:r w:rsidRPr="00E621CD">
        <w:rPr>
          <w:color w:val="808080"/>
        </w:rPr>
        <w:t>-- TAG-NR-SIDELINK-PRECONF-DEFINITIONS-START</w:t>
      </w:r>
    </w:p>
    <w:p w14:paraId="4791F7C2" w14:textId="77777777" w:rsidR="006A0E98" w:rsidRPr="002A02A7" w:rsidRDefault="006A0E98" w:rsidP="006A0E98">
      <w:pPr>
        <w:pStyle w:val="PL"/>
      </w:pPr>
    </w:p>
    <w:p w14:paraId="45DAABD0" w14:textId="77777777" w:rsidR="006A0E98" w:rsidRPr="002A02A7" w:rsidRDefault="006A0E98" w:rsidP="006A0E98">
      <w:pPr>
        <w:pStyle w:val="PL"/>
      </w:pPr>
      <w:r w:rsidRPr="002A02A7">
        <w:t>NR-Sidelink-Preconf DEFINITIONS AUTOMATIC TAGS ::=</w:t>
      </w:r>
    </w:p>
    <w:p w14:paraId="70FE1856" w14:textId="77777777" w:rsidR="006A0E98" w:rsidRPr="002A02A7" w:rsidRDefault="006A0E98" w:rsidP="006A0E98">
      <w:pPr>
        <w:pStyle w:val="PL"/>
      </w:pPr>
    </w:p>
    <w:p w14:paraId="5EF889E9" w14:textId="77777777" w:rsidR="006A0E98" w:rsidRPr="002A02A7" w:rsidRDefault="006A0E98" w:rsidP="006A0E98">
      <w:pPr>
        <w:pStyle w:val="PL"/>
      </w:pPr>
      <w:r w:rsidRPr="002A02A7">
        <w:t>BEGIN</w:t>
      </w:r>
    </w:p>
    <w:p w14:paraId="7FCF946B" w14:textId="77777777" w:rsidR="006A0E98" w:rsidRPr="002A02A7" w:rsidRDefault="006A0E98" w:rsidP="006A0E98">
      <w:pPr>
        <w:pStyle w:val="PL"/>
      </w:pPr>
    </w:p>
    <w:p w14:paraId="597DD8D6" w14:textId="77777777" w:rsidR="006A0E98" w:rsidRPr="002A02A7" w:rsidRDefault="006A0E98" w:rsidP="006A0E98">
      <w:pPr>
        <w:pStyle w:val="PL"/>
      </w:pPr>
      <w:r w:rsidRPr="002A02A7">
        <w:t>IMPORTS</w:t>
      </w:r>
    </w:p>
    <w:p w14:paraId="4BF46F45" w14:textId="77777777" w:rsidR="006A0E98" w:rsidRPr="002A02A7" w:rsidRDefault="006A0E98" w:rsidP="006A0E98">
      <w:pPr>
        <w:pStyle w:val="PL"/>
      </w:pPr>
      <w:r w:rsidRPr="002A02A7">
        <w:t>SL-CBR-CommonTxConfigList-r16,</w:t>
      </w:r>
    </w:p>
    <w:p w14:paraId="7B5D889F" w14:textId="77777777" w:rsidR="006A0E98" w:rsidRPr="002A02A7" w:rsidRDefault="006A0E98" w:rsidP="006A0E98">
      <w:pPr>
        <w:pStyle w:val="PL"/>
      </w:pPr>
      <w:r w:rsidRPr="002A02A7">
        <w:t>SL-FreqConfigCommon-r16,</w:t>
      </w:r>
    </w:p>
    <w:p w14:paraId="4E4F44CE" w14:textId="77777777" w:rsidR="006A0E98" w:rsidRPr="002A02A7" w:rsidRDefault="006A0E98" w:rsidP="006A0E98">
      <w:pPr>
        <w:pStyle w:val="PL"/>
      </w:pPr>
      <w:r w:rsidRPr="002A02A7">
        <w:t>SL-RadioBearerConfig-r16,</w:t>
      </w:r>
    </w:p>
    <w:p w14:paraId="520F7537" w14:textId="77777777" w:rsidR="006A0E98" w:rsidRPr="002A02A7" w:rsidRDefault="006A0E98" w:rsidP="006A0E98">
      <w:pPr>
        <w:pStyle w:val="PL"/>
      </w:pPr>
      <w:r w:rsidRPr="002A02A7">
        <w:t>SL-RLC-BearerConfig-r16,</w:t>
      </w:r>
    </w:p>
    <w:p w14:paraId="3610ABC7" w14:textId="77777777" w:rsidR="006A0E98" w:rsidRPr="002A02A7" w:rsidRDefault="006A0E98" w:rsidP="006A0E98">
      <w:pPr>
        <w:pStyle w:val="PL"/>
      </w:pPr>
      <w:r w:rsidRPr="002A02A7">
        <w:t>SL-EUTRA-AnchorCarrierFreqList-r16,</w:t>
      </w:r>
    </w:p>
    <w:p w14:paraId="389AC13E" w14:textId="77777777" w:rsidR="006A0E98" w:rsidRPr="002A02A7" w:rsidRDefault="006A0E98" w:rsidP="006A0E98">
      <w:pPr>
        <w:pStyle w:val="PL"/>
      </w:pPr>
      <w:r w:rsidRPr="002A02A7">
        <w:t>SL-NR-AnchorCarrierFreqList-r16,</w:t>
      </w:r>
    </w:p>
    <w:p w14:paraId="23F43A19" w14:textId="77777777" w:rsidR="006A0E98" w:rsidRPr="002A02A7" w:rsidRDefault="006A0E98" w:rsidP="006A0E98">
      <w:pPr>
        <w:pStyle w:val="PL"/>
      </w:pPr>
      <w:r w:rsidRPr="002A02A7">
        <w:t>SL-MeasConfigCommon-r16,</w:t>
      </w:r>
    </w:p>
    <w:p w14:paraId="6B658B00" w14:textId="77777777" w:rsidR="006A0E98" w:rsidRPr="002A02A7" w:rsidRDefault="006A0E98" w:rsidP="006A0E98">
      <w:pPr>
        <w:pStyle w:val="PL"/>
      </w:pPr>
      <w:r w:rsidRPr="002A02A7">
        <w:t>SL-UE-SelectedConfig-r16,</w:t>
      </w:r>
    </w:p>
    <w:p w14:paraId="31926880" w14:textId="77777777" w:rsidR="006A0E98" w:rsidRPr="002A02A7" w:rsidRDefault="006A0E98" w:rsidP="006A0E98">
      <w:pPr>
        <w:pStyle w:val="PL"/>
      </w:pPr>
      <w:r w:rsidRPr="002A02A7">
        <w:t>TDD-UL-DL-ConfigCommon,</w:t>
      </w:r>
    </w:p>
    <w:p w14:paraId="58BFC6BF" w14:textId="77777777" w:rsidR="006A0E98" w:rsidRPr="002A02A7" w:rsidRDefault="006A0E98" w:rsidP="006A0E98">
      <w:pPr>
        <w:pStyle w:val="PL"/>
      </w:pPr>
      <w:r w:rsidRPr="002A02A7">
        <w:t>maxNrofFreqSL-r16,</w:t>
      </w:r>
    </w:p>
    <w:p w14:paraId="50387BD5" w14:textId="77777777" w:rsidR="006A0E98" w:rsidRPr="002A02A7" w:rsidRDefault="006A0E98" w:rsidP="006A0E98">
      <w:pPr>
        <w:pStyle w:val="PL"/>
      </w:pPr>
      <w:r w:rsidRPr="002A02A7">
        <w:t>maxNrofSLRB-r16,</w:t>
      </w:r>
    </w:p>
    <w:p w14:paraId="21F36A2E" w14:textId="77777777" w:rsidR="006A0E98" w:rsidRPr="002A02A7" w:rsidRDefault="006A0E98" w:rsidP="006A0E98">
      <w:pPr>
        <w:pStyle w:val="PL"/>
      </w:pPr>
      <w:r w:rsidRPr="002A02A7">
        <w:t>maxSL-LCID-r16</w:t>
      </w:r>
    </w:p>
    <w:p w14:paraId="123D2B59" w14:textId="77777777" w:rsidR="006A0E98" w:rsidRPr="002A02A7" w:rsidRDefault="006A0E98" w:rsidP="006A0E98">
      <w:pPr>
        <w:pStyle w:val="PL"/>
      </w:pPr>
      <w:r w:rsidRPr="002A02A7">
        <w:t>FROM NR-RRC-Definitions;</w:t>
      </w:r>
    </w:p>
    <w:p w14:paraId="4FB4B77E" w14:textId="77777777" w:rsidR="006A0E98" w:rsidRPr="002A02A7" w:rsidRDefault="006A0E98" w:rsidP="006A0E98">
      <w:pPr>
        <w:pStyle w:val="PL"/>
      </w:pPr>
    </w:p>
    <w:p w14:paraId="62F04585" w14:textId="77777777" w:rsidR="006A0E98" w:rsidRPr="00E621CD" w:rsidRDefault="006A0E98" w:rsidP="006A0E98">
      <w:pPr>
        <w:pStyle w:val="PL"/>
        <w:rPr>
          <w:color w:val="808080"/>
        </w:rPr>
      </w:pPr>
      <w:r w:rsidRPr="00E621CD">
        <w:rPr>
          <w:color w:val="808080"/>
        </w:rPr>
        <w:t>-- TAG-NR-SIDELINK-PRECONF-DEFINITIONS-STOP</w:t>
      </w:r>
    </w:p>
    <w:p w14:paraId="36A7FCF9" w14:textId="77777777" w:rsidR="006A0E98" w:rsidRPr="00E621CD" w:rsidRDefault="006A0E98" w:rsidP="006A0E98">
      <w:pPr>
        <w:pStyle w:val="PL"/>
        <w:rPr>
          <w:color w:val="808080"/>
        </w:rPr>
      </w:pPr>
      <w:r w:rsidRPr="00E621CD">
        <w:rPr>
          <w:color w:val="808080"/>
        </w:rPr>
        <w:t>-- ASN1STOP</w:t>
      </w:r>
    </w:p>
    <w:p w14:paraId="65A0A762" w14:textId="77777777" w:rsidR="006A0E98" w:rsidRPr="00834AED" w:rsidRDefault="006A0E98" w:rsidP="006A0E98">
      <w:pPr>
        <w:pStyle w:val="PL"/>
      </w:pPr>
    </w:p>
    <w:p w14:paraId="5F424D04" w14:textId="77777777" w:rsidR="006A0E98" w:rsidRPr="00834AED" w:rsidRDefault="006A0E98" w:rsidP="006A0E98"/>
    <w:p w14:paraId="0D917A4F" w14:textId="77777777" w:rsidR="006A0E98" w:rsidRPr="00834AED" w:rsidRDefault="006A0E98" w:rsidP="006A0E98">
      <w:pPr>
        <w:pStyle w:val="Heading4"/>
      </w:pPr>
      <w:bookmarkStart w:id="2938" w:name="_Toc46439998"/>
      <w:bookmarkStart w:id="2939" w:name="_Toc46444835"/>
      <w:bookmarkStart w:id="2940" w:name="_Toc46487596"/>
      <w:r w:rsidRPr="00834AED">
        <w:t>–</w:t>
      </w:r>
      <w:r w:rsidRPr="00834AED">
        <w:tab/>
      </w:r>
      <w:r w:rsidRPr="00834AED">
        <w:rPr>
          <w:i/>
          <w:iCs/>
        </w:rPr>
        <w:t>SL-PreconfigurationNR</w:t>
      </w:r>
      <w:bookmarkEnd w:id="2938"/>
      <w:bookmarkEnd w:id="2939"/>
      <w:bookmarkEnd w:id="2940"/>
    </w:p>
    <w:p w14:paraId="210DD2BC" w14:textId="77777777" w:rsidR="006A0E98" w:rsidRPr="00834AED" w:rsidRDefault="006A0E98" w:rsidP="006A0E9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p>
    <w:p w14:paraId="2A5A4C51" w14:textId="77777777" w:rsidR="006A0E98" w:rsidRPr="00834AED" w:rsidRDefault="006A0E98" w:rsidP="006A0E98">
      <w:pPr>
        <w:pStyle w:val="TH"/>
      </w:pPr>
      <w:r w:rsidRPr="00834AED">
        <w:rPr>
          <w:bCs/>
          <w:i/>
          <w:iCs/>
        </w:rPr>
        <w:t>SL-PreconfigurationNR</w:t>
      </w:r>
      <w:r w:rsidRPr="00834AED">
        <w:t xml:space="preserve"> information elements</w:t>
      </w:r>
    </w:p>
    <w:p w14:paraId="652E86FB" w14:textId="77777777" w:rsidR="006A0E98" w:rsidRPr="00E621CD" w:rsidRDefault="006A0E98" w:rsidP="006A0E98">
      <w:pPr>
        <w:pStyle w:val="PL"/>
        <w:rPr>
          <w:color w:val="808080"/>
        </w:rPr>
      </w:pPr>
      <w:r w:rsidRPr="00E621CD">
        <w:rPr>
          <w:color w:val="808080"/>
        </w:rPr>
        <w:t>-- ASN1START</w:t>
      </w:r>
    </w:p>
    <w:p w14:paraId="44FD36EE" w14:textId="77777777" w:rsidR="006A0E98" w:rsidRPr="00E621CD" w:rsidRDefault="006A0E98" w:rsidP="006A0E98">
      <w:pPr>
        <w:pStyle w:val="PL"/>
        <w:rPr>
          <w:color w:val="808080"/>
        </w:rPr>
      </w:pPr>
      <w:r w:rsidRPr="00E621CD">
        <w:rPr>
          <w:color w:val="808080"/>
        </w:rPr>
        <w:t>-- TAG-SL-PRECONFIGURATIONNR-START</w:t>
      </w:r>
    </w:p>
    <w:p w14:paraId="413129F1" w14:textId="77777777" w:rsidR="006A0E98" w:rsidRPr="002A02A7" w:rsidRDefault="006A0E98" w:rsidP="006A0E98">
      <w:pPr>
        <w:pStyle w:val="PL"/>
      </w:pPr>
    </w:p>
    <w:p w14:paraId="1622E875" w14:textId="77777777" w:rsidR="006A0E98" w:rsidRPr="002A02A7" w:rsidRDefault="006A0E98" w:rsidP="006A0E98">
      <w:pPr>
        <w:pStyle w:val="PL"/>
      </w:pPr>
      <w:r w:rsidRPr="002A02A7">
        <w:t xml:space="preserve">SL-PreconfigurationNR-r16 ::=             </w:t>
      </w:r>
      <w:r w:rsidRPr="002A02A7">
        <w:rPr>
          <w:color w:val="993366"/>
        </w:rPr>
        <w:t>SEQUENCE</w:t>
      </w:r>
      <w:r w:rsidRPr="002A02A7">
        <w:t xml:space="preserve"> {</w:t>
      </w:r>
    </w:p>
    <w:p w14:paraId="543C852D" w14:textId="77777777" w:rsidR="006A0E98" w:rsidRPr="002A02A7" w:rsidRDefault="006A0E98" w:rsidP="006A0E98">
      <w:pPr>
        <w:pStyle w:val="PL"/>
      </w:pPr>
      <w:r w:rsidRPr="002A02A7">
        <w:t xml:space="preserve">    sidelinkPreconfigNR-r16                   SidelinkPreconfigNR-r16,</w:t>
      </w:r>
    </w:p>
    <w:p w14:paraId="30CE03CA" w14:textId="77777777" w:rsidR="006A0E98" w:rsidRPr="002A02A7" w:rsidRDefault="006A0E98" w:rsidP="006A0E98">
      <w:pPr>
        <w:pStyle w:val="PL"/>
      </w:pPr>
      <w:r w:rsidRPr="002A02A7">
        <w:t xml:space="preserve">    ...</w:t>
      </w:r>
    </w:p>
    <w:p w14:paraId="6A741A32" w14:textId="77777777" w:rsidR="006A0E98" w:rsidRPr="002A02A7" w:rsidRDefault="006A0E98" w:rsidP="006A0E98">
      <w:pPr>
        <w:pStyle w:val="PL"/>
      </w:pPr>
      <w:r w:rsidRPr="002A02A7">
        <w:t>}</w:t>
      </w:r>
    </w:p>
    <w:p w14:paraId="031DEAC0" w14:textId="77777777" w:rsidR="006A0E98" w:rsidRPr="002A02A7" w:rsidRDefault="006A0E98" w:rsidP="006A0E98">
      <w:pPr>
        <w:pStyle w:val="PL"/>
      </w:pPr>
    </w:p>
    <w:p w14:paraId="2DC38185" w14:textId="77777777" w:rsidR="006A0E98" w:rsidRPr="002A02A7" w:rsidRDefault="006A0E98" w:rsidP="006A0E98">
      <w:pPr>
        <w:pStyle w:val="PL"/>
      </w:pPr>
      <w:r w:rsidRPr="002A02A7">
        <w:t xml:space="preserve">SidelinkPreconfigNR-r16 ::=                 </w:t>
      </w:r>
      <w:r w:rsidRPr="002A02A7">
        <w:rPr>
          <w:color w:val="993366"/>
        </w:rPr>
        <w:t>SEQUENCE</w:t>
      </w:r>
      <w:r w:rsidRPr="002A02A7">
        <w:t xml:space="preserve"> {</w:t>
      </w:r>
    </w:p>
    <w:p w14:paraId="404CA6E2" w14:textId="77777777" w:rsidR="006A0E98" w:rsidRPr="002A02A7" w:rsidRDefault="006A0E98" w:rsidP="006A0E98">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57AAF53B" w14:textId="77777777" w:rsidR="006A0E98" w:rsidRPr="002A02A7" w:rsidRDefault="006A0E98" w:rsidP="006A0E98">
      <w:pPr>
        <w:pStyle w:val="PL"/>
      </w:pPr>
      <w:r w:rsidRPr="002A02A7">
        <w:t xml:space="preserve">    sl-PreconfigNR-AnchorCarrierFreqList-r16    SL-NR-AnchorCarrierFreqList-r16                                       </w:t>
      </w:r>
      <w:r w:rsidRPr="002A02A7">
        <w:rPr>
          <w:color w:val="993366"/>
        </w:rPr>
        <w:t>OPTIONAL</w:t>
      </w:r>
      <w:r w:rsidRPr="002A02A7">
        <w:t>,</w:t>
      </w:r>
    </w:p>
    <w:p w14:paraId="548EBD10" w14:textId="77777777" w:rsidR="006A0E98" w:rsidRPr="002A02A7" w:rsidRDefault="006A0E98" w:rsidP="006A0E98">
      <w:pPr>
        <w:pStyle w:val="PL"/>
      </w:pPr>
      <w:r w:rsidRPr="002A02A7">
        <w:t xml:space="preserve">    sl-PreconfigEUTRA-AnchorCarrierFreqList-r16 SL-EUTRA-AnchorCarrierFreqList-r16                                    </w:t>
      </w:r>
      <w:r w:rsidRPr="002A02A7">
        <w:rPr>
          <w:color w:val="993366"/>
        </w:rPr>
        <w:t>OPTIONAL</w:t>
      </w:r>
      <w:r w:rsidRPr="002A02A7">
        <w:t>,</w:t>
      </w:r>
    </w:p>
    <w:p w14:paraId="02F7E67C" w14:textId="77777777" w:rsidR="006A0E98" w:rsidRPr="002A02A7" w:rsidRDefault="006A0E98" w:rsidP="006A0E98">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7B51C416" w14:textId="77777777" w:rsidR="006A0E98" w:rsidRPr="002A02A7" w:rsidRDefault="006A0E98" w:rsidP="006A0E98">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0ADC842C" w14:textId="77777777" w:rsidR="006A0E98" w:rsidRPr="002A02A7" w:rsidRDefault="006A0E98" w:rsidP="006A0E98">
      <w:pPr>
        <w:pStyle w:val="PL"/>
      </w:pPr>
      <w:r w:rsidRPr="002A02A7">
        <w:t xml:space="preserve">    sl-MeasPreConfig-r16                        SL-MeasConfigCommon-r16                                               </w:t>
      </w:r>
      <w:r w:rsidRPr="002A02A7">
        <w:rPr>
          <w:color w:val="993366"/>
        </w:rPr>
        <w:t>OPTIONAL</w:t>
      </w:r>
      <w:r w:rsidRPr="002A02A7">
        <w:t>,</w:t>
      </w:r>
    </w:p>
    <w:p w14:paraId="48C7400F" w14:textId="77777777" w:rsidR="006A0E98" w:rsidRPr="002A02A7" w:rsidRDefault="006A0E98" w:rsidP="006A0E98">
      <w:pPr>
        <w:pStyle w:val="PL"/>
      </w:pPr>
      <w:r w:rsidRPr="002A02A7">
        <w:t xml:space="preserve">    sl-OffsetDFN-r16                            </w:t>
      </w:r>
      <w:r w:rsidRPr="002A02A7">
        <w:rPr>
          <w:color w:val="993366"/>
        </w:rPr>
        <w:t>INTEGER</w:t>
      </w:r>
      <w:r w:rsidRPr="002A02A7">
        <w:t xml:space="preserve"> (1..1000)                                                     </w:t>
      </w:r>
      <w:r w:rsidRPr="002A02A7">
        <w:rPr>
          <w:color w:val="993366"/>
        </w:rPr>
        <w:t>OPTIONAL</w:t>
      </w:r>
      <w:r w:rsidRPr="002A02A7">
        <w:t>,</w:t>
      </w:r>
    </w:p>
    <w:p w14:paraId="1EF16282" w14:textId="77777777" w:rsidR="006A0E98" w:rsidRPr="002A02A7" w:rsidRDefault="006A0E98" w:rsidP="006A0E98">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2D5CCDA6" w14:textId="77777777" w:rsidR="006A0E98" w:rsidRPr="002A02A7" w:rsidRDefault="006A0E98" w:rsidP="006A0E98">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5C4A2A87" w14:textId="77777777" w:rsidR="006A0E98" w:rsidRPr="002A02A7" w:rsidRDefault="006A0E98" w:rsidP="006A0E98">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244E52FD" w14:textId="77777777" w:rsidR="006A0E98" w:rsidRPr="002A02A7" w:rsidRDefault="006A0E98" w:rsidP="006A0E98">
      <w:pPr>
        <w:pStyle w:val="PL"/>
      </w:pPr>
      <w:r w:rsidRPr="002A02A7">
        <w:t xml:space="preserve">    sl-PreconfigGeneral-r16                     SL-PreconfigGeneral-r16                                               </w:t>
      </w:r>
      <w:r w:rsidRPr="002A02A7">
        <w:rPr>
          <w:color w:val="993366"/>
        </w:rPr>
        <w:t>OPTIONAL</w:t>
      </w:r>
      <w:r w:rsidRPr="002A02A7">
        <w:t>,</w:t>
      </w:r>
    </w:p>
    <w:p w14:paraId="6BD2747F" w14:textId="77777777" w:rsidR="006A0E98" w:rsidRPr="002A02A7" w:rsidRDefault="006A0E98" w:rsidP="006A0E98">
      <w:pPr>
        <w:pStyle w:val="PL"/>
      </w:pPr>
      <w:r w:rsidRPr="002A02A7">
        <w:t xml:space="preserve">    sl-UE-SelectedPreConfig-r16                 SL-UE-SelectedConfig-r16                                              </w:t>
      </w:r>
      <w:r w:rsidRPr="002A02A7">
        <w:rPr>
          <w:color w:val="993366"/>
        </w:rPr>
        <w:t>OPTIONAL</w:t>
      </w:r>
      <w:r w:rsidRPr="002A02A7">
        <w:t>,</w:t>
      </w:r>
    </w:p>
    <w:p w14:paraId="03CC1C02" w14:textId="77777777" w:rsidR="006A0E98" w:rsidRPr="002A02A7" w:rsidRDefault="006A0E98" w:rsidP="006A0E98">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485B338C" w14:textId="77777777" w:rsidR="006A0E98" w:rsidRPr="002A02A7" w:rsidRDefault="006A0E98" w:rsidP="006A0E98">
      <w:pPr>
        <w:pStyle w:val="PL"/>
      </w:pPr>
      <w:r w:rsidRPr="002A02A7">
        <w:t xml:space="preserve">    sl-RoHC-Profiles-r16                        SL-RoHC-Profiles-r16                                                  </w:t>
      </w:r>
      <w:r w:rsidRPr="002A02A7">
        <w:rPr>
          <w:color w:val="993366"/>
        </w:rPr>
        <w:t>OPTIONAL</w:t>
      </w:r>
      <w:r w:rsidRPr="002A02A7">
        <w:t>,</w:t>
      </w:r>
    </w:p>
    <w:p w14:paraId="6DD54BE3" w14:textId="77777777" w:rsidR="006A0E98" w:rsidRPr="002A02A7" w:rsidRDefault="006A0E98" w:rsidP="006A0E98">
      <w:pPr>
        <w:pStyle w:val="PL"/>
      </w:pPr>
      <w:r w:rsidRPr="002A02A7">
        <w:t xml:space="preserve">    sl-MaxCID-r16                               </w:t>
      </w:r>
      <w:r w:rsidRPr="002A02A7">
        <w:rPr>
          <w:color w:val="993366"/>
        </w:rPr>
        <w:t>INTEGER</w:t>
      </w:r>
      <w:r w:rsidRPr="002A02A7">
        <w:t xml:space="preserve"> (1..16383)                                                    DEFAULT 15,</w:t>
      </w:r>
    </w:p>
    <w:p w14:paraId="2ACD2EFD" w14:textId="77777777" w:rsidR="006A0E98" w:rsidRPr="002A02A7" w:rsidRDefault="006A0E98" w:rsidP="006A0E98">
      <w:pPr>
        <w:pStyle w:val="PL"/>
      </w:pPr>
      <w:r w:rsidRPr="002A02A7">
        <w:t xml:space="preserve">    ...</w:t>
      </w:r>
    </w:p>
    <w:p w14:paraId="1C906C90" w14:textId="77777777" w:rsidR="006A0E98" w:rsidRPr="002A02A7" w:rsidRDefault="006A0E98" w:rsidP="006A0E98">
      <w:pPr>
        <w:pStyle w:val="PL"/>
      </w:pPr>
      <w:r w:rsidRPr="002A02A7">
        <w:t>}</w:t>
      </w:r>
    </w:p>
    <w:p w14:paraId="6BA1A32E" w14:textId="77777777" w:rsidR="006A0E98" w:rsidRPr="002A02A7" w:rsidRDefault="006A0E98" w:rsidP="006A0E98">
      <w:pPr>
        <w:pStyle w:val="PL"/>
        <w:rPr>
          <w:rFonts w:eastAsia="DengXian"/>
        </w:rPr>
      </w:pPr>
    </w:p>
    <w:p w14:paraId="32FE17DE" w14:textId="77777777" w:rsidR="006A0E98" w:rsidRPr="002A02A7" w:rsidRDefault="006A0E98" w:rsidP="006A0E98">
      <w:pPr>
        <w:pStyle w:val="PL"/>
      </w:pPr>
      <w:r w:rsidRPr="002A02A7">
        <w:t xml:space="preserve">SL-PreconfigGeneral-r16 ::=                 </w:t>
      </w:r>
      <w:r w:rsidRPr="002A02A7">
        <w:rPr>
          <w:color w:val="993366"/>
        </w:rPr>
        <w:t>SEQUENCE</w:t>
      </w:r>
      <w:r w:rsidRPr="002A02A7">
        <w:t xml:space="preserve"> {</w:t>
      </w:r>
    </w:p>
    <w:p w14:paraId="58E678BD" w14:textId="77777777" w:rsidR="006A0E98" w:rsidRPr="002A02A7" w:rsidRDefault="006A0E98" w:rsidP="006A0E98">
      <w:pPr>
        <w:pStyle w:val="PL"/>
      </w:pPr>
      <w:r w:rsidRPr="002A02A7">
        <w:t xml:space="preserve">    sl-TDD-Configuration-r16                    TDD-UL-DL-ConfigCommon                                                </w:t>
      </w:r>
      <w:r w:rsidRPr="002A02A7">
        <w:rPr>
          <w:color w:val="993366"/>
        </w:rPr>
        <w:t>OPTIONAL</w:t>
      </w:r>
      <w:r w:rsidRPr="002A02A7">
        <w:t>,</w:t>
      </w:r>
    </w:p>
    <w:p w14:paraId="1CB2C361" w14:textId="77777777" w:rsidR="006A0E98" w:rsidRPr="002A02A7" w:rsidRDefault="006A0E98" w:rsidP="006A0E98">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10FE161D" w14:textId="77777777" w:rsidR="006A0E98" w:rsidRPr="002A02A7" w:rsidRDefault="006A0E98" w:rsidP="006A0E98">
      <w:pPr>
        <w:pStyle w:val="PL"/>
      </w:pPr>
      <w:r w:rsidRPr="002A02A7">
        <w:t xml:space="preserve">    ...</w:t>
      </w:r>
    </w:p>
    <w:p w14:paraId="7EA32103" w14:textId="77777777" w:rsidR="006A0E98" w:rsidRPr="002A02A7" w:rsidRDefault="006A0E98" w:rsidP="006A0E98">
      <w:pPr>
        <w:pStyle w:val="PL"/>
      </w:pPr>
      <w:r w:rsidRPr="002A02A7">
        <w:t>}</w:t>
      </w:r>
    </w:p>
    <w:p w14:paraId="53365F0F" w14:textId="77777777" w:rsidR="006A0E98" w:rsidRPr="002A02A7" w:rsidRDefault="006A0E98" w:rsidP="006A0E98">
      <w:pPr>
        <w:pStyle w:val="PL"/>
      </w:pPr>
    </w:p>
    <w:p w14:paraId="67E99CBC" w14:textId="77777777" w:rsidR="006A0E98" w:rsidRPr="002A02A7" w:rsidRDefault="006A0E98" w:rsidP="006A0E98">
      <w:pPr>
        <w:pStyle w:val="PL"/>
      </w:pPr>
      <w:r w:rsidRPr="002A02A7">
        <w:t xml:space="preserve">SL-RoHC-Profiles-r16 ::=              </w:t>
      </w:r>
      <w:r w:rsidRPr="002A02A7">
        <w:rPr>
          <w:color w:val="993366"/>
        </w:rPr>
        <w:t>SEQUENCE</w:t>
      </w:r>
      <w:r w:rsidRPr="002A02A7">
        <w:t xml:space="preserve"> {</w:t>
      </w:r>
    </w:p>
    <w:p w14:paraId="082ED3C8" w14:textId="77777777" w:rsidR="006A0E98" w:rsidRPr="002A02A7" w:rsidRDefault="006A0E98" w:rsidP="006A0E98">
      <w:pPr>
        <w:pStyle w:val="PL"/>
      </w:pPr>
      <w:r w:rsidRPr="002A02A7">
        <w:t xml:space="preserve">    profile0x0001-r16                     </w:t>
      </w:r>
      <w:r w:rsidRPr="002A02A7">
        <w:rPr>
          <w:color w:val="993366"/>
        </w:rPr>
        <w:t>BOOLEAN</w:t>
      </w:r>
      <w:r w:rsidRPr="002A02A7">
        <w:t>,</w:t>
      </w:r>
    </w:p>
    <w:p w14:paraId="077F6053" w14:textId="77777777" w:rsidR="006A0E98" w:rsidRPr="002A02A7" w:rsidRDefault="006A0E98" w:rsidP="006A0E98">
      <w:pPr>
        <w:pStyle w:val="PL"/>
      </w:pPr>
      <w:r w:rsidRPr="002A02A7">
        <w:t xml:space="preserve">    profile0x0002-r16                     </w:t>
      </w:r>
      <w:r w:rsidRPr="002A02A7">
        <w:rPr>
          <w:color w:val="993366"/>
        </w:rPr>
        <w:t>BOOLEAN</w:t>
      </w:r>
      <w:r w:rsidRPr="002A02A7">
        <w:t>,</w:t>
      </w:r>
    </w:p>
    <w:p w14:paraId="3C9EFA43" w14:textId="77777777" w:rsidR="006A0E98" w:rsidRPr="002A02A7" w:rsidRDefault="006A0E98" w:rsidP="006A0E98">
      <w:pPr>
        <w:pStyle w:val="PL"/>
      </w:pPr>
      <w:r w:rsidRPr="002A02A7">
        <w:t xml:space="preserve">    profile0x0003-r16                     </w:t>
      </w:r>
      <w:r w:rsidRPr="002A02A7">
        <w:rPr>
          <w:color w:val="993366"/>
        </w:rPr>
        <w:t>BOOLEAN</w:t>
      </w:r>
      <w:r w:rsidRPr="002A02A7">
        <w:t>,</w:t>
      </w:r>
    </w:p>
    <w:p w14:paraId="39F3B954" w14:textId="77777777" w:rsidR="006A0E98" w:rsidRPr="002A02A7" w:rsidRDefault="006A0E98" w:rsidP="006A0E98">
      <w:pPr>
        <w:pStyle w:val="PL"/>
      </w:pPr>
      <w:r w:rsidRPr="002A02A7">
        <w:t xml:space="preserve">    profile0x0004-r16                     </w:t>
      </w:r>
      <w:r w:rsidRPr="002A02A7">
        <w:rPr>
          <w:color w:val="993366"/>
        </w:rPr>
        <w:t>BOOLEAN</w:t>
      </w:r>
      <w:r w:rsidRPr="002A02A7">
        <w:t>,</w:t>
      </w:r>
    </w:p>
    <w:p w14:paraId="56198EF3" w14:textId="77777777" w:rsidR="006A0E98" w:rsidRPr="002A02A7" w:rsidRDefault="006A0E98" w:rsidP="006A0E98">
      <w:pPr>
        <w:pStyle w:val="PL"/>
      </w:pPr>
      <w:r w:rsidRPr="002A02A7">
        <w:t xml:space="preserve">    profile0x0006-r16                     </w:t>
      </w:r>
      <w:r w:rsidRPr="002A02A7">
        <w:rPr>
          <w:color w:val="993366"/>
        </w:rPr>
        <w:t>BOOLEAN</w:t>
      </w:r>
      <w:r w:rsidRPr="002A02A7">
        <w:t>,</w:t>
      </w:r>
    </w:p>
    <w:p w14:paraId="2D8DEC66" w14:textId="77777777" w:rsidR="006A0E98" w:rsidRPr="002A02A7" w:rsidRDefault="006A0E98" w:rsidP="006A0E98">
      <w:pPr>
        <w:pStyle w:val="PL"/>
      </w:pPr>
      <w:r w:rsidRPr="002A02A7">
        <w:t xml:space="preserve">    profile0x0101-r16                     </w:t>
      </w:r>
      <w:r w:rsidRPr="002A02A7">
        <w:rPr>
          <w:color w:val="993366"/>
        </w:rPr>
        <w:t>BOOLEAN</w:t>
      </w:r>
      <w:r w:rsidRPr="002A02A7">
        <w:t>,</w:t>
      </w:r>
    </w:p>
    <w:p w14:paraId="38B2E304" w14:textId="77777777" w:rsidR="006A0E98" w:rsidRPr="002A02A7" w:rsidRDefault="006A0E98" w:rsidP="006A0E98">
      <w:pPr>
        <w:pStyle w:val="PL"/>
      </w:pPr>
      <w:r w:rsidRPr="002A02A7">
        <w:t xml:space="preserve">    profile0x0102-r16                     </w:t>
      </w:r>
      <w:r w:rsidRPr="002A02A7">
        <w:rPr>
          <w:color w:val="993366"/>
        </w:rPr>
        <w:t>BOOLEAN</w:t>
      </w:r>
      <w:r w:rsidRPr="002A02A7">
        <w:t>,</w:t>
      </w:r>
    </w:p>
    <w:p w14:paraId="41BBE1C0" w14:textId="77777777" w:rsidR="006A0E98" w:rsidRPr="002A02A7" w:rsidRDefault="006A0E98" w:rsidP="006A0E98">
      <w:pPr>
        <w:pStyle w:val="PL"/>
      </w:pPr>
      <w:r w:rsidRPr="002A02A7">
        <w:t xml:space="preserve">    profile0x0103-r16                     </w:t>
      </w:r>
      <w:r w:rsidRPr="002A02A7">
        <w:rPr>
          <w:color w:val="993366"/>
        </w:rPr>
        <w:t>BOOLEAN</w:t>
      </w:r>
      <w:r w:rsidRPr="002A02A7">
        <w:t>,</w:t>
      </w:r>
    </w:p>
    <w:p w14:paraId="5FD05FA9" w14:textId="77777777" w:rsidR="006A0E98" w:rsidRPr="002A02A7" w:rsidRDefault="006A0E98" w:rsidP="006A0E98">
      <w:pPr>
        <w:pStyle w:val="PL"/>
      </w:pPr>
      <w:r w:rsidRPr="002A02A7">
        <w:t xml:space="preserve">    profile0x0104-r16                     </w:t>
      </w:r>
      <w:r w:rsidRPr="002A02A7">
        <w:rPr>
          <w:color w:val="993366"/>
        </w:rPr>
        <w:t>BOOLEAN</w:t>
      </w:r>
    </w:p>
    <w:p w14:paraId="57F2B939" w14:textId="77777777" w:rsidR="006A0E98" w:rsidRPr="002A02A7" w:rsidRDefault="006A0E98" w:rsidP="006A0E98">
      <w:pPr>
        <w:pStyle w:val="PL"/>
      </w:pPr>
      <w:r w:rsidRPr="002A02A7">
        <w:t>}</w:t>
      </w:r>
    </w:p>
    <w:p w14:paraId="15B8AFF4" w14:textId="77777777" w:rsidR="006A0E98" w:rsidRPr="002A02A7" w:rsidRDefault="006A0E98" w:rsidP="006A0E98">
      <w:pPr>
        <w:pStyle w:val="PL"/>
      </w:pPr>
    </w:p>
    <w:p w14:paraId="6942DADC" w14:textId="77777777" w:rsidR="006A0E98" w:rsidRPr="00E621CD" w:rsidRDefault="006A0E98" w:rsidP="006A0E98">
      <w:pPr>
        <w:pStyle w:val="PL"/>
        <w:rPr>
          <w:color w:val="808080"/>
        </w:rPr>
      </w:pPr>
      <w:r w:rsidRPr="00E621CD">
        <w:rPr>
          <w:color w:val="808080"/>
        </w:rPr>
        <w:t>-- TAG-SL-PRECONFIGURATIONNR-STOP</w:t>
      </w:r>
    </w:p>
    <w:p w14:paraId="44D3251B" w14:textId="77777777" w:rsidR="006A0E98" w:rsidRPr="00E621CD" w:rsidRDefault="006A0E98" w:rsidP="006A0E98">
      <w:pPr>
        <w:pStyle w:val="PL"/>
        <w:rPr>
          <w:color w:val="808080"/>
        </w:rPr>
      </w:pPr>
      <w:r w:rsidRPr="00E621CD">
        <w:rPr>
          <w:color w:val="808080"/>
        </w:rPr>
        <w:t>-- ASN1STOP</w:t>
      </w:r>
    </w:p>
    <w:p w14:paraId="734347F5"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029D10C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2C8952" w14:textId="77777777" w:rsidR="006A0E98" w:rsidRPr="00834AED" w:rsidRDefault="006A0E98" w:rsidP="00F563E8">
            <w:pPr>
              <w:pStyle w:val="TAH"/>
              <w:rPr>
                <w:lang w:eastAsia="en-GB"/>
              </w:rPr>
            </w:pPr>
            <w:r w:rsidRPr="00834AED">
              <w:rPr>
                <w:i/>
                <w:iCs/>
                <w:lang w:eastAsia="sv-SE"/>
              </w:rPr>
              <w:t>SL-PreconfigurationNR</w:t>
            </w:r>
            <w:r w:rsidRPr="00834AED">
              <w:rPr>
                <w:noProof/>
                <w:lang w:eastAsia="en-GB"/>
              </w:rPr>
              <w:t xml:space="preserve"> field descriptions</w:t>
            </w:r>
          </w:p>
        </w:tc>
      </w:tr>
      <w:tr w:rsidR="006A0E98" w:rsidRPr="00834AED" w14:paraId="17BCFC5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99F4EA" w14:textId="77777777" w:rsidR="006A0E98" w:rsidRPr="00834AED" w:rsidRDefault="006A0E98" w:rsidP="00F563E8">
            <w:pPr>
              <w:pStyle w:val="TAL"/>
              <w:rPr>
                <w:b/>
                <w:bCs/>
                <w:i/>
                <w:iCs/>
                <w:lang w:eastAsia="zh-CN"/>
              </w:rPr>
            </w:pPr>
            <w:r w:rsidRPr="00834AED">
              <w:rPr>
                <w:b/>
                <w:bCs/>
                <w:i/>
                <w:iCs/>
                <w:lang w:eastAsia="zh-CN"/>
              </w:rPr>
              <w:t>sl-OffsetDFN</w:t>
            </w:r>
          </w:p>
          <w:p w14:paraId="5355A58D" w14:textId="77777777" w:rsidR="006A0E98" w:rsidRPr="00834AED" w:rsidRDefault="006A0E98" w:rsidP="00F563E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Pr="00834AED">
              <w:rPr>
                <w:rFonts w:cs="Arial"/>
                <w:lang w:eastAsia="zh-CN"/>
              </w:rPr>
              <w:t xml:space="preserve"> If the field is absent, no offset is applied.</w:t>
            </w:r>
          </w:p>
        </w:tc>
      </w:tr>
      <w:tr w:rsidR="006A0E98" w:rsidRPr="00834AED" w14:paraId="022A53E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28B76C" w14:textId="77777777" w:rsidR="006A0E98" w:rsidRPr="00834AED" w:rsidRDefault="006A0E98" w:rsidP="00F563E8">
            <w:pPr>
              <w:pStyle w:val="TAL"/>
              <w:rPr>
                <w:b/>
                <w:bCs/>
                <w:i/>
                <w:iCs/>
                <w:lang w:eastAsia="zh-CN"/>
              </w:rPr>
            </w:pPr>
            <w:r w:rsidRPr="00834AED">
              <w:rPr>
                <w:b/>
                <w:bCs/>
                <w:i/>
                <w:iCs/>
                <w:lang w:eastAsia="zh-CN"/>
              </w:rPr>
              <w:t>sl-PreconfigEUTRA-AnchorCarrierFreqList</w:t>
            </w:r>
          </w:p>
          <w:p w14:paraId="5D1177B5" w14:textId="77777777" w:rsidR="006A0E98" w:rsidRPr="00834AED" w:rsidRDefault="006A0E98" w:rsidP="00F563E8">
            <w:pPr>
              <w:pStyle w:val="TAL"/>
              <w:rPr>
                <w:lang w:eastAsia="en-GB"/>
              </w:rPr>
            </w:pPr>
            <w:r w:rsidRPr="00834AED">
              <w:rPr>
                <w:lang w:eastAsia="en-GB"/>
              </w:rPr>
              <w:t>This field indicates the EUTRA anchor carrier frequency list, which can provide the NR sidelink communication configuration.</w:t>
            </w:r>
          </w:p>
        </w:tc>
      </w:tr>
      <w:tr w:rsidR="006A0E98" w:rsidRPr="00834AED" w14:paraId="35FA0E54"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E206D5" w14:textId="77777777" w:rsidR="006A0E98" w:rsidRPr="00834AED" w:rsidRDefault="006A0E98" w:rsidP="00F563E8">
            <w:pPr>
              <w:pStyle w:val="TAL"/>
              <w:rPr>
                <w:b/>
                <w:bCs/>
                <w:i/>
                <w:iCs/>
                <w:lang w:eastAsia="sv-SE"/>
              </w:rPr>
            </w:pPr>
            <w:r w:rsidRPr="00834AED">
              <w:rPr>
                <w:b/>
                <w:bCs/>
                <w:i/>
                <w:iCs/>
                <w:lang w:eastAsia="sv-SE"/>
              </w:rPr>
              <w:t>sl-PreconfigFreqInfoList</w:t>
            </w:r>
          </w:p>
          <w:p w14:paraId="762CF684" w14:textId="77777777" w:rsidR="006A0E98" w:rsidRPr="00834AED" w:rsidRDefault="006A0E98" w:rsidP="00F563E8">
            <w:pPr>
              <w:pStyle w:val="TAL"/>
              <w:rPr>
                <w:lang w:eastAsia="zh-CN"/>
              </w:rPr>
            </w:pPr>
            <w:r w:rsidRPr="00834AED">
              <w:rPr>
                <w:lang w:eastAsia="en-GB"/>
              </w:rPr>
              <w:t xml:space="preserve">This field indicates the NR sidelink communication configuration some carrier frequency(ies). In this release, only one </w:t>
            </w:r>
            <w:r w:rsidRPr="00834AED">
              <w:rPr>
                <w:lang w:eastAsia="sv-SE"/>
              </w:rPr>
              <w:t>SL-FreqConfig can be configured in the list.</w:t>
            </w:r>
          </w:p>
        </w:tc>
      </w:tr>
      <w:tr w:rsidR="006A0E98" w:rsidRPr="00834AED" w14:paraId="7A5203CA"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048767" w14:textId="77777777" w:rsidR="006A0E98" w:rsidRPr="00834AED" w:rsidRDefault="006A0E98" w:rsidP="00F563E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29CB60EC" w14:textId="77777777" w:rsidR="006A0E98" w:rsidRPr="00834AED" w:rsidRDefault="006A0E98" w:rsidP="00F563E8">
            <w:pPr>
              <w:pStyle w:val="TAL"/>
              <w:rPr>
                <w:lang w:eastAsia="sv-SE"/>
              </w:rPr>
            </w:pPr>
            <w:r w:rsidRPr="00834AED">
              <w:rPr>
                <w:lang w:eastAsia="en-GB"/>
              </w:rPr>
              <w:t>This field indicates the NR anchor carrier frequency list, which can provide the NR sidelink communication configuration.</w:t>
            </w:r>
          </w:p>
        </w:tc>
      </w:tr>
      <w:tr w:rsidR="006A0E98" w:rsidRPr="00834AED" w14:paraId="47AE93AF"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85638" w14:textId="77777777" w:rsidR="006A0E98" w:rsidRPr="00834AED" w:rsidRDefault="006A0E98" w:rsidP="00F563E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38C0634F" w14:textId="77777777" w:rsidR="006A0E98" w:rsidRPr="00834AED" w:rsidRDefault="006A0E98" w:rsidP="00F563E8">
            <w:pPr>
              <w:pStyle w:val="TAL"/>
              <w:rPr>
                <w:rFonts w:cs="Courier New"/>
                <w:lang w:eastAsia="zh-CN"/>
              </w:rPr>
            </w:pPr>
            <w:r w:rsidRPr="00834AED">
              <w:rPr>
                <w:lang w:eastAsia="en-GB"/>
              </w:rPr>
              <w:t>This field indicates one or multiple sidelink radio bearer configurations.</w:t>
            </w:r>
          </w:p>
        </w:tc>
      </w:tr>
      <w:tr w:rsidR="006A0E98" w:rsidRPr="00834AED" w14:paraId="54394B90"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646D14" w14:textId="77777777" w:rsidR="006A0E98" w:rsidRPr="00834AED" w:rsidRDefault="006A0E98" w:rsidP="00F563E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1AB95D34" w14:textId="77777777" w:rsidR="006A0E98" w:rsidRPr="00834AED" w:rsidRDefault="006A0E98" w:rsidP="00F563E8">
            <w:pPr>
              <w:pStyle w:val="TAL"/>
              <w:rPr>
                <w:lang w:eastAsia="sv-SE"/>
              </w:rPr>
            </w:pPr>
            <w:r w:rsidRPr="00834AED">
              <w:rPr>
                <w:lang w:eastAsia="en-GB"/>
              </w:rPr>
              <w:t>This field indicates one or multiple sidelink RLC bearer configurations.</w:t>
            </w:r>
          </w:p>
        </w:tc>
      </w:tr>
      <w:tr w:rsidR="006A0E98" w:rsidRPr="00834AED" w14:paraId="2E389BC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tcPr>
          <w:p w14:paraId="3514AB94" w14:textId="77777777" w:rsidR="006A0E98" w:rsidRPr="00834AED" w:rsidRDefault="006A0E98" w:rsidP="00F563E8">
            <w:pPr>
              <w:pStyle w:val="TAL"/>
              <w:rPr>
                <w:b/>
                <w:bCs/>
                <w:i/>
                <w:iCs/>
                <w:lang w:eastAsia="sv-SE"/>
              </w:rPr>
            </w:pPr>
            <w:r w:rsidRPr="00834AED">
              <w:rPr>
                <w:b/>
                <w:bCs/>
                <w:i/>
                <w:iCs/>
                <w:lang w:eastAsia="sv-SE"/>
              </w:rPr>
              <w:t>sl-RoHC-Profiles</w:t>
            </w:r>
          </w:p>
          <w:p w14:paraId="7507258E" w14:textId="77777777" w:rsidR="006A0E98" w:rsidRPr="00834AED" w:rsidRDefault="006A0E98" w:rsidP="00F563E8">
            <w:pPr>
              <w:pStyle w:val="TAL"/>
              <w:rPr>
                <w:lang w:eastAsia="sv-SE"/>
              </w:rPr>
            </w:pPr>
            <w:r w:rsidRPr="00834AED">
              <w:rPr>
                <w:lang w:eastAsia="sv-SE"/>
              </w:rPr>
              <w:t>This field indicates the supported RoHC profiles for NR sidelink communications.</w:t>
            </w:r>
          </w:p>
        </w:tc>
      </w:tr>
      <w:tr w:rsidR="006A0E98" w:rsidRPr="00834AED" w14:paraId="57C7691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BD811A" w14:textId="77777777" w:rsidR="006A0E98" w:rsidRPr="00834AED" w:rsidRDefault="006A0E98" w:rsidP="00F563E8">
            <w:pPr>
              <w:pStyle w:val="TAL"/>
              <w:rPr>
                <w:b/>
                <w:bCs/>
                <w:i/>
                <w:iCs/>
                <w:szCs w:val="22"/>
                <w:lang w:eastAsia="sv-SE"/>
              </w:rPr>
            </w:pPr>
            <w:r w:rsidRPr="00834AED">
              <w:rPr>
                <w:b/>
                <w:bCs/>
                <w:i/>
                <w:iCs/>
                <w:szCs w:val="22"/>
                <w:lang w:eastAsia="sv-SE"/>
              </w:rPr>
              <w:t>sl-SSB-PriorityNR</w:t>
            </w:r>
          </w:p>
          <w:p w14:paraId="1D0EB1CB" w14:textId="77777777" w:rsidR="006A0E98" w:rsidRPr="00834AED" w:rsidRDefault="006A0E98" w:rsidP="00F563E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816DDD0" w14:textId="77777777" w:rsidR="006A0E98" w:rsidRPr="00834AED" w:rsidRDefault="006A0E98" w:rsidP="006A0E98">
      <w:pPr>
        <w:rPr>
          <w:rFonts w:eastAsia="MS Mincho"/>
        </w:rPr>
      </w:pPr>
    </w:p>
    <w:p w14:paraId="40483B38" w14:textId="77777777" w:rsidR="006A0E98" w:rsidRPr="00834AED" w:rsidRDefault="006A0E98" w:rsidP="006A0E98">
      <w:pPr>
        <w:pStyle w:val="Heading4"/>
        <w:rPr>
          <w:rFonts w:eastAsia="MS Mincho"/>
        </w:rPr>
      </w:pPr>
      <w:bookmarkStart w:id="2941" w:name="_Toc46439999"/>
      <w:bookmarkStart w:id="2942" w:name="_Toc46444836"/>
      <w:bookmarkStart w:id="2943" w:name="_Toc46487597"/>
      <w:r w:rsidRPr="00834AED">
        <w:rPr>
          <w:rFonts w:eastAsia="MS Mincho"/>
        </w:rPr>
        <w:t>–</w:t>
      </w:r>
      <w:r w:rsidRPr="00834AED">
        <w:rPr>
          <w:rFonts w:eastAsia="MS Mincho"/>
        </w:rPr>
        <w:tab/>
      </w:r>
      <w:r w:rsidRPr="00834AED">
        <w:rPr>
          <w:rFonts w:eastAsia="MS Mincho"/>
          <w:i/>
          <w:iCs/>
        </w:rPr>
        <w:t>End of NR-Sidelink-Preconf</w:t>
      </w:r>
      <w:bookmarkEnd w:id="2941"/>
      <w:bookmarkEnd w:id="2942"/>
      <w:bookmarkEnd w:id="2943"/>
    </w:p>
    <w:p w14:paraId="2E14B833" w14:textId="77777777" w:rsidR="006A0E98" w:rsidRPr="00E621CD" w:rsidRDefault="006A0E98" w:rsidP="006A0E98">
      <w:pPr>
        <w:pStyle w:val="PL"/>
        <w:rPr>
          <w:color w:val="808080"/>
        </w:rPr>
      </w:pPr>
      <w:r w:rsidRPr="00E621CD">
        <w:rPr>
          <w:color w:val="808080"/>
        </w:rPr>
        <w:t>-- ASN1START</w:t>
      </w:r>
    </w:p>
    <w:p w14:paraId="6BEB42BC" w14:textId="77777777" w:rsidR="006A0E98" w:rsidRPr="002A02A7" w:rsidRDefault="006A0E98" w:rsidP="006A0E98">
      <w:pPr>
        <w:pStyle w:val="PL"/>
      </w:pPr>
    </w:p>
    <w:p w14:paraId="3B6C07B4" w14:textId="77777777" w:rsidR="006A0E98" w:rsidRPr="002A02A7" w:rsidRDefault="006A0E98" w:rsidP="006A0E98">
      <w:pPr>
        <w:pStyle w:val="PL"/>
      </w:pPr>
      <w:r w:rsidRPr="002A02A7">
        <w:t>END</w:t>
      </w:r>
    </w:p>
    <w:p w14:paraId="3A706353" w14:textId="77777777" w:rsidR="006A0E98" w:rsidRPr="002A02A7" w:rsidRDefault="006A0E98" w:rsidP="006A0E98">
      <w:pPr>
        <w:pStyle w:val="PL"/>
      </w:pPr>
    </w:p>
    <w:p w14:paraId="049F4651" w14:textId="77777777" w:rsidR="006A0E98" w:rsidRPr="00E621CD" w:rsidRDefault="006A0E98" w:rsidP="006A0E98">
      <w:pPr>
        <w:pStyle w:val="PL"/>
        <w:rPr>
          <w:color w:val="808080"/>
        </w:rPr>
      </w:pPr>
      <w:r w:rsidRPr="00E621CD">
        <w:rPr>
          <w:color w:val="808080"/>
        </w:rPr>
        <w:t>-- ASN1STOP</w:t>
      </w:r>
    </w:p>
    <w:p w14:paraId="6D5938C3"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4" w:right="1134" w:bottom="1134" w:left="1418" w:header="851" w:footer="340" w:gutter="0"/>
          <w:cols w:space="720"/>
          <w:formProt w:val="0"/>
        </w:sectPr>
      </w:pPr>
    </w:p>
    <w:p w14:paraId="12E3788B" w14:textId="77777777" w:rsidR="006A0E98" w:rsidRPr="00834AED" w:rsidRDefault="006A0E98" w:rsidP="006A0E98">
      <w:pPr>
        <w:pStyle w:val="Heading1"/>
      </w:pPr>
      <w:bookmarkStart w:id="2944" w:name="_Toc46440000"/>
      <w:bookmarkStart w:id="2945" w:name="_Toc46444837"/>
      <w:bookmarkStart w:id="2946" w:name="_Toc46487598"/>
      <w:r w:rsidRPr="00834AED">
        <w:t>10</w:t>
      </w:r>
      <w:r w:rsidRPr="00834AED">
        <w:tab/>
        <w:t>Generic error handling</w:t>
      </w:r>
      <w:bookmarkEnd w:id="2944"/>
      <w:bookmarkEnd w:id="2945"/>
      <w:bookmarkEnd w:id="2946"/>
    </w:p>
    <w:p w14:paraId="3B942EF5" w14:textId="77777777" w:rsidR="006A0E98" w:rsidRPr="00834AED" w:rsidRDefault="006A0E98" w:rsidP="006A0E98">
      <w:pPr>
        <w:pStyle w:val="Heading2"/>
      </w:pPr>
      <w:bookmarkStart w:id="2947" w:name="_Toc46440001"/>
      <w:bookmarkStart w:id="2948" w:name="_Toc46444838"/>
      <w:bookmarkStart w:id="2949" w:name="_Toc46487599"/>
      <w:r w:rsidRPr="00834AED">
        <w:t>10.1</w:t>
      </w:r>
      <w:r w:rsidRPr="00834AED">
        <w:tab/>
        <w:t>General</w:t>
      </w:r>
      <w:bookmarkEnd w:id="2947"/>
      <w:bookmarkEnd w:id="2948"/>
      <w:bookmarkEnd w:id="2949"/>
    </w:p>
    <w:p w14:paraId="3EDA4B44" w14:textId="77777777" w:rsidR="006A0E98" w:rsidRPr="00834AED" w:rsidRDefault="006A0E98" w:rsidP="006A0E98">
      <w:r w:rsidRPr="00834AED">
        <w:t>The generic error handling defined in the subsequent sub-clauses applies unless explicitly specified otherwise e.g. within the procedure specific error handling.</w:t>
      </w:r>
    </w:p>
    <w:p w14:paraId="57863682" w14:textId="77777777" w:rsidR="006A0E98" w:rsidRPr="00834AED" w:rsidRDefault="006A0E98" w:rsidP="006A0E98">
      <w:r w:rsidRPr="00834AED">
        <w:t>The UE shall consider a value as not comprehended when it is set:</w:t>
      </w:r>
    </w:p>
    <w:p w14:paraId="52E60C04" w14:textId="77777777" w:rsidR="006A0E98" w:rsidRPr="00834AED" w:rsidRDefault="006A0E98" w:rsidP="006A0E98">
      <w:pPr>
        <w:pStyle w:val="B1"/>
      </w:pPr>
      <w:r w:rsidRPr="00834AED">
        <w:t>-</w:t>
      </w:r>
      <w:r w:rsidRPr="00834AED">
        <w:tab/>
        <w:t>to an extended value that is not defined in the version of the transfer syntax supported by the UE;</w:t>
      </w:r>
    </w:p>
    <w:p w14:paraId="5E67D9C8" w14:textId="77777777" w:rsidR="006A0E98" w:rsidRPr="00834AED" w:rsidRDefault="006A0E98" w:rsidP="006A0E98">
      <w:pPr>
        <w:pStyle w:val="B1"/>
      </w:pPr>
      <w:r w:rsidRPr="00834AED">
        <w:t>-</w:t>
      </w:r>
      <w:r w:rsidRPr="00834AED">
        <w:tab/>
        <w:t>to a spare or reserved value unless the specification defines specific behaviour that the UE shall apply upon receiving the concerned spare/reserved value.</w:t>
      </w:r>
    </w:p>
    <w:p w14:paraId="511AAFD0" w14:textId="77777777" w:rsidR="006A0E98" w:rsidRPr="00834AED" w:rsidRDefault="006A0E98" w:rsidP="006A0E98">
      <w:r w:rsidRPr="00834AED">
        <w:t>The UE shall consider a field as not comprehended when it is defined:</w:t>
      </w:r>
    </w:p>
    <w:p w14:paraId="07D79675" w14:textId="77777777" w:rsidR="006A0E98" w:rsidRPr="00834AED" w:rsidRDefault="006A0E98" w:rsidP="006A0E98">
      <w:pPr>
        <w:pStyle w:val="B1"/>
      </w:pPr>
      <w:r w:rsidRPr="00834AED">
        <w:t>-</w:t>
      </w:r>
      <w:r w:rsidRPr="00834AED">
        <w:tab/>
        <w:t>as spare or reserved unless the specification defines specific behaviour that the UE shall apply upon receiving the concerned spare/reserved field.</w:t>
      </w:r>
    </w:p>
    <w:p w14:paraId="74B3BC73" w14:textId="77777777" w:rsidR="006A0E98" w:rsidRPr="00834AED" w:rsidRDefault="006A0E98" w:rsidP="006A0E98">
      <w:pPr>
        <w:pStyle w:val="Heading2"/>
      </w:pPr>
      <w:bookmarkStart w:id="2950" w:name="_Toc46440002"/>
      <w:bookmarkStart w:id="2951" w:name="_Toc46444839"/>
      <w:bookmarkStart w:id="2952" w:name="_Toc46487600"/>
      <w:r w:rsidRPr="00834AED">
        <w:t>10.2</w:t>
      </w:r>
      <w:r w:rsidRPr="00834AED">
        <w:tab/>
        <w:t>ASN.1 violation or encoding error</w:t>
      </w:r>
      <w:bookmarkEnd w:id="2950"/>
      <w:bookmarkEnd w:id="2951"/>
      <w:bookmarkEnd w:id="2952"/>
    </w:p>
    <w:p w14:paraId="2E517F97" w14:textId="77777777" w:rsidR="006A0E98" w:rsidRPr="00834AED" w:rsidRDefault="006A0E98" w:rsidP="006A0E98">
      <w:r w:rsidRPr="00834AED">
        <w:t>The UE shall:</w:t>
      </w:r>
    </w:p>
    <w:p w14:paraId="0798886B" w14:textId="77777777" w:rsidR="006A0E98" w:rsidRPr="00834AED" w:rsidRDefault="006A0E98" w:rsidP="006A0E98">
      <w:pPr>
        <w:pStyle w:val="B1"/>
      </w:pPr>
      <w:r w:rsidRPr="00834AED">
        <w:t>1&gt;</w:t>
      </w:r>
      <w:r w:rsidRPr="00834AED">
        <w:tab/>
        <w:t>when receiving an RRC message on the BCCH, CCCH or PCCH for which the abstract syntax is invalid [6]:</w:t>
      </w:r>
    </w:p>
    <w:p w14:paraId="01B62C12" w14:textId="77777777" w:rsidR="006A0E98" w:rsidRPr="00834AED" w:rsidRDefault="006A0E98" w:rsidP="006A0E98">
      <w:pPr>
        <w:pStyle w:val="B2"/>
      </w:pPr>
      <w:r w:rsidRPr="00834AED">
        <w:t>2&gt;</w:t>
      </w:r>
      <w:r w:rsidRPr="00834AED">
        <w:tab/>
        <w:t>ignore the message.</w:t>
      </w:r>
    </w:p>
    <w:p w14:paraId="44C54EAF" w14:textId="77777777" w:rsidR="006A0E98" w:rsidRPr="00834AED" w:rsidRDefault="006A0E98" w:rsidP="006A0E9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068667E" w14:textId="77777777" w:rsidR="006A0E98" w:rsidRPr="00834AED" w:rsidRDefault="006A0E98" w:rsidP="006A0E98">
      <w:pPr>
        <w:pStyle w:val="Heading2"/>
      </w:pPr>
      <w:bookmarkStart w:id="2953" w:name="_Toc46440003"/>
      <w:bookmarkStart w:id="2954" w:name="_Toc46444840"/>
      <w:bookmarkStart w:id="2955" w:name="_Toc46487601"/>
      <w:r w:rsidRPr="00834AED">
        <w:t>10.3</w:t>
      </w:r>
      <w:r w:rsidRPr="00834AED">
        <w:tab/>
        <w:t>Field set to a not comprehended value</w:t>
      </w:r>
      <w:bookmarkEnd w:id="2953"/>
      <w:bookmarkEnd w:id="2954"/>
      <w:bookmarkEnd w:id="2955"/>
    </w:p>
    <w:p w14:paraId="2030D53B" w14:textId="77777777" w:rsidR="006A0E98" w:rsidRPr="00834AED" w:rsidRDefault="006A0E98" w:rsidP="006A0E98">
      <w:r w:rsidRPr="00834AED">
        <w:t>The UE shall, when receiving an RRC message on any logical channel:</w:t>
      </w:r>
    </w:p>
    <w:p w14:paraId="0C70E9AA" w14:textId="77777777" w:rsidR="006A0E98" w:rsidRPr="00834AED" w:rsidRDefault="006A0E98" w:rsidP="006A0E98">
      <w:pPr>
        <w:pStyle w:val="B1"/>
      </w:pPr>
      <w:r w:rsidRPr="00834AED">
        <w:t>1&gt;</w:t>
      </w:r>
      <w:r w:rsidRPr="00834AED">
        <w:tab/>
        <w:t>if the message includes a field that has a value that the UE does not comprehend:</w:t>
      </w:r>
    </w:p>
    <w:p w14:paraId="62C0DF32" w14:textId="77777777" w:rsidR="006A0E98" w:rsidRPr="00834AED" w:rsidRDefault="006A0E98" w:rsidP="006A0E98">
      <w:pPr>
        <w:pStyle w:val="B2"/>
      </w:pPr>
      <w:r w:rsidRPr="00834AED">
        <w:t>2&gt;</w:t>
      </w:r>
      <w:r w:rsidRPr="00834AED">
        <w:tab/>
        <w:t>if a default value is defined for this field:</w:t>
      </w:r>
    </w:p>
    <w:p w14:paraId="1C3F6319" w14:textId="77777777" w:rsidR="006A0E98" w:rsidRPr="00834AED" w:rsidRDefault="006A0E98" w:rsidP="006A0E98">
      <w:pPr>
        <w:pStyle w:val="B3"/>
      </w:pPr>
      <w:r w:rsidRPr="00834AED">
        <w:t>3&gt;</w:t>
      </w:r>
      <w:r w:rsidRPr="00834AED">
        <w:tab/>
        <w:t>treat the message while using the default value defined for this field;</w:t>
      </w:r>
    </w:p>
    <w:p w14:paraId="46C97911" w14:textId="77777777" w:rsidR="006A0E98" w:rsidRPr="00834AED" w:rsidRDefault="006A0E98" w:rsidP="006A0E98">
      <w:pPr>
        <w:pStyle w:val="B2"/>
      </w:pPr>
      <w:r w:rsidRPr="00834AED">
        <w:t>2&gt;</w:t>
      </w:r>
      <w:r w:rsidRPr="00834AED">
        <w:tab/>
        <w:t>else if the concerned field is optional:</w:t>
      </w:r>
    </w:p>
    <w:p w14:paraId="3A3669DA" w14:textId="77777777" w:rsidR="006A0E98" w:rsidRPr="00834AED" w:rsidRDefault="006A0E98" w:rsidP="006A0E98">
      <w:pPr>
        <w:pStyle w:val="B3"/>
      </w:pPr>
      <w:r w:rsidRPr="00834AED">
        <w:t>3&gt;</w:t>
      </w:r>
      <w:r w:rsidRPr="00834AED">
        <w:tab/>
        <w:t>treat the message as if the field were absent and in accordance with the need code for absence of the concerned field;</w:t>
      </w:r>
    </w:p>
    <w:p w14:paraId="5487A084" w14:textId="77777777" w:rsidR="006A0E98" w:rsidRPr="00834AED" w:rsidRDefault="006A0E98" w:rsidP="006A0E98">
      <w:pPr>
        <w:pStyle w:val="B2"/>
      </w:pPr>
      <w:r w:rsidRPr="00834AED">
        <w:t>2&gt;</w:t>
      </w:r>
      <w:r w:rsidRPr="00834AED">
        <w:tab/>
        <w:t>else:</w:t>
      </w:r>
    </w:p>
    <w:p w14:paraId="7225DD5D" w14:textId="77777777" w:rsidR="006A0E98" w:rsidRPr="00834AED" w:rsidRDefault="006A0E98" w:rsidP="006A0E98">
      <w:pPr>
        <w:pStyle w:val="B3"/>
      </w:pPr>
      <w:r w:rsidRPr="00834AED">
        <w:t>3&gt;</w:t>
      </w:r>
      <w:r w:rsidRPr="00834AED">
        <w:tab/>
        <w:t>treat the message as if the field were absent and in accordance with sub-clause 10.4.</w:t>
      </w:r>
    </w:p>
    <w:p w14:paraId="31AA2AD4" w14:textId="77777777" w:rsidR="006A0E98" w:rsidRPr="00834AED" w:rsidRDefault="006A0E98" w:rsidP="006A0E98">
      <w:pPr>
        <w:pStyle w:val="Heading2"/>
      </w:pPr>
      <w:bookmarkStart w:id="2956" w:name="_Toc46440004"/>
      <w:bookmarkStart w:id="2957" w:name="_Toc46444841"/>
      <w:bookmarkStart w:id="2958" w:name="_Toc46487602"/>
      <w:r w:rsidRPr="00834AED">
        <w:t>10.4</w:t>
      </w:r>
      <w:r w:rsidRPr="00834AED">
        <w:tab/>
        <w:t>Mandatory field missing</w:t>
      </w:r>
      <w:bookmarkEnd w:id="2956"/>
      <w:bookmarkEnd w:id="2957"/>
      <w:bookmarkEnd w:id="2958"/>
    </w:p>
    <w:p w14:paraId="6839CC2C" w14:textId="77777777" w:rsidR="006A0E98" w:rsidRPr="00834AED" w:rsidRDefault="006A0E98" w:rsidP="006A0E98">
      <w:r w:rsidRPr="00834AED">
        <w:t>The UE shall:</w:t>
      </w:r>
    </w:p>
    <w:p w14:paraId="0C5AA6EE" w14:textId="77777777" w:rsidR="006A0E98" w:rsidRPr="00834AED" w:rsidRDefault="006A0E98" w:rsidP="006A0E9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0CC29E01" w14:textId="77777777" w:rsidR="006A0E98" w:rsidRPr="00834AED" w:rsidRDefault="006A0E98" w:rsidP="006A0E98">
      <w:pPr>
        <w:pStyle w:val="B2"/>
      </w:pPr>
      <w:r w:rsidRPr="00834AED">
        <w:t>2&gt;</w:t>
      </w:r>
      <w:r w:rsidRPr="00834AED">
        <w:tab/>
        <w:t>if the RRC message was not received on DCCH or CCCH:</w:t>
      </w:r>
    </w:p>
    <w:p w14:paraId="21343FEB" w14:textId="77777777" w:rsidR="006A0E98" w:rsidRPr="00834AED" w:rsidRDefault="006A0E98" w:rsidP="006A0E98">
      <w:pPr>
        <w:pStyle w:val="B3"/>
      </w:pPr>
      <w:r w:rsidRPr="00834AED">
        <w:t>3&gt;</w:t>
      </w:r>
      <w:r w:rsidRPr="00834AED">
        <w:tab/>
        <w:t>if the field concerns a (sub-field of) an entry of a list (i.e. a SEQUENCE OF):</w:t>
      </w:r>
    </w:p>
    <w:p w14:paraId="6C84CCA5" w14:textId="77777777" w:rsidR="006A0E98" w:rsidRPr="00834AED" w:rsidRDefault="006A0E98" w:rsidP="006A0E98">
      <w:pPr>
        <w:pStyle w:val="B4"/>
      </w:pPr>
      <w:r w:rsidRPr="00834AED">
        <w:t>4&gt;</w:t>
      </w:r>
      <w:r w:rsidRPr="00834AED">
        <w:tab/>
        <w:t>treat the list as if the entry including the missing or not comprehended field was absent;</w:t>
      </w:r>
    </w:p>
    <w:p w14:paraId="3DABD193" w14:textId="77777777" w:rsidR="006A0E98" w:rsidRPr="00834AED" w:rsidRDefault="006A0E98" w:rsidP="006A0E98">
      <w:pPr>
        <w:pStyle w:val="B3"/>
      </w:pPr>
      <w:r w:rsidRPr="00834AED">
        <w:t>3&gt;</w:t>
      </w:r>
      <w:r w:rsidRPr="00834AED">
        <w:tab/>
        <w:t>else if the field concerns a sub-field of another field, referred to as the 'parent' field i.e. the field that is one nesting level up compared to the erroneous field:</w:t>
      </w:r>
    </w:p>
    <w:p w14:paraId="0393C328" w14:textId="77777777" w:rsidR="006A0E98" w:rsidRPr="00834AED" w:rsidRDefault="006A0E98" w:rsidP="006A0E98">
      <w:pPr>
        <w:pStyle w:val="B4"/>
      </w:pPr>
      <w:r w:rsidRPr="00834AED">
        <w:t>4&gt;</w:t>
      </w:r>
      <w:r w:rsidRPr="00834AED">
        <w:tab/>
        <w:t>consider the 'parent' field to be set to a not comprehended value;</w:t>
      </w:r>
    </w:p>
    <w:p w14:paraId="56B28556" w14:textId="77777777" w:rsidR="006A0E98" w:rsidRPr="00834AED" w:rsidRDefault="006A0E98" w:rsidP="006A0E98">
      <w:pPr>
        <w:pStyle w:val="B4"/>
      </w:pPr>
      <w:r w:rsidRPr="00834AED">
        <w:t>4&gt;</w:t>
      </w:r>
      <w:r w:rsidRPr="00834AED">
        <w:tab/>
        <w:t>apply the generic error handling to the subsequent 'parent' field(s), until reaching the top nesting level i.e. the message level;</w:t>
      </w:r>
    </w:p>
    <w:p w14:paraId="19B209BD" w14:textId="77777777" w:rsidR="006A0E98" w:rsidRPr="00834AED" w:rsidRDefault="006A0E98" w:rsidP="006A0E98">
      <w:pPr>
        <w:pStyle w:val="B3"/>
      </w:pPr>
      <w:r w:rsidRPr="00834AED">
        <w:t>3&gt;</w:t>
      </w:r>
      <w:r w:rsidRPr="00834AED">
        <w:tab/>
        <w:t>else (field at message level):</w:t>
      </w:r>
    </w:p>
    <w:p w14:paraId="5E2C54CD" w14:textId="77777777" w:rsidR="006A0E98" w:rsidRPr="00834AED" w:rsidRDefault="006A0E98" w:rsidP="006A0E98">
      <w:pPr>
        <w:pStyle w:val="B4"/>
      </w:pPr>
      <w:r w:rsidRPr="00834AED">
        <w:t>4&gt;</w:t>
      </w:r>
      <w:r w:rsidRPr="00834AED">
        <w:tab/>
        <w:t>ignore the message.</w:t>
      </w:r>
    </w:p>
    <w:p w14:paraId="65BE1EB4" w14:textId="77777777" w:rsidR="006A0E98" w:rsidRPr="00834AED" w:rsidRDefault="006A0E98" w:rsidP="006A0E98">
      <w:pPr>
        <w:pStyle w:val="NO"/>
      </w:pPr>
      <w:r w:rsidRPr="00834AED">
        <w:t>NOTE 1:</w:t>
      </w:r>
      <w:r w:rsidRPr="00834AED">
        <w:tab/>
        <w:t>The error handling defined in these sub-clauses implies that the UE ignores a message with the message type or version set to a not comprehended value.</w:t>
      </w:r>
    </w:p>
    <w:p w14:paraId="49ACBE40" w14:textId="77777777" w:rsidR="006A0E98" w:rsidRPr="00834AED" w:rsidRDefault="006A0E98" w:rsidP="006A0E9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030B7572" w14:textId="77777777" w:rsidR="006A0E98" w:rsidRPr="00834AED" w:rsidRDefault="006A0E98" w:rsidP="006A0E9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69A541DF" w14:textId="77777777" w:rsidR="006A0E98" w:rsidRPr="00834AED" w:rsidRDefault="006A0E98" w:rsidP="006A0E98">
      <w:r w:rsidRPr="00834AED">
        <w:t>The following ASN.1 further clarifies the levels applicable in case of nested error handling for errors in extension fields.</w:t>
      </w:r>
    </w:p>
    <w:p w14:paraId="03DCEF58" w14:textId="77777777" w:rsidR="006A0E98" w:rsidRPr="00E621CD" w:rsidRDefault="006A0E98" w:rsidP="006A0E98">
      <w:pPr>
        <w:pStyle w:val="PL"/>
        <w:shd w:val="pct10" w:color="auto" w:fill="auto"/>
        <w:rPr>
          <w:color w:val="808080"/>
        </w:rPr>
      </w:pPr>
      <w:r w:rsidRPr="00E621CD">
        <w:rPr>
          <w:color w:val="808080"/>
        </w:rPr>
        <w:t>-- /example/ ASN1START</w:t>
      </w:r>
    </w:p>
    <w:p w14:paraId="4DD6B997" w14:textId="77777777" w:rsidR="006A0E98" w:rsidRPr="00834AED" w:rsidRDefault="006A0E98" w:rsidP="006A0E98">
      <w:pPr>
        <w:pStyle w:val="PL"/>
        <w:shd w:val="pct10" w:color="auto" w:fill="auto"/>
      </w:pPr>
    </w:p>
    <w:p w14:paraId="419ABFA8" w14:textId="77777777" w:rsidR="006A0E98" w:rsidRPr="00E621CD" w:rsidRDefault="006A0E98" w:rsidP="006A0E98">
      <w:pPr>
        <w:pStyle w:val="PL"/>
        <w:shd w:val="pct10" w:color="auto" w:fill="auto"/>
        <w:rPr>
          <w:color w:val="808080"/>
        </w:rPr>
      </w:pPr>
      <w:r w:rsidRPr="00E621CD">
        <w:rPr>
          <w:color w:val="808080"/>
        </w:rPr>
        <w:t>-- Example with extension addition group</w:t>
      </w:r>
    </w:p>
    <w:p w14:paraId="68B755CA" w14:textId="77777777" w:rsidR="006A0E98" w:rsidRPr="00834AED" w:rsidRDefault="006A0E98" w:rsidP="006A0E98">
      <w:pPr>
        <w:pStyle w:val="PL"/>
        <w:shd w:val="pct10" w:color="auto" w:fill="auto"/>
      </w:pPr>
    </w:p>
    <w:p w14:paraId="5C630457" w14:textId="77777777" w:rsidR="006A0E98" w:rsidRPr="00834AED" w:rsidRDefault="006A0E98" w:rsidP="006A0E9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5DAA7544" w14:textId="77777777" w:rsidR="006A0E98" w:rsidRPr="00834AED" w:rsidRDefault="006A0E98" w:rsidP="006A0E98">
      <w:pPr>
        <w:pStyle w:val="PL"/>
        <w:shd w:val="pct10" w:color="auto" w:fill="auto"/>
        <w:rPr>
          <w:snapToGrid w:val="0"/>
        </w:rPr>
      </w:pPr>
    </w:p>
    <w:p w14:paraId="6F618E9D" w14:textId="77777777" w:rsidR="006A0E98" w:rsidRPr="00834AED" w:rsidRDefault="006A0E98" w:rsidP="006A0E9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CA8FFDE" w14:textId="77777777" w:rsidR="006A0E98" w:rsidRPr="00834AED" w:rsidRDefault="006A0E98" w:rsidP="006A0E98">
      <w:pPr>
        <w:pStyle w:val="PL"/>
        <w:shd w:val="pct10" w:color="auto" w:fill="auto"/>
      </w:pPr>
      <w:r w:rsidRPr="00834AED">
        <w:t xml:space="preserve">    itemIdentity                        </w:t>
      </w:r>
      <w:r w:rsidRPr="002A02A7">
        <w:rPr>
          <w:color w:val="993366"/>
        </w:rPr>
        <w:t>INTEGER</w:t>
      </w:r>
      <w:r w:rsidRPr="00834AED">
        <w:t xml:space="preserve"> (1..max),</w:t>
      </w:r>
    </w:p>
    <w:p w14:paraId="4A6CB19A" w14:textId="77777777" w:rsidR="006A0E98" w:rsidRPr="00834AED" w:rsidRDefault="006A0E98" w:rsidP="006A0E98">
      <w:pPr>
        <w:pStyle w:val="PL"/>
        <w:shd w:val="pct10" w:color="auto" w:fill="auto"/>
      </w:pPr>
      <w:r w:rsidRPr="00834AED">
        <w:t xml:space="preserve">    field1                              Field1,</w:t>
      </w:r>
    </w:p>
    <w:p w14:paraId="46E64580" w14:textId="77777777" w:rsidR="006A0E98" w:rsidRPr="00E621CD" w:rsidRDefault="006A0E98" w:rsidP="006A0E9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0B051034" w14:textId="77777777" w:rsidR="006A0E98" w:rsidRPr="00834AED" w:rsidRDefault="006A0E98" w:rsidP="006A0E98">
      <w:pPr>
        <w:pStyle w:val="PL"/>
        <w:shd w:val="pct10" w:color="auto" w:fill="auto"/>
      </w:pPr>
      <w:r w:rsidRPr="00834AED">
        <w:t xml:space="preserve">    ...</w:t>
      </w:r>
    </w:p>
    <w:p w14:paraId="5C4B400E" w14:textId="77777777" w:rsidR="006A0E98" w:rsidRPr="00834AED" w:rsidRDefault="006A0E98" w:rsidP="006A0E98">
      <w:pPr>
        <w:pStyle w:val="PL"/>
        <w:shd w:val="pct10" w:color="auto" w:fill="auto"/>
      </w:pPr>
      <w:r w:rsidRPr="00834AED">
        <w:t xml:space="preserve">    [[</w:t>
      </w:r>
    </w:p>
    <w:p w14:paraId="4DE53685" w14:textId="77777777" w:rsidR="006A0E98" w:rsidRPr="00E621CD" w:rsidRDefault="006A0E98" w:rsidP="006A0E9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6D69798F" w14:textId="77777777" w:rsidR="006A0E98" w:rsidRPr="00E621CD" w:rsidRDefault="006A0E98" w:rsidP="006A0E9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02695CB6" w14:textId="77777777" w:rsidR="006A0E98" w:rsidRPr="00834AED" w:rsidRDefault="006A0E98" w:rsidP="006A0E98">
      <w:pPr>
        <w:pStyle w:val="PL"/>
        <w:shd w:val="pct10" w:color="auto" w:fill="auto"/>
      </w:pPr>
      <w:r w:rsidRPr="00834AED">
        <w:t xml:space="preserve">    ]]</w:t>
      </w:r>
    </w:p>
    <w:p w14:paraId="1F166C0A" w14:textId="77777777" w:rsidR="006A0E98" w:rsidRPr="00834AED" w:rsidRDefault="006A0E98" w:rsidP="006A0E98">
      <w:pPr>
        <w:pStyle w:val="PL"/>
        <w:shd w:val="pct10" w:color="auto" w:fill="auto"/>
      </w:pPr>
      <w:r w:rsidRPr="00834AED">
        <w:t>}</w:t>
      </w:r>
    </w:p>
    <w:p w14:paraId="3A3B7EC6" w14:textId="77777777" w:rsidR="006A0E98" w:rsidRPr="00834AED" w:rsidRDefault="006A0E98" w:rsidP="006A0E98">
      <w:pPr>
        <w:pStyle w:val="PL"/>
        <w:shd w:val="pct10" w:color="auto" w:fill="auto"/>
      </w:pPr>
    </w:p>
    <w:p w14:paraId="177B32D2" w14:textId="77777777" w:rsidR="006A0E98" w:rsidRPr="00E621CD" w:rsidRDefault="006A0E98" w:rsidP="006A0E98">
      <w:pPr>
        <w:pStyle w:val="PL"/>
        <w:shd w:val="pct10" w:color="auto" w:fill="auto"/>
        <w:rPr>
          <w:color w:val="808080"/>
        </w:rPr>
      </w:pPr>
      <w:r w:rsidRPr="00E621CD">
        <w:rPr>
          <w:color w:val="808080"/>
        </w:rPr>
        <w:t>-- Example with traditional non-critical extension (empty sequence)</w:t>
      </w:r>
    </w:p>
    <w:p w14:paraId="6C59614D" w14:textId="77777777" w:rsidR="006A0E98" w:rsidRPr="00834AED" w:rsidRDefault="006A0E98" w:rsidP="006A0E98">
      <w:pPr>
        <w:pStyle w:val="PL"/>
        <w:shd w:val="pct10" w:color="auto" w:fill="auto"/>
      </w:pPr>
    </w:p>
    <w:p w14:paraId="3BF6BDF6" w14:textId="77777777" w:rsidR="006A0E98" w:rsidRPr="00834AED" w:rsidRDefault="006A0E98" w:rsidP="006A0E98">
      <w:pPr>
        <w:pStyle w:val="PL"/>
        <w:shd w:val="pct10" w:color="auto" w:fill="auto"/>
      </w:pPr>
      <w:r w:rsidRPr="00834AED">
        <w:t xml:space="preserve">BroadcastInfoBlock1 ::=             </w:t>
      </w:r>
      <w:r w:rsidRPr="002A02A7">
        <w:rPr>
          <w:color w:val="993366"/>
        </w:rPr>
        <w:t>SEQUENCE</w:t>
      </w:r>
      <w:r w:rsidRPr="00834AED">
        <w:t xml:space="preserve"> {</w:t>
      </w:r>
    </w:p>
    <w:p w14:paraId="03E24AEE" w14:textId="77777777" w:rsidR="006A0E98" w:rsidRPr="00834AED" w:rsidRDefault="006A0E98" w:rsidP="006A0E98">
      <w:pPr>
        <w:pStyle w:val="PL"/>
        <w:shd w:val="pct10" w:color="auto" w:fill="auto"/>
      </w:pPr>
      <w:r w:rsidRPr="00834AED">
        <w:t xml:space="preserve">    itemIdentity                        </w:t>
      </w:r>
      <w:r w:rsidRPr="002A02A7">
        <w:rPr>
          <w:color w:val="993366"/>
        </w:rPr>
        <w:t>INTEGER</w:t>
      </w:r>
      <w:r w:rsidRPr="00834AED">
        <w:t xml:space="preserve"> (1..max),</w:t>
      </w:r>
    </w:p>
    <w:p w14:paraId="1B6147A8" w14:textId="77777777" w:rsidR="006A0E98" w:rsidRPr="00834AED" w:rsidRDefault="006A0E98" w:rsidP="006A0E98">
      <w:pPr>
        <w:pStyle w:val="PL"/>
        <w:shd w:val="pct10" w:color="auto" w:fill="auto"/>
      </w:pPr>
      <w:r w:rsidRPr="00834AED">
        <w:t xml:space="preserve">    field1                              Field1,</w:t>
      </w:r>
    </w:p>
    <w:p w14:paraId="7E06BE89" w14:textId="77777777" w:rsidR="006A0E98" w:rsidRPr="00E621CD" w:rsidRDefault="006A0E98" w:rsidP="006A0E9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63C88B0C" w14:textId="77777777" w:rsidR="006A0E98" w:rsidRPr="00834AED" w:rsidRDefault="006A0E98" w:rsidP="006A0E98">
      <w:pPr>
        <w:pStyle w:val="PL"/>
        <w:shd w:val="pct10" w:color="auto" w:fill="auto"/>
      </w:pPr>
      <w:r w:rsidRPr="00834AED">
        <w:t xml:space="preserve">    nonCriticalExtension                BroadcastInfoBlock1-v940-IEs    </w:t>
      </w:r>
      <w:r w:rsidRPr="002A02A7">
        <w:rPr>
          <w:color w:val="993366"/>
        </w:rPr>
        <w:t>OPTIONAL</w:t>
      </w:r>
    </w:p>
    <w:p w14:paraId="1F8B402D" w14:textId="77777777" w:rsidR="006A0E98" w:rsidRPr="00834AED" w:rsidRDefault="006A0E98" w:rsidP="006A0E98">
      <w:pPr>
        <w:pStyle w:val="PL"/>
        <w:shd w:val="pct10" w:color="auto" w:fill="auto"/>
      </w:pPr>
      <w:r w:rsidRPr="00834AED">
        <w:t>}</w:t>
      </w:r>
    </w:p>
    <w:p w14:paraId="3C29B8A4" w14:textId="77777777" w:rsidR="006A0E98" w:rsidRPr="00834AED" w:rsidRDefault="006A0E98" w:rsidP="006A0E98">
      <w:pPr>
        <w:pStyle w:val="PL"/>
        <w:shd w:val="pct10" w:color="auto" w:fill="auto"/>
      </w:pPr>
    </w:p>
    <w:p w14:paraId="279D518F" w14:textId="77777777" w:rsidR="006A0E98" w:rsidRPr="00834AED" w:rsidRDefault="006A0E98" w:rsidP="006A0E98">
      <w:pPr>
        <w:pStyle w:val="PL"/>
        <w:shd w:val="pct10" w:color="auto" w:fill="auto"/>
      </w:pPr>
      <w:r w:rsidRPr="00834AED">
        <w:t>BroadcastInfoBlock1-v940-IEs::=</w:t>
      </w:r>
      <w:r w:rsidRPr="00834AED">
        <w:tab/>
      </w:r>
      <w:r w:rsidRPr="002A02A7">
        <w:rPr>
          <w:color w:val="993366"/>
        </w:rPr>
        <w:t>SEQUENCE</w:t>
      </w:r>
      <w:r w:rsidRPr="00834AED">
        <w:t xml:space="preserve"> {</w:t>
      </w:r>
    </w:p>
    <w:p w14:paraId="594E9697" w14:textId="77777777" w:rsidR="006A0E98" w:rsidRPr="00E621CD" w:rsidRDefault="006A0E98" w:rsidP="006A0E9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36F40F2D" w14:textId="77777777" w:rsidR="006A0E98" w:rsidRPr="00E621CD" w:rsidRDefault="006A0E98" w:rsidP="006A0E9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4BF6EF8A" w14:textId="77777777" w:rsidR="006A0E98" w:rsidRPr="00E621CD" w:rsidRDefault="006A0E98" w:rsidP="006A0E9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5B5051D4" w14:textId="77777777" w:rsidR="006A0E98" w:rsidRPr="00834AED" w:rsidRDefault="006A0E98" w:rsidP="006A0E98">
      <w:pPr>
        <w:pStyle w:val="PL"/>
        <w:shd w:val="pct10" w:color="auto" w:fill="auto"/>
      </w:pPr>
      <w:r w:rsidRPr="00834AED">
        <w:t>}</w:t>
      </w:r>
    </w:p>
    <w:p w14:paraId="336023E8" w14:textId="77777777" w:rsidR="006A0E98" w:rsidRPr="00834AED" w:rsidRDefault="006A0E98" w:rsidP="006A0E98">
      <w:pPr>
        <w:pStyle w:val="PL"/>
        <w:shd w:val="pct10" w:color="auto" w:fill="auto"/>
      </w:pPr>
    </w:p>
    <w:p w14:paraId="0A4E58B8" w14:textId="77777777" w:rsidR="006A0E98" w:rsidRPr="00E621CD" w:rsidRDefault="006A0E98" w:rsidP="006A0E98">
      <w:pPr>
        <w:pStyle w:val="PL"/>
        <w:shd w:val="pct10" w:color="auto" w:fill="auto"/>
        <w:rPr>
          <w:color w:val="808080"/>
        </w:rPr>
      </w:pPr>
      <w:r w:rsidRPr="00E621CD">
        <w:rPr>
          <w:color w:val="808080"/>
        </w:rPr>
        <w:t>-- ASN1STOP</w:t>
      </w:r>
    </w:p>
    <w:p w14:paraId="7AAE51B9" w14:textId="77777777" w:rsidR="006A0E98" w:rsidRPr="00834AED" w:rsidRDefault="006A0E98" w:rsidP="006A0E98"/>
    <w:p w14:paraId="0C821FF8" w14:textId="77777777" w:rsidR="006A0E98" w:rsidRPr="00834AED" w:rsidRDefault="006A0E98" w:rsidP="006A0E98">
      <w:r w:rsidRPr="00834AED">
        <w:t>The UE shall, apply the following principles regarding the levels applicable in case of nested error handling:</w:t>
      </w:r>
    </w:p>
    <w:p w14:paraId="77112703" w14:textId="77777777" w:rsidR="006A0E98" w:rsidRPr="00834AED" w:rsidRDefault="006A0E98" w:rsidP="006A0E9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68128796" w14:textId="77777777" w:rsidR="006A0E98" w:rsidRPr="00834AED" w:rsidRDefault="006A0E98" w:rsidP="006A0E9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29E87C1B" w14:textId="77777777" w:rsidR="006A0E98" w:rsidRPr="00834AED" w:rsidRDefault="006A0E98" w:rsidP="006A0E98">
      <w:pPr>
        <w:pStyle w:val="Heading2"/>
      </w:pPr>
      <w:bookmarkStart w:id="2959" w:name="_Toc46440005"/>
      <w:bookmarkStart w:id="2960" w:name="_Toc46444842"/>
      <w:bookmarkStart w:id="2961" w:name="_Toc46487603"/>
      <w:r w:rsidRPr="00834AED">
        <w:t>10.5</w:t>
      </w:r>
      <w:r w:rsidRPr="00834AED">
        <w:tab/>
        <w:t>Not comprehended field</w:t>
      </w:r>
      <w:bookmarkEnd w:id="2959"/>
      <w:bookmarkEnd w:id="2960"/>
      <w:bookmarkEnd w:id="2961"/>
    </w:p>
    <w:p w14:paraId="56EDDFE3" w14:textId="77777777" w:rsidR="006A0E98" w:rsidRPr="00834AED" w:rsidRDefault="006A0E98" w:rsidP="006A0E98">
      <w:r w:rsidRPr="00834AED">
        <w:t>The UE shall, when receiving an RRC message on any logical channel:</w:t>
      </w:r>
    </w:p>
    <w:p w14:paraId="7EB2FDA0" w14:textId="77777777" w:rsidR="006A0E98" w:rsidRPr="00834AED" w:rsidRDefault="006A0E98" w:rsidP="006A0E98">
      <w:pPr>
        <w:pStyle w:val="B1"/>
      </w:pPr>
      <w:r w:rsidRPr="00834AED">
        <w:t>1&gt;</w:t>
      </w:r>
      <w:r w:rsidRPr="00834AED">
        <w:tab/>
        <w:t>if the message includes a field that the UE does not comprehend:</w:t>
      </w:r>
    </w:p>
    <w:p w14:paraId="33B8CE20" w14:textId="77777777" w:rsidR="006A0E98" w:rsidRPr="00834AED" w:rsidRDefault="006A0E98" w:rsidP="006A0E98">
      <w:pPr>
        <w:pStyle w:val="B2"/>
      </w:pPr>
      <w:r w:rsidRPr="00834AED">
        <w:t>2&gt;</w:t>
      </w:r>
      <w:r w:rsidRPr="00834AED">
        <w:tab/>
        <w:t>treat the rest of the message as if the field was absent.</w:t>
      </w:r>
    </w:p>
    <w:p w14:paraId="53C863C9" w14:textId="77777777" w:rsidR="006A0E98" w:rsidRPr="00834AED" w:rsidRDefault="006A0E98" w:rsidP="006A0E98">
      <w:pPr>
        <w:pStyle w:val="NO"/>
      </w:pPr>
      <w:r w:rsidRPr="00834AED">
        <w:t>NOTE:</w:t>
      </w:r>
      <w:r w:rsidRPr="00834AED">
        <w:tab/>
        <w:t>This clause does not apply to the case of an extension to the value range of a field. Such cases are addressed instead by the requirements in clause 10.3.</w:t>
      </w:r>
    </w:p>
    <w:p w14:paraId="49A8FEC5" w14:textId="77777777" w:rsidR="006A0E98" w:rsidRPr="00834AED" w:rsidRDefault="006A0E98" w:rsidP="006A0E98">
      <w:pPr>
        <w:overflowPunct/>
        <w:autoSpaceDE/>
        <w:autoSpaceDN/>
        <w:adjustRightInd/>
        <w:spacing w:after="0"/>
        <w:sectPr w:rsidR="006A0E98" w:rsidRPr="00834AED">
          <w:footnotePr>
            <w:numRestart w:val="eachSect"/>
          </w:footnotePr>
          <w:pgSz w:w="11907" w:h="16840"/>
          <w:pgMar w:top="1133" w:right="1133" w:bottom="1416" w:left="1133" w:header="850" w:footer="340" w:gutter="0"/>
          <w:cols w:space="720"/>
          <w:formProt w:val="0"/>
        </w:sectPr>
      </w:pPr>
    </w:p>
    <w:p w14:paraId="7342A2DB" w14:textId="77777777" w:rsidR="006A0E98" w:rsidRPr="00834AED" w:rsidRDefault="006A0E98" w:rsidP="006A0E98">
      <w:pPr>
        <w:pStyle w:val="Heading1"/>
      </w:pPr>
      <w:bookmarkStart w:id="2962" w:name="_Toc46440006"/>
      <w:bookmarkStart w:id="2963" w:name="_Toc46444843"/>
      <w:bookmarkStart w:id="2964" w:name="_Toc46487604"/>
      <w:r w:rsidRPr="00834AED">
        <w:t>11</w:t>
      </w:r>
      <w:r w:rsidRPr="00834AED">
        <w:tab/>
        <w:t>Radio information related interactions between network nodes</w:t>
      </w:r>
      <w:bookmarkEnd w:id="2962"/>
      <w:bookmarkEnd w:id="2963"/>
      <w:bookmarkEnd w:id="2964"/>
    </w:p>
    <w:p w14:paraId="5E6E9CD9" w14:textId="77777777" w:rsidR="006A0E98" w:rsidRPr="00834AED" w:rsidRDefault="006A0E98" w:rsidP="006A0E98">
      <w:pPr>
        <w:pStyle w:val="Heading2"/>
      </w:pPr>
      <w:bookmarkStart w:id="2965" w:name="_Toc46440007"/>
      <w:bookmarkStart w:id="2966" w:name="_Toc46444844"/>
      <w:bookmarkStart w:id="2967" w:name="_Toc46487605"/>
      <w:r w:rsidRPr="00834AED">
        <w:t>11.1</w:t>
      </w:r>
      <w:r w:rsidRPr="00834AED">
        <w:tab/>
        <w:t>General</w:t>
      </w:r>
      <w:bookmarkEnd w:id="2965"/>
      <w:bookmarkEnd w:id="2966"/>
      <w:bookmarkEnd w:id="2967"/>
    </w:p>
    <w:p w14:paraId="5484233F" w14:textId="77777777" w:rsidR="006A0E98" w:rsidRPr="00834AED" w:rsidRDefault="006A0E98" w:rsidP="006A0E9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C490FBC" w14:textId="77777777" w:rsidR="006A0E98" w:rsidRPr="00834AED" w:rsidRDefault="006A0E98" w:rsidP="006A0E98">
      <w:pPr>
        <w:pStyle w:val="Heading2"/>
      </w:pPr>
      <w:bookmarkStart w:id="2968" w:name="_Toc46440008"/>
      <w:bookmarkStart w:id="2969" w:name="_Toc46444845"/>
      <w:bookmarkStart w:id="2970" w:name="_Toc46487606"/>
      <w:r w:rsidRPr="00834AED">
        <w:t>11.2</w:t>
      </w:r>
      <w:r w:rsidRPr="00834AED">
        <w:tab/>
        <w:t>Inter-node RRC messages</w:t>
      </w:r>
      <w:bookmarkEnd w:id="2968"/>
      <w:bookmarkEnd w:id="2969"/>
      <w:bookmarkEnd w:id="2970"/>
    </w:p>
    <w:p w14:paraId="49ED960F" w14:textId="77777777" w:rsidR="006A0E98" w:rsidRPr="00834AED" w:rsidRDefault="006A0E98" w:rsidP="006A0E98">
      <w:pPr>
        <w:pStyle w:val="Heading3"/>
      </w:pPr>
      <w:bookmarkStart w:id="2971" w:name="_Toc46440009"/>
      <w:bookmarkStart w:id="2972" w:name="_Toc46444846"/>
      <w:bookmarkStart w:id="2973" w:name="_Toc46487607"/>
      <w:r w:rsidRPr="00834AED">
        <w:t>11.2.1</w:t>
      </w:r>
      <w:r w:rsidRPr="00834AED">
        <w:tab/>
        <w:t>General</w:t>
      </w:r>
      <w:bookmarkEnd w:id="2971"/>
      <w:bookmarkEnd w:id="2972"/>
      <w:bookmarkEnd w:id="2973"/>
    </w:p>
    <w:p w14:paraId="3AA2938B" w14:textId="77777777" w:rsidR="006A0E98" w:rsidRPr="00834AED" w:rsidRDefault="006A0E98" w:rsidP="006A0E9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A030A06" w14:textId="77777777" w:rsidR="006A0E98" w:rsidRPr="00E621CD" w:rsidRDefault="006A0E98" w:rsidP="006A0E98">
      <w:pPr>
        <w:pStyle w:val="PL"/>
        <w:rPr>
          <w:color w:val="808080"/>
        </w:rPr>
      </w:pPr>
      <w:r w:rsidRPr="00E621CD">
        <w:rPr>
          <w:color w:val="808080"/>
        </w:rPr>
        <w:t>-- ASN1START</w:t>
      </w:r>
    </w:p>
    <w:p w14:paraId="31A44972" w14:textId="77777777" w:rsidR="006A0E98" w:rsidRPr="00E621CD" w:rsidRDefault="006A0E98" w:rsidP="006A0E98">
      <w:pPr>
        <w:pStyle w:val="PL"/>
        <w:rPr>
          <w:color w:val="808080"/>
        </w:rPr>
      </w:pPr>
      <w:r w:rsidRPr="00E621CD">
        <w:rPr>
          <w:color w:val="808080"/>
        </w:rPr>
        <w:t>-- TAG-NR-INTER-NODE-DEFINITIONS-START</w:t>
      </w:r>
    </w:p>
    <w:p w14:paraId="06A255E9" w14:textId="77777777" w:rsidR="006A0E98" w:rsidRPr="002A02A7" w:rsidRDefault="006A0E98" w:rsidP="006A0E98">
      <w:pPr>
        <w:pStyle w:val="PL"/>
      </w:pPr>
    </w:p>
    <w:p w14:paraId="1CC687AA" w14:textId="77777777" w:rsidR="006A0E98" w:rsidRPr="002A02A7" w:rsidRDefault="006A0E98" w:rsidP="006A0E98">
      <w:pPr>
        <w:pStyle w:val="PL"/>
      </w:pPr>
      <w:r w:rsidRPr="002A02A7">
        <w:t>NR-InterNodeDefinitions DEFINITIONS AUTOMATIC TAGS ::=</w:t>
      </w:r>
    </w:p>
    <w:p w14:paraId="074F4B32" w14:textId="77777777" w:rsidR="006A0E98" w:rsidRPr="002A02A7" w:rsidRDefault="006A0E98" w:rsidP="006A0E98">
      <w:pPr>
        <w:pStyle w:val="PL"/>
      </w:pPr>
    </w:p>
    <w:p w14:paraId="080466C1" w14:textId="77777777" w:rsidR="006A0E98" w:rsidRPr="002A02A7" w:rsidRDefault="006A0E98" w:rsidP="006A0E98">
      <w:pPr>
        <w:pStyle w:val="PL"/>
      </w:pPr>
      <w:r w:rsidRPr="002A02A7">
        <w:t>BEGIN</w:t>
      </w:r>
    </w:p>
    <w:p w14:paraId="2BE6A653" w14:textId="77777777" w:rsidR="006A0E98" w:rsidRPr="002A02A7" w:rsidRDefault="006A0E98" w:rsidP="006A0E98">
      <w:pPr>
        <w:pStyle w:val="PL"/>
      </w:pPr>
    </w:p>
    <w:p w14:paraId="4A877812" w14:textId="77777777" w:rsidR="006A0E98" w:rsidRPr="002A02A7" w:rsidRDefault="006A0E98" w:rsidP="006A0E98">
      <w:pPr>
        <w:pStyle w:val="PL"/>
      </w:pPr>
      <w:r w:rsidRPr="002A02A7">
        <w:t>IMPORTS</w:t>
      </w:r>
    </w:p>
    <w:p w14:paraId="4A16340A" w14:textId="77777777" w:rsidR="006A0E98" w:rsidRPr="002A02A7" w:rsidRDefault="006A0E98" w:rsidP="006A0E98">
      <w:pPr>
        <w:pStyle w:val="PL"/>
      </w:pPr>
      <w:r w:rsidRPr="002A02A7">
        <w:t xml:space="preserve">    ARFCN-ValueNR,</w:t>
      </w:r>
    </w:p>
    <w:p w14:paraId="50D733E1" w14:textId="77777777" w:rsidR="006A0E98" w:rsidRPr="002A02A7" w:rsidRDefault="006A0E98" w:rsidP="006A0E98">
      <w:pPr>
        <w:pStyle w:val="PL"/>
      </w:pPr>
      <w:r w:rsidRPr="002A02A7">
        <w:t xml:space="preserve">    ARFCN-ValueEUTRA,</w:t>
      </w:r>
    </w:p>
    <w:p w14:paraId="6AEE2D2E" w14:textId="77777777" w:rsidR="006A0E98" w:rsidRPr="002A02A7" w:rsidRDefault="006A0E98" w:rsidP="006A0E98">
      <w:pPr>
        <w:pStyle w:val="PL"/>
      </w:pPr>
      <w:r w:rsidRPr="002A02A7">
        <w:t xml:space="preserve">    CellIdentity,</w:t>
      </w:r>
    </w:p>
    <w:p w14:paraId="4E4833DF" w14:textId="77777777" w:rsidR="006A0E98" w:rsidRPr="002A02A7" w:rsidRDefault="006A0E98" w:rsidP="006A0E98">
      <w:pPr>
        <w:pStyle w:val="PL"/>
      </w:pPr>
      <w:r w:rsidRPr="002A02A7">
        <w:t xml:space="preserve">    CGI-InfoEUTRA,</w:t>
      </w:r>
    </w:p>
    <w:p w14:paraId="42FADD16" w14:textId="77777777" w:rsidR="006A0E98" w:rsidRPr="002A02A7" w:rsidRDefault="006A0E98" w:rsidP="006A0E98">
      <w:pPr>
        <w:pStyle w:val="PL"/>
      </w:pPr>
      <w:r w:rsidRPr="002A02A7">
        <w:t xml:space="preserve">    CGI-InfoNR,</w:t>
      </w:r>
    </w:p>
    <w:p w14:paraId="2D005E20" w14:textId="77777777" w:rsidR="006A0E98" w:rsidRPr="002A02A7" w:rsidRDefault="006A0E98" w:rsidP="006A0E98">
      <w:pPr>
        <w:pStyle w:val="PL"/>
      </w:pPr>
      <w:r w:rsidRPr="002A02A7">
        <w:t xml:space="preserve">    CSI-RS-Index,</w:t>
      </w:r>
    </w:p>
    <w:p w14:paraId="0227AFE5" w14:textId="77777777" w:rsidR="006A0E98" w:rsidRPr="002A02A7" w:rsidRDefault="006A0E98" w:rsidP="006A0E98">
      <w:pPr>
        <w:pStyle w:val="PL"/>
      </w:pPr>
      <w:r w:rsidRPr="002A02A7">
        <w:t xml:space="preserve">    CSI-RS-CellMobility,</w:t>
      </w:r>
    </w:p>
    <w:p w14:paraId="4793957E" w14:textId="77777777" w:rsidR="006A0E98" w:rsidRPr="002A02A7" w:rsidRDefault="006A0E98" w:rsidP="006A0E98">
      <w:pPr>
        <w:pStyle w:val="PL"/>
      </w:pPr>
      <w:r w:rsidRPr="002A02A7">
        <w:t xml:space="preserve">    DRX-Config,</w:t>
      </w:r>
    </w:p>
    <w:p w14:paraId="03DAF08D" w14:textId="77777777" w:rsidR="006A0E98" w:rsidRPr="002A02A7" w:rsidRDefault="006A0E98" w:rsidP="006A0E98">
      <w:pPr>
        <w:pStyle w:val="PL"/>
      </w:pPr>
      <w:r w:rsidRPr="002A02A7">
        <w:t xml:space="preserve">    EUTRA-PhysCellId,</w:t>
      </w:r>
    </w:p>
    <w:p w14:paraId="014AF950" w14:textId="77777777" w:rsidR="006A0E98" w:rsidRPr="002A02A7" w:rsidRDefault="006A0E98" w:rsidP="006A0E98">
      <w:pPr>
        <w:pStyle w:val="PL"/>
      </w:pPr>
      <w:r w:rsidRPr="002A02A7">
        <w:t xml:space="preserve">    FreqBandIndicatorNR,</w:t>
      </w:r>
    </w:p>
    <w:p w14:paraId="344B2C5C" w14:textId="77777777" w:rsidR="006A0E98" w:rsidRPr="002A02A7" w:rsidRDefault="006A0E98" w:rsidP="006A0E98">
      <w:pPr>
        <w:pStyle w:val="PL"/>
      </w:pPr>
      <w:r w:rsidRPr="002A02A7">
        <w:t xml:space="preserve">    GapConfig,</w:t>
      </w:r>
    </w:p>
    <w:p w14:paraId="42F1850A" w14:textId="77777777" w:rsidR="006A0E98" w:rsidRPr="002A02A7" w:rsidRDefault="006A0E98" w:rsidP="006A0E98">
      <w:pPr>
        <w:pStyle w:val="PL"/>
      </w:pPr>
      <w:r w:rsidRPr="002A02A7">
        <w:t xml:space="preserve">    maxBandComb,</w:t>
      </w:r>
    </w:p>
    <w:p w14:paraId="468997C7" w14:textId="77777777" w:rsidR="006A0E98" w:rsidRPr="002A02A7" w:rsidRDefault="006A0E98" w:rsidP="006A0E98">
      <w:pPr>
        <w:pStyle w:val="PL"/>
      </w:pPr>
      <w:r w:rsidRPr="002A02A7">
        <w:t xml:space="preserve">    maxBands,</w:t>
      </w:r>
    </w:p>
    <w:p w14:paraId="279085DC" w14:textId="77777777" w:rsidR="006A0E98" w:rsidRPr="002A02A7" w:rsidRDefault="006A0E98" w:rsidP="006A0E98">
      <w:pPr>
        <w:pStyle w:val="PL"/>
      </w:pPr>
      <w:r w:rsidRPr="002A02A7">
        <w:t xml:space="preserve">    maxCellSFTD,</w:t>
      </w:r>
    </w:p>
    <w:p w14:paraId="6E6C1738" w14:textId="77777777" w:rsidR="006A0E98" w:rsidRPr="002A02A7" w:rsidRDefault="006A0E98" w:rsidP="006A0E98">
      <w:pPr>
        <w:pStyle w:val="PL"/>
      </w:pPr>
      <w:r w:rsidRPr="002A02A7">
        <w:t xml:space="preserve">    maxFeatureSetsPerBand,</w:t>
      </w:r>
    </w:p>
    <w:p w14:paraId="43C3B86E" w14:textId="77777777" w:rsidR="006A0E98" w:rsidRPr="002A02A7" w:rsidRDefault="006A0E98" w:rsidP="006A0E98">
      <w:pPr>
        <w:pStyle w:val="PL"/>
      </w:pPr>
      <w:r w:rsidRPr="002A02A7">
        <w:t xml:space="preserve">    maxFreqIDC-MRDC,</w:t>
      </w:r>
    </w:p>
    <w:p w14:paraId="46871BD1" w14:textId="77777777" w:rsidR="006A0E98" w:rsidRPr="002A02A7" w:rsidRDefault="006A0E98" w:rsidP="006A0E98">
      <w:pPr>
        <w:pStyle w:val="PL"/>
      </w:pPr>
      <w:r w:rsidRPr="002A02A7">
        <w:t xml:space="preserve">    maxNrofCombIDC,</w:t>
      </w:r>
    </w:p>
    <w:p w14:paraId="4843022F" w14:textId="77777777" w:rsidR="006A0E98" w:rsidRPr="002A02A7" w:rsidRDefault="006A0E98" w:rsidP="006A0E98">
      <w:pPr>
        <w:pStyle w:val="PL"/>
      </w:pPr>
      <w:r w:rsidRPr="002A02A7">
        <w:t xml:space="preserve">    maxNrofSCells,</w:t>
      </w:r>
    </w:p>
    <w:p w14:paraId="4DB79612" w14:textId="77777777" w:rsidR="006A0E98" w:rsidRPr="002A02A7" w:rsidRDefault="006A0E98" w:rsidP="006A0E98">
      <w:pPr>
        <w:pStyle w:val="PL"/>
      </w:pPr>
      <w:r w:rsidRPr="002A02A7">
        <w:t xml:space="preserve">    maxNrofServingCells,</w:t>
      </w:r>
    </w:p>
    <w:p w14:paraId="170517F1" w14:textId="77777777" w:rsidR="006A0E98" w:rsidRPr="002A02A7" w:rsidRDefault="006A0E98" w:rsidP="006A0E98">
      <w:pPr>
        <w:pStyle w:val="PL"/>
      </w:pPr>
      <w:r w:rsidRPr="002A02A7">
        <w:t xml:space="preserve">    maxNrofServingCells-1,</w:t>
      </w:r>
    </w:p>
    <w:p w14:paraId="39744581" w14:textId="77777777" w:rsidR="006A0E98" w:rsidRPr="002A02A7" w:rsidRDefault="006A0E98" w:rsidP="006A0E98">
      <w:pPr>
        <w:pStyle w:val="PL"/>
      </w:pPr>
      <w:r w:rsidRPr="002A02A7">
        <w:t xml:space="preserve">    maxNrofServingCellsEUTRA,</w:t>
      </w:r>
    </w:p>
    <w:p w14:paraId="3C9B2E3F" w14:textId="77777777" w:rsidR="006A0E98" w:rsidRPr="002A02A7" w:rsidRDefault="006A0E98" w:rsidP="006A0E98">
      <w:pPr>
        <w:pStyle w:val="PL"/>
      </w:pPr>
      <w:r w:rsidRPr="002A02A7">
        <w:t xml:space="preserve">    maxNrofIndexesToReport,</w:t>
      </w:r>
    </w:p>
    <w:p w14:paraId="2849EC32" w14:textId="77777777" w:rsidR="006A0E98" w:rsidRPr="002A02A7" w:rsidRDefault="006A0E98" w:rsidP="006A0E98">
      <w:pPr>
        <w:pStyle w:val="PL"/>
      </w:pPr>
      <w:r w:rsidRPr="002A02A7">
        <w:t xml:space="preserve">    maxSimultaneousBands,</w:t>
      </w:r>
    </w:p>
    <w:p w14:paraId="36F714AE" w14:textId="77777777" w:rsidR="006A0E98" w:rsidRPr="002A02A7" w:rsidRDefault="006A0E98" w:rsidP="006A0E98">
      <w:pPr>
        <w:pStyle w:val="PL"/>
      </w:pPr>
      <w:r w:rsidRPr="002A02A7">
        <w:t xml:space="preserve">    MeasQuantityResults,</w:t>
      </w:r>
    </w:p>
    <w:p w14:paraId="3FE11ADF" w14:textId="77777777" w:rsidR="006A0E98" w:rsidRPr="002A02A7" w:rsidRDefault="006A0E98" w:rsidP="006A0E98">
      <w:pPr>
        <w:pStyle w:val="PL"/>
      </w:pPr>
      <w:r w:rsidRPr="002A02A7">
        <w:t xml:space="preserve">    MeasResultCellListSFTD-EUTRA,</w:t>
      </w:r>
    </w:p>
    <w:p w14:paraId="39D0B7AD" w14:textId="77777777" w:rsidR="006A0E98" w:rsidRPr="002A02A7" w:rsidRDefault="006A0E98" w:rsidP="006A0E98">
      <w:pPr>
        <w:pStyle w:val="PL"/>
      </w:pPr>
      <w:r w:rsidRPr="002A02A7">
        <w:t xml:space="preserve">    MeasResultCellListSFTD-NR,</w:t>
      </w:r>
    </w:p>
    <w:p w14:paraId="17233973" w14:textId="77777777" w:rsidR="006A0E98" w:rsidRPr="002A02A7" w:rsidRDefault="006A0E98" w:rsidP="006A0E98">
      <w:pPr>
        <w:pStyle w:val="PL"/>
      </w:pPr>
      <w:r w:rsidRPr="002A02A7">
        <w:t xml:space="preserve">    MeasResultList2NR,</w:t>
      </w:r>
    </w:p>
    <w:p w14:paraId="3D5F9CD6" w14:textId="77777777" w:rsidR="006A0E98" w:rsidRPr="002A02A7" w:rsidRDefault="006A0E98" w:rsidP="006A0E98">
      <w:pPr>
        <w:pStyle w:val="PL"/>
      </w:pPr>
      <w:r w:rsidRPr="002A02A7">
        <w:t xml:space="preserve">    MeasResultSCG-Failure,</w:t>
      </w:r>
    </w:p>
    <w:p w14:paraId="18109017" w14:textId="77777777" w:rsidR="006A0E98" w:rsidRPr="002A02A7" w:rsidRDefault="006A0E98" w:rsidP="006A0E98">
      <w:pPr>
        <w:pStyle w:val="PL"/>
      </w:pPr>
      <w:r w:rsidRPr="002A02A7">
        <w:t xml:space="preserve">    MeasResultServFreqListEUTRA-SCG,</w:t>
      </w:r>
    </w:p>
    <w:p w14:paraId="4E748DBC" w14:textId="77777777" w:rsidR="006A0E98" w:rsidRPr="002A02A7" w:rsidRDefault="006A0E98" w:rsidP="006A0E98">
      <w:pPr>
        <w:pStyle w:val="PL"/>
      </w:pPr>
      <w:r w:rsidRPr="002A02A7">
        <w:t xml:space="preserve">    NeedForGapsInfoNR-r16,</w:t>
      </w:r>
    </w:p>
    <w:p w14:paraId="686E34CB" w14:textId="77777777" w:rsidR="006A0E98" w:rsidRPr="002A02A7" w:rsidRDefault="006A0E98" w:rsidP="006A0E98">
      <w:pPr>
        <w:pStyle w:val="PL"/>
      </w:pPr>
      <w:r w:rsidRPr="002A02A7">
        <w:t xml:space="preserve">    OverheatingAssistance,</w:t>
      </w:r>
    </w:p>
    <w:p w14:paraId="66EC453B" w14:textId="77777777" w:rsidR="006A0E98" w:rsidRPr="002A02A7" w:rsidRDefault="006A0E98" w:rsidP="006A0E98">
      <w:pPr>
        <w:pStyle w:val="PL"/>
      </w:pPr>
      <w:r w:rsidRPr="002A02A7">
        <w:t xml:space="preserve">    P-Max,</w:t>
      </w:r>
    </w:p>
    <w:p w14:paraId="1128E172" w14:textId="77777777" w:rsidR="006A0E98" w:rsidRPr="002A02A7" w:rsidRDefault="006A0E98" w:rsidP="006A0E98">
      <w:pPr>
        <w:pStyle w:val="PL"/>
      </w:pPr>
      <w:r w:rsidRPr="002A02A7">
        <w:t xml:space="preserve">    PhysCellId,</w:t>
      </w:r>
    </w:p>
    <w:p w14:paraId="685D934D" w14:textId="77777777" w:rsidR="006A0E98" w:rsidRPr="002A02A7" w:rsidRDefault="006A0E98" w:rsidP="006A0E98">
      <w:pPr>
        <w:pStyle w:val="PL"/>
      </w:pPr>
      <w:r w:rsidRPr="002A02A7">
        <w:t xml:space="preserve">    RadioBearerConfig,</w:t>
      </w:r>
    </w:p>
    <w:p w14:paraId="68E8D659" w14:textId="77777777" w:rsidR="006A0E98" w:rsidRPr="002A02A7" w:rsidRDefault="006A0E98" w:rsidP="006A0E98">
      <w:pPr>
        <w:pStyle w:val="PL"/>
      </w:pPr>
      <w:r w:rsidRPr="002A02A7">
        <w:t xml:space="preserve">    RAN-NotificationAreaInfo,</w:t>
      </w:r>
    </w:p>
    <w:p w14:paraId="47740B51" w14:textId="77777777" w:rsidR="006A0E98" w:rsidRPr="002A02A7" w:rsidRDefault="006A0E98" w:rsidP="006A0E98">
      <w:pPr>
        <w:pStyle w:val="PL"/>
      </w:pPr>
      <w:r w:rsidRPr="002A02A7">
        <w:t xml:space="preserve">    RRCReconfiguration,</w:t>
      </w:r>
    </w:p>
    <w:p w14:paraId="49E30D59" w14:textId="77777777" w:rsidR="006A0E98" w:rsidRPr="002A02A7" w:rsidRDefault="006A0E98" w:rsidP="006A0E98">
      <w:pPr>
        <w:pStyle w:val="PL"/>
      </w:pPr>
      <w:r w:rsidRPr="002A02A7">
        <w:t xml:space="preserve">    ServCellIndex,</w:t>
      </w:r>
    </w:p>
    <w:p w14:paraId="2683F0E4" w14:textId="77777777" w:rsidR="006A0E98" w:rsidRPr="002A02A7" w:rsidRDefault="006A0E98" w:rsidP="006A0E98">
      <w:pPr>
        <w:pStyle w:val="PL"/>
      </w:pPr>
      <w:r w:rsidRPr="002A02A7">
        <w:t xml:space="preserve">    SetupRelease,</w:t>
      </w:r>
    </w:p>
    <w:p w14:paraId="2EBD2156" w14:textId="77777777" w:rsidR="006A0E98" w:rsidRPr="002A02A7" w:rsidRDefault="006A0E98" w:rsidP="006A0E98">
      <w:pPr>
        <w:pStyle w:val="PL"/>
      </w:pPr>
      <w:r w:rsidRPr="002A02A7">
        <w:t xml:space="preserve">    SSB-Index,</w:t>
      </w:r>
    </w:p>
    <w:p w14:paraId="28B4B729" w14:textId="77777777" w:rsidR="006A0E98" w:rsidRPr="002A02A7" w:rsidRDefault="006A0E98" w:rsidP="006A0E98">
      <w:pPr>
        <w:pStyle w:val="PL"/>
      </w:pPr>
      <w:r w:rsidRPr="002A02A7">
        <w:t xml:space="preserve">    SSB-MTC,</w:t>
      </w:r>
    </w:p>
    <w:p w14:paraId="37E36E58" w14:textId="77777777" w:rsidR="006A0E98" w:rsidRPr="002A02A7" w:rsidRDefault="006A0E98" w:rsidP="006A0E98">
      <w:pPr>
        <w:pStyle w:val="PL"/>
      </w:pPr>
      <w:r w:rsidRPr="002A02A7">
        <w:t xml:space="preserve">    SSB-ToMeasure,</w:t>
      </w:r>
    </w:p>
    <w:p w14:paraId="2B0D06A1" w14:textId="77777777" w:rsidR="006A0E98" w:rsidRPr="002A02A7" w:rsidRDefault="006A0E98" w:rsidP="006A0E98">
      <w:pPr>
        <w:pStyle w:val="PL"/>
      </w:pPr>
      <w:r w:rsidRPr="002A02A7">
        <w:t xml:space="preserve">    SS-RSSI-Measurement,</w:t>
      </w:r>
    </w:p>
    <w:p w14:paraId="2DC40E1B" w14:textId="77777777" w:rsidR="006A0E98" w:rsidRPr="002A02A7" w:rsidRDefault="006A0E98" w:rsidP="006A0E98">
      <w:pPr>
        <w:pStyle w:val="PL"/>
      </w:pPr>
      <w:r w:rsidRPr="002A02A7">
        <w:t xml:space="preserve">    ShortMAC-I,</w:t>
      </w:r>
    </w:p>
    <w:p w14:paraId="555DDD73" w14:textId="77777777" w:rsidR="006A0E98" w:rsidRPr="002A02A7" w:rsidRDefault="006A0E98" w:rsidP="006A0E98">
      <w:pPr>
        <w:pStyle w:val="PL"/>
      </w:pPr>
      <w:r w:rsidRPr="002A02A7">
        <w:t xml:space="preserve">    SubcarrierSpacing,</w:t>
      </w:r>
    </w:p>
    <w:p w14:paraId="0D057519" w14:textId="77777777" w:rsidR="006A0E98" w:rsidRPr="002A02A7" w:rsidRDefault="006A0E98" w:rsidP="006A0E98">
      <w:pPr>
        <w:pStyle w:val="PL"/>
      </w:pPr>
      <w:r w:rsidRPr="002A02A7">
        <w:t xml:space="preserve">    UEAssistanceInformation,</w:t>
      </w:r>
    </w:p>
    <w:p w14:paraId="2569FE46" w14:textId="77777777" w:rsidR="006A0E98" w:rsidRPr="002A02A7" w:rsidRDefault="006A0E98" w:rsidP="006A0E98">
      <w:pPr>
        <w:pStyle w:val="PL"/>
      </w:pPr>
      <w:r w:rsidRPr="002A02A7">
        <w:t xml:space="preserve">    UE-CapabilityRAT-ContainerList,</w:t>
      </w:r>
    </w:p>
    <w:p w14:paraId="6E4C9420" w14:textId="77777777" w:rsidR="006A0E98" w:rsidRPr="002A02A7" w:rsidRDefault="006A0E98" w:rsidP="006A0E98">
      <w:pPr>
        <w:pStyle w:val="PL"/>
      </w:pPr>
      <w:r w:rsidRPr="002A02A7">
        <w:t xml:space="preserve">    maxNrofCLI-RSSI-Resources-r16,</w:t>
      </w:r>
    </w:p>
    <w:p w14:paraId="0ADB8185" w14:textId="77777777" w:rsidR="006A0E98" w:rsidRPr="002A02A7" w:rsidRDefault="006A0E98" w:rsidP="006A0E98">
      <w:pPr>
        <w:pStyle w:val="PL"/>
      </w:pPr>
      <w:r w:rsidRPr="002A02A7">
        <w:t xml:space="preserve">    maxNrofCLI-SRS-Resources-r16,</w:t>
      </w:r>
    </w:p>
    <w:p w14:paraId="22048264" w14:textId="77777777" w:rsidR="006A0E98" w:rsidRPr="002A02A7" w:rsidRDefault="006A0E98" w:rsidP="006A0E98">
      <w:pPr>
        <w:pStyle w:val="PL"/>
      </w:pPr>
      <w:r w:rsidRPr="002A02A7">
        <w:t xml:space="preserve">    RSSI-ResourceId-r16,</w:t>
      </w:r>
    </w:p>
    <w:p w14:paraId="220AFD36" w14:textId="77777777" w:rsidR="006A0E98" w:rsidRPr="002A02A7" w:rsidRDefault="006A0E98" w:rsidP="006A0E98">
      <w:pPr>
        <w:pStyle w:val="PL"/>
      </w:pPr>
      <w:r w:rsidRPr="002A02A7">
        <w:t xml:space="preserve">    SidelinkUEInformationNR-r16,</w:t>
      </w:r>
    </w:p>
    <w:p w14:paraId="1AA0D404" w14:textId="77777777" w:rsidR="006A0E98" w:rsidRPr="002A02A7" w:rsidRDefault="006A0E98" w:rsidP="006A0E98">
      <w:pPr>
        <w:pStyle w:val="PL"/>
      </w:pPr>
      <w:r w:rsidRPr="002A02A7">
        <w:t xml:space="preserve">    SRS-ResourceId</w:t>
      </w:r>
    </w:p>
    <w:p w14:paraId="26F2574D" w14:textId="77777777" w:rsidR="006A0E98" w:rsidRPr="002A02A7" w:rsidRDefault="006A0E98" w:rsidP="006A0E98">
      <w:pPr>
        <w:pStyle w:val="PL"/>
      </w:pPr>
      <w:r w:rsidRPr="002A02A7">
        <w:t>FROM NR-RRC-Definitions;</w:t>
      </w:r>
    </w:p>
    <w:p w14:paraId="3A0BE124" w14:textId="77777777" w:rsidR="006A0E98" w:rsidRPr="002A02A7" w:rsidRDefault="006A0E98" w:rsidP="006A0E98">
      <w:pPr>
        <w:pStyle w:val="PL"/>
      </w:pPr>
    </w:p>
    <w:p w14:paraId="74C8F672" w14:textId="77777777" w:rsidR="006A0E98" w:rsidRPr="00E621CD" w:rsidRDefault="006A0E98" w:rsidP="006A0E98">
      <w:pPr>
        <w:pStyle w:val="PL"/>
        <w:rPr>
          <w:color w:val="808080"/>
        </w:rPr>
      </w:pPr>
      <w:r w:rsidRPr="00E621CD">
        <w:rPr>
          <w:color w:val="808080"/>
        </w:rPr>
        <w:t>-- TAG-NR-INTER-NODE-DEFINITIONS-STOP</w:t>
      </w:r>
    </w:p>
    <w:p w14:paraId="5CA3617B" w14:textId="77777777" w:rsidR="006A0E98" w:rsidRPr="00E621CD" w:rsidRDefault="006A0E98" w:rsidP="006A0E98">
      <w:pPr>
        <w:pStyle w:val="PL"/>
        <w:rPr>
          <w:color w:val="808080"/>
        </w:rPr>
      </w:pPr>
      <w:r w:rsidRPr="00E621CD">
        <w:rPr>
          <w:color w:val="808080"/>
        </w:rPr>
        <w:t>-- ASN1STOP</w:t>
      </w:r>
    </w:p>
    <w:p w14:paraId="02DFA572" w14:textId="77777777" w:rsidR="006A0E98" w:rsidRPr="00834AED" w:rsidRDefault="006A0E98" w:rsidP="006A0E98"/>
    <w:p w14:paraId="58DAC042" w14:textId="77777777" w:rsidR="006A0E98" w:rsidRPr="00834AED" w:rsidRDefault="006A0E98" w:rsidP="006A0E98">
      <w:pPr>
        <w:pStyle w:val="Heading3"/>
      </w:pPr>
      <w:bookmarkStart w:id="2974" w:name="_Toc46440010"/>
      <w:bookmarkStart w:id="2975" w:name="_Toc46444847"/>
      <w:bookmarkStart w:id="2976" w:name="_Toc46487608"/>
      <w:r w:rsidRPr="00834AED">
        <w:t>11.2.2</w:t>
      </w:r>
      <w:r w:rsidRPr="00834AED">
        <w:tab/>
        <w:t>Message definitions</w:t>
      </w:r>
      <w:bookmarkEnd w:id="2974"/>
      <w:bookmarkEnd w:id="2975"/>
      <w:bookmarkEnd w:id="2976"/>
    </w:p>
    <w:p w14:paraId="5B0E8682" w14:textId="77777777" w:rsidR="006A0E98" w:rsidRPr="00834AED" w:rsidRDefault="006A0E98" w:rsidP="006A0E98">
      <w:pPr>
        <w:pStyle w:val="Heading4"/>
      </w:pPr>
      <w:bookmarkStart w:id="2977" w:name="_Toc46440011"/>
      <w:bookmarkStart w:id="2978" w:name="_Toc46444848"/>
      <w:bookmarkStart w:id="2979" w:name="_Toc46487609"/>
      <w:r w:rsidRPr="00834AED">
        <w:t>–</w:t>
      </w:r>
      <w:r w:rsidRPr="00834AED">
        <w:tab/>
      </w:r>
      <w:r w:rsidRPr="00834AED">
        <w:rPr>
          <w:i/>
        </w:rPr>
        <w:t>HandoverCommand</w:t>
      </w:r>
      <w:bookmarkEnd w:id="2977"/>
      <w:bookmarkEnd w:id="2978"/>
      <w:bookmarkEnd w:id="2979"/>
    </w:p>
    <w:p w14:paraId="574B1499" w14:textId="77777777" w:rsidR="006A0E98" w:rsidRPr="00834AED" w:rsidRDefault="006A0E98" w:rsidP="006A0E98">
      <w:r w:rsidRPr="00834AED">
        <w:t>This message is used to transfer the handover command as generated by the target gNB.</w:t>
      </w:r>
    </w:p>
    <w:p w14:paraId="76621695" w14:textId="77777777" w:rsidR="006A0E98" w:rsidRPr="00834AED" w:rsidRDefault="006A0E98" w:rsidP="006A0E98">
      <w:pPr>
        <w:pStyle w:val="B1"/>
      </w:pPr>
      <w:r w:rsidRPr="00834AED">
        <w:t>Direction: target gNB to source gNB/source RAN.</w:t>
      </w:r>
    </w:p>
    <w:p w14:paraId="2C094CA3" w14:textId="77777777" w:rsidR="006A0E98" w:rsidRPr="00834AED" w:rsidRDefault="006A0E98" w:rsidP="006A0E98">
      <w:pPr>
        <w:pStyle w:val="TH"/>
      </w:pPr>
      <w:r w:rsidRPr="00834AED">
        <w:rPr>
          <w:i/>
        </w:rPr>
        <w:t>HandoverCommand</w:t>
      </w:r>
      <w:r w:rsidRPr="00834AED">
        <w:t xml:space="preserve"> message</w:t>
      </w:r>
    </w:p>
    <w:p w14:paraId="7BCDE273" w14:textId="77777777" w:rsidR="006A0E98" w:rsidRPr="00E621CD" w:rsidRDefault="006A0E98" w:rsidP="006A0E98">
      <w:pPr>
        <w:pStyle w:val="PL"/>
        <w:rPr>
          <w:color w:val="808080"/>
        </w:rPr>
      </w:pPr>
      <w:r w:rsidRPr="00E621CD">
        <w:rPr>
          <w:color w:val="808080"/>
        </w:rPr>
        <w:t>-- ASN1START</w:t>
      </w:r>
    </w:p>
    <w:p w14:paraId="247562CB" w14:textId="77777777" w:rsidR="006A0E98" w:rsidRPr="00E621CD" w:rsidRDefault="006A0E98" w:rsidP="006A0E98">
      <w:pPr>
        <w:pStyle w:val="PL"/>
        <w:rPr>
          <w:color w:val="808080"/>
        </w:rPr>
      </w:pPr>
      <w:r w:rsidRPr="00E621CD">
        <w:rPr>
          <w:color w:val="808080"/>
        </w:rPr>
        <w:t>-- TAG-HANDOVER-COMMAND-START</w:t>
      </w:r>
    </w:p>
    <w:p w14:paraId="465BD9E4" w14:textId="77777777" w:rsidR="006A0E98" w:rsidRPr="002A02A7" w:rsidRDefault="006A0E98" w:rsidP="006A0E98">
      <w:pPr>
        <w:pStyle w:val="PL"/>
      </w:pPr>
    </w:p>
    <w:p w14:paraId="4CC2D8FE" w14:textId="77777777" w:rsidR="006A0E98" w:rsidRPr="002A02A7" w:rsidRDefault="006A0E98" w:rsidP="006A0E98">
      <w:pPr>
        <w:pStyle w:val="PL"/>
      </w:pPr>
      <w:r w:rsidRPr="002A02A7">
        <w:t xml:space="preserve">HandoverCommand ::=                 </w:t>
      </w:r>
      <w:r w:rsidRPr="002A02A7">
        <w:rPr>
          <w:color w:val="993366"/>
        </w:rPr>
        <w:t>SEQUENCE</w:t>
      </w:r>
      <w:r w:rsidRPr="002A02A7">
        <w:t xml:space="preserve"> {</w:t>
      </w:r>
    </w:p>
    <w:p w14:paraId="6A0B67F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29FFA1E" w14:textId="77777777" w:rsidR="006A0E98" w:rsidRPr="002A02A7" w:rsidRDefault="006A0E98" w:rsidP="006A0E98">
      <w:pPr>
        <w:pStyle w:val="PL"/>
      </w:pPr>
      <w:r w:rsidRPr="002A02A7">
        <w:t xml:space="preserve">        c1                                  </w:t>
      </w:r>
      <w:r w:rsidRPr="002A02A7">
        <w:rPr>
          <w:color w:val="993366"/>
        </w:rPr>
        <w:t>CHOICE</w:t>
      </w:r>
      <w:r w:rsidRPr="002A02A7">
        <w:t>{</w:t>
      </w:r>
    </w:p>
    <w:p w14:paraId="5E4B421D" w14:textId="77777777" w:rsidR="006A0E98" w:rsidRPr="002A02A7" w:rsidRDefault="006A0E98" w:rsidP="006A0E98">
      <w:pPr>
        <w:pStyle w:val="PL"/>
      </w:pPr>
      <w:r w:rsidRPr="002A02A7">
        <w:t xml:space="preserve">            handoverCommand                     HandoverCommand-IEs,</w:t>
      </w:r>
    </w:p>
    <w:p w14:paraId="08343DFC"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573AB227" w14:textId="77777777" w:rsidR="006A0E98" w:rsidRPr="002A02A7" w:rsidRDefault="006A0E98" w:rsidP="006A0E98">
      <w:pPr>
        <w:pStyle w:val="PL"/>
      </w:pPr>
      <w:r w:rsidRPr="002A02A7">
        <w:t xml:space="preserve">        },</w:t>
      </w:r>
    </w:p>
    <w:p w14:paraId="01D1788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C0AB920" w14:textId="77777777" w:rsidR="006A0E98" w:rsidRPr="002A02A7" w:rsidRDefault="006A0E98" w:rsidP="006A0E98">
      <w:pPr>
        <w:pStyle w:val="PL"/>
      </w:pPr>
      <w:r w:rsidRPr="002A02A7">
        <w:t xml:space="preserve">    }</w:t>
      </w:r>
    </w:p>
    <w:p w14:paraId="226CDCCB" w14:textId="77777777" w:rsidR="006A0E98" w:rsidRPr="002A02A7" w:rsidRDefault="006A0E98" w:rsidP="006A0E98">
      <w:pPr>
        <w:pStyle w:val="PL"/>
      </w:pPr>
      <w:r w:rsidRPr="002A02A7">
        <w:t>}</w:t>
      </w:r>
    </w:p>
    <w:p w14:paraId="455F0BE5" w14:textId="77777777" w:rsidR="006A0E98" w:rsidRPr="002A02A7" w:rsidRDefault="006A0E98" w:rsidP="006A0E98">
      <w:pPr>
        <w:pStyle w:val="PL"/>
      </w:pPr>
    </w:p>
    <w:p w14:paraId="6A583A36" w14:textId="77777777" w:rsidR="006A0E98" w:rsidRPr="002A02A7" w:rsidRDefault="006A0E98" w:rsidP="006A0E98">
      <w:pPr>
        <w:pStyle w:val="PL"/>
      </w:pPr>
      <w:r w:rsidRPr="002A02A7">
        <w:t xml:space="preserve">HandoverCommand-IEs ::=             </w:t>
      </w:r>
      <w:r w:rsidRPr="002A02A7">
        <w:rPr>
          <w:color w:val="993366"/>
        </w:rPr>
        <w:t>SEQUENCE</w:t>
      </w:r>
      <w:r w:rsidRPr="002A02A7">
        <w:t xml:space="preserve"> {</w:t>
      </w:r>
    </w:p>
    <w:p w14:paraId="55BE2AA5" w14:textId="77777777" w:rsidR="006A0E98" w:rsidRPr="002A02A7" w:rsidRDefault="006A0E98" w:rsidP="006A0E98">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7B76CD8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7F98F" w14:textId="77777777" w:rsidR="006A0E98" w:rsidRPr="002A02A7" w:rsidRDefault="006A0E98" w:rsidP="006A0E98">
      <w:pPr>
        <w:pStyle w:val="PL"/>
      </w:pPr>
      <w:r w:rsidRPr="002A02A7">
        <w:t>}</w:t>
      </w:r>
    </w:p>
    <w:p w14:paraId="07ED8EF0" w14:textId="77777777" w:rsidR="006A0E98" w:rsidRPr="002A02A7" w:rsidRDefault="006A0E98" w:rsidP="006A0E98">
      <w:pPr>
        <w:pStyle w:val="PL"/>
      </w:pPr>
    </w:p>
    <w:p w14:paraId="3F913234" w14:textId="77777777" w:rsidR="006A0E98" w:rsidRPr="00E621CD" w:rsidRDefault="006A0E98" w:rsidP="006A0E98">
      <w:pPr>
        <w:pStyle w:val="PL"/>
        <w:rPr>
          <w:color w:val="808080"/>
        </w:rPr>
      </w:pPr>
      <w:r w:rsidRPr="00E621CD">
        <w:rPr>
          <w:color w:val="808080"/>
        </w:rPr>
        <w:t>-- TAG-HANDOVER-COMMAND-STOP</w:t>
      </w:r>
    </w:p>
    <w:p w14:paraId="403FC464" w14:textId="77777777" w:rsidR="006A0E98" w:rsidRPr="00E621CD" w:rsidRDefault="006A0E98" w:rsidP="006A0E98">
      <w:pPr>
        <w:pStyle w:val="PL"/>
        <w:rPr>
          <w:color w:val="808080"/>
        </w:rPr>
      </w:pPr>
      <w:r w:rsidRPr="00E621CD">
        <w:rPr>
          <w:color w:val="808080"/>
        </w:rPr>
        <w:t>-- ASN1STOP</w:t>
      </w:r>
    </w:p>
    <w:p w14:paraId="695DFF7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EC21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1DD7C9" w14:textId="77777777" w:rsidR="006A0E98" w:rsidRPr="00834AED" w:rsidRDefault="006A0E98" w:rsidP="00F563E8">
            <w:pPr>
              <w:pStyle w:val="TAH"/>
              <w:rPr>
                <w:lang w:eastAsia="sv-SE"/>
              </w:rPr>
            </w:pPr>
            <w:r w:rsidRPr="00834AED">
              <w:rPr>
                <w:i/>
                <w:lang w:eastAsia="sv-SE"/>
              </w:rPr>
              <w:t>HandoverCommand</w:t>
            </w:r>
            <w:r w:rsidRPr="00834AED">
              <w:rPr>
                <w:lang w:eastAsia="sv-SE"/>
              </w:rPr>
              <w:t xml:space="preserve"> field descriptions</w:t>
            </w:r>
          </w:p>
        </w:tc>
      </w:tr>
      <w:tr w:rsidR="006A0E98" w:rsidRPr="00834AED" w14:paraId="5BFD93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C53971" w14:textId="77777777" w:rsidR="006A0E98" w:rsidRPr="00834AED" w:rsidRDefault="006A0E98" w:rsidP="00F563E8">
            <w:pPr>
              <w:pStyle w:val="TAL"/>
              <w:rPr>
                <w:b/>
                <w:i/>
                <w:lang w:eastAsia="sv-SE"/>
              </w:rPr>
            </w:pPr>
            <w:r w:rsidRPr="00834AED">
              <w:rPr>
                <w:b/>
                <w:i/>
                <w:lang w:eastAsia="sv-SE"/>
              </w:rPr>
              <w:t>handoverCommandMessage</w:t>
            </w:r>
          </w:p>
          <w:p w14:paraId="2B399B0A" w14:textId="77777777" w:rsidR="006A0E98" w:rsidRPr="00834AED" w:rsidRDefault="006A0E98" w:rsidP="00F563E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2A04A05C" w14:textId="77777777" w:rsidR="006A0E98" w:rsidRPr="00834AED" w:rsidRDefault="006A0E98" w:rsidP="006A0E98"/>
    <w:p w14:paraId="0E88AFEF" w14:textId="77777777" w:rsidR="006A0E98" w:rsidRPr="00834AED" w:rsidRDefault="006A0E98" w:rsidP="006A0E98">
      <w:pPr>
        <w:pStyle w:val="Heading4"/>
      </w:pPr>
      <w:bookmarkStart w:id="2980" w:name="_Toc46440012"/>
      <w:bookmarkStart w:id="2981" w:name="_Toc46444849"/>
      <w:bookmarkStart w:id="2982" w:name="_Toc46487610"/>
      <w:r w:rsidRPr="00834AED">
        <w:t>–</w:t>
      </w:r>
      <w:r w:rsidRPr="00834AED">
        <w:tab/>
      </w:r>
      <w:r w:rsidRPr="00834AED">
        <w:rPr>
          <w:i/>
        </w:rPr>
        <w:t>HandoverPreparationInformation</w:t>
      </w:r>
      <w:bookmarkEnd w:id="2980"/>
      <w:bookmarkEnd w:id="2981"/>
      <w:bookmarkEnd w:id="2982"/>
    </w:p>
    <w:p w14:paraId="2CD21461" w14:textId="77777777" w:rsidR="006A0E98" w:rsidRPr="00834AED" w:rsidRDefault="006A0E98" w:rsidP="006A0E9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2649BB1" w14:textId="77777777" w:rsidR="006A0E98" w:rsidRPr="00834AED" w:rsidRDefault="006A0E98" w:rsidP="006A0E98">
      <w:pPr>
        <w:pStyle w:val="B1"/>
      </w:pPr>
      <w:r w:rsidRPr="00834AED">
        <w:t>Direction: source gNB/source RAN to target gNB or CU to DU.</w:t>
      </w:r>
    </w:p>
    <w:p w14:paraId="38B58F99" w14:textId="77777777" w:rsidR="006A0E98" w:rsidRPr="00834AED" w:rsidRDefault="006A0E98" w:rsidP="006A0E98">
      <w:pPr>
        <w:pStyle w:val="TH"/>
      </w:pPr>
      <w:r w:rsidRPr="00834AED">
        <w:rPr>
          <w:i/>
        </w:rPr>
        <w:t>HandoverPreparationInformation</w:t>
      </w:r>
      <w:r w:rsidRPr="00834AED">
        <w:t xml:space="preserve"> message</w:t>
      </w:r>
    </w:p>
    <w:p w14:paraId="2852A033" w14:textId="77777777" w:rsidR="006A0E98" w:rsidRPr="00E621CD" w:rsidRDefault="006A0E98" w:rsidP="006A0E98">
      <w:pPr>
        <w:pStyle w:val="PL"/>
        <w:rPr>
          <w:color w:val="808080"/>
        </w:rPr>
      </w:pPr>
      <w:r w:rsidRPr="00E621CD">
        <w:rPr>
          <w:color w:val="808080"/>
        </w:rPr>
        <w:t>-- ASN1START</w:t>
      </w:r>
    </w:p>
    <w:p w14:paraId="04D8802D" w14:textId="77777777" w:rsidR="006A0E98" w:rsidRPr="00E621CD" w:rsidRDefault="006A0E98" w:rsidP="006A0E98">
      <w:pPr>
        <w:pStyle w:val="PL"/>
        <w:rPr>
          <w:color w:val="808080"/>
        </w:rPr>
      </w:pPr>
      <w:r w:rsidRPr="00E621CD">
        <w:rPr>
          <w:color w:val="808080"/>
        </w:rPr>
        <w:t>-- TAG-HANDOVER-PREPARATION-INFORMATION-START</w:t>
      </w:r>
    </w:p>
    <w:p w14:paraId="00B9E1F1" w14:textId="77777777" w:rsidR="006A0E98" w:rsidRPr="002A02A7" w:rsidRDefault="006A0E98" w:rsidP="006A0E98">
      <w:pPr>
        <w:pStyle w:val="PL"/>
      </w:pPr>
    </w:p>
    <w:p w14:paraId="761D98BD" w14:textId="77777777" w:rsidR="006A0E98" w:rsidRPr="002A02A7" w:rsidRDefault="006A0E98" w:rsidP="006A0E98">
      <w:pPr>
        <w:pStyle w:val="PL"/>
      </w:pPr>
      <w:r w:rsidRPr="002A02A7">
        <w:t xml:space="preserve">HandoverPreparationInformation ::=      </w:t>
      </w:r>
      <w:r w:rsidRPr="002A02A7">
        <w:rPr>
          <w:color w:val="993366"/>
        </w:rPr>
        <w:t>SEQUENCE</w:t>
      </w:r>
      <w:r w:rsidRPr="002A02A7">
        <w:t xml:space="preserve"> {</w:t>
      </w:r>
    </w:p>
    <w:p w14:paraId="687981B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8726D5A" w14:textId="77777777" w:rsidR="006A0E98" w:rsidRPr="002A02A7" w:rsidRDefault="006A0E98" w:rsidP="006A0E98">
      <w:pPr>
        <w:pStyle w:val="PL"/>
      </w:pPr>
      <w:r w:rsidRPr="002A02A7">
        <w:t xml:space="preserve">        c1                                      </w:t>
      </w:r>
      <w:r w:rsidRPr="002A02A7">
        <w:rPr>
          <w:color w:val="993366"/>
        </w:rPr>
        <w:t>CHOICE</w:t>
      </w:r>
      <w:r w:rsidRPr="002A02A7">
        <w:t>{</w:t>
      </w:r>
    </w:p>
    <w:p w14:paraId="78D9D2AF" w14:textId="77777777" w:rsidR="006A0E98" w:rsidRPr="002A02A7" w:rsidRDefault="006A0E98" w:rsidP="006A0E98">
      <w:pPr>
        <w:pStyle w:val="PL"/>
      </w:pPr>
      <w:r w:rsidRPr="002A02A7">
        <w:t xml:space="preserve">            handoverPreparationInformation          HandoverPreparationInformation-IEs,</w:t>
      </w:r>
    </w:p>
    <w:p w14:paraId="57747E3B"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B1B849D" w14:textId="77777777" w:rsidR="006A0E98" w:rsidRPr="002A02A7" w:rsidRDefault="006A0E98" w:rsidP="006A0E98">
      <w:pPr>
        <w:pStyle w:val="PL"/>
      </w:pPr>
      <w:r w:rsidRPr="002A02A7">
        <w:t xml:space="preserve">        },</w:t>
      </w:r>
    </w:p>
    <w:p w14:paraId="59BB331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DA3815F" w14:textId="77777777" w:rsidR="006A0E98" w:rsidRPr="002A02A7" w:rsidRDefault="006A0E98" w:rsidP="006A0E98">
      <w:pPr>
        <w:pStyle w:val="PL"/>
      </w:pPr>
      <w:r w:rsidRPr="002A02A7">
        <w:t xml:space="preserve">    }</w:t>
      </w:r>
    </w:p>
    <w:p w14:paraId="04A70410" w14:textId="77777777" w:rsidR="006A0E98" w:rsidRPr="002A02A7" w:rsidRDefault="006A0E98" w:rsidP="006A0E98">
      <w:pPr>
        <w:pStyle w:val="PL"/>
      </w:pPr>
      <w:r w:rsidRPr="002A02A7">
        <w:t>}</w:t>
      </w:r>
    </w:p>
    <w:p w14:paraId="165398AE" w14:textId="77777777" w:rsidR="006A0E98" w:rsidRPr="002A02A7" w:rsidRDefault="006A0E98" w:rsidP="006A0E98">
      <w:pPr>
        <w:pStyle w:val="PL"/>
      </w:pPr>
    </w:p>
    <w:p w14:paraId="20150DE6" w14:textId="77777777" w:rsidR="006A0E98" w:rsidRPr="002A02A7" w:rsidRDefault="006A0E98" w:rsidP="006A0E98">
      <w:pPr>
        <w:pStyle w:val="PL"/>
      </w:pPr>
      <w:r w:rsidRPr="002A02A7">
        <w:t xml:space="preserve">HandoverPreparationInformation-IEs ::=  </w:t>
      </w:r>
      <w:r w:rsidRPr="002A02A7">
        <w:rPr>
          <w:color w:val="993366"/>
        </w:rPr>
        <w:t>SEQUENCE</w:t>
      </w:r>
      <w:r w:rsidRPr="002A02A7">
        <w:t xml:space="preserve"> {</w:t>
      </w:r>
    </w:p>
    <w:p w14:paraId="62C2FD5B" w14:textId="77777777" w:rsidR="006A0E98" w:rsidRPr="002A02A7" w:rsidRDefault="006A0E98" w:rsidP="006A0E98">
      <w:pPr>
        <w:pStyle w:val="PL"/>
      </w:pPr>
      <w:r w:rsidRPr="002A02A7">
        <w:t xml:space="preserve">    ue-CapabilityRAT-List                   UE-CapabilityRAT-ContainerList,</w:t>
      </w:r>
    </w:p>
    <w:p w14:paraId="6D7E6CDD" w14:textId="77777777" w:rsidR="006A0E98" w:rsidRPr="00E621CD" w:rsidRDefault="006A0E98" w:rsidP="006A0E98">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6234E33" w14:textId="77777777" w:rsidR="006A0E98" w:rsidRPr="002A02A7" w:rsidRDefault="006A0E98" w:rsidP="006A0E98">
      <w:pPr>
        <w:pStyle w:val="PL"/>
      </w:pPr>
      <w:r w:rsidRPr="002A02A7">
        <w:t xml:space="preserve">    rrm-Config                              RRM-Config                                      </w:t>
      </w:r>
      <w:r w:rsidRPr="002A02A7">
        <w:rPr>
          <w:color w:val="993366"/>
        </w:rPr>
        <w:t>OPTIONAL</w:t>
      </w:r>
      <w:r w:rsidRPr="002A02A7">
        <w:t>,</w:t>
      </w:r>
    </w:p>
    <w:p w14:paraId="337BD45E" w14:textId="77777777" w:rsidR="006A0E98" w:rsidRPr="002A02A7" w:rsidRDefault="006A0E98" w:rsidP="006A0E98">
      <w:pPr>
        <w:pStyle w:val="PL"/>
      </w:pPr>
      <w:r w:rsidRPr="002A02A7">
        <w:t xml:space="preserve">    as-Context                              AS-Context                                      </w:t>
      </w:r>
      <w:r w:rsidRPr="002A02A7">
        <w:rPr>
          <w:color w:val="993366"/>
        </w:rPr>
        <w:t>OPTIONAL</w:t>
      </w:r>
      <w:r w:rsidRPr="002A02A7">
        <w:t>,</w:t>
      </w:r>
    </w:p>
    <w:p w14:paraId="308EEBD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5F9B0AD" w14:textId="77777777" w:rsidR="006A0E98" w:rsidRPr="002A02A7" w:rsidRDefault="006A0E98" w:rsidP="006A0E98">
      <w:pPr>
        <w:pStyle w:val="PL"/>
      </w:pPr>
      <w:r w:rsidRPr="002A02A7">
        <w:t>}</w:t>
      </w:r>
    </w:p>
    <w:p w14:paraId="06FBD171" w14:textId="77777777" w:rsidR="006A0E98" w:rsidRPr="002A02A7" w:rsidRDefault="006A0E98" w:rsidP="006A0E98">
      <w:pPr>
        <w:pStyle w:val="PL"/>
      </w:pPr>
    </w:p>
    <w:p w14:paraId="059E8172" w14:textId="77777777" w:rsidR="006A0E98" w:rsidRPr="002A02A7" w:rsidRDefault="006A0E98" w:rsidP="006A0E98">
      <w:pPr>
        <w:pStyle w:val="PL"/>
      </w:pPr>
      <w:r w:rsidRPr="002A02A7">
        <w:t xml:space="preserve">AS-Config ::=                           </w:t>
      </w:r>
      <w:r w:rsidRPr="002A02A7">
        <w:rPr>
          <w:color w:val="993366"/>
        </w:rPr>
        <w:t>SEQUENCE</w:t>
      </w:r>
      <w:r w:rsidRPr="002A02A7">
        <w:t xml:space="preserve"> {</w:t>
      </w:r>
    </w:p>
    <w:p w14:paraId="2CD89808" w14:textId="77777777" w:rsidR="006A0E98" w:rsidRPr="002A02A7" w:rsidRDefault="006A0E98" w:rsidP="006A0E98">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0C4D256E" w14:textId="77777777" w:rsidR="006A0E98" w:rsidRPr="002A02A7" w:rsidRDefault="006A0E98" w:rsidP="006A0E98">
      <w:pPr>
        <w:pStyle w:val="PL"/>
      </w:pPr>
      <w:r w:rsidRPr="002A02A7">
        <w:t xml:space="preserve">    ...,</w:t>
      </w:r>
    </w:p>
    <w:p w14:paraId="06A19B1F" w14:textId="77777777" w:rsidR="006A0E98" w:rsidRPr="002A02A7" w:rsidRDefault="006A0E98" w:rsidP="006A0E98">
      <w:pPr>
        <w:pStyle w:val="PL"/>
      </w:pPr>
      <w:r w:rsidRPr="002A02A7">
        <w:t xml:space="preserve">    [[</w:t>
      </w:r>
    </w:p>
    <w:p w14:paraId="00C8A38C" w14:textId="77777777" w:rsidR="006A0E98" w:rsidRPr="002A02A7" w:rsidRDefault="006A0E98" w:rsidP="006A0E98">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2C36D693" w14:textId="77777777" w:rsidR="006A0E98" w:rsidRPr="002A02A7" w:rsidRDefault="006A0E98" w:rsidP="006A0E98">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4ED29F64" w14:textId="77777777" w:rsidR="006A0E98" w:rsidRPr="002A02A7" w:rsidRDefault="006A0E98" w:rsidP="006A0E98">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0139AA71" w14:textId="77777777" w:rsidR="006A0E98" w:rsidRPr="002A02A7" w:rsidRDefault="006A0E98" w:rsidP="006A0E98">
      <w:pPr>
        <w:pStyle w:val="PL"/>
      </w:pPr>
      <w:r w:rsidRPr="002A02A7">
        <w:t xml:space="preserve">    ]],</w:t>
      </w:r>
    </w:p>
    <w:p w14:paraId="1C4C6A73" w14:textId="77777777" w:rsidR="006A0E98" w:rsidRPr="002A02A7" w:rsidRDefault="006A0E98" w:rsidP="006A0E98">
      <w:pPr>
        <w:pStyle w:val="PL"/>
      </w:pPr>
      <w:r w:rsidRPr="002A02A7">
        <w:t xml:space="preserve">    [[</w:t>
      </w:r>
    </w:p>
    <w:p w14:paraId="3A9C7680" w14:textId="77777777" w:rsidR="006A0E98" w:rsidRPr="002A02A7" w:rsidRDefault="006A0E98" w:rsidP="006A0E98">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1F7ADEBC" w14:textId="77777777" w:rsidR="006A0E98" w:rsidRPr="002A02A7" w:rsidRDefault="006A0E98" w:rsidP="006A0E98">
      <w:pPr>
        <w:pStyle w:val="PL"/>
      </w:pPr>
      <w:r w:rsidRPr="002A02A7">
        <w:t xml:space="preserve">    ]]</w:t>
      </w:r>
    </w:p>
    <w:p w14:paraId="47BFA65E" w14:textId="77777777" w:rsidR="006A0E98" w:rsidRPr="002A02A7" w:rsidRDefault="006A0E98" w:rsidP="006A0E98">
      <w:pPr>
        <w:pStyle w:val="PL"/>
      </w:pPr>
    </w:p>
    <w:p w14:paraId="1E5E3659" w14:textId="77777777" w:rsidR="006A0E98" w:rsidRPr="002A02A7" w:rsidRDefault="006A0E98" w:rsidP="006A0E98">
      <w:pPr>
        <w:pStyle w:val="PL"/>
      </w:pPr>
      <w:r w:rsidRPr="002A02A7">
        <w:t>}</w:t>
      </w:r>
    </w:p>
    <w:p w14:paraId="1F57B1C7" w14:textId="77777777" w:rsidR="006A0E98" w:rsidRPr="002A02A7" w:rsidRDefault="006A0E98" w:rsidP="006A0E98">
      <w:pPr>
        <w:pStyle w:val="PL"/>
      </w:pPr>
    </w:p>
    <w:p w14:paraId="024BD0AD" w14:textId="77777777" w:rsidR="006A0E98" w:rsidRPr="002A02A7" w:rsidRDefault="006A0E98" w:rsidP="006A0E98">
      <w:pPr>
        <w:pStyle w:val="PL"/>
      </w:pPr>
      <w:r w:rsidRPr="002A02A7">
        <w:t xml:space="preserve">AS-Context ::=                          </w:t>
      </w:r>
      <w:r w:rsidRPr="002A02A7">
        <w:rPr>
          <w:color w:val="993366"/>
        </w:rPr>
        <w:t>SEQUENCE</w:t>
      </w:r>
      <w:r w:rsidRPr="002A02A7">
        <w:t xml:space="preserve"> {</w:t>
      </w:r>
    </w:p>
    <w:p w14:paraId="319124DC" w14:textId="77777777" w:rsidR="006A0E98" w:rsidRPr="002A02A7" w:rsidRDefault="006A0E98" w:rsidP="006A0E98">
      <w:pPr>
        <w:pStyle w:val="PL"/>
      </w:pPr>
      <w:r w:rsidRPr="002A02A7">
        <w:t xml:space="preserve">    reestablishmentInfo                     ReestablishmentInfo                             </w:t>
      </w:r>
      <w:r w:rsidRPr="002A02A7">
        <w:rPr>
          <w:color w:val="993366"/>
        </w:rPr>
        <w:t>OPTIONAL</w:t>
      </w:r>
      <w:r w:rsidRPr="002A02A7">
        <w:t>,</w:t>
      </w:r>
    </w:p>
    <w:p w14:paraId="283FE59D" w14:textId="77777777" w:rsidR="006A0E98" w:rsidRPr="002A02A7" w:rsidRDefault="006A0E98" w:rsidP="006A0E98">
      <w:pPr>
        <w:pStyle w:val="PL"/>
      </w:pPr>
      <w:r w:rsidRPr="002A02A7">
        <w:t xml:space="preserve">    configRestrictInfo                      ConfigRestrictInfoSCG                           </w:t>
      </w:r>
      <w:r w:rsidRPr="002A02A7">
        <w:rPr>
          <w:color w:val="993366"/>
        </w:rPr>
        <w:t>OPTIONAL</w:t>
      </w:r>
      <w:r w:rsidRPr="002A02A7">
        <w:t>,</w:t>
      </w:r>
    </w:p>
    <w:p w14:paraId="365892C6" w14:textId="77777777" w:rsidR="006A0E98" w:rsidRPr="002A02A7" w:rsidRDefault="006A0E98" w:rsidP="006A0E98">
      <w:pPr>
        <w:pStyle w:val="PL"/>
      </w:pPr>
      <w:r w:rsidRPr="002A02A7">
        <w:t xml:space="preserve">    ...,</w:t>
      </w:r>
    </w:p>
    <w:p w14:paraId="7F038E7E" w14:textId="77777777" w:rsidR="006A0E98" w:rsidRPr="002A02A7" w:rsidRDefault="006A0E98" w:rsidP="006A0E98">
      <w:pPr>
        <w:pStyle w:val="PL"/>
      </w:pPr>
      <w:r w:rsidRPr="002A02A7">
        <w:t xml:space="preserve">    [[  ran-NotificationAreaInfo            RAN-NotificationAreaInfo                        </w:t>
      </w:r>
      <w:r w:rsidRPr="002A02A7">
        <w:rPr>
          <w:color w:val="993366"/>
        </w:rPr>
        <w:t>OPTIONAL</w:t>
      </w:r>
    </w:p>
    <w:p w14:paraId="467E6C70" w14:textId="77777777" w:rsidR="006A0E98" w:rsidRPr="002A02A7" w:rsidRDefault="006A0E98" w:rsidP="006A0E98">
      <w:pPr>
        <w:pStyle w:val="PL"/>
      </w:pPr>
      <w:r w:rsidRPr="002A02A7">
        <w:t xml:space="preserve">    ]],</w:t>
      </w:r>
    </w:p>
    <w:p w14:paraId="7B12D77B" w14:textId="77777777" w:rsidR="006A0E98" w:rsidRPr="00E621CD" w:rsidRDefault="006A0E98" w:rsidP="006A0E98">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1CE17EE0" w14:textId="77777777" w:rsidR="006A0E98" w:rsidRPr="002A02A7" w:rsidRDefault="006A0E98" w:rsidP="006A0E98">
      <w:pPr>
        <w:pStyle w:val="PL"/>
      </w:pPr>
      <w:r w:rsidRPr="002A02A7">
        <w:t xml:space="preserve">    ]],</w:t>
      </w:r>
    </w:p>
    <w:p w14:paraId="11CD0E27" w14:textId="77777777" w:rsidR="006A0E98" w:rsidRPr="002A02A7" w:rsidRDefault="006A0E98" w:rsidP="006A0E98">
      <w:pPr>
        <w:pStyle w:val="PL"/>
      </w:pPr>
      <w:r w:rsidRPr="002A02A7">
        <w:t xml:space="preserve">    [[</w:t>
      </w:r>
    </w:p>
    <w:p w14:paraId="02A4992E" w14:textId="77777777" w:rsidR="006A0E98" w:rsidRPr="002A02A7" w:rsidRDefault="006A0E98" w:rsidP="006A0E98">
      <w:pPr>
        <w:pStyle w:val="PL"/>
      </w:pPr>
      <w:r w:rsidRPr="002A02A7">
        <w:t xml:space="preserve">    selectedBandCombinationSN               BandCombinationInfoSN                           </w:t>
      </w:r>
      <w:r w:rsidRPr="002A02A7">
        <w:rPr>
          <w:color w:val="993366"/>
        </w:rPr>
        <w:t>OPTIONAL</w:t>
      </w:r>
    </w:p>
    <w:p w14:paraId="7F953739" w14:textId="77777777" w:rsidR="006A0E98" w:rsidRPr="002A02A7" w:rsidRDefault="006A0E98" w:rsidP="006A0E98">
      <w:pPr>
        <w:pStyle w:val="PL"/>
      </w:pPr>
      <w:r w:rsidRPr="002A02A7">
        <w:t xml:space="preserve">    ]],</w:t>
      </w:r>
    </w:p>
    <w:p w14:paraId="1A748AC9" w14:textId="77777777" w:rsidR="006A0E98" w:rsidRPr="002A02A7" w:rsidRDefault="006A0E98" w:rsidP="006A0E98">
      <w:pPr>
        <w:pStyle w:val="PL"/>
      </w:pPr>
      <w:r w:rsidRPr="002A02A7">
        <w:t xml:space="preserve">    [[</w:t>
      </w:r>
    </w:p>
    <w:p w14:paraId="03FCFBFE" w14:textId="77777777" w:rsidR="006A0E98" w:rsidRPr="002A02A7" w:rsidRDefault="006A0E98" w:rsidP="006A0E98">
      <w:pPr>
        <w:pStyle w:val="PL"/>
      </w:pPr>
      <w:r w:rsidRPr="002A02A7">
        <w:t xml:space="preserve">    configRestrictInfoDAPS-r16              ConfigRestrictInfoDAPS-r16                      </w:t>
      </w:r>
      <w:r w:rsidRPr="002A02A7">
        <w:rPr>
          <w:color w:val="993366"/>
        </w:rPr>
        <w:t>OPTIONAL</w:t>
      </w:r>
      <w:r w:rsidRPr="002A02A7">
        <w:t>,</w:t>
      </w:r>
    </w:p>
    <w:p w14:paraId="1B5BF0E1" w14:textId="77777777" w:rsidR="006A0E98" w:rsidRPr="002A02A7" w:rsidRDefault="006A0E98" w:rsidP="006A0E98">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4A4A8" w14:textId="77777777" w:rsidR="006A0E98" w:rsidRPr="002A02A7" w:rsidRDefault="006A0E98" w:rsidP="006A0E98">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B9D8E5B" w14:textId="77777777" w:rsidR="006A0E98" w:rsidRPr="002A02A7" w:rsidRDefault="006A0E98" w:rsidP="006A0E98">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66B2447" w14:textId="77777777" w:rsidR="006A0E98" w:rsidRPr="00E621CD" w:rsidRDefault="006A0E98" w:rsidP="006A0E98">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075BB53A" w14:textId="77777777" w:rsidR="006A0E98" w:rsidRPr="002A02A7" w:rsidRDefault="006A0E98" w:rsidP="006A0E98">
      <w:pPr>
        <w:pStyle w:val="PL"/>
      </w:pPr>
      <w:r w:rsidRPr="002A02A7">
        <w:t xml:space="preserve">    needForGapsInfoNR-r16                   NeedForGapsInfoNR-r16                           </w:t>
      </w:r>
      <w:r w:rsidRPr="002A02A7">
        <w:rPr>
          <w:color w:val="993366"/>
        </w:rPr>
        <w:t>OPTIONAL</w:t>
      </w:r>
    </w:p>
    <w:p w14:paraId="6444283E" w14:textId="77777777" w:rsidR="006A0E98" w:rsidRPr="002A02A7" w:rsidRDefault="006A0E98" w:rsidP="006A0E98">
      <w:pPr>
        <w:pStyle w:val="PL"/>
      </w:pPr>
      <w:r w:rsidRPr="002A02A7">
        <w:t xml:space="preserve">    ]]</w:t>
      </w:r>
    </w:p>
    <w:p w14:paraId="25C8B8E1" w14:textId="77777777" w:rsidR="006A0E98" w:rsidRPr="002A02A7" w:rsidRDefault="006A0E98" w:rsidP="006A0E98">
      <w:pPr>
        <w:pStyle w:val="PL"/>
      </w:pPr>
      <w:r w:rsidRPr="002A02A7">
        <w:t>}</w:t>
      </w:r>
    </w:p>
    <w:p w14:paraId="206947DD" w14:textId="77777777" w:rsidR="006A0E98" w:rsidRPr="002A02A7" w:rsidRDefault="006A0E98" w:rsidP="006A0E98">
      <w:pPr>
        <w:pStyle w:val="PL"/>
      </w:pPr>
    </w:p>
    <w:p w14:paraId="01F69EA3" w14:textId="77777777" w:rsidR="006A0E98" w:rsidRPr="002A02A7" w:rsidRDefault="006A0E98" w:rsidP="006A0E98">
      <w:pPr>
        <w:pStyle w:val="PL"/>
      </w:pPr>
      <w:r w:rsidRPr="002A02A7">
        <w:t xml:space="preserve">ConfigRestrictInfoDAPS-r16 ::=          </w:t>
      </w:r>
      <w:r w:rsidRPr="002A02A7">
        <w:rPr>
          <w:color w:val="993366"/>
        </w:rPr>
        <w:t>SEQUENCE</w:t>
      </w:r>
      <w:r w:rsidRPr="002A02A7">
        <w:t xml:space="preserve"> {</w:t>
      </w:r>
    </w:p>
    <w:p w14:paraId="6D309347" w14:textId="77777777" w:rsidR="006A0E98" w:rsidRPr="002A02A7" w:rsidRDefault="006A0E98" w:rsidP="006A0E98">
      <w:pPr>
        <w:pStyle w:val="PL"/>
      </w:pPr>
      <w:r w:rsidRPr="002A02A7">
        <w:t xml:space="preserve">    powerCoordination-r16                   </w:t>
      </w:r>
      <w:r w:rsidRPr="002A02A7">
        <w:rPr>
          <w:color w:val="993366"/>
        </w:rPr>
        <w:t>SEQUENCE</w:t>
      </w:r>
      <w:r w:rsidRPr="002A02A7">
        <w:t xml:space="preserve"> {</w:t>
      </w:r>
    </w:p>
    <w:p w14:paraId="7B8EF03F" w14:textId="77777777" w:rsidR="006A0E98" w:rsidRPr="002A02A7" w:rsidRDefault="006A0E98" w:rsidP="006A0E98">
      <w:pPr>
        <w:pStyle w:val="PL"/>
      </w:pPr>
      <w:r w:rsidRPr="002A02A7">
        <w:t xml:space="preserve">        p-DAPS-Source-r16                       P-Max,</w:t>
      </w:r>
    </w:p>
    <w:p w14:paraId="35A38F8F" w14:textId="77777777" w:rsidR="006A0E98" w:rsidRPr="002A02A7" w:rsidRDefault="006A0E98" w:rsidP="006A0E98">
      <w:pPr>
        <w:pStyle w:val="PL"/>
      </w:pPr>
      <w:r w:rsidRPr="002A02A7">
        <w:t xml:space="preserve">        p-DAPS-Target-r16                       P-Max,</w:t>
      </w:r>
    </w:p>
    <w:p w14:paraId="5EC71F5D" w14:textId="77777777" w:rsidR="006A0E98" w:rsidRPr="002A02A7" w:rsidRDefault="006A0E98" w:rsidP="006A0E98">
      <w:pPr>
        <w:pStyle w:val="PL"/>
      </w:pPr>
      <w:r w:rsidRPr="002A02A7">
        <w:t xml:space="preserve">        uplinkPowerSharingDAPS-Mode-r16          </w:t>
      </w:r>
      <w:r w:rsidRPr="002A02A7">
        <w:rPr>
          <w:color w:val="993366"/>
        </w:rPr>
        <w:t>ENUMERATED</w:t>
      </w:r>
      <w:r w:rsidRPr="002A02A7">
        <w:t xml:space="preserve"> {semi-static-mode1, semi-static-mode2, dynamic }</w:t>
      </w:r>
    </w:p>
    <w:p w14:paraId="180B1864" w14:textId="77777777" w:rsidR="006A0E98" w:rsidRPr="002A02A7" w:rsidRDefault="006A0E98" w:rsidP="006A0E98">
      <w:pPr>
        <w:pStyle w:val="PL"/>
      </w:pPr>
      <w:r w:rsidRPr="002A02A7">
        <w:t xml:space="preserve">    }                                                                                       </w:t>
      </w:r>
      <w:r w:rsidRPr="002A02A7">
        <w:rPr>
          <w:color w:val="993366"/>
        </w:rPr>
        <w:t>OPTIONAL</w:t>
      </w:r>
    </w:p>
    <w:p w14:paraId="7CB3737D" w14:textId="77777777" w:rsidR="006A0E98" w:rsidRPr="002A02A7" w:rsidRDefault="006A0E98" w:rsidP="006A0E98">
      <w:pPr>
        <w:pStyle w:val="PL"/>
      </w:pPr>
      <w:r w:rsidRPr="002A02A7">
        <w:t>}</w:t>
      </w:r>
    </w:p>
    <w:p w14:paraId="0B628756" w14:textId="77777777" w:rsidR="006A0E98" w:rsidRPr="002A02A7" w:rsidRDefault="006A0E98" w:rsidP="006A0E98">
      <w:pPr>
        <w:pStyle w:val="PL"/>
      </w:pPr>
    </w:p>
    <w:p w14:paraId="5DEEAAB5" w14:textId="77777777" w:rsidR="006A0E98" w:rsidRPr="002A02A7" w:rsidRDefault="006A0E98" w:rsidP="006A0E98">
      <w:pPr>
        <w:pStyle w:val="PL"/>
      </w:pPr>
      <w:r w:rsidRPr="002A02A7">
        <w:t xml:space="preserve">ReestablishmentInfo ::=             </w:t>
      </w:r>
      <w:r w:rsidRPr="002A02A7">
        <w:rPr>
          <w:color w:val="993366"/>
        </w:rPr>
        <w:t>SEQUENCE</w:t>
      </w:r>
      <w:r w:rsidRPr="002A02A7">
        <w:t xml:space="preserve"> {</w:t>
      </w:r>
    </w:p>
    <w:p w14:paraId="2817D200" w14:textId="77777777" w:rsidR="006A0E98" w:rsidRPr="002A02A7" w:rsidRDefault="006A0E98" w:rsidP="006A0E98">
      <w:pPr>
        <w:pStyle w:val="PL"/>
      </w:pPr>
      <w:r w:rsidRPr="002A02A7">
        <w:t xml:space="preserve">    sourcePhysCellId                        PhysCellId,</w:t>
      </w:r>
    </w:p>
    <w:p w14:paraId="34E00139" w14:textId="77777777" w:rsidR="006A0E98" w:rsidRPr="002A02A7" w:rsidRDefault="006A0E98" w:rsidP="006A0E98">
      <w:pPr>
        <w:pStyle w:val="PL"/>
      </w:pPr>
      <w:r w:rsidRPr="002A02A7">
        <w:t xml:space="preserve">    targetCellShortMAC-I                    ShortMAC-I,</w:t>
      </w:r>
    </w:p>
    <w:p w14:paraId="109BBC87" w14:textId="77777777" w:rsidR="006A0E98" w:rsidRPr="002A02A7" w:rsidRDefault="006A0E98" w:rsidP="006A0E98">
      <w:pPr>
        <w:pStyle w:val="PL"/>
      </w:pPr>
      <w:r w:rsidRPr="002A02A7">
        <w:t xml:space="preserve">    additionalReestabInfoList               ReestabNCellInfoList                            </w:t>
      </w:r>
      <w:r w:rsidRPr="002A02A7">
        <w:rPr>
          <w:color w:val="993366"/>
        </w:rPr>
        <w:t>OPTIONAL</w:t>
      </w:r>
    </w:p>
    <w:p w14:paraId="419C5232" w14:textId="77777777" w:rsidR="006A0E98" w:rsidRPr="002A02A7" w:rsidRDefault="006A0E98" w:rsidP="006A0E98">
      <w:pPr>
        <w:pStyle w:val="PL"/>
      </w:pPr>
      <w:r w:rsidRPr="002A02A7">
        <w:t>}</w:t>
      </w:r>
    </w:p>
    <w:p w14:paraId="250A2920" w14:textId="77777777" w:rsidR="006A0E98" w:rsidRPr="002A02A7" w:rsidRDefault="006A0E98" w:rsidP="006A0E98">
      <w:pPr>
        <w:pStyle w:val="PL"/>
      </w:pPr>
    </w:p>
    <w:p w14:paraId="11D865C1" w14:textId="77777777" w:rsidR="006A0E98" w:rsidRPr="002A02A7" w:rsidRDefault="006A0E98" w:rsidP="006A0E98">
      <w:pPr>
        <w:pStyle w:val="PL"/>
      </w:pPr>
      <w:r w:rsidRPr="002A02A7">
        <w:t xml:space="preserve">ReestabNCellInfoList ::=            </w:t>
      </w:r>
      <w:r w:rsidRPr="002A02A7">
        <w:rPr>
          <w:color w:val="993366"/>
        </w:rPr>
        <w:t xml:space="preserve"> 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35C44846" w14:textId="77777777" w:rsidR="006A0E98" w:rsidRPr="002A02A7" w:rsidRDefault="006A0E98" w:rsidP="006A0E98">
      <w:pPr>
        <w:pStyle w:val="PL"/>
      </w:pPr>
    </w:p>
    <w:p w14:paraId="461570E2" w14:textId="77777777" w:rsidR="006A0E98" w:rsidRPr="002A02A7" w:rsidRDefault="006A0E98" w:rsidP="006A0E98">
      <w:pPr>
        <w:pStyle w:val="PL"/>
      </w:pPr>
      <w:r w:rsidRPr="002A02A7">
        <w:t xml:space="preserve">ReestabNCellInfo::= </w:t>
      </w:r>
      <w:r w:rsidRPr="002A02A7">
        <w:rPr>
          <w:color w:val="993366"/>
        </w:rPr>
        <w:t>SEQUENCE</w:t>
      </w:r>
      <w:r w:rsidRPr="002A02A7">
        <w:t>{</w:t>
      </w:r>
    </w:p>
    <w:p w14:paraId="3F986492" w14:textId="77777777" w:rsidR="006A0E98" w:rsidRPr="002A02A7" w:rsidRDefault="006A0E98" w:rsidP="006A0E98">
      <w:pPr>
        <w:pStyle w:val="PL"/>
      </w:pPr>
      <w:r w:rsidRPr="002A02A7">
        <w:t xml:space="preserve">    cellIdentity                            CellIdentity,</w:t>
      </w:r>
    </w:p>
    <w:p w14:paraId="5457000B" w14:textId="77777777" w:rsidR="006A0E98" w:rsidRPr="002A02A7" w:rsidRDefault="006A0E98" w:rsidP="006A0E98">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28A97905" w14:textId="77777777" w:rsidR="006A0E98" w:rsidRPr="002A02A7" w:rsidRDefault="006A0E98" w:rsidP="006A0E98">
      <w:pPr>
        <w:pStyle w:val="PL"/>
      </w:pPr>
      <w:r w:rsidRPr="002A02A7">
        <w:t xml:space="preserve">    shortMAC-I                              ShortMAC-I</w:t>
      </w:r>
    </w:p>
    <w:p w14:paraId="08947230" w14:textId="77777777" w:rsidR="006A0E98" w:rsidRPr="002A02A7" w:rsidRDefault="006A0E98" w:rsidP="006A0E98">
      <w:pPr>
        <w:pStyle w:val="PL"/>
      </w:pPr>
      <w:r w:rsidRPr="002A02A7">
        <w:t>}</w:t>
      </w:r>
    </w:p>
    <w:p w14:paraId="41ED45D9" w14:textId="77777777" w:rsidR="006A0E98" w:rsidRPr="002A02A7" w:rsidRDefault="006A0E98" w:rsidP="006A0E98">
      <w:pPr>
        <w:pStyle w:val="PL"/>
      </w:pPr>
    </w:p>
    <w:p w14:paraId="469D6854" w14:textId="77777777" w:rsidR="006A0E98" w:rsidRPr="002A02A7" w:rsidRDefault="006A0E98" w:rsidP="006A0E98">
      <w:pPr>
        <w:pStyle w:val="PL"/>
      </w:pPr>
      <w:r w:rsidRPr="002A02A7">
        <w:t xml:space="preserve">RRM-Config ::=              </w:t>
      </w:r>
      <w:r w:rsidRPr="002A02A7">
        <w:rPr>
          <w:color w:val="993366"/>
        </w:rPr>
        <w:t>SEQUENCE</w:t>
      </w:r>
      <w:r w:rsidRPr="002A02A7">
        <w:t xml:space="preserve"> {</w:t>
      </w:r>
    </w:p>
    <w:p w14:paraId="1FB837D5" w14:textId="77777777" w:rsidR="006A0E98" w:rsidRPr="002A02A7" w:rsidRDefault="006A0E98" w:rsidP="006A0E98">
      <w:pPr>
        <w:pStyle w:val="PL"/>
      </w:pPr>
      <w:r w:rsidRPr="002A02A7">
        <w:t xml:space="preserve">    ue-InactiveTime             </w:t>
      </w:r>
      <w:r w:rsidRPr="002A02A7">
        <w:rPr>
          <w:color w:val="993366"/>
        </w:rPr>
        <w:t>ENUMERATED</w:t>
      </w:r>
      <w:r w:rsidRPr="002A02A7">
        <w:t xml:space="preserve"> {</w:t>
      </w:r>
    </w:p>
    <w:p w14:paraId="7942ADA2" w14:textId="77777777" w:rsidR="006A0E98" w:rsidRPr="002A02A7" w:rsidRDefault="006A0E98" w:rsidP="006A0E98">
      <w:pPr>
        <w:pStyle w:val="PL"/>
      </w:pPr>
      <w:r w:rsidRPr="002A02A7">
        <w:t xml:space="preserve">                                    s1, s2, s3, s5, s7, s10, s15, s20,</w:t>
      </w:r>
    </w:p>
    <w:p w14:paraId="0E0C1617" w14:textId="77777777" w:rsidR="006A0E98" w:rsidRPr="002A02A7" w:rsidRDefault="006A0E98" w:rsidP="006A0E98">
      <w:pPr>
        <w:pStyle w:val="PL"/>
      </w:pPr>
      <w:r w:rsidRPr="002A02A7">
        <w:t xml:space="preserve">                                    s25, s30, s40, s50, min1, min1s20, min1s40,</w:t>
      </w:r>
    </w:p>
    <w:p w14:paraId="00B83C1D" w14:textId="77777777" w:rsidR="006A0E98" w:rsidRPr="002A02A7" w:rsidRDefault="006A0E98" w:rsidP="006A0E98">
      <w:pPr>
        <w:pStyle w:val="PL"/>
      </w:pPr>
      <w:r w:rsidRPr="002A02A7">
        <w:t xml:space="preserve">                                    min2, min2s30, min3, min3s30, min4, min5, min6,</w:t>
      </w:r>
    </w:p>
    <w:p w14:paraId="36E6CA26" w14:textId="77777777" w:rsidR="006A0E98" w:rsidRPr="002A02A7" w:rsidRDefault="006A0E98" w:rsidP="006A0E98">
      <w:pPr>
        <w:pStyle w:val="PL"/>
      </w:pPr>
      <w:r w:rsidRPr="002A02A7">
        <w:t xml:space="preserve">                                    min7, min8, min9, min10, min12, min14, min17, min20,</w:t>
      </w:r>
    </w:p>
    <w:p w14:paraId="4EE5F4B0" w14:textId="77777777" w:rsidR="006A0E98" w:rsidRPr="002A02A7" w:rsidRDefault="006A0E98" w:rsidP="006A0E98">
      <w:pPr>
        <w:pStyle w:val="PL"/>
      </w:pPr>
      <w:r w:rsidRPr="002A02A7">
        <w:t xml:space="preserve">                                    min24, min28, min33, min38, min44, min50, hr1,</w:t>
      </w:r>
    </w:p>
    <w:p w14:paraId="66E8E3EB" w14:textId="77777777" w:rsidR="006A0E98" w:rsidRPr="002A02A7" w:rsidRDefault="006A0E98" w:rsidP="006A0E98">
      <w:pPr>
        <w:pStyle w:val="PL"/>
      </w:pPr>
      <w:r w:rsidRPr="002A02A7">
        <w:t xml:space="preserve">                                    hr1min30, hr2, hr2min30, hr3, hr3min30, hr4, hr5, hr6,</w:t>
      </w:r>
    </w:p>
    <w:p w14:paraId="0F7CA25D" w14:textId="77777777" w:rsidR="006A0E98" w:rsidRPr="002A02A7" w:rsidRDefault="006A0E98" w:rsidP="006A0E98">
      <w:pPr>
        <w:pStyle w:val="PL"/>
      </w:pPr>
      <w:r w:rsidRPr="002A02A7">
        <w:t xml:space="preserve">                                    hr8, hr10, hr13, hr16, hr20, day1, day1hr12, day2,</w:t>
      </w:r>
    </w:p>
    <w:p w14:paraId="3B6D8428" w14:textId="77777777" w:rsidR="006A0E98" w:rsidRPr="002A02A7" w:rsidRDefault="006A0E98" w:rsidP="006A0E98">
      <w:pPr>
        <w:pStyle w:val="PL"/>
      </w:pPr>
      <w:r w:rsidRPr="002A02A7">
        <w:t xml:space="preserve">                                    day2hr12, day3, day4, day5, day7, day10, day14, day19,</w:t>
      </w:r>
    </w:p>
    <w:p w14:paraId="7373B91C" w14:textId="77777777" w:rsidR="006A0E98" w:rsidRPr="002A02A7" w:rsidRDefault="006A0E98" w:rsidP="006A0E98">
      <w:pPr>
        <w:pStyle w:val="PL"/>
      </w:pPr>
      <w:r w:rsidRPr="002A02A7">
        <w:t xml:space="preserve">                                    day24, day30, dayMoreThan30}                            </w:t>
      </w:r>
      <w:r w:rsidRPr="002A02A7">
        <w:rPr>
          <w:color w:val="993366"/>
        </w:rPr>
        <w:t>OPTIONAL</w:t>
      </w:r>
      <w:r w:rsidRPr="002A02A7">
        <w:t>,</w:t>
      </w:r>
    </w:p>
    <w:p w14:paraId="39916B6C" w14:textId="77777777" w:rsidR="006A0E98" w:rsidRPr="002A02A7" w:rsidRDefault="006A0E98" w:rsidP="006A0E98">
      <w:pPr>
        <w:pStyle w:val="PL"/>
      </w:pPr>
      <w:r w:rsidRPr="002A02A7">
        <w:t xml:space="preserve">    candidateCellInfoList       MeasResultList2NR                                           </w:t>
      </w:r>
      <w:r w:rsidRPr="002A02A7">
        <w:rPr>
          <w:color w:val="993366"/>
        </w:rPr>
        <w:t>OPTIONAL</w:t>
      </w:r>
      <w:r w:rsidRPr="002A02A7">
        <w:t>,</w:t>
      </w:r>
    </w:p>
    <w:p w14:paraId="1AD2D8A4" w14:textId="77777777" w:rsidR="006A0E98" w:rsidRPr="002A02A7" w:rsidRDefault="006A0E98" w:rsidP="006A0E98">
      <w:pPr>
        <w:pStyle w:val="PL"/>
      </w:pPr>
      <w:r w:rsidRPr="002A02A7">
        <w:t xml:space="preserve">    ...,</w:t>
      </w:r>
    </w:p>
    <w:p w14:paraId="25CDCD38" w14:textId="77777777" w:rsidR="006A0E98" w:rsidRPr="002A02A7" w:rsidRDefault="006A0E98" w:rsidP="006A0E98">
      <w:pPr>
        <w:pStyle w:val="PL"/>
      </w:pPr>
      <w:r w:rsidRPr="002A02A7">
        <w:t xml:space="preserve">    [[</w:t>
      </w:r>
    </w:p>
    <w:p w14:paraId="63469550" w14:textId="77777777" w:rsidR="006A0E98" w:rsidRPr="002A02A7" w:rsidRDefault="006A0E98" w:rsidP="006A0E98">
      <w:pPr>
        <w:pStyle w:val="PL"/>
      </w:pPr>
      <w:r w:rsidRPr="002A02A7">
        <w:t xml:space="preserve">    candidateCellInfoListSN-EUTRA      MeasResultServFreqListEUTRA-SCG                      </w:t>
      </w:r>
      <w:r w:rsidRPr="002A02A7">
        <w:rPr>
          <w:color w:val="993366"/>
        </w:rPr>
        <w:t>OPTIONAL</w:t>
      </w:r>
    </w:p>
    <w:p w14:paraId="25DB1234" w14:textId="77777777" w:rsidR="006A0E98" w:rsidRPr="002A02A7" w:rsidRDefault="006A0E98" w:rsidP="006A0E98">
      <w:pPr>
        <w:pStyle w:val="PL"/>
      </w:pPr>
      <w:r w:rsidRPr="002A02A7">
        <w:t xml:space="preserve">    ]]</w:t>
      </w:r>
    </w:p>
    <w:p w14:paraId="60561D32" w14:textId="77777777" w:rsidR="006A0E98" w:rsidRPr="002A02A7" w:rsidRDefault="006A0E98" w:rsidP="006A0E98">
      <w:pPr>
        <w:pStyle w:val="PL"/>
      </w:pPr>
      <w:r w:rsidRPr="002A02A7">
        <w:t>}</w:t>
      </w:r>
    </w:p>
    <w:p w14:paraId="62AAEBDE" w14:textId="77777777" w:rsidR="006A0E98" w:rsidRPr="002A02A7" w:rsidRDefault="006A0E98" w:rsidP="006A0E98">
      <w:pPr>
        <w:pStyle w:val="PL"/>
      </w:pPr>
    </w:p>
    <w:p w14:paraId="52278248" w14:textId="77777777" w:rsidR="006A0E98" w:rsidRPr="00E621CD" w:rsidRDefault="006A0E98" w:rsidP="006A0E98">
      <w:pPr>
        <w:pStyle w:val="PL"/>
        <w:rPr>
          <w:color w:val="808080"/>
        </w:rPr>
      </w:pPr>
      <w:r w:rsidRPr="00E621CD">
        <w:rPr>
          <w:color w:val="808080"/>
        </w:rPr>
        <w:t>-- TAG-HANDOVER-PREPARATION-INFORMATION-STOP</w:t>
      </w:r>
    </w:p>
    <w:p w14:paraId="50BDEDCE" w14:textId="77777777" w:rsidR="006A0E98" w:rsidRPr="00E621CD" w:rsidRDefault="006A0E98" w:rsidP="006A0E98">
      <w:pPr>
        <w:pStyle w:val="PL"/>
        <w:rPr>
          <w:color w:val="808080"/>
        </w:rPr>
      </w:pPr>
      <w:r w:rsidRPr="00E621CD">
        <w:rPr>
          <w:color w:val="808080"/>
        </w:rPr>
        <w:t>-- ASN1STOP</w:t>
      </w:r>
    </w:p>
    <w:p w14:paraId="2158D60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464E4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176404" w14:textId="77777777" w:rsidR="006A0E98" w:rsidRPr="00834AED" w:rsidRDefault="006A0E98" w:rsidP="00F563E8">
            <w:pPr>
              <w:pStyle w:val="TAH"/>
              <w:rPr>
                <w:lang w:eastAsia="sv-SE"/>
              </w:rPr>
            </w:pPr>
            <w:r w:rsidRPr="00834AED">
              <w:rPr>
                <w:i/>
                <w:lang w:eastAsia="sv-SE"/>
              </w:rPr>
              <w:t>HandoverPreparationInformation</w:t>
            </w:r>
            <w:r w:rsidRPr="00834AED">
              <w:rPr>
                <w:lang w:eastAsia="sv-SE"/>
              </w:rPr>
              <w:t xml:space="preserve"> field descriptions</w:t>
            </w:r>
          </w:p>
        </w:tc>
      </w:tr>
      <w:tr w:rsidR="006A0E98" w:rsidRPr="00834AED" w14:paraId="4E5246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99A7BE" w14:textId="77777777" w:rsidR="006A0E98" w:rsidRPr="00834AED" w:rsidRDefault="006A0E98" w:rsidP="00F563E8">
            <w:pPr>
              <w:pStyle w:val="TAL"/>
              <w:rPr>
                <w:b/>
                <w:i/>
                <w:lang w:eastAsia="sv-SE"/>
              </w:rPr>
            </w:pPr>
            <w:r w:rsidRPr="00834AED">
              <w:rPr>
                <w:b/>
                <w:i/>
                <w:lang w:eastAsia="sv-SE"/>
              </w:rPr>
              <w:t>as-Context</w:t>
            </w:r>
          </w:p>
          <w:p w14:paraId="5AC4E356" w14:textId="77777777" w:rsidR="006A0E98" w:rsidRPr="00834AED" w:rsidRDefault="006A0E98" w:rsidP="00F563E8">
            <w:pPr>
              <w:pStyle w:val="TAL"/>
              <w:rPr>
                <w:lang w:eastAsia="sv-SE"/>
              </w:rPr>
            </w:pPr>
            <w:r w:rsidRPr="00834AED">
              <w:rPr>
                <w:lang w:eastAsia="sv-SE"/>
              </w:rPr>
              <w:t>Local RAN context required by the target gNB or DU.</w:t>
            </w:r>
          </w:p>
        </w:tc>
      </w:tr>
      <w:tr w:rsidR="006A0E98" w:rsidRPr="00834AED" w14:paraId="3501AA80" w14:textId="77777777" w:rsidTr="00F563E8">
        <w:tc>
          <w:tcPr>
            <w:tcW w:w="14173" w:type="dxa"/>
            <w:tcBorders>
              <w:top w:val="single" w:sz="4" w:space="0" w:color="auto"/>
              <w:left w:val="single" w:sz="4" w:space="0" w:color="auto"/>
              <w:bottom w:val="single" w:sz="4" w:space="0" w:color="auto"/>
              <w:right w:val="single" w:sz="4" w:space="0" w:color="auto"/>
            </w:tcBorders>
          </w:tcPr>
          <w:p w14:paraId="45709B19" w14:textId="77777777" w:rsidR="006A0E98" w:rsidRPr="00834AED" w:rsidRDefault="006A0E98" w:rsidP="00F563E8">
            <w:pPr>
              <w:pStyle w:val="TAL"/>
              <w:rPr>
                <w:b/>
                <w:i/>
              </w:rPr>
            </w:pPr>
            <w:r w:rsidRPr="00834AED">
              <w:rPr>
                <w:b/>
                <w:i/>
              </w:rPr>
              <w:t>configRestrictInfoDAPS</w:t>
            </w:r>
          </w:p>
          <w:p w14:paraId="0BFAF124" w14:textId="77777777" w:rsidR="006A0E98" w:rsidRPr="00834AED" w:rsidRDefault="006A0E98" w:rsidP="00F563E8">
            <w:pPr>
              <w:pStyle w:val="TAL"/>
              <w:rPr>
                <w:b/>
                <w:i/>
                <w:lang w:eastAsia="sv-SE"/>
              </w:rPr>
            </w:pPr>
            <w:r w:rsidRPr="00834AED">
              <w:t>Includes fields for which souce cell explictly indicates the restriction to be observed by target cell during DAPS handover.</w:t>
            </w:r>
          </w:p>
        </w:tc>
      </w:tr>
      <w:tr w:rsidR="006A0E98" w:rsidRPr="00834AED" w14:paraId="1E4314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6C1BA" w14:textId="77777777" w:rsidR="006A0E98" w:rsidRPr="00834AED" w:rsidRDefault="006A0E98" w:rsidP="00F563E8">
            <w:pPr>
              <w:pStyle w:val="TAL"/>
              <w:rPr>
                <w:b/>
                <w:i/>
                <w:lang w:eastAsia="sv-SE"/>
              </w:rPr>
            </w:pPr>
            <w:r w:rsidRPr="00834AED">
              <w:rPr>
                <w:b/>
                <w:i/>
                <w:lang w:eastAsia="sv-SE"/>
              </w:rPr>
              <w:t>rrm-Config</w:t>
            </w:r>
          </w:p>
          <w:p w14:paraId="6472AC26" w14:textId="77777777" w:rsidR="006A0E98" w:rsidRPr="00834AED" w:rsidRDefault="006A0E98" w:rsidP="00F563E8">
            <w:pPr>
              <w:pStyle w:val="TAL"/>
              <w:rPr>
                <w:b/>
                <w:i/>
                <w:lang w:eastAsia="sv-SE"/>
              </w:rPr>
            </w:pPr>
            <w:r w:rsidRPr="00834AED">
              <w:rPr>
                <w:lang w:eastAsia="sv-SE"/>
              </w:rPr>
              <w:t>Local RAN context used mainly for RRM purposes.</w:t>
            </w:r>
          </w:p>
        </w:tc>
      </w:tr>
      <w:tr w:rsidR="006A0E98" w:rsidRPr="00834AED" w14:paraId="159F1D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01FFC" w14:textId="77777777" w:rsidR="006A0E98" w:rsidRPr="00834AED" w:rsidRDefault="006A0E98" w:rsidP="00F563E8">
            <w:pPr>
              <w:pStyle w:val="TAL"/>
              <w:rPr>
                <w:b/>
                <w:i/>
                <w:lang w:eastAsia="sv-SE"/>
              </w:rPr>
            </w:pPr>
            <w:r w:rsidRPr="00834AED">
              <w:rPr>
                <w:b/>
                <w:i/>
                <w:lang w:eastAsia="sv-SE"/>
              </w:rPr>
              <w:t>sourceConfig</w:t>
            </w:r>
          </w:p>
          <w:p w14:paraId="6457C14A" w14:textId="77777777" w:rsidR="006A0E98" w:rsidRPr="00834AED" w:rsidRDefault="006A0E98" w:rsidP="00F563E8">
            <w:pPr>
              <w:pStyle w:val="TAL"/>
              <w:rPr>
                <w:lang w:eastAsia="sv-SE"/>
              </w:rPr>
            </w:pPr>
            <w:r w:rsidRPr="00834AED">
              <w:rPr>
                <w:lang w:eastAsia="sv-SE"/>
              </w:rPr>
              <w:t>The radio resource configuration as used in the source cell.</w:t>
            </w:r>
          </w:p>
        </w:tc>
      </w:tr>
      <w:tr w:rsidR="006A0E98" w:rsidRPr="00834AED" w14:paraId="2E7D32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3428FB" w14:textId="77777777" w:rsidR="006A0E98" w:rsidRPr="00834AED" w:rsidRDefault="006A0E98" w:rsidP="00F563E8">
            <w:pPr>
              <w:pStyle w:val="TAL"/>
              <w:rPr>
                <w:b/>
                <w:bCs/>
                <w:i/>
                <w:iCs/>
                <w:lang w:eastAsia="sv-SE"/>
              </w:rPr>
            </w:pPr>
            <w:r w:rsidRPr="00834AED">
              <w:rPr>
                <w:b/>
                <w:bCs/>
                <w:i/>
                <w:iCs/>
                <w:lang w:eastAsia="sv-SE"/>
              </w:rPr>
              <w:t>ue-CapabilityRAT-List</w:t>
            </w:r>
          </w:p>
          <w:p w14:paraId="3014F163" w14:textId="77777777" w:rsidR="006A0E98" w:rsidRPr="00834AED" w:rsidRDefault="006A0E98" w:rsidP="00F563E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A0E98" w:rsidRPr="00834AED" w14:paraId="117ACF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02EE7D" w14:textId="77777777" w:rsidR="006A0E98" w:rsidRPr="00834AED" w:rsidRDefault="006A0E98" w:rsidP="00F563E8">
            <w:pPr>
              <w:pStyle w:val="TAL"/>
              <w:rPr>
                <w:rFonts w:eastAsia="SimSun"/>
                <w:b/>
                <w:bCs/>
                <w:i/>
                <w:iCs/>
                <w:noProof/>
                <w:kern w:val="2"/>
                <w:lang w:eastAsia="en-GB"/>
              </w:rPr>
            </w:pPr>
            <w:r w:rsidRPr="00834AED">
              <w:rPr>
                <w:rFonts w:eastAsia="SimSun"/>
                <w:b/>
                <w:bCs/>
                <w:i/>
                <w:iCs/>
                <w:noProof/>
                <w:kern w:val="2"/>
                <w:lang w:eastAsia="en-GB"/>
              </w:rPr>
              <w:t>ue-InactiveTime</w:t>
            </w:r>
          </w:p>
          <w:p w14:paraId="4F83E1D0" w14:textId="77777777" w:rsidR="006A0E98" w:rsidRPr="00834AED" w:rsidRDefault="006A0E98" w:rsidP="00F563E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2F74E49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23702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7233B9" w14:textId="77777777" w:rsidR="006A0E98" w:rsidRPr="00834AED" w:rsidRDefault="006A0E98" w:rsidP="00F563E8">
            <w:pPr>
              <w:pStyle w:val="TAH"/>
              <w:rPr>
                <w:lang w:eastAsia="sv-SE"/>
              </w:rPr>
            </w:pPr>
            <w:r w:rsidRPr="00834AED">
              <w:rPr>
                <w:i/>
                <w:lang w:eastAsia="sv-SE"/>
              </w:rPr>
              <w:t>AS-Config</w:t>
            </w:r>
            <w:r w:rsidRPr="00834AED">
              <w:rPr>
                <w:lang w:eastAsia="sv-SE"/>
              </w:rPr>
              <w:t xml:space="preserve"> field descriptions</w:t>
            </w:r>
          </w:p>
        </w:tc>
      </w:tr>
      <w:tr w:rsidR="006A0E98" w:rsidRPr="00834AED" w14:paraId="5A614F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76D7FD" w14:textId="77777777" w:rsidR="006A0E98" w:rsidRPr="00834AED" w:rsidRDefault="006A0E98" w:rsidP="00F563E8">
            <w:pPr>
              <w:pStyle w:val="TAL"/>
              <w:rPr>
                <w:b/>
                <w:i/>
                <w:lang w:eastAsia="sv-SE"/>
              </w:rPr>
            </w:pPr>
            <w:r w:rsidRPr="00834AED">
              <w:rPr>
                <w:b/>
                <w:i/>
                <w:lang w:eastAsia="sv-SE"/>
              </w:rPr>
              <w:t>rrcReconfiguration</w:t>
            </w:r>
          </w:p>
          <w:p w14:paraId="31490C15" w14:textId="77777777" w:rsidR="006A0E98" w:rsidRPr="00834AED" w:rsidRDefault="006A0E98" w:rsidP="00F563E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6A0E98" w:rsidRPr="00834AED" w14:paraId="108E63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277179" w14:textId="77777777" w:rsidR="006A0E98" w:rsidRPr="00834AED" w:rsidRDefault="006A0E98" w:rsidP="00F563E8">
            <w:pPr>
              <w:pStyle w:val="TAL"/>
              <w:rPr>
                <w:b/>
                <w:i/>
                <w:lang w:eastAsia="sv-SE"/>
              </w:rPr>
            </w:pPr>
            <w:r w:rsidRPr="00834AED">
              <w:rPr>
                <w:b/>
                <w:i/>
                <w:lang w:eastAsia="sv-SE"/>
              </w:rPr>
              <w:t>sourceRB-SN-Config</w:t>
            </w:r>
          </w:p>
          <w:p w14:paraId="1E392007" w14:textId="77777777" w:rsidR="006A0E98" w:rsidRPr="00834AED" w:rsidRDefault="006A0E98" w:rsidP="00F563E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6A0E98" w:rsidRPr="00834AED" w14:paraId="65B35D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934B27" w14:textId="77777777" w:rsidR="006A0E98" w:rsidRPr="00834AED" w:rsidRDefault="006A0E98" w:rsidP="00F563E8">
            <w:pPr>
              <w:pStyle w:val="TAL"/>
              <w:rPr>
                <w:b/>
                <w:i/>
                <w:lang w:eastAsia="sv-SE"/>
              </w:rPr>
            </w:pPr>
            <w:r w:rsidRPr="00834AED">
              <w:rPr>
                <w:b/>
                <w:i/>
                <w:lang w:eastAsia="sv-SE"/>
              </w:rPr>
              <w:t>sourceSCG-Configured</w:t>
            </w:r>
          </w:p>
          <w:p w14:paraId="4AB6E671" w14:textId="77777777" w:rsidR="006A0E98" w:rsidRPr="00834AED" w:rsidRDefault="006A0E98" w:rsidP="00F563E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6A0E98" w:rsidRPr="00834AED" w14:paraId="655040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1BEEDD" w14:textId="77777777" w:rsidR="006A0E98" w:rsidRPr="00834AED" w:rsidRDefault="006A0E98" w:rsidP="00F563E8">
            <w:pPr>
              <w:pStyle w:val="TAL"/>
              <w:rPr>
                <w:b/>
                <w:i/>
                <w:lang w:eastAsia="sv-SE"/>
              </w:rPr>
            </w:pPr>
            <w:r w:rsidRPr="00834AED">
              <w:rPr>
                <w:b/>
                <w:i/>
                <w:lang w:eastAsia="sv-SE"/>
              </w:rPr>
              <w:t>sourceSCG-EUTRA-Config</w:t>
            </w:r>
          </w:p>
          <w:p w14:paraId="23A7540D" w14:textId="77777777" w:rsidR="006A0E98" w:rsidRPr="00834AED" w:rsidRDefault="006A0E98" w:rsidP="00F563E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6A0E98" w:rsidRPr="00834AED" w14:paraId="6AAF52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BFB20C" w14:textId="77777777" w:rsidR="006A0E98" w:rsidRPr="00834AED" w:rsidRDefault="006A0E98" w:rsidP="00F563E8">
            <w:pPr>
              <w:pStyle w:val="TAL"/>
              <w:rPr>
                <w:b/>
                <w:i/>
                <w:lang w:eastAsia="sv-SE"/>
              </w:rPr>
            </w:pPr>
            <w:r w:rsidRPr="00834AED">
              <w:rPr>
                <w:b/>
                <w:i/>
                <w:lang w:eastAsia="sv-SE"/>
              </w:rPr>
              <w:t>sourceSCG-NR-Config</w:t>
            </w:r>
          </w:p>
          <w:p w14:paraId="1F1E5BAA" w14:textId="77777777" w:rsidR="006A0E98" w:rsidRPr="00834AED" w:rsidRDefault="006A0E98" w:rsidP="00F563E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62F9753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5904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11939F" w14:textId="77777777" w:rsidR="006A0E98" w:rsidRPr="00834AED" w:rsidRDefault="006A0E98" w:rsidP="00F563E8">
            <w:pPr>
              <w:pStyle w:val="TAH"/>
              <w:rPr>
                <w:lang w:eastAsia="sv-SE"/>
              </w:rPr>
            </w:pPr>
            <w:r w:rsidRPr="00834AED">
              <w:rPr>
                <w:i/>
                <w:szCs w:val="22"/>
                <w:lang w:eastAsia="sv-SE"/>
              </w:rPr>
              <w:t xml:space="preserve">AS-Context </w:t>
            </w:r>
            <w:r w:rsidRPr="00834AED">
              <w:rPr>
                <w:szCs w:val="22"/>
                <w:lang w:eastAsia="sv-SE"/>
              </w:rPr>
              <w:t>field descriptions</w:t>
            </w:r>
          </w:p>
        </w:tc>
      </w:tr>
      <w:tr w:rsidR="006A0E98" w:rsidRPr="00834AED" w14:paraId="630AD7D3" w14:textId="77777777" w:rsidTr="00F563E8">
        <w:tc>
          <w:tcPr>
            <w:tcW w:w="14173" w:type="dxa"/>
            <w:tcBorders>
              <w:top w:val="single" w:sz="4" w:space="0" w:color="auto"/>
              <w:left w:val="single" w:sz="4" w:space="0" w:color="auto"/>
              <w:bottom w:val="single" w:sz="4" w:space="0" w:color="auto"/>
              <w:right w:val="single" w:sz="4" w:space="0" w:color="auto"/>
            </w:tcBorders>
          </w:tcPr>
          <w:p w14:paraId="2A19A4E8" w14:textId="77777777" w:rsidR="006A0E98" w:rsidRPr="00834AED" w:rsidRDefault="006A0E98" w:rsidP="00F563E8">
            <w:pPr>
              <w:pStyle w:val="TAL"/>
              <w:rPr>
                <w:b/>
                <w:bCs/>
                <w:i/>
                <w:iCs/>
              </w:rPr>
            </w:pPr>
            <w:r w:rsidRPr="00834AED">
              <w:rPr>
                <w:b/>
                <w:bCs/>
                <w:i/>
                <w:iCs/>
              </w:rPr>
              <w:t>needForGapsInfoNR</w:t>
            </w:r>
          </w:p>
          <w:p w14:paraId="34D824DC" w14:textId="77777777" w:rsidR="006A0E98" w:rsidRPr="00834AED" w:rsidRDefault="006A0E98" w:rsidP="00F563E8">
            <w:pPr>
              <w:pStyle w:val="TAL"/>
              <w:rPr>
                <w:lang w:eastAsia="sv-SE"/>
              </w:rPr>
            </w:pPr>
            <w:r w:rsidRPr="00834AED">
              <w:rPr>
                <w:szCs w:val="22"/>
              </w:rPr>
              <w:t>Includes measurement gap requirement information of the UE for NR target bands.</w:t>
            </w:r>
          </w:p>
        </w:tc>
      </w:tr>
      <w:tr w:rsidR="006A0E98" w:rsidRPr="00834AED" w14:paraId="672ACA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069391" w14:textId="77777777" w:rsidR="006A0E98" w:rsidRPr="00834AED" w:rsidRDefault="006A0E98" w:rsidP="00F563E8">
            <w:pPr>
              <w:pStyle w:val="TAL"/>
              <w:rPr>
                <w:b/>
                <w:i/>
                <w:szCs w:val="22"/>
                <w:lang w:eastAsia="sv-SE"/>
              </w:rPr>
            </w:pPr>
            <w:r w:rsidRPr="00834AED">
              <w:rPr>
                <w:b/>
                <w:i/>
                <w:szCs w:val="22"/>
                <w:lang w:eastAsia="sv-SE"/>
              </w:rPr>
              <w:t>selectedBandCombinationSN</w:t>
            </w:r>
          </w:p>
          <w:p w14:paraId="4157FA51" w14:textId="77777777" w:rsidR="006A0E98" w:rsidRPr="00834AED" w:rsidRDefault="006A0E98" w:rsidP="00F563E8">
            <w:pPr>
              <w:pStyle w:val="TAL"/>
              <w:rPr>
                <w:szCs w:val="22"/>
                <w:lang w:eastAsia="sv-SE"/>
              </w:rPr>
            </w:pPr>
            <w:r w:rsidRPr="00834AED">
              <w:rPr>
                <w:szCs w:val="22"/>
                <w:lang w:eastAsia="sv-SE"/>
              </w:rPr>
              <w:t>Indicates the band combination selected by SN in (NG)EN-DC, NE-DC, and NR-DC.</w:t>
            </w:r>
          </w:p>
        </w:tc>
      </w:tr>
      <w:tr w:rsidR="006A0E98" w:rsidRPr="00834AED" w14:paraId="07CD4B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AEDD43" w14:textId="77777777" w:rsidR="006A0E98" w:rsidRPr="00834AED" w:rsidRDefault="006A0E98" w:rsidP="00F563E8">
            <w:pPr>
              <w:pStyle w:val="TAL"/>
              <w:rPr>
                <w:b/>
                <w:bCs/>
                <w:i/>
                <w:iCs/>
                <w:lang w:eastAsia="sv-SE"/>
              </w:rPr>
            </w:pPr>
            <w:r w:rsidRPr="00834AED">
              <w:rPr>
                <w:b/>
                <w:bCs/>
                <w:i/>
                <w:iCs/>
                <w:lang w:eastAsia="sv-SE"/>
              </w:rPr>
              <w:t>sidelinkUEInformationEUTRA</w:t>
            </w:r>
          </w:p>
          <w:p w14:paraId="226B41F0" w14:textId="77777777" w:rsidR="006A0E98" w:rsidRPr="00834AED" w:rsidRDefault="006A0E98" w:rsidP="00F563E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6A0E98" w:rsidRPr="00834AED" w14:paraId="11CABC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D88FB4" w14:textId="77777777" w:rsidR="006A0E98" w:rsidRPr="00834AED" w:rsidRDefault="006A0E98" w:rsidP="00F563E8">
            <w:pPr>
              <w:pStyle w:val="TAL"/>
              <w:rPr>
                <w:b/>
                <w:bCs/>
                <w:i/>
                <w:iCs/>
                <w:lang w:eastAsia="sv-SE"/>
              </w:rPr>
            </w:pPr>
            <w:r w:rsidRPr="00834AED">
              <w:rPr>
                <w:b/>
                <w:bCs/>
                <w:i/>
                <w:iCs/>
                <w:lang w:eastAsia="sv-SE"/>
              </w:rPr>
              <w:t>sidelinkUEInformationNR</w:t>
            </w:r>
          </w:p>
          <w:p w14:paraId="340DD5AA" w14:textId="77777777" w:rsidR="006A0E98" w:rsidRPr="00834AED" w:rsidRDefault="006A0E98" w:rsidP="00F563E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6A0E98" w:rsidRPr="00834AED" w14:paraId="6CA22F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ACF5AD" w14:textId="77777777" w:rsidR="006A0E98" w:rsidRPr="00834AED" w:rsidRDefault="006A0E98" w:rsidP="00F563E8">
            <w:pPr>
              <w:pStyle w:val="TAL"/>
              <w:rPr>
                <w:b/>
                <w:i/>
                <w:szCs w:val="22"/>
                <w:lang w:eastAsia="sv-SE"/>
              </w:rPr>
            </w:pPr>
            <w:r w:rsidRPr="00834AED">
              <w:rPr>
                <w:b/>
                <w:i/>
                <w:szCs w:val="22"/>
                <w:lang w:eastAsia="sv-SE"/>
              </w:rPr>
              <w:t>ueAssistanceInformation</w:t>
            </w:r>
          </w:p>
          <w:p w14:paraId="6B59BC85" w14:textId="77777777" w:rsidR="006A0E98" w:rsidRPr="00834AED" w:rsidRDefault="006A0E98" w:rsidP="00F563E8">
            <w:pPr>
              <w:pStyle w:val="TAL"/>
              <w:rPr>
                <w:szCs w:val="22"/>
                <w:lang w:eastAsia="sv-SE"/>
              </w:rPr>
            </w:pPr>
            <w:r w:rsidRPr="00834AED">
              <w:rPr>
                <w:szCs w:val="22"/>
                <w:lang w:eastAsia="sv-SE"/>
              </w:rPr>
              <w:t>Includes for each UE assistance feature the information last reported by the UE, if any.</w:t>
            </w:r>
          </w:p>
        </w:tc>
      </w:tr>
      <w:tr w:rsidR="006A0E98" w:rsidRPr="00834AED" w14:paraId="44A415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3A46E" w14:textId="77777777" w:rsidR="006A0E98" w:rsidRPr="00834AED" w:rsidRDefault="006A0E98" w:rsidP="00F563E8">
            <w:pPr>
              <w:pStyle w:val="TAL"/>
              <w:rPr>
                <w:b/>
                <w:i/>
                <w:szCs w:val="22"/>
                <w:lang w:eastAsia="sv-SE"/>
              </w:rPr>
            </w:pPr>
            <w:r w:rsidRPr="00834AED">
              <w:rPr>
                <w:b/>
                <w:i/>
                <w:szCs w:val="22"/>
                <w:lang w:eastAsia="sv-SE"/>
              </w:rPr>
              <w:t>ueAssistanceInformationSCG</w:t>
            </w:r>
          </w:p>
          <w:p w14:paraId="7D97D3C5" w14:textId="77777777" w:rsidR="006A0E98" w:rsidRPr="00834AED" w:rsidRDefault="006A0E98" w:rsidP="00F563E8">
            <w:pPr>
              <w:pStyle w:val="TAL"/>
              <w:rPr>
                <w:b/>
                <w:i/>
                <w:szCs w:val="22"/>
                <w:lang w:eastAsia="sv-SE"/>
              </w:rPr>
            </w:pPr>
            <w:r w:rsidRPr="00834AED">
              <w:rPr>
                <w:szCs w:val="22"/>
                <w:lang w:eastAsia="sv-SE"/>
              </w:rPr>
              <w:t>Includes for each UE assistance feature associated with the SCG, the information last reported by the UE for the SCG, if any.</w:t>
            </w:r>
          </w:p>
        </w:tc>
      </w:tr>
    </w:tbl>
    <w:p w14:paraId="65CCDB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3D453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1FD8FD" w14:textId="77777777" w:rsidR="006A0E98" w:rsidRPr="00834AED" w:rsidRDefault="006A0E98" w:rsidP="00F563E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6A0E98" w:rsidRPr="00834AED" w14:paraId="7E5270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971D60" w14:textId="77777777" w:rsidR="006A0E98" w:rsidRPr="00834AED" w:rsidRDefault="006A0E98" w:rsidP="00F563E8">
            <w:pPr>
              <w:pStyle w:val="TAL"/>
              <w:rPr>
                <w:szCs w:val="22"/>
                <w:lang w:eastAsia="sv-SE"/>
              </w:rPr>
            </w:pPr>
            <w:r w:rsidRPr="00834AED">
              <w:rPr>
                <w:b/>
                <w:i/>
                <w:szCs w:val="22"/>
                <w:lang w:eastAsia="sv-SE"/>
              </w:rPr>
              <w:t>candidateCellInfoList</w:t>
            </w:r>
          </w:p>
          <w:p w14:paraId="574E9FB9" w14:textId="77777777" w:rsidR="006A0E98" w:rsidRPr="00834AED" w:rsidRDefault="006A0E98" w:rsidP="00F563E8">
            <w:pPr>
              <w:pStyle w:val="TAL"/>
              <w:rPr>
                <w:rFonts w:eastAsia="SimSun"/>
                <w:lang w:eastAsia="ko-KR"/>
              </w:rPr>
            </w:pPr>
            <w:r w:rsidRPr="00834AED">
              <w:rPr>
                <w:szCs w:val="22"/>
                <w:lang w:eastAsia="sv-SE"/>
              </w:rPr>
              <w:t>A list of the best cells on each frequency for which measurement information was available</w:t>
            </w:r>
          </w:p>
        </w:tc>
      </w:tr>
      <w:tr w:rsidR="006A0E98" w:rsidRPr="00834AED" w14:paraId="330B91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BB2DFE" w14:textId="77777777" w:rsidR="006A0E98" w:rsidRPr="00834AED" w:rsidRDefault="006A0E98" w:rsidP="00F563E8">
            <w:pPr>
              <w:pStyle w:val="TAL"/>
              <w:rPr>
                <w:b/>
                <w:i/>
                <w:szCs w:val="22"/>
                <w:lang w:eastAsia="sv-SE"/>
              </w:rPr>
            </w:pPr>
            <w:r w:rsidRPr="00834AED">
              <w:rPr>
                <w:b/>
                <w:i/>
                <w:szCs w:val="22"/>
                <w:lang w:eastAsia="sv-SE"/>
              </w:rPr>
              <w:t>candidateCellInfoListSN-EUTRA</w:t>
            </w:r>
          </w:p>
          <w:p w14:paraId="16E03986" w14:textId="77777777" w:rsidR="006A0E98" w:rsidRPr="00834AED" w:rsidRDefault="006A0E98" w:rsidP="00F563E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5DE3B5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3D7EED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3BC1937" w14:textId="77777777" w:rsidR="006A0E98" w:rsidRPr="00834AED" w:rsidRDefault="006A0E98" w:rsidP="00F563E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01524"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33578B8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F2124F" w14:textId="77777777" w:rsidR="006A0E98" w:rsidRPr="00834AED" w:rsidRDefault="006A0E98" w:rsidP="00F563E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AB52BA1" w14:textId="77777777" w:rsidR="006A0E98" w:rsidRPr="00834AED" w:rsidRDefault="006A0E98" w:rsidP="00F563E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6A0E98" w:rsidRPr="00834AED" w14:paraId="380F34E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09114FC" w14:textId="77777777" w:rsidR="006A0E98" w:rsidRPr="00834AED" w:rsidRDefault="006A0E98" w:rsidP="00F563E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8DED7F3" w14:textId="77777777" w:rsidR="006A0E98" w:rsidRPr="00834AED" w:rsidRDefault="006A0E98" w:rsidP="00F563E8">
            <w:pPr>
              <w:pStyle w:val="TAL"/>
              <w:rPr>
                <w:lang w:eastAsia="en-GB"/>
              </w:rPr>
            </w:pPr>
            <w:r w:rsidRPr="00834AED">
              <w:rPr>
                <w:lang w:eastAsia="en-GB"/>
              </w:rPr>
              <w:t>The field is optionally present in case of handover within NR; otherwise the field is absent.</w:t>
            </w:r>
          </w:p>
        </w:tc>
      </w:tr>
    </w:tbl>
    <w:p w14:paraId="3A6E7C62" w14:textId="77777777" w:rsidR="006A0E98" w:rsidRPr="00834AED" w:rsidRDefault="006A0E98" w:rsidP="006A0E98"/>
    <w:p w14:paraId="3BA680FC" w14:textId="77777777" w:rsidR="006A0E98" w:rsidRPr="00834AED" w:rsidRDefault="006A0E98" w:rsidP="006A0E98">
      <w:pPr>
        <w:pStyle w:val="NO"/>
        <w:rPr>
          <w:rFonts w:eastAsia="SimSun"/>
          <w:lang w:eastAsia="ko-KR"/>
        </w:rPr>
      </w:pPr>
      <w:r w:rsidRPr="00834AED">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A0E98" w:rsidRPr="00834AED" w14:paraId="7B13F128"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7DAF2506" w14:textId="77777777" w:rsidR="006A0E98" w:rsidRPr="00834AED" w:rsidRDefault="006A0E98" w:rsidP="00F563E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432C6372" w14:textId="77777777" w:rsidR="006A0E98" w:rsidRPr="00834AED" w:rsidRDefault="006A0E98" w:rsidP="00F563E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18EFE774" w14:textId="77777777" w:rsidR="006A0E98" w:rsidRPr="00834AED" w:rsidRDefault="006A0E98" w:rsidP="00F563E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468F1B37" w14:textId="77777777" w:rsidR="006A0E98" w:rsidRPr="00834AED" w:rsidRDefault="006A0E98" w:rsidP="00F563E8">
            <w:pPr>
              <w:pStyle w:val="TAH"/>
              <w:rPr>
                <w:rFonts w:eastAsia="SimSun"/>
                <w:szCs w:val="22"/>
                <w:lang w:eastAsia="sv-SE"/>
              </w:rPr>
            </w:pPr>
            <w:r w:rsidRPr="00834AED">
              <w:rPr>
                <w:rFonts w:eastAsia="SimSun"/>
                <w:szCs w:val="22"/>
                <w:lang w:eastAsia="sv-SE"/>
              </w:rPr>
              <w:t>MR-DC capabilities</w:t>
            </w:r>
          </w:p>
        </w:tc>
      </w:tr>
      <w:tr w:rsidR="006A0E98" w:rsidRPr="00834AED" w14:paraId="282CAE40"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4717861D" w14:textId="77777777" w:rsidR="006A0E98" w:rsidRPr="00834AED" w:rsidRDefault="006A0E98" w:rsidP="00F563E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6C80E6AA" w14:textId="77777777" w:rsidR="006A0E98" w:rsidRPr="00834AED" w:rsidRDefault="006A0E98" w:rsidP="00F563E8">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281E09AF"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3665737" w14:textId="77777777" w:rsidR="006A0E98" w:rsidRPr="00834AED" w:rsidRDefault="006A0E98" w:rsidP="00F563E8">
            <w:pPr>
              <w:pStyle w:val="TAL"/>
              <w:rPr>
                <w:szCs w:val="22"/>
                <w:lang w:eastAsia="en-GB"/>
              </w:rPr>
            </w:pPr>
            <w:r w:rsidRPr="00834AED">
              <w:rPr>
                <w:rFonts w:eastAsia="SimSun"/>
                <w:szCs w:val="22"/>
                <w:lang w:eastAsia="ko-KR"/>
              </w:rPr>
              <w:t>May be included</w:t>
            </w:r>
          </w:p>
        </w:tc>
      </w:tr>
      <w:tr w:rsidR="006A0E98" w:rsidRPr="00834AED" w14:paraId="7E6DC846"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55259BD9" w14:textId="77777777" w:rsidR="006A0E98" w:rsidRPr="00834AED" w:rsidRDefault="006A0E98" w:rsidP="00F563E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1ED8C26E" w14:textId="77777777" w:rsidR="006A0E98" w:rsidRPr="00834AED" w:rsidRDefault="006A0E98" w:rsidP="00F563E8">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CA7AD54"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7B178A2" w14:textId="77777777" w:rsidR="006A0E98" w:rsidRPr="00834AED" w:rsidRDefault="006A0E98" w:rsidP="00F563E8">
            <w:pPr>
              <w:pStyle w:val="TAL"/>
              <w:rPr>
                <w:szCs w:val="22"/>
                <w:lang w:eastAsia="en-GB"/>
              </w:rPr>
            </w:pPr>
            <w:r w:rsidRPr="00834AED">
              <w:rPr>
                <w:rFonts w:eastAsia="SimSun"/>
                <w:szCs w:val="22"/>
                <w:lang w:eastAsia="ko-KR"/>
              </w:rPr>
              <w:t>May be included</w:t>
            </w:r>
          </w:p>
        </w:tc>
      </w:tr>
    </w:tbl>
    <w:p w14:paraId="54A91512" w14:textId="77777777" w:rsidR="006A0E98" w:rsidRPr="00834AED" w:rsidRDefault="006A0E98" w:rsidP="006A0E98"/>
    <w:p w14:paraId="759A4640" w14:textId="77777777" w:rsidR="006A0E98" w:rsidRPr="00834AED" w:rsidRDefault="006A0E98" w:rsidP="006A0E9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A0E98" w:rsidRPr="00834AED" w14:paraId="5A909926"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3A8608F9" w14:textId="77777777" w:rsidR="006A0E98" w:rsidRPr="00834AED" w:rsidRDefault="006A0E98" w:rsidP="00F563E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43131EE2" w14:textId="77777777" w:rsidR="006A0E98" w:rsidRPr="00834AED" w:rsidRDefault="006A0E98" w:rsidP="00F563E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F94A98E" w14:textId="77777777" w:rsidR="006A0E98" w:rsidRPr="00834AED" w:rsidRDefault="006A0E98" w:rsidP="00F563E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1539842E" w14:textId="77777777" w:rsidR="006A0E98" w:rsidRPr="00834AED" w:rsidRDefault="006A0E98" w:rsidP="00F563E8">
            <w:pPr>
              <w:pStyle w:val="TAH"/>
              <w:rPr>
                <w:szCs w:val="22"/>
                <w:lang w:eastAsia="sv-SE"/>
              </w:rPr>
            </w:pPr>
            <w:r w:rsidRPr="00834AED">
              <w:rPr>
                <w:lang w:eastAsia="sv-SE"/>
              </w:rPr>
              <w:t>as-Context</w:t>
            </w:r>
          </w:p>
        </w:tc>
      </w:tr>
      <w:tr w:rsidR="006A0E98" w:rsidRPr="00834AED" w14:paraId="1E69080A"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785028BC" w14:textId="77777777" w:rsidR="006A0E98" w:rsidRPr="00834AED" w:rsidRDefault="006A0E98" w:rsidP="00F563E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6379DA6" w14:textId="77777777" w:rsidR="006A0E98" w:rsidRPr="00834AED" w:rsidRDefault="006A0E98" w:rsidP="00F563E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EA7ABC5"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1755C76" w14:textId="77777777" w:rsidR="006A0E98" w:rsidRPr="00834AED" w:rsidRDefault="006A0E98" w:rsidP="00F563E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6A0E98" w:rsidRPr="00834AED" w14:paraId="57569A3F"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3E66340F" w14:textId="77777777" w:rsidR="006A0E98" w:rsidRPr="00834AED" w:rsidRDefault="006A0E98" w:rsidP="00F563E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1E807C7" w14:textId="77777777" w:rsidR="006A0E98" w:rsidRPr="00834AED" w:rsidRDefault="006A0E98" w:rsidP="00F563E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D7F3F72"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5B1F6D1" w14:textId="77777777" w:rsidR="006A0E98" w:rsidRPr="00834AED" w:rsidRDefault="006A0E98" w:rsidP="00F563E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3068596D" w14:textId="77777777" w:rsidR="006A0E98" w:rsidRPr="00834AED" w:rsidRDefault="006A0E98" w:rsidP="006A0E98"/>
    <w:p w14:paraId="2E3B6BB6" w14:textId="77777777" w:rsidR="006A0E98" w:rsidRPr="00834AED" w:rsidRDefault="006A0E98" w:rsidP="006A0E98">
      <w:pPr>
        <w:pStyle w:val="Heading4"/>
      </w:pPr>
      <w:bookmarkStart w:id="2983" w:name="_Toc46440013"/>
      <w:bookmarkStart w:id="2984" w:name="_Toc46444850"/>
      <w:bookmarkStart w:id="2985" w:name="_Toc46487611"/>
      <w:r w:rsidRPr="00834AED">
        <w:t>–</w:t>
      </w:r>
      <w:r w:rsidRPr="00834AED">
        <w:tab/>
      </w:r>
      <w:r w:rsidRPr="00834AED">
        <w:rPr>
          <w:i/>
        </w:rPr>
        <w:t>CG-Config</w:t>
      </w:r>
      <w:bookmarkEnd w:id="2983"/>
      <w:bookmarkEnd w:id="2984"/>
      <w:bookmarkEnd w:id="2985"/>
    </w:p>
    <w:p w14:paraId="389FF90A" w14:textId="77777777" w:rsidR="006A0E98" w:rsidRPr="00834AED" w:rsidRDefault="006A0E98" w:rsidP="006A0E9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6C21B8E4" w14:textId="77777777" w:rsidR="006A0E98" w:rsidRPr="00834AED" w:rsidRDefault="006A0E98" w:rsidP="006A0E98">
      <w:pPr>
        <w:pStyle w:val="B1"/>
      </w:pPr>
      <w:r w:rsidRPr="00834AED">
        <w:t>Direction: Secondary gNB or eNB to master gNB or eNB</w:t>
      </w:r>
      <w:r w:rsidRPr="00834AED">
        <w:rPr>
          <w:lang w:eastAsia="zh-CN"/>
        </w:rPr>
        <w:t>, alternatively CU to DU</w:t>
      </w:r>
      <w:r w:rsidRPr="00834AED">
        <w:t>.</w:t>
      </w:r>
    </w:p>
    <w:p w14:paraId="64BEEEDF" w14:textId="77777777" w:rsidR="006A0E98" w:rsidRPr="00834AED" w:rsidRDefault="006A0E98" w:rsidP="006A0E98">
      <w:pPr>
        <w:pStyle w:val="TH"/>
      </w:pPr>
      <w:r w:rsidRPr="00834AED">
        <w:rPr>
          <w:i/>
        </w:rPr>
        <w:t>CG-Config</w:t>
      </w:r>
      <w:r w:rsidRPr="00834AED">
        <w:t xml:space="preserve"> message</w:t>
      </w:r>
    </w:p>
    <w:p w14:paraId="0BDEDE85" w14:textId="77777777" w:rsidR="006A0E98" w:rsidRPr="00E621CD" w:rsidRDefault="006A0E98" w:rsidP="006A0E98">
      <w:pPr>
        <w:pStyle w:val="PL"/>
        <w:rPr>
          <w:color w:val="808080"/>
        </w:rPr>
      </w:pPr>
      <w:r w:rsidRPr="00E621CD">
        <w:rPr>
          <w:color w:val="808080"/>
        </w:rPr>
        <w:t>-- ASN1START</w:t>
      </w:r>
    </w:p>
    <w:p w14:paraId="000B5150" w14:textId="77777777" w:rsidR="006A0E98" w:rsidRPr="00E621CD" w:rsidRDefault="006A0E98" w:rsidP="006A0E98">
      <w:pPr>
        <w:pStyle w:val="PL"/>
        <w:rPr>
          <w:color w:val="808080"/>
        </w:rPr>
      </w:pPr>
      <w:r w:rsidRPr="00E621CD">
        <w:rPr>
          <w:color w:val="808080"/>
        </w:rPr>
        <w:t>-- TAG-CG-CONFIG-START</w:t>
      </w:r>
    </w:p>
    <w:p w14:paraId="4D3B17FE" w14:textId="77777777" w:rsidR="006A0E98" w:rsidRPr="002A02A7" w:rsidRDefault="006A0E98" w:rsidP="006A0E98">
      <w:pPr>
        <w:pStyle w:val="PL"/>
      </w:pPr>
    </w:p>
    <w:p w14:paraId="6F145260" w14:textId="77777777" w:rsidR="006A0E98" w:rsidRPr="002A02A7" w:rsidRDefault="006A0E98" w:rsidP="006A0E98">
      <w:pPr>
        <w:pStyle w:val="PL"/>
      </w:pPr>
      <w:r w:rsidRPr="002A02A7">
        <w:t xml:space="preserve">CG-Config ::=                   </w:t>
      </w:r>
      <w:r w:rsidRPr="002A02A7">
        <w:rPr>
          <w:color w:val="993366"/>
        </w:rPr>
        <w:t>SEQUENCE</w:t>
      </w:r>
      <w:r w:rsidRPr="002A02A7">
        <w:t xml:space="preserve"> {</w:t>
      </w:r>
    </w:p>
    <w:p w14:paraId="79A911F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62298D4" w14:textId="77777777" w:rsidR="006A0E98" w:rsidRPr="002A02A7" w:rsidRDefault="006A0E98" w:rsidP="006A0E98">
      <w:pPr>
        <w:pStyle w:val="PL"/>
      </w:pPr>
      <w:r w:rsidRPr="002A02A7">
        <w:t xml:space="preserve">        c1                                  </w:t>
      </w:r>
      <w:r w:rsidRPr="002A02A7">
        <w:rPr>
          <w:color w:val="993366"/>
        </w:rPr>
        <w:t>CHOICE</w:t>
      </w:r>
      <w:r w:rsidRPr="002A02A7">
        <w:t>{</w:t>
      </w:r>
    </w:p>
    <w:p w14:paraId="584DD91A" w14:textId="77777777" w:rsidR="006A0E98" w:rsidRPr="002A02A7" w:rsidRDefault="006A0E98" w:rsidP="006A0E98">
      <w:pPr>
        <w:pStyle w:val="PL"/>
      </w:pPr>
      <w:r w:rsidRPr="002A02A7">
        <w:t xml:space="preserve">            cg-Config                           CG-Config-IEs,</w:t>
      </w:r>
    </w:p>
    <w:p w14:paraId="3D8E9D5A"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337568C" w14:textId="77777777" w:rsidR="006A0E98" w:rsidRPr="002A02A7" w:rsidRDefault="006A0E98" w:rsidP="006A0E98">
      <w:pPr>
        <w:pStyle w:val="PL"/>
      </w:pPr>
      <w:r w:rsidRPr="002A02A7">
        <w:t xml:space="preserve">        },</w:t>
      </w:r>
    </w:p>
    <w:p w14:paraId="1CFFEBF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10C1190" w14:textId="77777777" w:rsidR="006A0E98" w:rsidRPr="002A02A7" w:rsidRDefault="006A0E98" w:rsidP="006A0E98">
      <w:pPr>
        <w:pStyle w:val="PL"/>
      </w:pPr>
      <w:r w:rsidRPr="002A02A7">
        <w:t xml:space="preserve">    }</w:t>
      </w:r>
    </w:p>
    <w:p w14:paraId="670A88F1" w14:textId="77777777" w:rsidR="006A0E98" w:rsidRPr="002A02A7" w:rsidRDefault="006A0E98" w:rsidP="006A0E98">
      <w:pPr>
        <w:pStyle w:val="PL"/>
      </w:pPr>
      <w:r w:rsidRPr="002A02A7">
        <w:t>}</w:t>
      </w:r>
    </w:p>
    <w:p w14:paraId="1A347845" w14:textId="77777777" w:rsidR="006A0E98" w:rsidRPr="002A02A7" w:rsidRDefault="006A0E98" w:rsidP="006A0E98">
      <w:pPr>
        <w:pStyle w:val="PL"/>
      </w:pPr>
    </w:p>
    <w:p w14:paraId="69F6A610" w14:textId="77777777" w:rsidR="006A0E98" w:rsidRPr="002A02A7" w:rsidRDefault="006A0E98" w:rsidP="006A0E98">
      <w:pPr>
        <w:pStyle w:val="PL"/>
      </w:pPr>
      <w:r w:rsidRPr="002A02A7">
        <w:t xml:space="preserve">CG-Config-IEs ::=                   </w:t>
      </w:r>
      <w:r w:rsidRPr="002A02A7">
        <w:rPr>
          <w:color w:val="993366"/>
        </w:rPr>
        <w:t>SEQUENCE</w:t>
      </w:r>
      <w:r w:rsidRPr="002A02A7">
        <w:t xml:space="preserve"> {</w:t>
      </w:r>
    </w:p>
    <w:p w14:paraId="364D9A17" w14:textId="77777777" w:rsidR="006A0E98" w:rsidRPr="002A02A7" w:rsidRDefault="006A0E98" w:rsidP="006A0E98">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A1D3BDF" w14:textId="77777777" w:rsidR="006A0E98" w:rsidRPr="002A02A7" w:rsidRDefault="006A0E98" w:rsidP="006A0E98">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2E8EB9D9" w14:textId="77777777" w:rsidR="006A0E98" w:rsidRPr="002A02A7" w:rsidRDefault="006A0E98" w:rsidP="006A0E98">
      <w:pPr>
        <w:pStyle w:val="PL"/>
      </w:pPr>
      <w:r w:rsidRPr="002A02A7">
        <w:t xml:space="preserve">    configRestrictModReq                ConfigRestrictModReqSCG                         </w:t>
      </w:r>
      <w:r w:rsidRPr="002A02A7">
        <w:rPr>
          <w:color w:val="993366"/>
        </w:rPr>
        <w:t>OPTIONAL</w:t>
      </w:r>
      <w:r w:rsidRPr="002A02A7">
        <w:t>,</w:t>
      </w:r>
    </w:p>
    <w:p w14:paraId="347C7986" w14:textId="77777777" w:rsidR="006A0E98" w:rsidRPr="002A02A7" w:rsidRDefault="006A0E98" w:rsidP="006A0E98">
      <w:pPr>
        <w:pStyle w:val="PL"/>
      </w:pPr>
      <w:r w:rsidRPr="002A02A7">
        <w:t xml:space="preserve">    drx-InfoSCG                         DRX-Info                                        </w:t>
      </w:r>
      <w:r w:rsidRPr="002A02A7">
        <w:rPr>
          <w:color w:val="993366"/>
        </w:rPr>
        <w:t>OPTIONAL</w:t>
      </w:r>
      <w:r w:rsidRPr="002A02A7">
        <w:t>,</w:t>
      </w:r>
    </w:p>
    <w:p w14:paraId="264ECC4B" w14:textId="77777777" w:rsidR="006A0E98" w:rsidRPr="002A02A7" w:rsidRDefault="006A0E98" w:rsidP="006A0E98">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8001F14" w14:textId="77777777" w:rsidR="006A0E98" w:rsidRPr="002A02A7" w:rsidRDefault="006A0E98" w:rsidP="006A0E98">
      <w:pPr>
        <w:pStyle w:val="PL"/>
      </w:pPr>
      <w:r w:rsidRPr="002A02A7">
        <w:t xml:space="preserve">    measConfigSN                        MeasConfigSN                                    </w:t>
      </w:r>
      <w:r w:rsidRPr="002A02A7">
        <w:rPr>
          <w:color w:val="993366"/>
        </w:rPr>
        <w:t>OPTIONAL</w:t>
      </w:r>
      <w:r w:rsidRPr="002A02A7">
        <w:t>,</w:t>
      </w:r>
    </w:p>
    <w:p w14:paraId="77B52731" w14:textId="77777777" w:rsidR="006A0E98" w:rsidRPr="002A02A7" w:rsidRDefault="006A0E98" w:rsidP="006A0E98">
      <w:pPr>
        <w:pStyle w:val="PL"/>
      </w:pPr>
      <w:r w:rsidRPr="002A02A7">
        <w:t xml:space="preserve">    selectedBandCombination             BandCombinationInfoSN                           </w:t>
      </w:r>
      <w:r w:rsidRPr="002A02A7">
        <w:rPr>
          <w:color w:val="993366"/>
        </w:rPr>
        <w:t>OPTIONAL</w:t>
      </w:r>
      <w:r w:rsidRPr="002A02A7">
        <w:t>,</w:t>
      </w:r>
    </w:p>
    <w:p w14:paraId="7BAD7656" w14:textId="77777777" w:rsidR="006A0E98" w:rsidRPr="002A02A7" w:rsidRDefault="006A0E98" w:rsidP="006A0E98">
      <w:pPr>
        <w:pStyle w:val="PL"/>
      </w:pPr>
      <w:r w:rsidRPr="002A02A7">
        <w:t xml:space="preserve">    fr-InfoListSCG                      FR-InfoList                                     </w:t>
      </w:r>
      <w:r w:rsidRPr="002A02A7">
        <w:rPr>
          <w:color w:val="993366"/>
        </w:rPr>
        <w:t>OPTIONAL</w:t>
      </w:r>
      <w:r w:rsidRPr="002A02A7">
        <w:t>,</w:t>
      </w:r>
    </w:p>
    <w:p w14:paraId="48A1C50A" w14:textId="77777777" w:rsidR="006A0E98" w:rsidRPr="002A02A7" w:rsidRDefault="006A0E98" w:rsidP="006A0E98">
      <w:pPr>
        <w:pStyle w:val="PL"/>
      </w:pPr>
      <w:r w:rsidRPr="002A02A7">
        <w:t xml:space="preserve">    candidateServingFreqListNR          CandidateServingFreqListNR                      </w:t>
      </w:r>
      <w:r w:rsidRPr="002A02A7">
        <w:rPr>
          <w:color w:val="993366"/>
        </w:rPr>
        <w:t>OPTIONAL</w:t>
      </w:r>
      <w:r w:rsidRPr="002A02A7">
        <w:t>,</w:t>
      </w:r>
    </w:p>
    <w:p w14:paraId="0110FDF5" w14:textId="77777777" w:rsidR="006A0E98" w:rsidRPr="002A02A7" w:rsidRDefault="006A0E98" w:rsidP="006A0E98">
      <w:pPr>
        <w:pStyle w:val="PL"/>
      </w:pPr>
      <w:r w:rsidRPr="002A02A7">
        <w:t xml:space="preserve">    nonCriticalExtension                CG-Config-v1540-IEs                             </w:t>
      </w:r>
      <w:r w:rsidRPr="002A02A7">
        <w:rPr>
          <w:color w:val="993366"/>
        </w:rPr>
        <w:t>OPTIONAL</w:t>
      </w:r>
    </w:p>
    <w:p w14:paraId="03EB5402" w14:textId="77777777" w:rsidR="006A0E98" w:rsidRPr="002A02A7" w:rsidRDefault="006A0E98" w:rsidP="006A0E98">
      <w:pPr>
        <w:pStyle w:val="PL"/>
      </w:pPr>
      <w:r w:rsidRPr="002A02A7">
        <w:t>}</w:t>
      </w:r>
    </w:p>
    <w:p w14:paraId="76028673" w14:textId="77777777" w:rsidR="006A0E98" w:rsidRPr="002A02A7" w:rsidRDefault="006A0E98" w:rsidP="006A0E98">
      <w:pPr>
        <w:pStyle w:val="PL"/>
      </w:pPr>
    </w:p>
    <w:p w14:paraId="59ECD82E" w14:textId="77777777" w:rsidR="006A0E98" w:rsidRPr="002A02A7" w:rsidRDefault="006A0E98" w:rsidP="006A0E98">
      <w:pPr>
        <w:pStyle w:val="PL"/>
      </w:pPr>
      <w:r w:rsidRPr="002A02A7">
        <w:t xml:space="preserve">CG-Config-v1540-IEs ::=             </w:t>
      </w:r>
      <w:r w:rsidRPr="002A02A7">
        <w:rPr>
          <w:color w:val="993366"/>
        </w:rPr>
        <w:t>SEQUENCE</w:t>
      </w:r>
      <w:r w:rsidRPr="002A02A7">
        <w:t xml:space="preserve"> {</w:t>
      </w:r>
    </w:p>
    <w:p w14:paraId="6E2E3499" w14:textId="77777777" w:rsidR="006A0E98" w:rsidRPr="002A02A7" w:rsidRDefault="006A0E98" w:rsidP="006A0E98">
      <w:pPr>
        <w:pStyle w:val="PL"/>
      </w:pPr>
      <w:r w:rsidRPr="002A02A7">
        <w:t xml:space="preserve">    pSCellFrequency                     ARFCN-ValueNR                                   </w:t>
      </w:r>
      <w:r w:rsidRPr="002A02A7">
        <w:rPr>
          <w:color w:val="993366"/>
        </w:rPr>
        <w:t>OPTIONAL</w:t>
      </w:r>
      <w:r w:rsidRPr="002A02A7">
        <w:t>,</w:t>
      </w:r>
    </w:p>
    <w:p w14:paraId="7DA4D441" w14:textId="77777777" w:rsidR="006A0E98" w:rsidRPr="002A02A7" w:rsidRDefault="006A0E98" w:rsidP="006A0E98">
      <w:pPr>
        <w:pStyle w:val="PL"/>
      </w:pPr>
      <w:r w:rsidRPr="002A02A7">
        <w:t xml:space="preserve">    reportCGI-RequestNR                 </w:t>
      </w:r>
      <w:r w:rsidRPr="002A02A7">
        <w:rPr>
          <w:color w:val="993366"/>
        </w:rPr>
        <w:t>SEQUENCE</w:t>
      </w:r>
      <w:r w:rsidRPr="002A02A7">
        <w:t xml:space="preserve"> {</w:t>
      </w:r>
    </w:p>
    <w:p w14:paraId="376FB96D" w14:textId="77777777" w:rsidR="006A0E98" w:rsidRPr="002A02A7" w:rsidRDefault="006A0E98" w:rsidP="006A0E98">
      <w:pPr>
        <w:pStyle w:val="PL"/>
      </w:pPr>
      <w:r w:rsidRPr="002A02A7">
        <w:t xml:space="preserve">        requestedCellInfo                   </w:t>
      </w:r>
      <w:r w:rsidRPr="002A02A7">
        <w:rPr>
          <w:color w:val="993366"/>
        </w:rPr>
        <w:t>SEQUENCE</w:t>
      </w:r>
      <w:r w:rsidRPr="002A02A7">
        <w:t xml:space="preserve"> {</w:t>
      </w:r>
    </w:p>
    <w:p w14:paraId="54294F28" w14:textId="77777777" w:rsidR="006A0E98" w:rsidRPr="002A02A7" w:rsidRDefault="006A0E98" w:rsidP="006A0E98">
      <w:pPr>
        <w:pStyle w:val="PL"/>
      </w:pPr>
      <w:r w:rsidRPr="002A02A7">
        <w:t xml:space="preserve">            ssbFrequency                        ARFCN-ValueNR,</w:t>
      </w:r>
    </w:p>
    <w:p w14:paraId="4FCE9316" w14:textId="77777777" w:rsidR="006A0E98" w:rsidRPr="002A02A7" w:rsidRDefault="006A0E98" w:rsidP="006A0E98">
      <w:pPr>
        <w:pStyle w:val="PL"/>
      </w:pPr>
      <w:r w:rsidRPr="002A02A7">
        <w:t xml:space="preserve">            cellForWhichToReportCGI             PhysCellId</w:t>
      </w:r>
    </w:p>
    <w:p w14:paraId="42ED9FDD" w14:textId="77777777" w:rsidR="006A0E98" w:rsidRPr="002A02A7" w:rsidRDefault="006A0E98" w:rsidP="006A0E98">
      <w:pPr>
        <w:pStyle w:val="PL"/>
      </w:pPr>
      <w:r w:rsidRPr="002A02A7">
        <w:t xml:space="preserve">        }                                                                               </w:t>
      </w:r>
      <w:r w:rsidRPr="002A02A7">
        <w:rPr>
          <w:color w:val="993366"/>
        </w:rPr>
        <w:t>OPTIONAL</w:t>
      </w:r>
    </w:p>
    <w:p w14:paraId="311AB834" w14:textId="77777777" w:rsidR="006A0E98" w:rsidRPr="002A02A7" w:rsidRDefault="006A0E98" w:rsidP="006A0E98">
      <w:pPr>
        <w:pStyle w:val="PL"/>
      </w:pPr>
      <w:r w:rsidRPr="002A02A7">
        <w:t xml:space="preserve">    }                                                                                   </w:t>
      </w:r>
      <w:r w:rsidRPr="002A02A7">
        <w:rPr>
          <w:color w:val="993366"/>
        </w:rPr>
        <w:t>OPTIONAL</w:t>
      </w:r>
      <w:r w:rsidRPr="002A02A7">
        <w:t>,</w:t>
      </w:r>
    </w:p>
    <w:p w14:paraId="69197157" w14:textId="77777777" w:rsidR="006A0E98" w:rsidRPr="002A02A7" w:rsidRDefault="006A0E98" w:rsidP="006A0E98">
      <w:pPr>
        <w:pStyle w:val="PL"/>
      </w:pPr>
      <w:r w:rsidRPr="002A02A7">
        <w:t xml:space="preserve">    ph-InfoSCG                          PH-TypeListSCG                                  </w:t>
      </w:r>
      <w:r w:rsidRPr="002A02A7">
        <w:rPr>
          <w:color w:val="993366"/>
        </w:rPr>
        <w:t>OPTIONAL</w:t>
      </w:r>
      <w:r w:rsidRPr="002A02A7">
        <w:t>,</w:t>
      </w:r>
    </w:p>
    <w:p w14:paraId="101DF744" w14:textId="77777777" w:rsidR="006A0E98" w:rsidRPr="002A02A7" w:rsidRDefault="006A0E98" w:rsidP="006A0E98">
      <w:pPr>
        <w:pStyle w:val="PL"/>
      </w:pPr>
      <w:r w:rsidRPr="002A02A7">
        <w:t xml:space="preserve">    nonCriticalExtension                CG-Config-v1560-IEs                             </w:t>
      </w:r>
      <w:r w:rsidRPr="002A02A7">
        <w:rPr>
          <w:color w:val="993366"/>
        </w:rPr>
        <w:t>OPTIONAL</w:t>
      </w:r>
    </w:p>
    <w:p w14:paraId="68A3AB51" w14:textId="77777777" w:rsidR="006A0E98" w:rsidRPr="002A02A7" w:rsidRDefault="006A0E98" w:rsidP="006A0E98">
      <w:pPr>
        <w:pStyle w:val="PL"/>
        <w:rPr>
          <w:rFonts w:eastAsia="SimSun"/>
        </w:rPr>
      </w:pPr>
      <w:r w:rsidRPr="002A02A7">
        <w:rPr>
          <w:rFonts w:eastAsia="SimSun"/>
        </w:rPr>
        <w:t>}</w:t>
      </w:r>
    </w:p>
    <w:p w14:paraId="69F0246E" w14:textId="77777777" w:rsidR="006A0E98" w:rsidRPr="002A02A7" w:rsidRDefault="006A0E98" w:rsidP="006A0E98">
      <w:pPr>
        <w:pStyle w:val="PL"/>
        <w:rPr>
          <w:rFonts w:eastAsia="SimSun"/>
        </w:rPr>
      </w:pPr>
    </w:p>
    <w:p w14:paraId="3CB28047" w14:textId="77777777" w:rsidR="006A0E98" w:rsidRPr="002A02A7" w:rsidRDefault="006A0E98" w:rsidP="006A0E98">
      <w:pPr>
        <w:pStyle w:val="PL"/>
      </w:pPr>
      <w:r w:rsidRPr="002A02A7">
        <w:t xml:space="preserve">CG-Config-v1560-IEs ::=             </w:t>
      </w:r>
      <w:r w:rsidRPr="002A02A7">
        <w:rPr>
          <w:color w:val="993366"/>
        </w:rPr>
        <w:t>SEQUENCE</w:t>
      </w:r>
      <w:r w:rsidRPr="002A02A7">
        <w:t xml:space="preserve"> {</w:t>
      </w:r>
    </w:p>
    <w:p w14:paraId="26F00859" w14:textId="77777777" w:rsidR="006A0E98" w:rsidRPr="002A02A7" w:rsidRDefault="006A0E98" w:rsidP="006A0E98">
      <w:pPr>
        <w:pStyle w:val="PL"/>
      </w:pPr>
      <w:r w:rsidRPr="002A02A7">
        <w:t xml:space="preserve">    pSCellFrequencyEUTRA                ARFCN-ValueEUTRA                                </w:t>
      </w:r>
      <w:r w:rsidRPr="002A02A7">
        <w:rPr>
          <w:color w:val="993366"/>
        </w:rPr>
        <w:t>OPTIONAL</w:t>
      </w:r>
      <w:r w:rsidRPr="002A02A7">
        <w:t>,</w:t>
      </w:r>
    </w:p>
    <w:p w14:paraId="617D0F07" w14:textId="77777777" w:rsidR="006A0E98" w:rsidRPr="002A02A7" w:rsidRDefault="006A0E98" w:rsidP="006A0E98">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B67170" w14:textId="77777777" w:rsidR="006A0E98" w:rsidRPr="002A02A7" w:rsidRDefault="006A0E98" w:rsidP="006A0E98">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2A8CC3" w14:textId="77777777" w:rsidR="006A0E98" w:rsidRPr="002A02A7" w:rsidRDefault="006A0E98" w:rsidP="006A0E98">
      <w:pPr>
        <w:pStyle w:val="PL"/>
      </w:pPr>
      <w:r w:rsidRPr="002A02A7">
        <w:t xml:space="preserve">    candidateServingFreqListEUTRA       CandidateServingFreqListEUTRA                   </w:t>
      </w:r>
      <w:r w:rsidRPr="002A02A7">
        <w:rPr>
          <w:color w:val="993366"/>
        </w:rPr>
        <w:t>OPTIONAL</w:t>
      </w:r>
      <w:r w:rsidRPr="002A02A7">
        <w:t>,</w:t>
      </w:r>
    </w:p>
    <w:p w14:paraId="6266DBB8" w14:textId="77777777" w:rsidR="006A0E98" w:rsidRPr="002A02A7" w:rsidRDefault="006A0E98" w:rsidP="006A0E98">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1F081B9B" w14:textId="77777777" w:rsidR="006A0E98" w:rsidRPr="002A02A7" w:rsidRDefault="006A0E98" w:rsidP="006A0E98">
      <w:pPr>
        <w:pStyle w:val="PL"/>
      </w:pPr>
      <w:r w:rsidRPr="002A02A7">
        <w:t xml:space="preserve">    drx-ConfigSCG                       DRX-Config                                      </w:t>
      </w:r>
      <w:r w:rsidRPr="002A02A7">
        <w:rPr>
          <w:color w:val="993366"/>
        </w:rPr>
        <w:t>OPTIONAL</w:t>
      </w:r>
      <w:r w:rsidRPr="002A02A7">
        <w:t>,</w:t>
      </w:r>
    </w:p>
    <w:p w14:paraId="1517C328" w14:textId="77777777" w:rsidR="006A0E98" w:rsidRPr="002A02A7" w:rsidRDefault="006A0E98" w:rsidP="006A0E98">
      <w:pPr>
        <w:pStyle w:val="PL"/>
      </w:pPr>
      <w:r w:rsidRPr="002A02A7">
        <w:t xml:space="preserve">    reportCGI-RequestEUTRA              </w:t>
      </w:r>
      <w:r w:rsidRPr="002A02A7">
        <w:rPr>
          <w:color w:val="993366"/>
        </w:rPr>
        <w:t>SEQUENCE</w:t>
      </w:r>
      <w:r w:rsidRPr="002A02A7">
        <w:t xml:space="preserve"> {</w:t>
      </w:r>
    </w:p>
    <w:p w14:paraId="4BA691B3" w14:textId="77777777" w:rsidR="006A0E98" w:rsidRPr="002A02A7" w:rsidRDefault="006A0E98" w:rsidP="006A0E98">
      <w:pPr>
        <w:pStyle w:val="PL"/>
      </w:pPr>
      <w:r w:rsidRPr="002A02A7">
        <w:t xml:space="preserve">        requestedCellInfoEUTRA          </w:t>
      </w:r>
      <w:r w:rsidRPr="002A02A7">
        <w:rPr>
          <w:color w:val="993366"/>
        </w:rPr>
        <w:t>SEQUENCE</w:t>
      </w:r>
      <w:r w:rsidRPr="002A02A7">
        <w:t xml:space="preserve"> {</w:t>
      </w:r>
    </w:p>
    <w:p w14:paraId="50305465" w14:textId="77777777" w:rsidR="006A0E98" w:rsidRPr="002A02A7" w:rsidRDefault="006A0E98" w:rsidP="006A0E98">
      <w:pPr>
        <w:pStyle w:val="PL"/>
      </w:pPr>
      <w:r w:rsidRPr="002A02A7">
        <w:t xml:space="preserve">            eutraFrequency                             ARFCN-ValueEUTRA,</w:t>
      </w:r>
    </w:p>
    <w:p w14:paraId="692294C2" w14:textId="77777777" w:rsidR="006A0E98" w:rsidRPr="002A02A7" w:rsidRDefault="006A0E98" w:rsidP="006A0E98">
      <w:pPr>
        <w:pStyle w:val="PL"/>
      </w:pPr>
      <w:r w:rsidRPr="002A02A7">
        <w:t xml:space="preserve">            cellForWhichToReportCGI-EUTRA              EUTRA-PhysCellId</w:t>
      </w:r>
    </w:p>
    <w:p w14:paraId="6EB1D028" w14:textId="77777777" w:rsidR="006A0E98" w:rsidRPr="002A02A7" w:rsidRDefault="006A0E98" w:rsidP="006A0E98">
      <w:pPr>
        <w:pStyle w:val="PL"/>
      </w:pPr>
      <w:r w:rsidRPr="002A02A7">
        <w:t xml:space="preserve">        }                                                                               </w:t>
      </w:r>
      <w:r w:rsidRPr="002A02A7">
        <w:rPr>
          <w:color w:val="993366"/>
        </w:rPr>
        <w:t>OPTIONAL</w:t>
      </w:r>
    </w:p>
    <w:p w14:paraId="368B8E23" w14:textId="77777777" w:rsidR="006A0E98" w:rsidRPr="002A02A7" w:rsidRDefault="006A0E98" w:rsidP="006A0E98">
      <w:pPr>
        <w:pStyle w:val="PL"/>
      </w:pPr>
      <w:r w:rsidRPr="002A02A7">
        <w:t xml:space="preserve">    }                                                                                   </w:t>
      </w:r>
      <w:r w:rsidRPr="002A02A7">
        <w:rPr>
          <w:color w:val="993366"/>
        </w:rPr>
        <w:t>OPTIONAL</w:t>
      </w:r>
      <w:r w:rsidRPr="002A02A7">
        <w:t>,</w:t>
      </w:r>
    </w:p>
    <w:p w14:paraId="22D89515" w14:textId="77777777" w:rsidR="006A0E98" w:rsidRPr="002A02A7" w:rsidRDefault="006A0E98" w:rsidP="006A0E98">
      <w:pPr>
        <w:pStyle w:val="PL"/>
      </w:pPr>
      <w:r w:rsidRPr="002A02A7">
        <w:t xml:space="preserve">    nonCriticalExtension                CG-Config-v1590-IEs                             </w:t>
      </w:r>
      <w:r w:rsidRPr="002A02A7">
        <w:rPr>
          <w:color w:val="993366"/>
        </w:rPr>
        <w:t>OPTIONAL</w:t>
      </w:r>
    </w:p>
    <w:p w14:paraId="69DBFB3A" w14:textId="77777777" w:rsidR="006A0E98" w:rsidRPr="002A02A7" w:rsidRDefault="006A0E98" w:rsidP="006A0E98">
      <w:pPr>
        <w:pStyle w:val="PL"/>
      </w:pPr>
      <w:r w:rsidRPr="002A02A7">
        <w:t>}</w:t>
      </w:r>
    </w:p>
    <w:p w14:paraId="3741CD8B" w14:textId="77777777" w:rsidR="006A0E98" w:rsidRPr="002A02A7" w:rsidRDefault="006A0E98" w:rsidP="006A0E98">
      <w:pPr>
        <w:pStyle w:val="PL"/>
      </w:pPr>
    </w:p>
    <w:p w14:paraId="72770F6E" w14:textId="77777777" w:rsidR="006A0E98" w:rsidRPr="002A02A7" w:rsidRDefault="006A0E98" w:rsidP="006A0E98">
      <w:pPr>
        <w:pStyle w:val="PL"/>
      </w:pPr>
      <w:r w:rsidRPr="002A02A7">
        <w:t xml:space="preserve">CG-Config-v1590-IEs ::=             </w:t>
      </w:r>
      <w:r w:rsidRPr="002A02A7">
        <w:rPr>
          <w:color w:val="993366"/>
        </w:rPr>
        <w:t>SEQUENCE</w:t>
      </w:r>
      <w:r w:rsidRPr="002A02A7">
        <w:t xml:space="preserve"> {</w:t>
      </w:r>
    </w:p>
    <w:p w14:paraId="5C97E92B" w14:textId="77777777" w:rsidR="006A0E98" w:rsidRPr="002A02A7" w:rsidRDefault="006A0E98" w:rsidP="006A0E98">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4AD8FA5A" w14:textId="77777777" w:rsidR="006A0E98" w:rsidRPr="002A02A7" w:rsidRDefault="006A0E98" w:rsidP="006A0E98">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Pr="002A02A7">
        <w:rPr>
          <w:color w:val="993366"/>
        </w:rPr>
        <w:t>OPTIONAL</w:t>
      </w:r>
      <w:r w:rsidRPr="002A02A7">
        <w:t>,</w:t>
      </w:r>
    </w:p>
    <w:p w14:paraId="01091F79" w14:textId="77777777" w:rsidR="006A0E98" w:rsidRPr="002A02A7" w:rsidRDefault="006A0E98" w:rsidP="006A0E98">
      <w:pPr>
        <w:pStyle w:val="PL"/>
      </w:pPr>
      <w:r w:rsidRPr="002A02A7">
        <w:t xml:space="preserve">    nonCriticalExtension                CG-Config-v1610-IEs                                                    </w:t>
      </w:r>
      <w:r w:rsidRPr="002A02A7">
        <w:rPr>
          <w:color w:val="993366"/>
        </w:rPr>
        <w:t>OPTIONAL</w:t>
      </w:r>
    </w:p>
    <w:p w14:paraId="56091117" w14:textId="77777777" w:rsidR="006A0E98" w:rsidRPr="002A02A7" w:rsidRDefault="006A0E98" w:rsidP="006A0E98">
      <w:pPr>
        <w:pStyle w:val="PL"/>
        <w:rPr>
          <w:rFonts w:eastAsia="SimSun"/>
        </w:rPr>
      </w:pPr>
      <w:r w:rsidRPr="002A02A7">
        <w:rPr>
          <w:rFonts w:eastAsia="SimSun"/>
        </w:rPr>
        <w:t>}</w:t>
      </w:r>
    </w:p>
    <w:p w14:paraId="34E178AC" w14:textId="77777777" w:rsidR="006A0E98" w:rsidRPr="002A02A7" w:rsidRDefault="006A0E98" w:rsidP="006A0E98">
      <w:pPr>
        <w:pStyle w:val="PL"/>
      </w:pPr>
    </w:p>
    <w:p w14:paraId="48DF3134" w14:textId="77777777" w:rsidR="006A0E98" w:rsidRPr="002A02A7" w:rsidRDefault="006A0E98" w:rsidP="006A0E98">
      <w:pPr>
        <w:pStyle w:val="PL"/>
      </w:pPr>
      <w:r w:rsidRPr="002A02A7">
        <w:t xml:space="preserve">CG-Config-v1610-IEs ::=             </w:t>
      </w:r>
      <w:r w:rsidRPr="002A02A7">
        <w:rPr>
          <w:color w:val="993366"/>
        </w:rPr>
        <w:t>SEQUENCE</w:t>
      </w:r>
      <w:r w:rsidRPr="002A02A7">
        <w:t xml:space="preserve"> {</w:t>
      </w:r>
    </w:p>
    <w:p w14:paraId="356F861C" w14:textId="77777777" w:rsidR="006A0E98" w:rsidRPr="002A02A7" w:rsidRDefault="006A0E98" w:rsidP="006A0E98">
      <w:pPr>
        <w:pStyle w:val="PL"/>
      </w:pPr>
      <w:r w:rsidRPr="002A02A7">
        <w:t xml:space="preserve">    drx-InfoSCG2                        DRX-Info2                                       </w:t>
      </w:r>
      <w:r w:rsidRPr="002A02A7">
        <w:rPr>
          <w:color w:val="993366"/>
        </w:rPr>
        <w:t>OPTIONAL</w:t>
      </w:r>
      <w:r w:rsidRPr="002A02A7">
        <w:t>,</w:t>
      </w:r>
    </w:p>
    <w:p w14:paraId="1278C16F"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A169F5" w14:textId="77777777" w:rsidR="006A0E98" w:rsidRPr="002A02A7" w:rsidRDefault="006A0E98" w:rsidP="006A0E98">
      <w:pPr>
        <w:pStyle w:val="PL"/>
      </w:pPr>
      <w:r w:rsidRPr="002A02A7">
        <w:t>}</w:t>
      </w:r>
    </w:p>
    <w:p w14:paraId="746AC367" w14:textId="77777777" w:rsidR="006A0E98" w:rsidRPr="002A02A7" w:rsidRDefault="006A0E98" w:rsidP="006A0E98">
      <w:pPr>
        <w:pStyle w:val="PL"/>
      </w:pPr>
    </w:p>
    <w:p w14:paraId="3ED739BC" w14:textId="77777777" w:rsidR="006A0E98" w:rsidRPr="002A02A7" w:rsidRDefault="006A0E98" w:rsidP="006A0E98">
      <w:pPr>
        <w:pStyle w:val="PL"/>
      </w:pPr>
      <w:r w:rsidRPr="002A02A7">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61CEA9C0" w14:textId="77777777" w:rsidR="006A0E98" w:rsidRPr="002A02A7" w:rsidRDefault="006A0E98" w:rsidP="006A0E98">
      <w:pPr>
        <w:pStyle w:val="PL"/>
      </w:pPr>
    </w:p>
    <w:p w14:paraId="50531D64" w14:textId="77777777" w:rsidR="006A0E98" w:rsidRPr="002A02A7" w:rsidRDefault="006A0E98" w:rsidP="006A0E98">
      <w:pPr>
        <w:pStyle w:val="PL"/>
      </w:pPr>
      <w:r w:rsidRPr="002A02A7">
        <w:t xml:space="preserve">PH-InfoSCG ::=                      </w:t>
      </w:r>
      <w:r w:rsidRPr="002A02A7">
        <w:rPr>
          <w:color w:val="993366"/>
        </w:rPr>
        <w:t>SEQUENCE</w:t>
      </w:r>
      <w:r w:rsidRPr="002A02A7">
        <w:t xml:space="preserve"> {</w:t>
      </w:r>
    </w:p>
    <w:p w14:paraId="1F9B5BB9" w14:textId="77777777" w:rsidR="006A0E98" w:rsidRPr="002A02A7" w:rsidRDefault="006A0E98" w:rsidP="006A0E98">
      <w:pPr>
        <w:pStyle w:val="PL"/>
      </w:pPr>
      <w:r w:rsidRPr="002A02A7">
        <w:t xml:space="preserve">    servCellIndex                       ServCellIndex,</w:t>
      </w:r>
    </w:p>
    <w:p w14:paraId="261A8C3E" w14:textId="77777777" w:rsidR="006A0E98" w:rsidRPr="002A02A7" w:rsidRDefault="006A0E98" w:rsidP="006A0E98">
      <w:pPr>
        <w:pStyle w:val="PL"/>
      </w:pPr>
      <w:r w:rsidRPr="002A02A7">
        <w:t xml:space="preserve">    ph-Uplink                           PH-UplinkCarrierSCG,</w:t>
      </w:r>
    </w:p>
    <w:p w14:paraId="6382FDAA" w14:textId="77777777" w:rsidR="006A0E98" w:rsidRPr="002A02A7" w:rsidRDefault="006A0E98" w:rsidP="006A0E98">
      <w:pPr>
        <w:pStyle w:val="PL"/>
      </w:pPr>
      <w:r w:rsidRPr="002A02A7">
        <w:t xml:space="preserve">    ph-SupplementaryUplink              PH-UplinkCarrierSCG                             </w:t>
      </w:r>
      <w:r w:rsidRPr="002A02A7">
        <w:rPr>
          <w:color w:val="993366"/>
        </w:rPr>
        <w:t>OPTIONAL</w:t>
      </w:r>
      <w:r w:rsidRPr="002A02A7">
        <w:t>,</w:t>
      </w:r>
    </w:p>
    <w:p w14:paraId="334A461D" w14:textId="77777777" w:rsidR="006A0E98" w:rsidRPr="002A02A7" w:rsidRDefault="006A0E98" w:rsidP="006A0E98">
      <w:pPr>
        <w:pStyle w:val="PL"/>
      </w:pPr>
      <w:r w:rsidRPr="002A02A7">
        <w:t xml:space="preserve">    ...</w:t>
      </w:r>
    </w:p>
    <w:p w14:paraId="43709AD4" w14:textId="77777777" w:rsidR="006A0E98" w:rsidRPr="002A02A7" w:rsidRDefault="006A0E98" w:rsidP="006A0E98">
      <w:pPr>
        <w:pStyle w:val="PL"/>
      </w:pPr>
      <w:r w:rsidRPr="002A02A7">
        <w:t>}</w:t>
      </w:r>
    </w:p>
    <w:p w14:paraId="51F09E1E" w14:textId="77777777" w:rsidR="006A0E98" w:rsidRPr="002A02A7" w:rsidRDefault="006A0E98" w:rsidP="006A0E98">
      <w:pPr>
        <w:pStyle w:val="PL"/>
      </w:pPr>
    </w:p>
    <w:p w14:paraId="16EEBC58" w14:textId="77777777" w:rsidR="006A0E98" w:rsidRPr="002A02A7" w:rsidRDefault="006A0E98" w:rsidP="006A0E98">
      <w:pPr>
        <w:pStyle w:val="PL"/>
      </w:pPr>
      <w:r w:rsidRPr="002A02A7">
        <w:t xml:space="preserve">PH-UplinkCarrierSCG ::=             </w:t>
      </w:r>
      <w:r w:rsidRPr="002A02A7">
        <w:rPr>
          <w:color w:val="993366"/>
        </w:rPr>
        <w:t>SEQUENCE</w:t>
      </w:r>
      <w:r w:rsidRPr="002A02A7">
        <w:t>{</w:t>
      </w:r>
    </w:p>
    <w:p w14:paraId="5FBC2E78" w14:textId="77777777" w:rsidR="006A0E98" w:rsidRPr="002A02A7" w:rsidRDefault="006A0E98" w:rsidP="006A0E98">
      <w:pPr>
        <w:pStyle w:val="PL"/>
      </w:pPr>
      <w:r w:rsidRPr="002A02A7">
        <w:t xml:space="preserve">    ph-Type1or3                         </w:t>
      </w:r>
      <w:r w:rsidRPr="002A02A7">
        <w:rPr>
          <w:color w:val="993366"/>
        </w:rPr>
        <w:t>ENUMERATED</w:t>
      </w:r>
      <w:r w:rsidRPr="002A02A7">
        <w:t xml:space="preserve"> {type1, type3},</w:t>
      </w:r>
    </w:p>
    <w:p w14:paraId="514F9BC4" w14:textId="77777777" w:rsidR="006A0E98" w:rsidRPr="002A02A7" w:rsidRDefault="006A0E98" w:rsidP="006A0E98">
      <w:pPr>
        <w:pStyle w:val="PL"/>
      </w:pPr>
      <w:r w:rsidRPr="002A02A7">
        <w:t xml:space="preserve">    ...</w:t>
      </w:r>
    </w:p>
    <w:p w14:paraId="761796CD" w14:textId="77777777" w:rsidR="006A0E98" w:rsidRPr="002A02A7" w:rsidRDefault="006A0E98" w:rsidP="006A0E98">
      <w:pPr>
        <w:pStyle w:val="PL"/>
      </w:pPr>
      <w:r w:rsidRPr="002A02A7">
        <w:t>}</w:t>
      </w:r>
    </w:p>
    <w:p w14:paraId="02012632" w14:textId="77777777" w:rsidR="006A0E98" w:rsidRPr="002A02A7" w:rsidRDefault="006A0E98" w:rsidP="006A0E98">
      <w:pPr>
        <w:pStyle w:val="PL"/>
      </w:pPr>
    </w:p>
    <w:p w14:paraId="0122F90D" w14:textId="77777777" w:rsidR="006A0E98" w:rsidRPr="002A02A7" w:rsidRDefault="006A0E98" w:rsidP="006A0E98">
      <w:pPr>
        <w:pStyle w:val="PL"/>
      </w:pPr>
      <w:r w:rsidRPr="002A02A7">
        <w:t xml:space="preserve">MeasConfigSN ::=                    </w:t>
      </w:r>
      <w:r w:rsidRPr="002A02A7">
        <w:rPr>
          <w:color w:val="993366"/>
        </w:rPr>
        <w:t>SEQUENCE</w:t>
      </w:r>
      <w:r w:rsidRPr="002A02A7">
        <w:t xml:space="preserve"> {</w:t>
      </w:r>
    </w:p>
    <w:p w14:paraId="35B913A2" w14:textId="77777777" w:rsidR="006A0E98" w:rsidRPr="002A02A7" w:rsidRDefault="006A0E98" w:rsidP="006A0E98">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18330943" w14:textId="77777777" w:rsidR="006A0E98" w:rsidRPr="002A02A7" w:rsidRDefault="006A0E98" w:rsidP="006A0E98">
      <w:pPr>
        <w:pStyle w:val="PL"/>
      </w:pPr>
      <w:r w:rsidRPr="002A02A7">
        <w:t xml:space="preserve">    ...</w:t>
      </w:r>
    </w:p>
    <w:p w14:paraId="78F706C9" w14:textId="77777777" w:rsidR="006A0E98" w:rsidRPr="002A02A7" w:rsidRDefault="006A0E98" w:rsidP="006A0E98">
      <w:pPr>
        <w:pStyle w:val="PL"/>
      </w:pPr>
      <w:r w:rsidRPr="002A02A7">
        <w:t>}</w:t>
      </w:r>
    </w:p>
    <w:p w14:paraId="37CC36BF" w14:textId="77777777" w:rsidR="006A0E98" w:rsidRPr="002A02A7" w:rsidRDefault="006A0E98" w:rsidP="006A0E98">
      <w:pPr>
        <w:pStyle w:val="PL"/>
      </w:pPr>
    </w:p>
    <w:p w14:paraId="305CFC41" w14:textId="77777777" w:rsidR="006A0E98" w:rsidRPr="002A02A7" w:rsidRDefault="006A0E98" w:rsidP="006A0E98">
      <w:pPr>
        <w:pStyle w:val="PL"/>
      </w:pPr>
      <w:r w:rsidRPr="002A02A7">
        <w:t xml:space="preserve">NR-FreqInfo ::=                     </w:t>
      </w:r>
      <w:r w:rsidRPr="002A02A7">
        <w:rPr>
          <w:color w:val="993366"/>
        </w:rPr>
        <w:t>SEQUENCE</w:t>
      </w:r>
      <w:r w:rsidRPr="002A02A7">
        <w:t xml:space="preserve"> {</w:t>
      </w:r>
    </w:p>
    <w:p w14:paraId="7A460C4C" w14:textId="77777777" w:rsidR="006A0E98" w:rsidRPr="002A02A7" w:rsidRDefault="006A0E98" w:rsidP="006A0E98">
      <w:pPr>
        <w:pStyle w:val="PL"/>
      </w:pPr>
      <w:r w:rsidRPr="002A02A7">
        <w:t xml:space="preserve">    measuredFrequency                   ARFCN-ValueNR                                       </w:t>
      </w:r>
      <w:r w:rsidRPr="002A02A7">
        <w:rPr>
          <w:color w:val="993366"/>
        </w:rPr>
        <w:t>OPTIONAL</w:t>
      </w:r>
      <w:r w:rsidRPr="002A02A7">
        <w:t>,</w:t>
      </w:r>
    </w:p>
    <w:p w14:paraId="6C52B2C6" w14:textId="77777777" w:rsidR="006A0E98" w:rsidRPr="002A02A7" w:rsidRDefault="006A0E98" w:rsidP="006A0E98">
      <w:pPr>
        <w:pStyle w:val="PL"/>
      </w:pPr>
      <w:r w:rsidRPr="002A02A7">
        <w:t xml:space="preserve">    ...</w:t>
      </w:r>
    </w:p>
    <w:p w14:paraId="3BA136D0" w14:textId="77777777" w:rsidR="006A0E98" w:rsidRPr="002A02A7" w:rsidRDefault="006A0E98" w:rsidP="006A0E98">
      <w:pPr>
        <w:pStyle w:val="PL"/>
      </w:pPr>
      <w:r w:rsidRPr="002A02A7">
        <w:t>}</w:t>
      </w:r>
    </w:p>
    <w:p w14:paraId="32C09E28" w14:textId="77777777" w:rsidR="006A0E98" w:rsidRPr="002A02A7" w:rsidRDefault="006A0E98" w:rsidP="006A0E98">
      <w:pPr>
        <w:pStyle w:val="PL"/>
      </w:pPr>
    </w:p>
    <w:p w14:paraId="22804125" w14:textId="77777777" w:rsidR="006A0E98" w:rsidRPr="002A02A7" w:rsidRDefault="006A0E98" w:rsidP="006A0E98">
      <w:pPr>
        <w:pStyle w:val="PL"/>
      </w:pPr>
      <w:r w:rsidRPr="002A02A7">
        <w:t xml:space="preserve">ConfigRestrictModReqSCG ::=         </w:t>
      </w:r>
      <w:r w:rsidRPr="002A02A7">
        <w:rPr>
          <w:color w:val="993366"/>
        </w:rPr>
        <w:t>SEQUENCE</w:t>
      </w:r>
      <w:r w:rsidRPr="002A02A7">
        <w:t xml:space="preserve"> {</w:t>
      </w:r>
    </w:p>
    <w:p w14:paraId="2D4FEF66" w14:textId="77777777" w:rsidR="006A0E98" w:rsidRPr="002A02A7" w:rsidRDefault="006A0E98" w:rsidP="006A0E98">
      <w:pPr>
        <w:pStyle w:val="PL"/>
      </w:pPr>
      <w:r w:rsidRPr="002A02A7">
        <w:t xml:space="preserve">    requestedBC-MRDC                    BandCombinationInfoSN                               </w:t>
      </w:r>
      <w:r w:rsidRPr="002A02A7">
        <w:rPr>
          <w:color w:val="993366"/>
        </w:rPr>
        <w:t>OPTIONAL</w:t>
      </w:r>
      <w:r w:rsidRPr="002A02A7">
        <w:t>,</w:t>
      </w:r>
    </w:p>
    <w:p w14:paraId="6E9FF66A" w14:textId="77777777" w:rsidR="006A0E98" w:rsidRPr="002A02A7" w:rsidRDefault="006A0E98" w:rsidP="006A0E98">
      <w:pPr>
        <w:pStyle w:val="PL"/>
      </w:pPr>
      <w:r w:rsidRPr="002A02A7">
        <w:t xml:space="preserve">    requestedP-MaxFR1                   P-Max                                               </w:t>
      </w:r>
      <w:r w:rsidRPr="002A02A7">
        <w:rPr>
          <w:color w:val="993366"/>
        </w:rPr>
        <w:t>OPTIONAL</w:t>
      </w:r>
      <w:r w:rsidRPr="002A02A7">
        <w:t>,</w:t>
      </w:r>
    </w:p>
    <w:p w14:paraId="09BD42F6" w14:textId="77777777" w:rsidR="006A0E98" w:rsidRPr="002A02A7" w:rsidRDefault="006A0E98" w:rsidP="006A0E98">
      <w:pPr>
        <w:pStyle w:val="PL"/>
      </w:pPr>
      <w:r w:rsidRPr="002A02A7">
        <w:t xml:space="preserve">    ...,</w:t>
      </w:r>
    </w:p>
    <w:p w14:paraId="3CBE93FC" w14:textId="77777777" w:rsidR="006A0E98" w:rsidRPr="002A02A7" w:rsidRDefault="006A0E98" w:rsidP="006A0E98">
      <w:pPr>
        <w:pStyle w:val="PL"/>
      </w:pPr>
      <w:r w:rsidRPr="002A02A7">
        <w:t xml:space="preserve">    [[</w:t>
      </w:r>
    </w:p>
    <w:p w14:paraId="7640025C" w14:textId="77777777" w:rsidR="006A0E98" w:rsidRPr="002A02A7" w:rsidRDefault="006A0E98" w:rsidP="006A0E98">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10A77F22" w14:textId="77777777" w:rsidR="006A0E98" w:rsidRPr="002A02A7" w:rsidRDefault="006A0E98" w:rsidP="006A0E98">
      <w:pPr>
        <w:pStyle w:val="PL"/>
      </w:pPr>
      <w:r w:rsidRPr="002A02A7">
        <w:t xml:space="preserve">    requestedP-MaxEUTRA                 P-Max                                               </w:t>
      </w:r>
      <w:r w:rsidRPr="002A02A7">
        <w:rPr>
          <w:color w:val="993366"/>
        </w:rPr>
        <w:t>OPTIONAL</w:t>
      </w:r>
    </w:p>
    <w:p w14:paraId="04C4EAA3" w14:textId="77777777" w:rsidR="006A0E98" w:rsidRPr="002A02A7" w:rsidRDefault="006A0E98" w:rsidP="006A0E98">
      <w:pPr>
        <w:pStyle w:val="PL"/>
      </w:pPr>
      <w:r w:rsidRPr="002A02A7">
        <w:t xml:space="preserve">    ]],</w:t>
      </w:r>
    </w:p>
    <w:p w14:paraId="116A13EF" w14:textId="77777777" w:rsidR="006A0E98" w:rsidRPr="002A02A7" w:rsidRDefault="006A0E98" w:rsidP="006A0E98">
      <w:pPr>
        <w:pStyle w:val="PL"/>
      </w:pPr>
      <w:r w:rsidRPr="002A02A7">
        <w:t xml:space="preserve">    [[</w:t>
      </w:r>
    </w:p>
    <w:p w14:paraId="2D8B6B74" w14:textId="77777777" w:rsidR="006A0E98" w:rsidRPr="002A02A7" w:rsidRDefault="006A0E98" w:rsidP="006A0E98">
      <w:pPr>
        <w:pStyle w:val="PL"/>
      </w:pPr>
      <w:r w:rsidRPr="002A02A7">
        <w:t xml:space="preserve">    requestedP-MaxFR2-r16               P-Max                                               </w:t>
      </w:r>
      <w:r w:rsidRPr="002A02A7">
        <w:rPr>
          <w:color w:val="993366"/>
        </w:rPr>
        <w:t>OPTIONAL</w:t>
      </w:r>
      <w:r w:rsidRPr="002A02A7">
        <w:t>,</w:t>
      </w:r>
    </w:p>
    <w:p w14:paraId="58A5FA62" w14:textId="77777777" w:rsidR="006A0E98" w:rsidRPr="002A02A7" w:rsidRDefault="006A0E98" w:rsidP="006A0E98">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7283791C" w14:textId="77777777" w:rsidR="006A0E98" w:rsidRPr="002A02A7" w:rsidRDefault="006A0E98" w:rsidP="006A0E98">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p>
    <w:p w14:paraId="38CA1C83" w14:textId="77777777" w:rsidR="006A0E98" w:rsidRPr="002A02A7" w:rsidRDefault="006A0E98" w:rsidP="006A0E98">
      <w:pPr>
        <w:pStyle w:val="PL"/>
      </w:pPr>
      <w:r w:rsidRPr="002A02A7">
        <w:t xml:space="preserve">    ]]</w:t>
      </w:r>
    </w:p>
    <w:p w14:paraId="3CB49273" w14:textId="77777777" w:rsidR="006A0E98" w:rsidRPr="002A02A7" w:rsidRDefault="006A0E98" w:rsidP="006A0E98">
      <w:pPr>
        <w:pStyle w:val="PL"/>
      </w:pPr>
      <w:r w:rsidRPr="002A02A7">
        <w:t>}</w:t>
      </w:r>
    </w:p>
    <w:p w14:paraId="76631CD7" w14:textId="77777777" w:rsidR="006A0E98" w:rsidRPr="002A02A7" w:rsidRDefault="006A0E98" w:rsidP="006A0E98">
      <w:pPr>
        <w:pStyle w:val="PL"/>
      </w:pPr>
    </w:p>
    <w:p w14:paraId="535666DB" w14:textId="77777777" w:rsidR="006A0E98" w:rsidRPr="002A02A7" w:rsidRDefault="006A0E98" w:rsidP="006A0E98">
      <w:pPr>
        <w:pStyle w:val="PL"/>
      </w:pPr>
      <w:r w:rsidRPr="002A02A7">
        <w:t xml:space="preserve">BandCombinationIndex ::= </w:t>
      </w:r>
      <w:r w:rsidRPr="002A02A7">
        <w:rPr>
          <w:color w:val="993366"/>
        </w:rPr>
        <w:t>INTEGER</w:t>
      </w:r>
      <w:r w:rsidRPr="002A02A7">
        <w:t xml:space="preserve"> (1..maxBandComb)</w:t>
      </w:r>
    </w:p>
    <w:p w14:paraId="34B4B80D" w14:textId="77777777" w:rsidR="006A0E98" w:rsidRPr="002A02A7" w:rsidRDefault="006A0E98" w:rsidP="006A0E98">
      <w:pPr>
        <w:pStyle w:val="PL"/>
      </w:pPr>
    </w:p>
    <w:p w14:paraId="1405920F" w14:textId="77777777" w:rsidR="006A0E98" w:rsidRPr="002A02A7" w:rsidRDefault="006A0E98" w:rsidP="006A0E98">
      <w:pPr>
        <w:pStyle w:val="PL"/>
      </w:pPr>
      <w:r w:rsidRPr="002A02A7">
        <w:t xml:space="preserve">BandCombinationInfoSN ::=           </w:t>
      </w:r>
      <w:r w:rsidRPr="002A02A7">
        <w:rPr>
          <w:color w:val="993366"/>
        </w:rPr>
        <w:t>SEQUENCE</w:t>
      </w:r>
      <w:r w:rsidRPr="002A02A7">
        <w:t xml:space="preserve"> {</w:t>
      </w:r>
    </w:p>
    <w:p w14:paraId="34C0F9EE" w14:textId="77777777" w:rsidR="006A0E98" w:rsidRPr="002A02A7" w:rsidRDefault="006A0E98" w:rsidP="006A0E98">
      <w:pPr>
        <w:pStyle w:val="PL"/>
      </w:pPr>
      <w:r w:rsidRPr="002A02A7">
        <w:t xml:space="preserve">    bandCombinationIndex                BandCombinationIndex,</w:t>
      </w:r>
    </w:p>
    <w:p w14:paraId="6A40E6F1" w14:textId="77777777" w:rsidR="006A0E98" w:rsidRPr="002A02A7" w:rsidRDefault="006A0E98" w:rsidP="006A0E98">
      <w:pPr>
        <w:pStyle w:val="PL"/>
      </w:pPr>
      <w:r w:rsidRPr="002A02A7">
        <w:t xml:space="preserve">    requestedFeatureSets                FeatureSetEntryIndex</w:t>
      </w:r>
    </w:p>
    <w:p w14:paraId="56E89054" w14:textId="77777777" w:rsidR="006A0E98" w:rsidRPr="002A02A7" w:rsidRDefault="006A0E98" w:rsidP="006A0E98">
      <w:pPr>
        <w:pStyle w:val="PL"/>
      </w:pPr>
      <w:r w:rsidRPr="002A02A7">
        <w:t>}</w:t>
      </w:r>
    </w:p>
    <w:p w14:paraId="32F5CC1F" w14:textId="77777777" w:rsidR="006A0E98" w:rsidRPr="002A02A7" w:rsidRDefault="006A0E98" w:rsidP="006A0E98">
      <w:pPr>
        <w:pStyle w:val="PL"/>
      </w:pPr>
    </w:p>
    <w:p w14:paraId="1AA4806E" w14:textId="77777777" w:rsidR="006A0E98" w:rsidRPr="002A02A7" w:rsidRDefault="006A0E98" w:rsidP="006A0E98">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33DFB429" w14:textId="77777777" w:rsidR="006A0E98" w:rsidRPr="002A02A7" w:rsidRDefault="006A0E98" w:rsidP="006A0E98">
      <w:pPr>
        <w:pStyle w:val="PL"/>
      </w:pPr>
    </w:p>
    <w:p w14:paraId="280F4537" w14:textId="77777777" w:rsidR="006A0E98" w:rsidRPr="002A02A7" w:rsidRDefault="006A0E98" w:rsidP="006A0E98">
      <w:pPr>
        <w:pStyle w:val="PL"/>
      </w:pPr>
      <w:r w:rsidRPr="002A02A7">
        <w:t xml:space="preserve">FR-Info ::= </w:t>
      </w:r>
      <w:r w:rsidRPr="002A02A7">
        <w:rPr>
          <w:color w:val="993366"/>
        </w:rPr>
        <w:t>SEQUENCE</w:t>
      </w:r>
      <w:r w:rsidRPr="002A02A7">
        <w:t xml:space="preserve"> {</w:t>
      </w:r>
    </w:p>
    <w:p w14:paraId="6CDF0AEC" w14:textId="77777777" w:rsidR="006A0E98" w:rsidRPr="002A02A7" w:rsidRDefault="006A0E98" w:rsidP="006A0E98">
      <w:pPr>
        <w:pStyle w:val="PL"/>
      </w:pPr>
      <w:r w:rsidRPr="002A02A7">
        <w:t xml:space="preserve">    servCellIndex       ServCellIndex,</w:t>
      </w:r>
    </w:p>
    <w:p w14:paraId="43B2E590" w14:textId="77777777" w:rsidR="006A0E98" w:rsidRPr="002A02A7" w:rsidRDefault="006A0E98" w:rsidP="006A0E98">
      <w:pPr>
        <w:pStyle w:val="PL"/>
      </w:pPr>
      <w:r w:rsidRPr="002A02A7">
        <w:t xml:space="preserve">    fr-Type             </w:t>
      </w:r>
      <w:r w:rsidRPr="002A02A7">
        <w:rPr>
          <w:color w:val="993366"/>
        </w:rPr>
        <w:t>ENUMERATED</w:t>
      </w:r>
      <w:r w:rsidRPr="002A02A7">
        <w:t xml:space="preserve"> {fr1, fr2}</w:t>
      </w:r>
    </w:p>
    <w:p w14:paraId="411D9975" w14:textId="77777777" w:rsidR="006A0E98" w:rsidRPr="002A02A7" w:rsidRDefault="006A0E98" w:rsidP="006A0E98">
      <w:pPr>
        <w:pStyle w:val="PL"/>
      </w:pPr>
      <w:r w:rsidRPr="002A02A7">
        <w:t>}</w:t>
      </w:r>
    </w:p>
    <w:p w14:paraId="2794F6AC" w14:textId="77777777" w:rsidR="006A0E98" w:rsidRPr="002A02A7" w:rsidRDefault="006A0E98" w:rsidP="006A0E98">
      <w:pPr>
        <w:pStyle w:val="PL"/>
      </w:pPr>
    </w:p>
    <w:p w14:paraId="18C7DDCF" w14:textId="77777777" w:rsidR="006A0E98" w:rsidRPr="002A02A7" w:rsidRDefault="006A0E98" w:rsidP="006A0E98">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4694FFF4" w14:textId="77777777" w:rsidR="006A0E98" w:rsidRPr="002A02A7" w:rsidRDefault="006A0E98" w:rsidP="006A0E98">
      <w:pPr>
        <w:pStyle w:val="PL"/>
      </w:pPr>
    </w:p>
    <w:p w14:paraId="5D2BFE7E" w14:textId="77777777" w:rsidR="006A0E98" w:rsidRPr="002A02A7" w:rsidRDefault="006A0E98" w:rsidP="006A0E98">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7BCF1338" w14:textId="77777777" w:rsidR="006A0E98" w:rsidRPr="002A02A7" w:rsidRDefault="006A0E98" w:rsidP="006A0E98">
      <w:pPr>
        <w:pStyle w:val="PL"/>
      </w:pPr>
    </w:p>
    <w:p w14:paraId="52213751" w14:textId="77777777" w:rsidR="006A0E98" w:rsidRPr="00E621CD" w:rsidRDefault="006A0E98" w:rsidP="006A0E98">
      <w:pPr>
        <w:pStyle w:val="PL"/>
        <w:rPr>
          <w:color w:val="808080"/>
        </w:rPr>
      </w:pPr>
      <w:r w:rsidRPr="00E621CD">
        <w:rPr>
          <w:color w:val="808080"/>
        </w:rPr>
        <w:t>-- TAG-CG-CONFIG-STOP</w:t>
      </w:r>
    </w:p>
    <w:p w14:paraId="5F53EE86" w14:textId="77777777" w:rsidR="006A0E98" w:rsidRPr="00E621CD" w:rsidRDefault="006A0E98" w:rsidP="006A0E98">
      <w:pPr>
        <w:pStyle w:val="PL"/>
        <w:rPr>
          <w:color w:val="808080"/>
        </w:rPr>
      </w:pPr>
      <w:r w:rsidRPr="00E621CD">
        <w:rPr>
          <w:color w:val="808080"/>
        </w:rPr>
        <w:t>-- ASN1STOP</w:t>
      </w:r>
    </w:p>
    <w:p w14:paraId="31F26B3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0117A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06E87B" w14:textId="77777777" w:rsidR="006A0E98" w:rsidRPr="00834AED" w:rsidRDefault="006A0E98" w:rsidP="00F563E8">
            <w:pPr>
              <w:pStyle w:val="TAH"/>
              <w:rPr>
                <w:lang w:eastAsia="sv-SE"/>
              </w:rPr>
            </w:pPr>
            <w:r w:rsidRPr="00834AED">
              <w:rPr>
                <w:i/>
                <w:lang w:eastAsia="sv-SE"/>
              </w:rPr>
              <w:t xml:space="preserve">CG-Config </w:t>
            </w:r>
            <w:r w:rsidRPr="00834AED">
              <w:rPr>
                <w:lang w:eastAsia="sv-SE"/>
              </w:rPr>
              <w:t>field descriptions</w:t>
            </w:r>
          </w:p>
        </w:tc>
      </w:tr>
      <w:tr w:rsidR="006A0E98" w:rsidRPr="00834AED" w14:paraId="5F8AD2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97FC3E" w14:textId="77777777" w:rsidR="006A0E98" w:rsidRPr="00834AED" w:rsidRDefault="006A0E98" w:rsidP="00F563E8">
            <w:pPr>
              <w:pStyle w:val="TAL"/>
              <w:rPr>
                <w:b/>
                <w:i/>
                <w:lang w:eastAsia="sv-SE"/>
              </w:rPr>
            </w:pPr>
            <w:r w:rsidRPr="00834AED">
              <w:rPr>
                <w:b/>
                <w:i/>
                <w:lang w:eastAsia="sv-SE"/>
              </w:rPr>
              <w:t>candidateCellInfoListSN</w:t>
            </w:r>
          </w:p>
          <w:p w14:paraId="06B4C233" w14:textId="77777777" w:rsidR="006A0E98" w:rsidRPr="00834AED" w:rsidRDefault="006A0E98" w:rsidP="00F563E8">
            <w:pPr>
              <w:pStyle w:val="TAL"/>
              <w:rPr>
                <w:lang w:eastAsia="sv-SE"/>
              </w:rPr>
            </w:pPr>
            <w:r w:rsidRPr="00834AED">
              <w:rPr>
                <w:lang w:eastAsia="sv-SE"/>
              </w:rPr>
              <w:t>Contains information regarding cells that the source secondary node suggests the target secondary gNB to consider configuring.</w:t>
            </w:r>
          </w:p>
        </w:tc>
      </w:tr>
      <w:tr w:rsidR="006A0E98" w:rsidRPr="00834AED" w14:paraId="6875EF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C120DE" w14:textId="77777777" w:rsidR="006A0E98" w:rsidRPr="00834AED" w:rsidRDefault="006A0E98" w:rsidP="00F563E8">
            <w:pPr>
              <w:pStyle w:val="TAL"/>
              <w:rPr>
                <w:b/>
                <w:i/>
                <w:lang w:eastAsia="sv-SE"/>
              </w:rPr>
            </w:pPr>
            <w:r w:rsidRPr="00834AED">
              <w:rPr>
                <w:b/>
                <w:i/>
                <w:lang w:eastAsia="sv-SE"/>
              </w:rPr>
              <w:t>candidateCellInfoListSN-EUTRA</w:t>
            </w:r>
          </w:p>
          <w:p w14:paraId="6B16E5AC" w14:textId="77777777" w:rsidR="006A0E98" w:rsidRPr="00834AED" w:rsidRDefault="006A0E98" w:rsidP="00F563E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6A0E98" w:rsidRPr="00834AED" w14:paraId="7A2126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757AA8" w14:textId="77777777" w:rsidR="006A0E98" w:rsidRPr="00834AED" w:rsidRDefault="006A0E98" w:rsidP="00F563E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28EF29BE" w14:textId="77777777" w:rsidR="006A0E98" w:rsidRPr="00834AED" w:rsidRDefault="006A0E98" w:rsidP="00F563E8">
            <w:pPr>
              <w:pStyle w:val="TAL"/>
              <w:rPr>
                <w:b/>
                <w:i/>
                <w:lang w:eastAsia="sv-SE"/>
              </w:rPr>
            </w:pPr>
            <w:r w:rsidRPr="00834AED">
              <w:rPr>
                <w:lang w:eastAsia="sv-SE"/>
              </w:rPr>
              <w:t>Indicates frequencies of candidate serving cells for In-Device Co-existence Indication (see TS 36.331 [10]).</w:t>
            </w:r>
          </w:p>
        </w:tc>
      </w:tr>
      <w:tr w:rsidR="006A0E98" w:rsidRPr="00834AED" w14:paraId="02AC6A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BCC9BC" w14:textId="77777777" w:rsidR="006A0E98" w:rsidRPr="00834AED" w:rsidRDefault="006A0E98" w:rsidP="00F563E8">
            <w:pPr>
              <w:pStyle w:val="TAL"/>
              <w:rPr>
                <w:b/>
                <w:i/>
                <w:lang w:eastAsia="sv-SE"/>
              </w:rPr>
            </w:pPr>
            <w:r w:rsidRPr="00834AED">
              <w:rPr>
                <w:b/>
                <w:i/>
                <w:lang w:eastAsia="sv-SE"/>
              </w:rPr>
              <w:t>configRestrictModReq</w:t>
            </w:r>
          </w:p>
          <w:p w14:paraId="3994206B" w14:textId="77777777" w:rsidR="006A0E98" w:rsidRPr="00834AED" w:rsidRDefault="006A0E98" w:rsidP="00F563E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6A0E98" w:rsidRPr="00834AED" w14:paraId="4AFB7F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849B4E" w14:textId="77777777" w:rsidR="006A0E98" w:rsidRPr="00834AED" w:rsidRDefault="006A0E98" w:rsidP="00F563E8">
            <w:pPr>
              <w:pStyle w:val="TAL"/>
              <w:rPr>
                <w:b/>
                <w:i/>
                <w:lang w:eastAsia="sv-SE"/>
              </w:rPr>
            </w:pPr>
            <w:r w:rsidRPr="00834AED">
              <w:rPr>
                <w:b/>
                <w:i/>
                <w:lang w:eastAsia="sv-SE"/>
              </w:rPr>
              <w:t>drx-ConfigSCG</w:t>
            </w:r>
          </w:p>
          <w:p w14:paraId="1946C4E0" w14:textId="77777777" w:rsidR="006A0E98" w:rsidRPr="00834AED" w:rsidRDefault="006A0E98" w:rsidP="00F563E8">
            <w:pPr>
              <w:pStyle w:val="TAL"/>
              <w:rPr>
                <w:bCs/>
                <w:iCs/>
                <w:kern w:val="2"/>
                <w:lang w:eastAsia="sv-SE"/>
              </w:rPr>
            </w:pPr>
            <w:r w:rsidRPr="00834AED">
              <w:rPr>
                <w:lang w:eastAsia="sv-SE"/>
              </w:rPr>
              <w:t>This field contains the complete DRX configuration of the SCG. This field is only used in NR-DC.</w:t>
            </w:r>
          </w:p>
        </w:tc>
      </w:tr>
      <w:tr w:rsidR="006A0E98" w:rsidRPr="00834AED" w14:paraId="28ECE8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46AA22" w14:textId="77777777" w:rsidR="006A0E98" w:rsidRPr="00834AED" w:rsidRDefault="006A0E98" w:rsidP="00F563E8">
            <w:pPr>
              <w:pStyle w:val="TAL"/>
              <w:rPr>
                <w:b/>
                <w:bCs/>
                <w:i/>
                <w:iCs/>
                <w:kern w:val="2"/>
                <w:lang w:eastAsia="sv-SE"/>
              </w:rPr>
            </w:pPr>
            <w:r w:rsidRPr="00834AED">
              <w:rPr>
                <w:b/>
                <w:bCs/>
                <w:i/>
                <w:iCs/>
                <w:kern w:val="2"/>
                <w:lang w:eastAsia="sv-SE"/>
              </w:rPr>
              <w:t>drx-InfoSCG</w:t>
            </w:r>
          </w:p>
          <w:p w14:paraId="0AF9B6F7" w14:textId="77777777" w:rsidR="006A0E98" w:rsidRPr="00834AED" w:rsidRDefault="006A0E98" w:rsidP="00F563E8">
            <w:pPr>
              <w:pStyle w:val="TAL"/>
              <w:rPr>
                <w:b/>
                <w:bCs/>
                <w:i/>
                <w:iCs/>
                <w:kern w:val="2"/>
                <w:lang w:eastAsia="sv-SE"/>
              </w:rPr>
            </w:pPr>
            <w:r w:rsidRPr="00834AED">
              <w:rPr>
                <w:lang w:eastAsia="sv-SE"/>
              </w:rPr>
              <w:t>This field contains the DRX long and short cycle configuration of the SCG. This field is used in (NG)EN-DC and NE-DC.</w:t>
            </w:r>
          </w:p>
        </w:tc>
      </w:tr>
      <w:tr w:rsidR="006A0E98" w:rsidRPr="00834AED" w14:paraId="398F42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A7824E" w14:textId="77777777" w:rsidR="006A0E98" w:rsidRPr="00834AED" w:rsidRDefault="006A0E98" w:rsidP="00F563E8">
            <w:pPr>
              <w:pStyle w:val="TAL"/>
              <w:rPr>
                <w:b/>
                <w:bCs/>
                <w:i/>
                <w:iCs/>
                <w:lang w:eastAsia="sv-SE"/>
              </w:rPr>
            </w:pPr>
            <w:r w:rsidRPr="00834AED">
              <w:rPr>
                <w:b/>
                <w:bCs/>
                <w:i/>
                <w:iCs/>
                <w:lang w:eastAsia="sv-SE"/>
              </w:rPr>
              <w:t>drx-InfoSCG2</w:t>
            </w:r>
          </w:p>
          <w:p w14:paraId="6C3EA00F" w14:textId="77777777" w:rsidR="006A0E98" w:rsidRPr="00834AED" w:rsidRDefault="006A0E98" w:rsidP="00F563E8">
            <w:pPr>
              <w:pStyle w:val="TAL"/>
              <w:rPr>
                <w:lang w:eastAsia="sv-SE"/>
              </w:rPr>
            </w:pPr>
            <w:r w:rsidRPr="00834AED">
              <w:rPr>
                <w:lang w:eastAsia="sv-SE"/>
              </w:rPr>
              <w:t>This field contains the drx-onDurationTimer configuration of the SCG. This field is only used in (NG)EN-DC.</w:t>
            </w:r>
          </w:p>
        </w:tc>
      </w:tr>
      <w:tr w:rsidR="006A0E98" w:rsidRPr="00834AED" w14:paraId="19CB12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16DE8" w14:textId="77777777" w:rsidR="006A0E98" w:rsidRPr="00834AED" w:rsidRDefault="006A0E98" w:rsidP="00F563E8">
            <w:pPr>
              <w:pStyle w:val="TAL"/>
              <w:rPr>
                <w:b/>
                <w:i/>
                <w:lang w:eastAsia="sv-SE"/>
              </w:rPr>
            </w:pPr>
            <w:r w:rsidRPr="00834AED">
              <w:rPr>
                <w:b/>
                <w:i/>
                <w:lang w:eastAsia="sv-SE"/>
              </w:rPr>
              <w:t>fr-InfoListSCG</w:t>
            </w:r>
          </w:p>
          <w:p w14:paraId="141236C0" w14:textId="77777777" w:rsidR="006A0E98" w:rsidRPr="00834AED" w:rsidRDefault="006A0E98" w:rsidP="00F563E8">
            <w:pPr>
              <w:pStyle w:val="TAL"/>
              <w:rPr>
                <w:lang w:eastAsia="sv-SE"/>
              </w:rPr>
            </w:pPr>
            <w:r w:rsidRPr="00834AED">
              <w:rPr>
                <w:lang w:eastAsia="sv-SE"/>
              </w:rPr>
              <w:t>Contains information of FR information of serving cells that include PScell and SCells configured in SCG.</w:t>
            </w:r>
          </w:p>
        </w:tc>
      </w:tr>
      <w:tr w:rsidR="006A0E98" w:rsidRPr="00834AED" w14:paraId="119C93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94A5C3" w14:textId="77777777" w:rsidR="006A0E98" w:rsidRPr="00834AED" w:rsidRDefault="006A0E98" w:rsidP="00F563E8">
            <w:pPr>
              <w:pStyle w:val="TAL"/>
              <w:rPr>
                <w:b/>
                <w:i/>
                <w:lang w:eastAsia="sv-SE"/>
              </w:rPr>
            </w:pPr>
            <w:r w:rsidRPr="00834AED">
              <w:rPr>
                <w:b/>
                <w:i/>
                <w:lang w:eastAsia="sv-SE"/>
              </w:rPr>
              <w:t>measuredFrequenciesSN</w:t>
            </w:r>
          </w:p>
          <w:p w14:paraId="47A7F631" w14:textId="77777777" w:rsidR="006A0E98" w:rsidRPr="00834AED" w:rsidRDefault="006A0E98" w:rsidP="00F563E8">
            <w:pPr>
              <w:pStyle w:val="TAL"/>
              <w:rPr>
                <w:lang w:eastAsia="sv-SE"/>
              </w:rPr>
            </w:pPr>
            <w:r w:rsidRPr="00834AED">
              <w:rPr>
                <w:lang w:eastAsia="sv-SE"/>
              </w:rPr>
              <w:t>Used by SN to indicate a list of frequencies measured by the UE.</w:t>
            </w:r>
          </w:p>
        </w:tc>
      </w:tr>
      <w:tr w:rsidR="006A0E98" w:rsidRPr="00834AED" w14:paraId="2DA2E3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C6722C" w14:textId="77777777" w:rsidR="006A0E98" w:rsidRPr="00834AED" w:rsidRDefault="006A0E98" w:rsidP="00F563E8">
            <w:pPr>
              <w:pStyle w:val="TAL"/>
              <w:rPr>
                <w:b/>
                <w:i/>
                <w:lang w:eastAsia="sv-SE"/>
              </w:rPr>
            </w:pPr>
            <w:r w:rsidRPr="00834AED">
              <w:rPr>
                <w:b/>
                <w:i/>
                <w:lang w:eastAsia="sv-SE"/>
              </w:rPr>
              <w:t>needForGaps</w:t>
            </w:r>
          </w:p>
          <w:p w14:paraId="5E16D980" w14:textId="77777777" w:rsidR="006A0E98" w:rsidRPr="00834AED" w:rsidRDefault="006A0E98" w:rsidP="00F563E8">
            <w:pPr>
              <w:pStyle w:val="TAL"/>
              <w:rPr>
                <w:bCs/>
                <w:iCs/>
                <w:kern w:val="2"/>
                <w:lang w:eastAsia="sv-SE"/>
              </w:rPr>
            </w:pPr>
            <w:r w:rsidRPr="00834AED">
              <w:rPr>
                <w:bCs/>
                <w:iCs/>
                <w:kern w:val="2"/>
                <w:lang w:eastAsia="sv-SE"/>
              </w:rPr>
              <w:t>In NE-DC, indicates wheter the SN requests gNB to configure measurements gaps.</w:t>
            </w:r>
          </w:p>
        </w:tc>
      </w:tr>
      <w:tr w:rsidR="006A0E98" w:rsidRPr="00834AED" w14:paraId="01D596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F819EE" w14:textId="77777777" w:rsidR="006A0E98" w:rsidRPr="00834AED" w:rsidRDefault="006A0E98" w:rsidP="00F563E8">
            <w:pPr>
              <w:pStyle w:val="TAL"/>
              <w:rPr>
                <w:b/>
                <w:i/>
                <w:lang w:eastAsia="sv-SE"/>
              </w:rPr>
            </w:pPr>
            <w:r w:rsidRPr="00834AED">
              <w:rPr>
                <w:b/>
                <w:i/>
                <w:lang w:eastAsia="sv-SE"/>
              </w:rPr>
              <w:t>ph-InfoSCG</w:t>
            </w:r>
          </w:p>
          <w:p w14:paraId="3507A870" w14:textId="77777777" w:rsidR="006A0E98" w:rsidRPr="00834AED" w:rsidRDefault="006A0E98" w:rsidP="00F563E8">
            <w:pPr>
              <w:pStyle w:val="TAL"/>
              <w:rPr>
                <w:b/>
                <w:bCs/>
                <w:i/>
                <w:iCs/>
                <w:kern w:val="2"/>
                <w:lang w:eastAsia="sv-SE"/>
              </w:rPr>
            </w:pPr>
            <w:r w:rsidRPr="00834AED">
              <w:rPr>
                <w:lang w:eastAsia="sv-SE"/>
              </w:rPr>
              <w:t>Power headroom information in SCG that is needed in the reception of PHR MAC CE of MCG</w:t>
            </w:r>
          </w:p>
        </w:tc>
      </w:tr>
      <w:tr w:rsidR="006A0E98" w:rsidRPr="00834AED" w14:paraId="3D407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FC513E" w14:textId="77777777" w:rsidR="006A0E98" w:rsidRPr="00834AED" w:rsidRDefault="006A0E98" w:rsidP="00F563E8">
            <w:pPr>
              <w:pStyle w:val="TAL"/>
              <w:rPr>
                <w:rFonts w:eastAsia="DengXian"/>
                <w:b/>
                <w:bCs/>
                <w:i/>
                <w:iCs/>
                <w:lang w:eastAsia="sv-SE"/>
              </w:rPr>
            </w:pPr>
            <w:r w:rsidRPr="00834AED">
              <w:rPr>
                <w:rFonts w:eastAsia="DengXian"/>
                <w:b/>
                <w:bCs/>
                <w:i/>
                <w:iCs/>
                <w:lang w:eastAsia="sv-SE"/>
              </w:rPr>
              <w:t>ph-SupplementaryUplink</w:t>
            </w:r>
          </w:p>
          <w:p w14:paraId="5FC5AB10" w14:textId="77777777" w:rsidR="006A0E98" w:rsidRPr="00834AED" w:rsidRDefault="006A0E98" w:rsidP="00F563E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A0E98" w:rsidRPr="00834AED" w14:paraId="398D74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75908E" w14:textId="77777777" w:rsidR="006A0E98" w:rsidRPr="00834AED" w:rsidRDefault="006A0E98" w:rsidP="00F563E8">
            <w:pPr>
              <w:pStyle w:val="TAL"/>
              <w:rPr>
                <w:b/>
                <w:bCs/>
                <w:i/>
                <w:iCs/>
                <w:lang w:eastAsia="sv-SE"/>
              </w:rPr>
            </w:pPr>
            <w:r w:rsidRPr="00834AED">
              <w:rPr>
                <w:b/>
                <w:bCs/>
                <w:i/>
                <w:iCs/>
                <w:lang w:eastAsia="sv-SE"/>
              </w:rPr>
              <w:t>ph-Type1or3</w:t>
            </w:r>
          </w:p>
          <w:p w14:paraId="5237964A" w14:textId="77777777" w:rsidR="006A0E98" w:rsidRPr="00834AED" w:rsidRDefault="006A0E98" w:rsidP="00F563E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6A0E98" w:rsidRPr="00834AED" w14:paraId="6AC4FD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C37689" w14:textId="77777777" w:rsidR="006A0E98" w:rsidRPr="00834AED" w:rsidRDefault="006A0E98" w:rsidP="00F563E8">
            <w:pPr>
              <w:pStyle w:val="TAL"/>
              <w:rPr>
                <w:rFonts w:eastAsia="DengXian"/>
                <w:b/>
                <w:bCs/>
                <w:i/>
                <w:iCs/>
                <w:lang w:eastAsia="sv-SE"/>
              </w:rPr>
            </w:pPr>
            <w:r w:rsidRPr="00834AED">
              <w:rPr>
                <w:rFonts w:eastAsia="DengXian"/>
                <w:b/>
                <w:bCs/>
                <w:i/>
                <w:iCs/>
                <w:lang w:eastAsia="sv-SE"/>
              </w:rPr>
              <w:t>ph-Uplink</w:t>
            </w:r>
          </w:p>
          <w:p w14:paraId="1FA72862" w14:textId="77777777" w:rsidR="006A0E98" w:rsidRPr="00834AED" w:rsidRDefault="006A0E98" w:rsidP="00F563E8">
            <w:pPr>
              <w:pStyle w:val="TAL"/>
              <w:rPr>
                <w:lang w:eastAsia="sv-SE"/>
              </w:rPr>
            </w:pPr>
            <w:r w:rsidRPr="00834AED">
              <w:rPr>
                <w:rFonts w:eastAsia="DengXian"/>
                <w:lang w:eastAsia="sv-SE"/>
              </w:rPr>
              <w:t>Power headroom information for uplink.</w:t>
            </w:r>
          </w:p>
        </w:tc>
      </w:tr>
      <w:tr w:rsidR="006A0E98" w:rsidRPr="00834AED" w14:paraId="5BA8F0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3B8742" w14:textId="77777777" w:rsidR="006A0E98" w:rsidRPr="00834AED" w:rsidRDefault="006A0E98" w:rsidP="00F563E8">
            <w:pPr>
              <w:pStyle w:val="TAL"/>
              <w:rPr>
                <w:b/>
                <w:i/>
                <w:lang w:eastAsia="sv-SE"/>
              </w:rPr>
            </w:pPr>
            <w:r w:rsidRPr="00834AED">
              <w:rPr>
                <w:b/>
                <w:i/>
                <w:lang w:eastAsia="sv-SE"/>
              </w:rPr>
              <w:t>pSCellFrequency, pSCellFrequencyEUTRA</w:t>
            </w:r>
          </w:p>
          <w:p w14:paraId="60C0B33C" w14:textId="77777777" w:rsidR="006A0E98" w:rsidRPr="00834AED" w:rsidRDefault="006A0E98" w:rsidP="00F563E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6A0E98" w:rsidRPr="00834AED" w14:paraId="54320E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2C6575" w14:textId="77777777" w:rsidR="006A0E98" w:rsidRPr="00834AED" w:rsidRDefault="006A0E98" w:rsidP="00F563E8">
            <w:pPr>
              <w:pStyle w:val="TAL"/>
              <w:rPr>
                <w:b/>
                <w:i/>
                <w:lang w:eastAsia="sv-SE"/>
              </w:rPr>
            </w:pPr>
            <w:r w:rsidRPr="00834AED">
              <w:rPr>
                <w:b/>
                <w:i/>
                <w:lang w:eastAsia="sv-SE"/>
              </w:rPr>
              <w:t>reportCGI-RequestNR, reportCGI-RequestEUTRA</w:t>
            </w:r>
          </w:p>
          <w:p w14:paraId="713D3548" w14:textId="77777777" w:rsidR="006A0E98" w:rsidRPr="00834AED" w:rsidRDefault="006A0E98" w:rsidP="00F563E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6A0E98" w:rsidRPr="00834AED" w14:paraId="25DD05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21584" w14:textId="77777777" w:rsidR="006A0E98" w:rsidRPr="00834AED" w:rsidRDefault="006A0E98" w:rsidP="00F563E8">
            <w:pPr>
              <w:pStyle w:val="TAL"/>
              <w:rPr>
                <w:b/>
                <w:bCs/>
                <w:i/>
                <w:iCs/>
                <w:lang w:eastAsia="sv-SE"/>
              </w:rPr>
            </w:pPr>
            <w:r w:rsidRPr="00834AED">
              <w:rPr>
                <w:b/>
                <w:bCs/>
                <w:i/>
                <w:iCs/>
                <w:lang w:eastAsia="sv-SE"/>
              </w:rPr>
              <w:t>requestedBC-MRDC</w:t>
            </w:r>
          </w:p>
          <w:p w14:paraId="2B10280B" w14:textId="77777777" w:rsidR="006A0E98" w:rsidRPr="00834AED" w:rsidRDefault="006A0E98" w:rsidP="00F563E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6A0E98" w:rsidRPr="00834AED" w14:paraId="5C0E2CB2" w14:textId="77777777" w:rsidTr="00F563E8">
        <w:tc>
          <w:tcPr>
            <w:tcW w:w="14173" w:type="dxa"/>
            <w:tcBorders>
              <w:top w:val="single" w:sz="4" w:space="0" w:color="auto"/>
              <w:left w:val="single" w:sz="4" w:space="0" w:color="auto"/>
              <w:bottom w:val="single" w:sz="4" w:space="0" w:color="auto"/>
              <w:right w:val="single" w:sz="4" w:space="0" w:color="auto"/>
            </w:tcBorders>
          </w:tcPr>
          <w:p w14:paraId="2B2C324C" w14:textId="77777777" w:rsidR="006A0E98" w:rsidRPr="00834AED" w:rsidRDefault="006A0E98" w:rsidP="00F563E8">
            <w:pPr>
              <w:pStyle w:val="TAL"/>
              <w:rPr>
                <w:b/>
                <w:i/>
                <w:lang w:eastAsia="sv-SE"/>
              </w:rPr>
            </w:pPr>
            <w:r w:rsidRPr="00834AED">
              <w:rPr>
                <w:b/>
                <w:i/>
                <w:lang w:eastAsia="sv-SE"/>
              </w:rPr>
              <w:t>requestedMaxInterFreqMeasIdSCG</w:t>
            </w:r>
          </w:p>
          <w:p w14:paraId="5992492D" w14:textId="77777777" w:rsidR="006A0E98" w:rsidRPr="00834AED" w:rsidRDefault="006A0E98" w:rsidP="00F563E8">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6A0E98" w:rsidRPr="00834AED" w14:paraId="22862783" w14:textId="77777777" w:rsidTr="00F563E8">
        <w:tc>
          <w:tcPr>
            <w:tcW w:w="14173" w:type="dxa"/>
            <w:tcBorders>
              <w:top w:val="single" w:sz="4" w:space="0" w:color="auto"/>
              <w:left w:val="single" w:sz="4" w:space="0" w:color="auto"/>
              <w:bottom w:val="single" w:sz="4" w:space="0" w:color="auto"/>
              <w:right w:val="single" w:sz="4" w:space="0" w:color="auto"/>
            </w:tcBorders>
          </w:tcPr>
          <w:p w14:paraId="26D59157" w14:textId="77777777" w:rsidR="006A0E98" w:rsidRPr="00834AED" w:rsidRDefault="006A0E98" w:rsidP="00F563E8">
            <w:pPr>
              <w:pStyle w:val="TAL"/>
              <w:rPr>
                <w:b/>
                <w:i/>
                <w:lang w:eastAsia="sv-SE"/>
              </w:rPr>
            </w:pPr>
            <w:r w:rsidRPr="00834AED">
              <w:rPr>
                <w:b/>
                <w:i/>
                <w:lang w:eastAsia="sv-SE"/>
              </w:rPr>
              <w:t>requestedMaxIntraFreqMeasIdSCG</w:t>
            </w:r>
          </w:p>
          <w:p w14:paraId="6A3586ED" w14:textId="77777777" w:rsidR="006A0E98" w:rsidRPr="00834AED" w:rsidRDefault="006A0E98" w:rsidP="00F563E8">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6A0E98" w:rsidRPr="00834AED" w14:paraId="10A241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A69845" w14:textId="77777777" w:rsidR="006A0E98" w:rsidRPr="00834AED" w:rsidRDefault="006A0E98" w:rsidP="00F563E8">
            <w:pPr>
              <w:pStyle w:val="TAL"/>
              <w:rPr>
                <w:b/>
                <w:i/>
                <w:lang w:eastAsia="sv-SE"/>
              </w:rPr>
            </w:pPr>
            <w:r w:rsidRPr="00834AED">
              <w:rPr>
                <w:b/>
                <w:i/>
                <w:lang w:eastAsia="sv-SE"/>
              </w:rPr>
              <w:t>requestedPDCCH-BlindDetectionSCG</w:t>
            </w:r>
          </w:p>
          <w:p w14:paraId="052C5414" w14:textId="77777777" w:rsidR="006A0E98" w:rsidRPr="00834AED" w:rsidRDefault="006A0E98" w:rsidP="00F563E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6A0E98" w:rsidRPr="00834AED" w14:paraId="56216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C7356D" w14:textId="77777777" w:rsidR="006A0E98" w:rsidRPr="00834AED" w:rsidRDefault="006A0E98" w:rsidP="00F563E8">
            <w:pPr>
              <w:pStyle w:val="TAL"/>
              <w:rPr>
                <w:b/>
                <w:i/>
                <w:lang w:eastAsia="sv-SE"/>
              </w:rPr>
            </w:pPr>
            <w:r w:rsidRPr="00834AED">
              <w:rPr>
                <w:b/>
                <w:i/>
                <w:lang w:eastAsia="sv-SE"/>
              </w:rPr>
              <w:t>requestedP-MaxEUTRA</w:t>
            </w:r>
          </w:p>
          <w:p w14:paraId="64596FC3" w14:textId="77777777" w:rsidR="006A0E98" w:rsidRPr="00834AED" w:rsidRDefault="006A0E98" w:rsidP="00F563E8">
            <w:pPr>
              <w:pStyle w:val="TAL"/>
              <w:rPr>
                <w:lang w:eastAsia="sv-SE"/>
              </w:rPr>
            </w:pPr>
            <w:r w:rsidRPr="00834AED">
              <w:rPr>
                <w:lang w:eastAsia="sv-SE"/>
              </w:rPr>
              <w:t>Requested value for the maximum power for the serving cells the UE can use in E-UTRA SCG. This field is only used in NE-DC.</w:t>
            </w:r>
          </w:p>
        </w:tc>
      </w:tr>
      <w:tr w:rsidR="006A0E98" w:rsidRPr="00834AED" w14:paraId="13EE97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26CBCB" w14:textId="77777777" w:rsidR="006A0E98" w:rsidRPr="00834AED" w:rsidRDefault="006A0E98" w:rsidP="00F563E8">
            <w:pPr>
              <w:pStyle w:val="TAL"/>
              <w:rPr>
                <w:b/>
                <w:i/>
                <w:lang w:eastAsia="sv-SE"/>
              </w:rPr>
            </w:pPr>
            <w:r w:rsidRPr="00834AED">
              <w:rPr>
                <w:b/>
                <w:i/>
                <w:lang w:eastAsia="sv-SE"/>
              </w:rPr>
              <w:t>requestedP-MaxFR1</w:t>
            </w:r>
          </w:p>
          <w:p w14:paraId="7A651BF6" w14:textId="77777777" w:rsidR="006A0E98" w:rsidRPr="00834AED" w:rsidRDefault="006A0E98" w:rsidP="00F563E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6A0E98" w:rsidRPr="00834AED" w14:paraId="0FF8B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42F2AF" w14:textId="77777777" w:rsidR="006A0E98" w:rsidRPr="00834AED" w:rsidRDefault="006A0E98" w:rsidP="00F563E8">
            <w:pPr>
              <w:pStyle w:val="TAL"/>
              <w:rPr>
                <w:b/>
                <w:bCs/>
                <w:i/>
                <w:iCs/>
                <w:lang w:eastAsia="x-none"/>
              </w:rPr>
            </w:pPr>
            <w:r w:rsidRPr="00834AED">
              <w:rPr>
                <w:b/>
                <w:bCs/>
                <w:i/>
                <w:iCs/>
                <w:lang w:eastAsia="x-none"/>
              </w:rPr>
              <w:t>requestedP-MaxFR2</w:t>
            </w:r>
          </w:p>
          <w:p w14:paraId="7A650188" w14:textId="77777777" w:rsidR="006A0E98" w:rsidRPr="00834AED" w:rsidRDefault="006A0E98" w:rsidP="00F563E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6A0E98" w:rsidRPr="00834AED" w14:paraId="5BD187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6D8729" w14:textId="77777777" w:rsidR="006A0E98" w:rsidRPr="00834AED" w:rsidRDefault="006A0E98" w:rsidP="00F563E8">
            <w:pPr>
              <w:pStyle w:val="TAL"/>
              <w:rPr>
                <w:b/>
                <w:i/>
                <w:lang w:eastAsia="sv-SE"/>
              </w:rPr>
            </w:pPr>
            <w:r w:rsidRPr="00834AED">
              <w:rPr>
                <w:b/>
                <w:i/>
                <w:lang w:eastAsia="sv-SE"/>
              </w:rPr>
              <w:t>scellFrequenciesSN-EUTRA, scellFrequenciesSN-NR</w:t>
            </w:r>
          </w:p>
          <w:p w14:paraId="2BE719B2" w14:textId="77777777" w:rsidR="006A0E98" w:rsidRPr="00834AED" w:rsidRDefault="006A0E98" w:rsidP="00F563E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6A0E98" w:rsidRPr="00834AED" w14:paraId="6635B6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451833" w14:textId="77777777" w:rsidR="006A0E98" w:rsidRPr="00834AED" w:rsidRDefault="006A0E98" w:rsidP="00F563E8">
            <w:pPr>
              <w:pStyle w:val="TAL"/>
              <w:rPr>
                <w:b/>
                <w:i/>
                <w:lang w:eastAsia="sv-SE"/>
              </w:rPr>
            </w:pPr>
            <w:r w:rsidRPr="00834AED">
              <w:rPr>
                <w:b/>
                <w:i/>
                <w:lang w:eastAsia="sv-SE"/>
              </w:rPr>
              <w:t>scg-CellGroupConfig</w:t>
            </w:r>
          </w:p>
          <w:p w14:paraId="45BE0776" w14:textId="77777777" w:rsidR="006A0E98" w:rsidRPr="00834AED" w:rsidRDefault="006A0E98" w:rsidP="00F563E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Pr="00834AED">
              <w:t xml:space="preserve"> and/or </w:t>
            </w:r>
            <w:r w:rsidRPr="00834AED">
              <w:rPr>
                <w:i/>
              </w:rPr>
              <w:t>otherConfig</w:t>
            </w:r>
            <w:r w:rsidRPr="00834AED">
              <w:rPr>
                <w:iCs/>
              </w:rPr>
              <w:t>)</w:t>
            </w:r>
            <w:r w:rsidRPr="00834AED">
              <w:rPr>
                <w:lang w:eastAsia="sv-SE"/>
              </w:rPr>
              <w:t>:</w:t>
            </w:r>
          </w:p>
          <w:p w14:paraId="263116C8"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443B320" w14:textId="77777777" w:rsidR="006A0E98" w:rsidRPr="00834AED" w:rsidRDefault="006A0E98" w:rsidP="00F563E8">
            <w:pPr>
              <w:pStyle w:val="B1"/>
              <w:rPr>
                <w:rFonts w:cs="Arial"/>
                <w:szCs w:val="18"/>
                <w:lang w:eastAsia="sv-SE"/>
              </w:rPr>
            </w:pPr>
            <w:r w:rsidRPr="00834AED">
              <w:rPr>
                <w:rFonts w:ascii="Arial" w:hAnsi="Arial" w:cs="Arial"/>
                <w:sz w:val="18"/>
                <w:szCs w:val="18"/>
                <w:lang w:eastAsia="sv-SE"/>
              </w:rPr>
              <w:t xml:space="preserve"> or</w:t>
            </w:r>
          </w:p>
          <w:p w14:paraId="743B9C80"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2DEFDE73" w14:textId="77777777" w:rsidR="006A0E98" w:rsidRPr="00834AED" w:rsidRDefault="006A0E98" w:rsidP="00F563E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A0E98" w:rsidRPr="00834AED" w14:paraId="015AA8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ADB69B" w14:textId="77777777" w:rsidR="006A0E98" w:rsidRPr="00834AED" w:rsidRDefault="006A0E98" w:rsidP="00F563E8">
            <w:pPr>
              <w:pStyle w:val="TAL"/>
              <w:rPr>
                <w:b/>
                <w:i/>
                <w:lang w:eastAsia="sv-SE"/>
              </w:rPr>
            </w:pPr>
            <w:r w:rsidRPr="00834AED">
              <w:rPr>
                <w:b/>
                <w:i/>
                <w:lang w:eastAsia="sv-SE"/>
              </w:rPr>
              <w:t>scg-CellGroupConfigEUTRA</w:t>
            </w:r>
          </w:p>
          <w:p w14:paraId="64433525" w14:textId="77777777" w:rsidR="006A0E98" w:rsidRPr="00834AED" w:rsidRDefault="006A0E98" w:rsidP="00F563E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6A0E98" w:rsidRPr="00834AED" w14:paraId="33014B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F78657" w14:textId="77777777" w:rsidR="006A0E98" w:rsidRPr="00834AED" w:rsidRDefault="006A0E98" w:rsidP="00F563E8">
            <w:pPr>
              <w:pStyle w:val="TAL"/>
              <w:rPr>
                <w:b/>
                <w:i/>
                <w:lang w:eastAsia="sv-SE"/>
              </w:rPr>
            </w:pPr>
            <w:r w:rsidRPr="00834AED">
              <w:rPr>
                <w:b/>
                <w:i/>
                <w:lang w:eastAsia="sv-SE"/>
              </w:rPr>
              <w:t>scg-RB-Config</w:t>
            </w:r>
          </w:p>
          <w:p w14:paraId="6BE96E74" w14:textId="77777777" w:rsidR="006A0E98" w:rsidRPr="00834AED" w:rsidRDefault="006A0E98" w:rsidP="00F563E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753F3BFB"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15ECFAB5" w14:textId="77777777" w:rsidR="006A0E98" w:rsidRPr="00834AED" w:rsidRDefault="006A0E98" w:rsidP="00F563E8">
            <w:pPr>
              <w:pStyle w:val="B1"/>
              <w:rPr>
                <w:rFonts w:cs="Arial"/>
                <w:szCs w:val="18"/>
                <w:lang w:eastAsia="sv-SE"/>
              </w:rPr>
            </w:pPr>
            <w:r w:rsidRPr="00834AED">
              <w:rPr>
                <w:rFonts w:ascii="Arial" w:hAnsi="Arial" w:cs="Arial"/>
                <w:sz w:val="18"/>
                <w:szCs w:val="18"/>
                <w:lang w:eastAsia="sv-SE"/>
              </w:rPr>
              <w:t xml:space="preserve"> or</w:t>
            </w:r>
          </w:p>
          <w:p w14:paraId="3F5AA23C"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cluding the current SCG RB configuration of the UE, when provided in response to a query from MN or in SN triggered SN change 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130E9F48" w14:textId="77777777" w:rsidR="006A0E98" w:rsidRPr="00834AED" w:rsidRDefault="006A0E98" w:rsidP="00F563E8">
            <w:pPr>
              <w:pStyle w:val="TAL"/>
              <w:rPr>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B (re)configuration.</w:t>
            </w:r>
          </w:p>
        </w:tc>
      </w:tr>
      <w:tr w:rsidR="006A0E98" w:rsidRPr="00834AED" w14:paraId="0EBDCC5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BD05A4" w14:textId="77777777" w:rsidR="006A0E98" w:rsidRPr="00834AED" w:rsidRDefault="006A0E98" w:rsidP="00F563E8">
            <w:pPr>
              <w:pStyle w:val="TAL"/>
              <w:rPr>
                <w:b/>
                <w:i/>
                <w:lang w:eastAsia="sv-SE"/>
              </w:rPr>
            </w:pPr>
            <w:r w:rsidRPr="00834AED">
              <w:rPr>
                <w:b/>
                <w:i/>
                <w:lang w:eastAsia="sv-SE"/>
              </w:rPr>
              <w:t>selectedBandCombination</w:t>
            </w:r>
          </w:p>
          <w:p w14:paraId="158E4A1C" w14:textId="77777777" w:rsidR="006A0E98" w:rsidRPr="00834AED" w:rsidRDefault="006A0E98" w:rsidP="00F563E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bl>
    <w:p w14:paraId="225614D5"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9758E9F"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5B69EB52" w14:textId="77777777" w:rsidR="006A0E98" w:rsidRPr="00834AED" w:rsidRDefault="006A0E98" w:rsidP="00F563E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6A0E98" w:rsidRPr="00834AED" w14:paraId="19EBB144"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7DED1777" w14:textId="77777777" w:rsidR="006A0E98" w:rsidRPr="00834AED" w:rsidRDefault="006A0E98" w:rsidP="00F563E8">
            <w:pPr>
              <w:pStyle w:val="TAL"/>
              <w:rPr>
                <w:rFonts w:eastAsia="Calibri"/>
                <w:szCs w:val="22"/>
                <w:lang w:eastAsia="sv-SE"/>
              </w:rPr>
            </w:pPr>
            <w:r w:rsidRPr="00834AED">
              <w:rPr>
                <w:b/>
                <w:i/>
                <w:szCs w:val="22"/>
                <w:lang w:eastAsia="sv-SE"/>
              </w:rPr>
              <w:t>bandCombinationIndex</w:t>
            </w:r>
          </w:p>
          <w:p w14:paraId="0BAA28CB" w14:textId="77777777" w:rsidR="006A0E98" w:rsidRPr="00834AED" w:rsidRDefault="006A0E98" w:rsidP="00F563E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Pr="00834AED">
              <w:rPr>
                <w:iCs/>
              </w:rPr>
              <w:t>I</w:t>
            </w:r>
            <w:r w:rsidRPr="00834AED">
              <w:rPr>
                <w:szCs w:val="22"/>
              </w:rPr>
              <w:t xml:space="preserve">n case of (NG)EN-DC, this field indicates the position of a band combination in the </w:t>
            </w:r>
            <w:r w:rsidRPr="00834AED">
              <w:rPr>
                <w:i/>
              </w:rPr>
              <w:t xml:space="preserve">supportedBandCombinationList </w:t>
            </w:r>
            <w:r w:rsidRPr="00834AED">
              <w:rPr>
                <w:iCs/>
              </w:rPr>
              <w:t xml:space="preserve">and/or </w:t>
            </w:r>
            <w:r w:rsidRPr="00834AED">
              <w:rPr>
                <w:i/>
              </w:rPr>
              <w:t>supportedBandCombinationList-UplinkTxSwitch</w:t>
            </w:r>
            <w:r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Pr="00834AED">
              <w:rPr>
                <w:iCs/>
              </w:rPr>
              <w:t xml:space="preserve"> Band combination entries in </w:t>
            </w:r>
            <w:r w:rsidRPr="00834AED">
              <w:rPr>
                <w:i/>
              </w:rPr>
              <w:t xml:space="preserve">supportedBandCombinationList-UplinkTxSwitch </w:t>
            </w:r>
            <w:r w:rsidRPr="00834AED">
              <w:rPr>
                <w:iCs/>
              </w:rPr>
              <w:t xml:space="preserve">are referred by an index which corresponds to the position of a band combination in the </w:t>
            </w:r>
            <w:r w:rsidRPr="00834AED">
              <w:rPr>
                <w:i/>
              </w:rPr>
              <w:t xml:space="preserve">supportedBandCombinationList-UplinkTxSwitch </w:t>
            </w:r>
            <w:r w:rsidRPr="00834AED">
              <w:rPr>
                <w:iCs/>
              </w:rPr>
              <w:t xml:space="preserve">increased by the number of entries in </w:t>
            </w:r>
            <w:r w:rsidRPr="00834AED">
              <w:rPr>
                <w:i/>
              </w:rPr>
              <w:t>supportedBandCombinationList</w:t>
            </w:r>
            <w:r w:rsidRPr="00834AED">
              <w:rPr>
                <w:iCs/>
              </w:rPr>
              <w:t>.</w:t>
            </w:r>
          </w:p>
        </w:tc>
      </w:tr>
      <w:tr w:rsidR="006A0E98" w:rsidRPr="00834AED" w14:paraId="2C5902E3"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01FC360E" w14:textId="77777777" w:rsidR="006A0E98" w:rsidRPr="00834AED" w:rsidRDefault="006A0E98" w:rsidP="00F563E8">
            <w:pPr>
              <w:pStyle w:val="TAL"/>
              <w:rPr>
                <w:rFonts w:eastAsia="Calibri"/>
                <w:szCs w:val="22"/>
                <w:lang w:eastAsia="sv-SE"/>
              </w:rPr>
            </w:pPr>
            <w:r w:rsidRPr="00834AED">
              <w:rPr>
                <w:b/>
                <w:i/>
                <w:szCs w:val="22"/>
                <w:lang w:eastAsia="sv-SE"/>
              </w:rPr>
              <w:t>requestedFeatureSets</w:t>
            </w:r>
          </w:p>
          <w:p w14:paraId="43B25AFA" w14:textId="77777777" w:rsidR="006A0E98" w:rsidRPr="00834AED" w:rsidRDefault="006A0E98" w:rsidP="00F563E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6DD095AE" w14:textId="77777777" w:rsidR="006A0E98" w:rsidRPr="00834AED" w:rsidRDefault="006A0E98" w:rsidP="006A0E98"/>
    <w:p w14:paraId="760B1E88" w14:textId="77777777" w:rsidR="006A0E98" w:rsidRPr="00834AED" w:rsidRDefault="006A0E98" w:rsidP="006A0E98">
      <w:pPr>
        <w:pStyle w:val="Heading4"/>
        <w:rPr>
          <w:i/>
        </w:rPr>
      </w:pPr>
      <w:bookmarkStart w:id="2986" w:name="_Toc46440014"/>
      <w:bookmarkStart w:id="2987" w:name="_Toc46444851"/>
      <w:bookmarkStart w:id="2988" w:name="_Toc46487612"/>
      <w:r w:rsidRPr="00834AED">
        <w:rPr>
          <w:i/>
        </w:rPr>
        <w:t>–</w:t>
      </w:r>
      <w:r w:rsidRPr="00834AED">
        <w:rPr>
          <w:i/>
        </w:rPr>
        <w:tab/>
        <w:t>CG-ConfigInfo</w:t>
      </w:r>
      <w:bookmarkEnd w:id="2986"/>
      <w:bookmarkEnd w:id="2987"/>
      <w:bookmarkEnd w:id="2988"/>
    </w:p>
    <w:p w14:paraId="239F3E05" w14:textId="77777777" w:rsidR="006A0E98" w:rsidRPr="00834AED" w:rsidRDefault="006A0E98" w:rsidP="006A0E9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2F1B0DF9" w14:textId="77777777" w:rsidR="006A0E98" w:rsidRPr="00834AED" w:rsidRDefault="006A0E98" w:rsidP="006A0E98">
      <w:pPr>
        <w:pStyle w:val="B1"/>
      </w:pPr>
      <w:r w:rsidRPr="00834AED">
        <w:t>Direction: Master eNB or gNB to secondary gNB or eNB, alternatively CU to DU.</w:t>
      </w:r>
    </w:p>
    <w:p w14:paraId="3BF3E039" w14:textId="77777777" w:rsidR="006A0E98" w:rsidRPr="00834AED" w:rsidRDefault="006A0E98" w:rsidP="006A0E98">
      <w:pPr>
        <w:pStyle w:val="TH"/>
      </w:pPr>
      <w:bookmarkStart w:id="2989" w:name="_Hlk43355492"/>
      <w:r w:rsidRPr="00834AED">
        <w:rPr>
          <w:i/>
        </w:rPr>
        <w:t>CG-ConfigInfo</w:t>
      </w:r>
      <w:r w:rsidRPr="00834AED">
        <w:t xml:space="preserve"> message</w:t>
      </w:r>
    </w:p>
    <w:bookmarkEnd w:id="2989"/>
    <w:p w14:paraId="15EDD196" w14:textId="77777777" w:rsidR="006A0E98" w:rsidRPr="00E621CD" w:rsidRDefault="006A0E98" w:rsidP="006A0E98">
      <w:pPr>
        <w:pStyle w:val="PL"/>
        <w:rPr>
          <w:color w:val="808080"/>
        </w:rPr>
      </w:pPr>
      <w:r w:rsidRPr="00E621CD">
        <w:rPr>
          <w:color w:val="808080"/>
        </w:rPr>
        <w:t>-- ASN1START</w:t>
      </w:r>
    </w:p>
    <w:p w14:paraId="5F8E2A07" w14:textId="77777777" w:rsidR="006A0E98" w:rsidRPr="00E621CD" w:rsidRDefault="006A0E98" w:rsidP="006A0E98">
      <w:pPr>
        <w:pStyle w:val="PL"/>
        <w:rPr>
          <w:color w:val="808080"/>
        </w:rPr>
      </w:pPr>
      <w:r w:rsidRPr="00E621CD">
        <w:rPr>
          <w:color w:val="808080"/>
        </w:rPr>
        <w:t>-- TAG-CG-CONFIG-INFO-START</w:t>
      </w:r>
    </w:p>
    <w:p w14:paraId="6BEF33C5" w14:textId="77777777" w:rsidR="006A0E98" w:rsidRPr="002A02A7" w:rsidRDefault="006A0E98" w:rsidP="006A0E98">
      <w:pPr>
        <w:pStyle w:val="PL"/>
      </w:pPr>
    </w:p>
    <w:p w14:paraId="52A1F59D" w14:textId="77777777" w:rsidR="006A0E98" w:rsidRPr="002A02A7" w:rsidRDefault="006A0E98" w:rsidP="006A0E98">
      <w:pPr>
        <w:pStyle w:val="PL"/>
      </w:pPr>
      <w:r w:rsidRPr="002A02A7">
        <w:t xml:space="preserve">CG-ConfigInfo ::=               </w:t>
      </w:r>
      <w:r w:rsidRPr="002A02A7">
        <w:rPr>
          <w:color w:val="993366"/>
        </w:rPr>
        <w:t>SEQUENCE</w:t>
      </w:r>
      <w:r w:rsidRPr="002A02A7">
        <w:t xml:space="preserve"> {</w:t>
      </w:r>
    </w:p>
    <w:p w14:paraId="2A587B5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F80F414" w14:textId="77777777" w:rsidR="006A0E98" w:rsidRPr="002A02A7" w:rsidRDefault="006A0E98" w:rsidP="006A0E98">
      <w:pPr>
        <w:pStyle w:val="PL"/>
      </w:pPr>
      <w:r w:rsidRPr="002A02A7">
        <w:t xml:space="preserve">        c1                              </w:t>
      </w:r>
      <w:r w:rsidRPr="002A02A7">
        <w:rPr>
          <w:color w:val="993366"/>
        </w:rPr>
        <w:t>CHOICE</w:t>
      </w:r>
      <w:r w:rsidRPr="002A02A7">
        <w:t>{</w:t>
      </w:r>
    </w:p>
    <w:p w14:paraId="31206893" w14:textId="77777777" w:rsidR="006A0E98" w:rsidRPr="002A02A7" w:rsidRDefault="006A0E98" w:rsidP="006A0E98">
      <w:pPr>
        <w:pStyle w:val="PL"/>
      </w:pPr>
      <w:r w:rsidRPr="002A02A7">
        <w:t xml:space="preserve">            cg-ConfigInfo               CG-ConfigInfo-IEs,</w:t>
      </w:r>
    </w:p>
    <w:p w14:paraId="4358A9EA"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B7B6008" w14:textId="77777777" w:rsidR="006A0E98" w:rsidRPr="002A02A7" w:rsidRDefault="006A0E98" w:rsidP="006A0E98">
      <w:pPr>
        <w:pStyle w:val="PL"/>
      </w:pPr>
      <w:r w:rsidRPr="002A02A7">
        <w:t xml:space="preserve">        },</w:t>
      </w:r>
    </w:p>
    <w:p w14:paraId="071FED9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EE9CBA2" w14:textId="77777777" w:rsidR="006A0E98" w:rsidRPr="002A02A7" w:rsidRDefault="006A0E98" w:rsidP="006A0E98">
      <w:pPr>
        <w:pStyle w:val="PL"/>
      </w:pPr>
      <w:r w:rsidRPr="002A02A7">
        <w:t xml:space="preserve">    }</w:t>
      </w:r>
    </w:p>
    <w:p w14:paraId="1A35FEA3" w14:textId="77777777" w:rsidR="006A0E98" w:rsidRPr="002A02A7" w:rsidRDefault="006A0E98" w:rsidP="006A0E98">
      <w:pPr>
        <w:pStyle w:val="PL"/>
      </w:pPr>
      <w:r w:rsidRPr="002A02A7">
        <w:t>}</w:t>
      </w:r>
    </w:p>
    <w:p w14:paraId="24768590" w14:textId="77777777" w:rsidR="006A0E98" w:rsidRPr="002A02A7" w:rsidRDefault="006A0E98" w:rsidP="006A0E98">
      <w:pPr>
        <w:pStyle w:val="PL"/>
      </w:pPr>
    </w:p>
    <w:p w14:paraId="71EEB0B0" w14:textId="77777777" w:rsidR="006A0E98" w:rsidRPr="002A02A7" w:rsidRDefault="006A0E98" w:rsidP="006A0E98">
      <w:pPr>
        <w:pStyle w:val="PL"/>
      </w:pPr>
      <w:r w:rsidRPr="002A02A7">
        <w:t xml:space="preserve">CG-ConfigInfo-IEs ::=           </w:t>
      </w:r>
      <w:r w:rsidRPr="002A02A7">
        <w:rPr>
          <w:color w:val="993366"/>
        </w:rPr>
        <w:t>SEQUENCE</w:t>
      </w:r>
      <w:r w:rsidRPr="002A02A7">
        <w:t xml:space="preserve"> {</w:t>
      </w:r>
    </w:p>
    <w:p w14:paraId="6CFD45CC" w14:textId="77777777" w:rsidR="006A0E98" w:rsidRPr="00E621CD" w:rsidRDefault="006A0E98" w:rsidP="006A0E98">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4B6B98AC" w14:textId="77777777" w:rsidR="006A0E98" w:rsidRPr="002A02A7" w:rsidRDefault="006A0E98" w:rsidP="006A0E98">
      <w:pPr>
        <w:pStyle w:val="PL"/>
      </w:pPr>
      <w:r w:rsidRPr="002A02A7">
        <w:t xml:space="preserve">    candidateCellInfoListMN         MeasResultList2NR                                                 </w:t>
      </w:r>
      <w:r w:rsidRPr="002A02A7">
        <w:rPr>
          <w:color w:val="993366"/>
        </w:rPr>
        <w:t>OPTIONAL</w:t>
      </w:r>
      <w:r w:rsidRPr="002A02A7">
        <w:t>,</w:t>
      </w:r>
    </w:p>
    <w:p w14:paraId="79CCD82C" w14:textId="77777777" w:rsidR="006A0E98" w:rsidRPr="002A02A7" w:rsidRDefault="006A0E98" w:rsidP="006A0E98">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28DFA15" w14:textId="77777777" w:rsidR="006A0E98" w:rsidRPr="002A02A7" w:rsidRDefault="006A0E98" w:rsidP="006A0E98">
      <w:pPr>
        <w:pStyle w:val="PL"/>
      </w:pPr>
      <w:r w:rsidRPr="002A02A7">
        <w:t xml:space="preserve">    measResultCellListSFTD-NR       MeasResultCellListSFTD-NR                                         </w:t>
      </w:r>
      <w:r w:rsidRPr="002A02A7">
        <w:rPr>
          <w:color w:val="993366"/>
        </w:rPr>
        <w:t>OPTIONAL</w:t>
      </w:r>
      <w:r w:rsidRPr="002A02A7">
        <w:t>,</w:t>
      </w:r>
    </w:p>
    <w:p w14:paraId="5BBFD942" w14:textId="77777777" w:rsidR="006A0E98" w:rsidRPr="002A02A7" w:rsidRDefault="006A0E98" w:rsidP="006A0E98">
      <w:pPr>
        <w:pStyle w:val="PL"/>
      </w:pPr>
      <w:r w:rsidRPr="002A02A7">
        <w:t xml:space="preserve">    scgFailureInfo                  </w:t>
      </w:r>
      <w:r w:rsidRPr="002A02A7">
        <w:rPr>
          <w:color w:val="993366"/>
        </w:rPr>
        <w:t>SEQUENCE</w:t>
      </w:r>
      <w:r w:rsidRPr="002A02A7">
        <w:t xml:space="preserve"> {</w:t>
      </w:r>
    </w:p>
    <w:p w14:paraId="69FEACD0" w14:textId="77777777" w:rsidR="006A0E98" w:rsidRPr="002A02A7" w:rsidRDefault="006A0E98" w:rsidP="006A0E98">
      <w:pPr>
        <w:pStyle w:val="PL"/>
      </w:pPr>
      <w:r w:rsidRPr="002A02A7">
        <w:t xml:space="preserve">        failureType                     </w:t>
      </w:r>
      <w:r w:rsidRPr="002A02A7">
        <w:rPr>
          <w:color w:val="993366"/>
        </w:rPr>
        <w:t>ENUMERATED</w:t>
      </w:r>
      <w:r w:rsidRPr="002A02A7">
        <w:t xml:space="preserve"> { t310-Expiry, randomAccessProblem,</w:t>
      </w:r>
    </w:p>
    <w:p w14:paraId="6A38A0B8" w14:textId="77777777" w:rsidR="006A0E98" w:rsidRPr="002A02A7" w:rsidRDefault="006A0E98" w:rsidP="006A0E98">
      <w:pPr>
        <w:pStyle w:val="PL"/>
      </w:pPr>
      <w:r w:rsidRPr="002A02A7">
        <w:t xml:space="preserve">                                                     rlc-MaxNumRetx, synchReconfigFailure-SCG,</w:t>
      </w:r>
    </w:p>
    <w:p w14:paraId="197AA809" w14:textId="77777777" w:rsidR="006A0E98" w:rsidRPr="002A02A7" w:rsidRDefault="006A0E98" w:rsidP="006A0E98">
      <w:pPr>
        <w:pStyle w:val="PL"/>
      </w:pPr>
      <w:r w:rsidRPr="002A02A7">
        <w:t xml:space="preserve">                                                     scg-reconfigFailure,</w:t>
      </w:r>
    </w:p>
    <w:p w14:paraId="118D180C" w14:textId="77777777" w:rsidR="006A0E98" w:rsidRPr="002A02A7" w:rsidRDefault="006A0E98" w:rsidP="006A0E98">
      <w:pPr>
        <w:pStyle w:val="PL"/>
      </w:pPr>
      <w:r w:rsidRPr="002A02A7">
        <w:t xml:space="preserve">                                                     srb3-IntegrityFailure},</w:t>
      </w:r>
    </w:p>
    <w:p w14:paraId="6CE02F5E" w14:textId="77777777" w:rsidR="006A0E98" w:rsidRPr="002A02A7" w:rsidRDefault="006A0E98" w:rsidP="006A0E98">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6F860D06" w14:textId="77777777" w:rsidR="006A0E98" w:rsidRPr="002A02A7" w:rsidRDefault="006A0E98" w:rsidP="006A0E98">
      <w:pPr>
        <w:pStyle w:val="PL"/>
      </w:pPr>
      <w:r w:rsidRPr="002A02A7">
        <w:t xml:space="preserve">    }                                                                                                 </w:t>
      </w:r>
      <w:r w:rsidRPr="002A02A7">
        <w:rPr>
          <w:color w:val="993366"/>
        </w:rPr>
        <w:t>OPTIONAL</w:t>
      </w:r>
      <w:r w:rsidRPr="002A02A7">
        <w:t>,</w:t>
      </w:r>
    </w:p>
    <w:p w14:paraId="04AEA455" w14:textId="77777777" w:rsidR="006A0E98" w:rsidRPr="002A02A7" w:rsidRDefault="006A0E98" w:rsidP="006A0E98">
      <w:pPr>
        <w:pStyle w:val="PL"/>
      </w:pPr>
      <w:r w:rsidRPr="002A02A7">
        <w:t xml:space="preserve">    configRestrictInfo              ConfigRestrictInfoSCG                                             </w:t>
      </w:r>
      <w:r w:rsidRPr="002A02A7">
        <w:rPr>
          <w:color w:val="993366"/>
        </w:rPr>
        <w:t>OPTIONAL</w:t>
      </w:r>
      <w:r w:rsidRPr="002A02A7">
        <w:t>,</w:t>
      </w:r>
    </w:p>
    <w:p w14:paraId="3AE2FBD0" w14:textId="77777777" w:rsidR="006A0E98" w:rsidRPr="002A02A7" w:rsidRDefault="006A0E98" w:rsidP="006A0E98">
      <w:pPr>
        <w:pStyle w:val="PL"/>
      </w:pPr>
      <w:r w:rsidRPr="002A02A7">
        <w:t xml:space="preserve">    drx-InfoMCG                     DRX-Info                                                          </w:t>
      </w:r>
      <w:r w:rsidRPr="002A02A7">
        <w:rPr>
          <w:color w:val="993366"/>
        </w:rPr>
        <w:t>OPTIONAL</w:t>
      </w:r>
      <w:r w:rsidRPr="002A02A7">
        <w:t>,</w:t>
      </w:r>
    </w:p>
    <w:p w14:paraId="30E3377A" w14:textId="77777777" w:rsidR="006A0E98" w:rsidRPr="002A02A7" w:rsidRDefault="006A0E98" w:rsidP="006A0E98">
      <w:pPr>
        <w:pStyle w:val="PL"/>
      </w:pPr>
      <w:r w:rsidRPr="002A02A7">
        <w:t xml:space="preserve">    measConfigMN                    MeasConfigMN                                                      </w:t>
      </w:r>
      <w:r w:rsidRPr="002A02A7">
        <w:rPr>
          <w:color w:val="993366"/>
        </w:rPr>
        <w:t>OPTIONAL</w:t>
      </w:r>
      <w:r w:rsidRPr="002A02A7">
        <w:t>,</w:t>
      </w:r>
    </w:p>
    <w:p w14:paraId="17D3FFCA" w14:textId="77777777" w:rsidR="006A0E98" w:rsidRPr="002A02A7" w:rsidRDefault="006A0E98" w:rsidP="006A0E98">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3B08B243" w14:textId="77777777" w:rsidR="006A0E98" w:rsidRPr="002A02A7" w:rsidRDefault="006A0E98" w:rsidP="006A0E98">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57AB91ED" w14:textId="77777777" w:rsidR="006A0E98" w:rsidRPr="002A02A7" w:rsidRDefault="006A0E98" w:rsidP="006A0E98">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C0A05EA" w14:textId="77777777" w:rsidR="006A0E98" w:rsidRPr="002A02A7" w:rsidRDefault="006A0E98" w:rsidP="006A0E98">
      <w:pPr>
        <w:pStyle w:val="PL"/>
      </w:pPr>
      <w:r w:rsidRPr="002A02A7">
        <w:t xml:space="preserve">    mrdc-AssistanceInfo             MRDC-AssistanceInfo                                               </w:t>
      </w:r>
      <w:r w:rsidRPr="002A02A7">
        <w:rPr>
          <w:color w:val="993366"/>
        </w:rPr>
        <w:t>OPTIONAL</w:t>
      </w:r>
      <w:r w:rsidRPr="002A02A7">
        <w:t>,</w:t>
      </w:r>
    </w:p>
    <w:p w14:paraId="5791D386" w14:textId="77777777" w:rsidR="006A0E98" w:rsidRPr="002A02A7" w:rsidRDefault="006A0E98" w:rsidP="006A0E98">
      <w:pPr>
        <w:pStyle w:val="PL"/>
      </w:pPr>
      <w:r w:rsidRPr="002A02A7">
        <w:t xml:space="preserve">    nonCriticalExtension            CG-ConfigInfo-v1540-IEs                                           </w:t>
      </w:r>
      <w:r w:rsidRPr="002A02A7">
        <w:rPr>
          <w:color w:val="993366"/>
        </w:rPr>
        <w:t>OPTIONAL</w:t>
      </w:r>
    </w:p>
    <w:p w14:paraId="106C9CB7" w14:textId="77777777" w:rsidR="006A0E98" w:rsidRPr="002A02A7" w:rsidRDefault="006A0E98" w:rsidP="006A0E98">
      <w:pPr>
        <w:pStyle w:val="PL"/>
      </w:pPr>
      <w:r w:rsidRPr="002A02A7">
        <w:t>}</w:t>
      </w:r>
    </w:p>
    <w:p w14:paraId="31C4D493" w14:textId="77777777" w:rsidR="006A0E98" w:rsidRPr="002A02A7" w:rsidRDefault="006A0E98" w:rsidP="006A0E98">
      <w:pPr>
        <w:pStyle w:val="PL"/>
      </w:pPr>
    </w:p>
    <w:p w14:paraId="671BD8CD" w14:textId="77777777" w:rsidR="006A0E98" w:rsidRPr="002A02A7" w:rsidRDefault="006A0E98" w:rsidP="006A0E98">
      <w:pPr>
        <w:pStyle w:val="PL"/>
      </w:pPr>
      <w:r w:rsidRPr="002A02A7">
        <w:t xml:space="preserve">CG-ConfigInfo-v1540-IEs ::=     </w:t>
      </w:r>
      <w:r w:rsidRPr="002A02A7">
        <w:rPr>
          <w:color w:val="993366"/>
        </w:rPr>
        <w:t>SEQUENCE</w:t>
      </w:r>
      <w:r w:rsidRPr="002A02A7">
        <w:t xml:space="preserve"> {</w:t>
      </w:r>
    </w:p>
    <w:p w14:paraId="325922AA" w14:textId="77777777" w:rsidR="006A0E98" w:rsidRPr="002A02A7" w:rsidRDefault="006A0E98" w:rsidP="006A0E98">
      <w:pPr>
        <w:pStyle w:val="PL"/>
      </w:pPr>
      <w:r w:rsidRPr="002A02A7">
        <w:t xml:space="preserve">    ph-InfoMCG                      PH-TypeListMCG                                                    </w:t>
      </w:r>
      <w:r w:rsidRPr="002A02A7">
        <w:rPr>
          <w:color w:val="993366"/>
        </w:rPr>
        <w:t>OPTIONAL</w:t>
      </w:r>
      <w:r w:rsidRPr="002A02A7">
        <w:t>,</w:t>
      </w:r>
    </w:p>
    <w:p w14:paraId="2093A6B5" w14:textId="77777777" w:rsidR="006A0E98" w:rsidRPr="002A02A7" w:rsidRDefault="006A0E98" w:rsidP="006A0E98">
      <w:pPr>
        <w:pStyle w:val="PL"/>
      </w:pPr>
      <w:r w:rsidRPr="002A02A7">
        <w:t xml:space="preserve">    measResultReportCGI             </w:t>
      </w:r>
      <w:r w:rsidRPr="002A02A7">
        <w:rPr>
          <w:color w:val="993366"/>
        </w:rPr>
        <w:t>SEQUENCE</w:t>
      </w:r>
      <w:r w:rsidRPr="002A02A7">
        <w:t xml:space="preserve"> {</w:t>
      </w:r>
    </w:p>
    <w:p w14:paraId="5B6F2427" w14:textId="77777777" w:rsidR="006A0E98" w:rsidRPr="002A02A7" w:rsidRDefault="006A0E98" w:rsidP="006A0E98">
      <w:pPr>
        <w:pStyle w:val="PL"/>
      </w:pPr>
      <w:r w:rsidRPr="002A02A7">
        <w:t xml:space="preserve">        ssbFrequency                    ARFCN-ValueNR,</w:t>
      </w:r>
    </w:p>
    <w:p w14:paraId="51CAC110" w14:textId="77777777" w:rsidR="006A0E98" w:rsidRPr="002A02A7" w:rsidRDefault="006A0E98" w:rsidP="006A0E98">
      <w:pPr>
        <w:pStyle w:val="PL"/>
      </w:pPr>
      <w:r w:rsidRPr="002A02A7">
        <w:t xml:space="preserve">        cellForWhichToReportCGI         PhysCellId,</w:t>
      </w:r>
    </w:p>
    <w:p w14:paraId="6A5D54EF" w14:textId="77777777" w:rsidR="006A0E98" w:rsidRPr="002A02A7" w:rsidRDefault="006A0E98" w:rsidP="006A0E98">
      <w:pPr>
        <w:pStyle w:val="PL"/>
      </w:pPr>
      <w:r w:rsidRPr="002A02A7">
        <w:t xml:space="preserve">        cgi-Info                        CGI-InfoNR</w:t>
      </w:r>
    </w:p>
    <w:p w14:paraId="199031AA" w14:textId="77777777" w:rsidR="006A0E98" w:rsidRPr="002A02A7" w:rsidRDefault="006A0E98" w:rsidP="006A0E98">
      <w:pPr>
        <w:pStyle w:val="PL"/>
      </w:pPr>
      <w:r w:rsidRPr="002A02A7">
        <w:t xml:space="preserve">    }                                                                                                 </w:t>
      </w:r>
      <w:r w:rsidRPr="002A02A7">
        <w:rPr>
          <w:color w:val="993366"/>
        </w:rPr>
        <w:t>OPTIONAL</w:t>
      </w:r>
      <w:r w:rsidRPr="002A02A7">
        <w:t>,</w:t>
      </w:r>
    </w:p>
    <w:p w14:paraId="4BCDFC42" w14:textId="77777777" w:rsidR="006A0E98" w:rsidRPr="002A02A7" w:rsidRDefault="006A0E98" w:rsidP="006A0E98">
      <w:pPr>
        <w:pStyle w:val="PL"/>
      </w:pPr>
      <w:r w:rsidRPr="002A02A7">
        <w:t xml:space="preserve">    nonCriticalExtension            CG-ConfigInfo-v1560-IEs                                           </w:t>
      </w:r>
      <w:r w:rsidRPr="002A02A7">
        <w:rPr>
          <w:color w:val="993366"/>
        </w:rPr>
        <w:t>OPTIONAL</w:t>
      </w:r>
    </w:p>
    <w:p w14:paraId="38533DFA" w14:textId="77777777" w:rsidR="006A0E98" w:rsidRPr="002A02A7" w:rsidRDefault="006A0E98" w:rsidP="006A0E98">
      <w:pPr>
        <w:pStyle w:val="PL"/>
      </w:pPr>
      <w:r w:rsidRPr="002A02A7">
        <w:t>}</w:t>
      </w:r>
    </w:p>
    <w:p w14:paraId="6C7D7D07" w14:textId="77777777" w:rsidR="006A0E98" w:rsidRPr="002A02A7" w:rsidRDefault="006A0E98" w:rsidP="006A0E98">
      <w:pPr>
        <w:pStyle w:val="PL"/>
      </w:pPr>
    </w:p>
    <w:p w14:paraId="25327440" w14:textId="77777777" w:rsidR="006A0E98" w:rsidRPr="002A02A7" w:rsidRDefault="006A0E98" w:rsidP="006A0E98">
      <w:pPr>
        <w:pStyle w:val="PL"/>
      </w:pPr>
      <w:r w:rsidRPr="002A02A7">
        <w:t>CG-ConfigInfo-v1560-IEs ::=</w:t>
      </w:r>
      <w:r w:rsidRPr="002A02A7">
        <w:tab/>
        <w:t xml:space="preserve"> </w:t>
      </w:r>
      <w:r w:rsidRPr="002A02A7">
        <w:rPr>
          <w:color w:val="993366"/>
        </w:rPr>
        <w:t>SEQUENCE</w:t>
      </w:r>
      <w:r w:rsidRPr="002A02A7">
        <w:t xml:space="preserve"> {</w:t>
      </w:r>
    </w:p>
    <w:p w14:paraId="1BA274B9" w14:textId="77777777" w:rsidR="006A0E98" w:rsidRPr="002A02A7" w:rsidRDefault="006A0E98" w:rsidP="006A0E98">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649CE5" w14:textId="77777777" w:rsidR="006A0E98" w:rsidRPr="002A02A7" w:rsidRDefault="006A0E98" w:rsidP="006A0E98">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E3E62B" w14:textId="77777777" w:rsidR="006A0E98" w:rsidRPr="002A02A7" w:rsidRDefault="006A0E98" w:rsidP="006A0E98">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01C574" w14:textId="77777777" w:rsidR="006A0E98" w:rsidRPr="002A02A7" w:rsidRDefault="006A0E98" w:rsidP="006A0E98">
      <w:pPr>
        <w:pStyle w:val="PL"/>
      </w:pPr>
      <w:r w:rsidRPr="002A02A7">
        <w:t xml:space="preserve">    scgFailureInfoEUTRA                 </w:t>
      </w:r>
      <w:r w:rsidRPr="002A02A7">
        <w:rPr>
          <w:color w:val="993366"/>
        </w:rPr>
        <w:t>SEQUENCE</w:t>
      </w:r>
      <w:r w:rsidRPr="002A02A7">
        <w:t xml:space="preserve"> {</w:t>
      </w:r>
    </w:p>
    <w:p w14:paraId="4100D812" w14:textId="77777777" w:rsidR="006A0E98" w:rsidRPr="002A02A7" w:rsidRDefault="006A0E98" w:rsidP="006A0E98">
      <w:pPr>
        <w:pStyle w:val="PL"/>
      </w:pPr>
      <w:r w:rsidRPr="002A02A7">
        <w:t xml:space="preserve">        failureTypeEUTRA                    </w:t>
      </w:r>
      <w:r w:rsidRPr="002A02A7">
        <w:rPr>
          <w:color w:val="993366"/>
        </w:rPr>
        <w:t>ENUMERATED</w:t>
      </w:r>
      <w:r w:rsidRPr="002A02A7">
        <w:t xml:space="preserve"> { t313-Expiry, randomAccessProblem,</w:t>
      </w:r>
    </w:p>
    <w:p w14:paraId="586DF7B7" w14:textId="77777777" w:rsidR="006A0E98" w:rsidRPr="002A02A7" w:rsidRDefault="006A0E98" w:rsidP="006A0E98">
      <w:pPr>
        <w:pStyle w:val="PL"/>
      </w:pPr>
      <w:r w:rsidRPr="002A02A7">
        <w:t xml:space="preserve">                                                    rlc-MaxNumRetx, scg-ChangeFailure},</w:t>
      </w:r>
    </w:p>
    <w:p w14:paraId="0DC504C5" w14:textId="77777777" w:rsidR="006A0E98" w:rsidRPr="002A02A7" w:rsidRDefault="006A0E98" w:rsidP="006A0E98">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5A54B283" w14:textId="77777777" w:rsidR="006A0E98" w:rsidRPr="002A02A7" w:rsidRDefault="006A0E98" w:rsidP="006A0E98">
      <w:pPr>
        <w:pStyle w:val="PL"/>
      </w:pPr>
      <w:r w:rsidRPr="002A02A7">
        <w:t xml:space="preserve">    }                                                                                             </w:t>
      </w:r>
      <w:r w:rsidRPr="002A02A7">
        <w:rPr>
          <w:color w:val="993366"/>
        </w:rPr>
        <w:t>OPTIONAL</w:t>
      </w:r>
      <w:r w:rsidRPr="002A02A7">
        <w:t>,</w:t>
      </w:r>
    </w:p>
    <w:p w14:paraId="7E512739" w14:textId="77777777" w:rsidR="006A0E98" w:rsidRPr="002A02A7" w:rsidRDefault="006A0E98" w:rsidP="006A0E98">
      <w:pPr>
        <w:pStyle w:val="PL"/>
      </w:pPr>
      <w:r w:rsidRPr="002A02A7">
        <w:t xml:space="preserve">    drx-ConfigMCG                       DRX-Config                                                </w:t>
      </w:r>
      <w:r w:rsidRPr="002A02A7">
        <w:rPr>
          <w:color w:val="993366"/>
        </w:rPr>
        <w:t>OPTIONAL</w:t>
      </w:r>
      <w:r w:rsidRPr="002A02A7">
        <w:t>,</w:t>
      </w:r>
    </w:p>
    <w:p w14:paraId="0A5ABB88" w14:textId="77777777" w:rsidR="006A0E98" w:rsidRPr="002A02A7" w:rsidRDefault="006A0E98" w:rsidP="006A0E98">
      <w:pPr>
        <w:pStyle w:val="PL"/>
      </w:pPr>
      <w:r w:rsidRPr="002A02A7">
        <w:t xml:space="preserve">    measResultReportCGI-EUTRA               </w:t>
      </w:r>
      <w:r w:rsidRPr="002A02A7">
        <w:rPr>
          <w:color w:val="993366"/>
        </w:rPr>
        <w:t>SEQUENCE</w:t>
      </w:r>
      <w:r w:rsidRPr="002A02A7">
        <w:t xml:space="preserve"> {</w:t>
      </w:r>
    </w:p>
    <w:p w14:paraId="55D913C4" w14:textId="77777777" w:rsidR="006A0E98" w:rsidRPr="002A02A7" w:rsidRDefault="006A0E98" w:rsidP="006A0E98">
      <w:pPr>
        <w:pStyle w:val="PL"/>
      </w:pPr>
      <w:r w:rsidRPr="002A02A7">
        <w:t xml:space="preserve">        eutraFrequency                      ARFCN-ValueEUTRA,</w:t>
      </w:r>
    </w:p>
    <w:p w14:paraId="03D82B5C" w14:textId="77777777" w:rsidR="006A0E98" w:rsidRPr="002A02A7" w:rsidRDefault="006A0E98" w:rsidP="006A0E98">
      <w:pPr>
        <w:pStyle w:val="PL"/>
      </w:pPr>
      <w:r w:rsidRPr="002A02A7">
        <w:t xml:space="preserve">        cellForWhichToReportCGI-EUTRA           EUTRA-PhysCellId,</w:t>
      </w:r>
    </w:p>
    <w:p w14:paraId="17042424" w14:textId="77777777" w:rsidR="006A0E98" w:rsidRPr="002A02A7" w:rsidRDefault="006A0E98" w:rsidP="006A0E98">
      <w:pPr>
        <w:pStyle w:val="PL"/>
      </w:pPr>
      <w:r w:rsidRPr="002A02A7">
        <w:t xml:space="preserve">        cgi-InfoEUTRA                           CGI-InfoEUTRA</w:t>
      </w:r>
    </w:p>
    <w:p w14:paraId="14EB4A01" w14:textId="77777777" w:rsidR="006A0E98" w:rsidRPr="002A02A7" w:rsidRDefault="006A0E98" w:rsidP="006A0E98">
      <w:pPr>
        <w:pStyle w:val="PL"/>
      </w:pPr>
      <w:r w:rsidRPr="002A02A7">
        <w:t xml:space="preserve">    }                                                                                             </w:t>
      </w:r>
      <w:r w:rsidRPr="002A02A7">
        <w:rPr>
          <w:color w:val="993366"/>
        </w:rPr>
        <w:t>OPTIONAL</w:t>
      </w:r>
      <w:r w:rsidRPr="002A02A7">
        <w:t>,</w:t>
      </w:r>
    </w:p>
    <w:p w14:paraId="2182C26F" w14:textId="77777777" w:rsidR="006A0E98" w:rsidRPr="002A02A7" w:rsidRDefault="006A0E98" w:rsidP="006A0E98">
      <w:pPr>
        <w:pStyle w:val="PL"/>
      </w:pPr>
      <w:r w:rsidRPr="002A02A7">
        <w:t xml:space="preserve">    measResultCellListSFTD-EUTRA        MeasResultCellListSFTD-EUTRA                              </w:t>
      </w:r>
      <w:r w:rsidRPr="002A02A7">
        <w:rPr>
          <w:color w:val="993366"/>
        </w:rPr>
        <w:t>OPTIONAL</w:t>
      </w:r>
      <w:r w:rsidRPr="002A02A7">
        <w:t>,</w:t>
      </w:r>
    </w:p>
    <w:p w14:paraId="3069ED66" w14:textId="77777777" w:rsidR="006A0E98" w:rsidRPr="002A02A7" w:rsidRDefault="006A0E98" w:rsidP="006A0E98">
      <w:pPr>
        <w:pStyle w:val="PL"/>
      </w:pPr>
      <w:r w:rsidRPr="002A02A7">
        <w:t xml:space="preserve">    fr-InfoListMCG                      FR-InfoList                                               </w:t>
      </w:r>
      <w:r w:rsidRPr="002A02A7">
        <w:rPr>
          <w:color w:val="993366"/>
        </w:rPr>
        <w:t>OPTIONAL</w:t>
      </w:r>
      <w:r w:rsidRPr="002A02A7">
        <w:t>,</w:t>
      </w:r>
    </w:p>
    <w:p w14:paraId="6AC52A0F" w14:textId="77777777" w:rsidR="006A0E98" w:rsidRPr="002A02A7" w:rsidRDefault="006A0E98" w:rsidP="006A0E98">
      <w:pPr>
        <w:pStyle w:val="PL"/>
      </w:pPr>
      <w:r w:rsidRPr="002A02A7">
        <w:t xml:space="preserve">    nonCriticalExtension                CG-ConfigInfo-v1570-IEs                                   </w:t>
      </w:r>
      <w:r w:rsidRPr="002A02A7">
        <w:rPr>
          <w:color w:val="993366"/>
        </w:rPr>
        <w:t>OPTIONAL</w:t>
      </w:r>
    </w:p>
    <w:p w14:paraId="28EB70A5" w14:textId="77777777" w:rsidR="006A0E98" w:rsidRPr="002A02A7" w:rsidRDefault="006A0E98" w:rsidP="006A0E98">
      <w:pPr>
        <w:pStyle w:val="PL"/>
      </w:pPr>
      <w:r w:rsidRPr="002A02A7">
        <w:t>}</w:t>
      </w:r>
    </w:p>
    <w:p w14:paraId="6B4D32B2" w14:textId="77777777" w:rsidR="006A0E98" w:rsidRPr="002A02A7" w:rsidRDefault="006A0E98" w:rsidP="006A0E98">
      <w:pPr>
        <w:pStyle w:val="PL"/>
      </w:pPr>
    </w:p>
    <w:p w14:paraId="0B9EBED1" w14:textId="77777777" w:rsidR="006A0E98" w:rsidRPr="002A02A7" w:rsidRDefault="006A0E98" w:rsidP="006A0E98">
      <w:pPr>
        <w:pStyle w:val="PL"/>
      </w:pPr>
      <w:r w:rsidRPr="002A02A7">
        <w:t xml:space="preserve">CG-ConfigInfo-v1570-IEs ::=  </w:t>
      </w:r>
      <w:r w:rsidRPr="002A02A7">
        <w:rPr>
          <w:color w:val="993366"/>
        </w:rPr>
        <w:t>SEQUENCE</w:t>
      </w:r>
      <w:r w:rsidRPr="002A02A7">
        <w:t xml:space="preserve"> {</w:t>
      </w:r>
    </w:p>
    <w:p w14:paraId="640B1DFB" w14:textId="77777777" w:rsidR="006A0E98" w:rsidRPr="002A02A7" w:rsidRDefault="006A0E98" w:rsidP="006A0E98">
      <w:pPr>
        <w:pStyle w:val="PL"/>
      </w:pPr>
      <w:r w:rsidRPr="002A02A7">
        <w:t xml:space="preserve">    sftdFrequencyList-NR                SFTD-FrequencyList-NR                                     </w:t>
      </w:r>
      <w:r w:rsidRPr="002A02A7">
        <w:rPr>
          <w:color w:val="993366"/>
        </w:rPr>
        <w:t>OPTIONAL</w:t>
      </w:r>
      <w:r w:rsidRPr="002A02A7">
        <w:t>,</w:t>
      </w:r>
    </w:p>
    <w:p w14:paraId="198A2005" w14:textId="77777777" w:rsidR="006A0E98" w:rsidRPr="002A02A7" w:rsidRDefault="006A0E98" w:rsidP="006A0E98">
      <w:pPr>
        <w:pStyle w:val="PL"/>
      </w:pPr>
      <w:r w:rsidRPr="002A02A7">
        <w:t xml:space="preserve">    sftdFrequencyList-EUTRA             SFTD-FrequencyList-EUTRA                                  </w:t>
      </w:r>
      <w:r w:rsidRPr="002A02A7">
        <w:rPr>
          <w:color w:val="993366"/>
        </w:rPr>
        <w:t>OPTIONAL</w:t>
      </w:r>
      <w:r w:rsidRPr="002A02A7">
        <w:t>,</w:t>
      </w:r>
    </w:p>
    <w:p w14:paraId="62FB20A1" w14:textId="77777777" w:rsidR="006A0E98" w:rsidRPr="002A02A7" w:rsidRDefault="006A0E98" w:rsidP="006A0E98">
      <w:pPr>
        <w:pStyle w:val="PL"/>
      </w:pPr>
      <w:r w:rsidRPr="002A02A7">
        <w:t xml:space="preserve">    nonCriticalExtension                CG-ConfigInfo-v1590-IEs                                   </w:t>
      </w:r>
      <w:r w:rsidRPr="002A02A7">
        <w:rPr>
          <w:color w:val="993366"/>
        </w:rPr>
        <w:t>OPTIONAL</w:t>
      </w:r>
    </w:p>
    <w:p w14:paraId="571F9EE6" w14:textId="77777777" w:rsidR="006A0E98" w:rsidRPr="002A02A7" w:rsidRDefault="006A0E98" w:rsidP="006A0E98">
      <w:pPr>
        <w:pStyle w:val="PL"/>
      </w:pPr>
      <w:r w:rsidRPr="002A02A7">
        <w:t>}</w:t>
      </w:r>
    </w:p>
    <w:p w14:paraId="731FB24C" w14:textId="77777777" w:rsidR="006A0E98" w:rsidRPr="002A02A7" w:rsidRDefault="006A0E98" w:rsidP="006A0E98">
      <w:pPr>
        <w:pStyle w:val="PL"/>
      </w:pPr>
    </w:p>
    <w:p w14:paraId="2207F829" w14:textId="77777777" w:rsidR="006A0E98" w:rsidRPr="002A02A7" w:rsidRDefault="006A0E98" w:rsidP="006A0E98">
      <w:pPr>
        <w:pStyle w:val="PL"/>
      </w:pPr>
      <w:r w:rsidRPr="002A02A7">
        <w:t xml:space="preserve">CG-ConfigInfo-v1590-IEs ::=  </w:t>
      </w:r>
      <w:r w:rsidRPr="002A02A7">
        <w:rPr>
          <w:color w:val="993366"/>
        </w:rPr>
        <w:t>SEQUENCE</w:t>
      </w:r>
      <w:r w:rsidRPr="002A02A7">
        <w:t xml:space="preserve"> {</w:t>
      </w:r>
    </w:p>
    <w:p w14:paraId="26C7FBC3" w14:textId="77777777" w:rsidR="006A0E98" w:rsidRPr="002A02A7" w:rsidRDefault="006A0E98" w:rsidP="006A0E98">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61122A86" w14:textId="77777777" w:rsidR="006A0E98" w:rsidRPr="002A02A7" w:rsidRDefault="006A0E98" w:rsidP="006A0E98">
      <w:pPr>
        <w:pStyle w:val="PL"/>
      </w:pPr>
      <w:r w:rsidRPr="002A02A7">
        <w:t xml:space="preserve">    nonCriticalExtension            CG-ConfigInfo-v1610-IEs                                       </w:t>
      </w:r>
      <w:r w:rsidRPr="002A02A7">
        <w:rPr>
          <w:color w:val="993366"/>
        </w:rPr>
        <w:t>OPTIONAL</w:t>
      </w:r>
    </w:p>
    <w:p w14:paraId="10F649D9" w14:textId="77777777" w:rsidR="006A0E98" w:rsidRPr="002A02A7" w:rsidRDefault="006A0E98" w:rsidP="006A0E98">
      <w:pPr>
        <w:pStyle w:val="PL"/>
      </w:pPr>
      <w:r w:rsidRPr="002A02A7">
        <w:t>}</w:t>
      </w:r>
    </w:p>
    <w:p w14:paraId="537BC446" w14:textId="77777777" w:rsidR="006A0E98" w:rsidRPr="002A02A7" w:rsidRDefault="006A0E98" w:rsidP="006A0E98">
      <w:pPr>
        <w:pStyle w:val="PL"/>
      </w:pPr>
    </w:p>
    <w:p w14:paraId="4E25A558" w14:textId="77777777" w:rsidR="006A0E98" w:rsidRPr="002A02A7" w:rsidRDefault="006A0E98" w:rsidP="006A0E98">
      <w:pPr>
        <w:pStyle w:val="PL"/>
      </w:pPr>
      <w:r w:rsidRPr="002A02A7">
        <w:t xml:space="preserve">CG-ConfigInfo-v1610-IEs ::=  </w:t>
      </w:r>
      <w:r w:rsidRPr="002A02A7">
        <w:rPr>
          <w:color w:val="993366"/>
        </w:rPr>
        <w:t>SEQUENCE</w:t>
      </w:r>
      <w:r w:rsidRPr="002A02A7">
        <w:t xml:space="preserve"> {</w:t>
      </w:r>
    </w:p>
    <w:p w14:paraId="1544FABC" w14:textId="77777777" w:rsidR="006A0E98" w:rsidRPr="002A02A7" w:rsidRDefault="006A0E98" w:rsidP="006A0E98">
      <w:pPr>
        <w:pStyle w:val="PL"/>
      </w:pPr>
      <w:r w:rsidRPr="002A02A7">
        <w:t xml:space="preserve">    drx-InfoMCG2                 DRX-Info2                                                        </w:t>
      </w:r>
      <w:r w:rsidRPr="002A02A7">
        <w:rPr>
          <w:color w:val="993366"/>
        </w:rPr>
        <w:t>OPTIONAL</w:t>
      </w:r>
      <w:r w:rsidRPr="002A02A7">
        <w:t>,</w:t>
      </w:r>
    </w:p>
    <w:p w14:paraId="1253C901" w14:textId="77777777" w:rsidR="006A0E98" w:rsidRPr="002A02A7" w:rsidRDefault="006A0E98" w:rsidP="006A0E98">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3352E283" w14:textId="77777777" w:rsidR="006A0E98" w:rsidRPr="002A02A7" w:rsidRDefault="006A0E98" w:rsidP="006A0E98">
      <w:pPr>
        <w:pStyle w:val="PL"/>
      </w:pPr>
      <w:r w:rsidRPr="002A02A7">
        <w:t xml:space="preserve">    scgFailureInfo-r16                  </w:t>
      </w:r>
      <w:r w:rsidRPr="002A02A7">
        <w:rPr>
          <w:color w:val="993366"/>
        </w:rPr>
        <w:t>SEQUENCE</w:t>
      </w:r>
      <w:r w:rsidRPr="002A02A7">
        <w:t xml:space="preserve"> {</w:t>
      </w:r>
    </w:p>
    <w:p w14:paraId="0DC88972" w14:textId="77777777" w:rsidR="006A0E98" w:rsidRPr="002A02A7" w:rsidRDefault="006A0E98" w:rsidP="006A0E98">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614D8353" w14:textId="77777777" w:rsidR="006A0E98" w:rsidRPr="002A02A7" w:rsidRDefault="006A0E98" w:rsidP="006A0E98">
      <w:pPr>
        <w:pStyle w:val="PL"/>
      </w:pPr>
      <w:r w:rsidRPr="002A02A7">
        <w:t xml:space="preserve">                                                         t312-Expiry-r16, bh-RLF-r16,</w:t>
      </w:r>
    </w:p>
    <w:p w14:paraId="75B3E7BB" w14:textId="77777777" w:rsidR="006A0E98" w:rsidRPr="002A02A7" w:rsidRDefault="006A0E98" w:rsidP="006A0E98">
      <w:pPr>
        <w:pStyle w:val="PL"/>
      </w:pPr>
      <w:r w:rsidRPr="002A02A7">
        <w:t xml:space="preserve">                                                         </w:t>
      </w:r>
      <w:r w:rsidRPr="002A02A7">
        <w:rPr>
          <w:rFonts w:eastAsia="Malgun Gothic"/>
        </w:rPr>
        <w:t xml:space="preserve">spare4, spare3, </w:t>
      </w:r>
      <w:r w:rsidRPr="002A02A7">
        <w:t>spare2, spare1},</w:t>
      </w:r>
    </w:p>
    <w:p w14:paraId="11CDF64F" w14:textId="77777777" w:rsidR="006A0E98" w:rsidRPr="002A02A7" w:rsidRDefault="006A0E98" w:rsidP="006A0E98">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256EF477" w14:textId="77777777" w:rsidR="006A0E98" w:rsidRPr="002A02A7" w:rsidRDefault="006A0E98" w:rsidP="006A0E98">
      <w:pPr>
        <w:pStyle w:val="PL"/>
      </w:pPr>
      <w:r w:rsidRPr="002A02A7">
        <w:t xml:space="preserve">    }                                                                                             </w:t>
      </w:r>
      <w:r w:rsidRPr="002A02A7">
        <w:rPr>
          <w:color w:val="993366"/>
        </w:rPr>
        <w:t>OPTIONAL</w:t>
      </w:r>
      <w:r w:rsidRPr="002A02A7">
        <w:t>,</w:t>
      </w:r>
    </w:p>
    <w:p w14:paraId="2CA542D0" w14:textId="77777777" w:rsidR="006A0E98" w:rsidRPr="002A02A7" w:rsidRDefault="006A0E98" w:rsidP="006A0E98">
      <w:pPr>
        <w:pStyle w:val="PL"/>
      </w:pPr>
      <w:r w:rsidRPr="002A02A7">
        <w:t xml:space="preserve">    scgFailureInfoEUTRA-r16                 </w:t>
      </w:r>
      <w:r w:rsidRPr="002A02A7">
        <w:rPr>
          <w:color w:val="993366"/>
        </w:rPr>
        <w:t>SEQUENCE</w:t>
      </w:r>
      <w:r w:rsidRPr="002A02A7">
        <w:t xml:space="preserve"> {</w:t>
      </w:r>
    </w:p>
    <w:p w14:paraId="5B00E746" w14:textId="77777777" w:rsidR="006A0E98" w:rsidRPr="002A02A7" w:rsidRDefault="006A0E98" w:rsidP="006A0E98">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4CB54DBB" w14:textId="77777777" w:rsidR="006A0E98" w:rsidRPr="002A02A7" w:rsidRDefault="006A0E98" w:rsidP="006A0E98">
      <w:pPr>
        <w:pStyle w:val="PL"/>
        <w:rPr>
          <w:rFonts w:eastAsia="Malgun Gothic"/>
        </w:rPr>
      </w:pPr>
      <w:r w:rsidRPr="002A02A7">
        <w:t xml:space="preserve">                                                         t312-Expiry-r16, bh-RLF-r16</w:t>
      </w:r>
      <w:r w:rsidRPr="002A02A7">
        <w:rPr>
          <w:rFonts w:eastAsia="Malgun Gothic"/>
        </w:rPr>
        <w:t>,</w:t>
      </w:r>
    </w:p>
    <w:p w14:paraId="6273EEF3" w14:textId="77777777" w:rsidR="006A0E98" w:rsidRPr="002A02A7" w:rsidRDefault="006A0E98" w:rsidP="006A0E98">
      <w:pPr>
        <w:pStyle w:val="PL"/>
      </w:pPr>
      <w:r w:rsidRPr="002A02A7">
        <w:rPr>
          <w:rFonts w:eastAsia="Malgun Gothic"/>
        </w:rPr>
        <w:t xml:space="preserve">                                                                     spare4, spare3, spare2, spare1</w:t>
      </w:r>
      <w:r w:rsidRPr="002A02A7">
        <w:t>},</w:t>
      </w:r>
    </w:p>
    <w:p w14:paraId="14A2CF53" w14:textId="77777777" w:rsidR="006A0E98" w:rsidRPr="002A02A7" w:rsidRDefault="006A0E98" w:rsidP="006A0E98">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44F85DF9" w14:textId="77777777" w:rsidR="006A0E98" w:rsidRPr="002A02A7" w:rsidRDefault="006A0E98" w:rsidP="006A0E98">
      <w:pPr>
        <w:pStyle w:val="PL"/>
      </w:pPr>
      <w:r w:rsidRPr="002A02A7">
        <w:t xml:space="preserve">    }                                                                                             </w:t>
      </w:r>
      <w:r w:rsidRPr="002A02A7">
        <w:rPr>
          <w:color w:val="993366"/>
        </w:rPr>
        <w:t>OPTIONAL</w:t>
      </w:r>
      <w:r w:rsidRPr="002A02A7">
        <w:t>,</w:t>
      </w:r>
    </w:p>
    <w:p w14:paraId="0739E37D" w14:textId="77777777" w:rsidR="006A0E98" w:rsidRPr="002A02A7" w:rsidRDefault="006A0E98" w:rsidP="006A0E98">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52D8F791" w14:textId="77777777" w:rsidR="006A0E98" w:rsidRPr="002A02A7" w:rsidRDefault="006A0E98" w:rsidP="006A0E98">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9E689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020414E" w14:textId="77777777" w:rsidR="006A0E98" w:rsidRPr="002A02A7" w:rsidRDefault="006A0E98" w:rsidP="006A0E98">
      <w:pPr>
        <w:pStyle w:val="PL"/>
      </w:pPr>
      <w:r w:rsidRPr="002A02A7">
        <w:t>}</w:t>
      </w:r>
    </w:p>
    <w:p w14:paraId="107600E4" w14:textId="77777777" w:rsidR="006A0E98" w:rsidRPr="002A02A7" w:rsidRDefault="006A0E98" w:rsidP="006A0E98">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1A0CDD1C" w14:textId="77777777" w:rsidR="006A0E98" w:rsidRPr="002A02A7" w:rsidRDefault="006A0E98" w:rsidP="006A0E98">
      <w:pPr>
        <w:pStyle w:val="PL"/>
      </w:pPr>
    </w:p>
    <w:p w14:paraId="7A8B2A13" w14:textId="77777777" w:rsidR="006A0E98" w:rsidRPr="002A02A7" w:rsidRDefault="006A0E98" w:rsidP="006A0E98">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47DA0FDE" w14:textId="77777777" w:rsidR="006A0E98" w:rsidRPr="002A02A7" w:rsidRDefault="006A0E98" w:rsidP="006A0E98">
      <w:pPr>
        <w:pStyle w:val="PL"/>
      </w:pPr>
    </w:p>
    <w:p w14:paraId="139F7FF5" w14:textId="77777777" w:rsidR="006A0E98" w:rsidRPr="002A02A7" w:rsidRDefault="006A0E98" w:rsidP="006A0E98">
      <w:pPr>
        <w:pStyle w:val="PL"/>
      </w:pPr>
      <w:r w:rsidRPr="002A02A7">
        <w:t xml:space="preserve">ConfigRestrictInfoSCG ::=       </w:t>
      </w:r>
      <w:r w:rsidRPr="002A02A7">
        <w:rPr>
          <w:color w:val="993366"/>
        </w:rPr>
        <w:t>SEQUENCE</w:t>
      </w:r>
      <w:r w:rsidRPr="002A02A7">
        <w:t xml:space="preserve"> {</w:t>
      </w:r>
    </w:p>
    <w:p w14:paraId="68FC9858" w14:textId="77777777" w:rsidR="006A0E98" w:rsidRPr="002A02A7" w:rsidRDefault="006A0E98" w:rsidP="006A0E98">
      <w:pPr>
        <w:pStyle w:val="PL"/>
      </w:pPr>
      <w:r w:rsidRPr="002A02A7">
        <w:t xml:space="preserve">    allowedBC-ListMRDC              BandCombinationInfoList                                       </w:t>
      </w:r>
      <w:r w:rsidRPr="002A02A7">
        <w:rPr>
          <w:color w:val="993366"/>
        </w:rPr>
        <w:t>OPTIONAL</w:t>
      </w:r>
      <w:r w:rsidRPr="002A02A7">
        <w:t>,</w:t>
      </w:r>
    </w:p>
    <w:p w14:paraId="3D6D469B" w14:textId="77777777" w:rsidR="006A0E98" w:rsidRPr="002A02A7" w:rsidRDefault="006A0E98" w:rsidP="006A0E98">
      <w:pPr>
        <w:pStyle w:val="PL"/>
      </w:pPr>
      <w:r w:rsidRPr="002A02A7">
        <w:t xml:space="preserve">    powerCoordination-FR1               </w:t>
      </w:r>
      <w:r w:rsidRPr="002A02A7">
        <w:rPr>
          <w:color w:val="993366"/>
        </w:rPr>
        <w:t>SEQUENCE</w:t>
      </w:r>
      <w:r w:rsidRPr="002A02A7">
        <w:t xml:space="preserve"> {</w:t>
      </w:r>
    </w:p>
    <w:p w14:paraId="243A6B99" w14:textId="77777777" w:rsidR="006A0E98" w:rsidRPr="002A02A7" w:rsidRDefault="006A0E98" w:rsidP="006A0E98">
      <w:pPr>
        <w:pStyle w:val="PL"/>
      </w:pPr>
      <w:r w:rsidRPr="002A02A7">
        <w:t xml:space="preserve">        p-maxNR-FR1                     P-Max                                                     </w:t>
      </w:r>
      <w:r w:rsidRPr="002A02A7">
        <w:rPr>
          <w:color w:val="993366"/>
        </w:rPr>
        <w:t>OPTIONAL</w:t>
      </w:r>
      <w:r w:rsidRPr="002A02A7">
        <w:t>,</w:t>
      </w:r>
    </w:p>
    <w:p w14:paraId="703E8467" w14:textId="77777777" w:rsidR="006A0E98" w:rsidRPr="002A02A7" w:rsidRDefault="006A0E98" w:rsidP="006A0E98">
      <w:pPr>
        <w:pStyle w:val="PL"/>
      </w:pPr>
      <w:r w:rsidRPr="002A02A7">
        <w:t xml:space="preserve">        p-maxEUTRA                      P-Max                                                     </w:t>
      </w:r>
      <w:r w:rsidRPr="002A02A7">
        <w:rPr>
          <w:color w:val="993366"/>
        </w:rPr>
        <w:t>OPTIONAL</w:t>
      </w:r>
      <w:r w:rsidRPr="002A02A7">
        <w:t>,</w:t>
      </w:r>
    </w:p>
    <w:p w14:paraId="296A499F" w14:textId="77777777" w:rsidR="006A0E98" w:rsidRPr="002A02A7" w:rsidRDefault="006A0E98" w:rsidP="006A0E98">
      <w:pPr>
        <w:pStyle w:val="PL"/>
      </w:pPr>
      <w:r w:rsidRPr="002A02A7">
        <w:t xml:space="preserve">        p-maxUE-FR1                     P-Max                                                     </w:t>
      </w:r>
      <w:r w:rsidRPr="002A02A7">
        <w:rPr>
          <w:color w:val="993366"/>
        </w:rPr>
        <w:t>OPTIONAL</w:t>
      </w:r>
    </w:p>
    <w:p w14:paraId="6D97294F" w14:textId="77777777" w:rsidR="006A0E98" w:rsidRPr="002A02A7" w:rsidRDefault="006A0E98" w:rsidP="006A0E98">
      <w:pPr>
        <w:pStyle w:val="PL"/>
      </w:pPr>
      <w:r w:rsidRPr="002A02A7">
        <w:t xml:space="preserve">    }                                                                                             </w:t>
      </w:r>
      <w:r w:rsidRPr="002A02A7">
        <w:rPr>
          <w:color w:val="993366"/>
        </w:rPr>
        <w:t>OPTIONAL</w:t>
      </w:r>
      <w:r w:rsidRPr="002A02A7">
        <w:t>,</w:t>
      </w:r>
    </w:p>
    <w:p w14:paraId="5B189FA7" w14:textId="77777777" w:rsidR="006A0E98" w:rsidRPr="002A02A7" w:rsidRDefault="006A0E98" w:rsidP="006A0E98">
      <w:pPr>
        <w:pStyle w:val="PL"/>
      </w:pPr>
      <w:r w:rsidRPr="002A02A7">
        <w:t xml:space="preserve">    servCellIndexRangeSCG           </w:t>
      </w:r>
      <w:r w:rsidRPr="002A02A7">
        <w:rPr>
          <w:color w:val="993366"/>
        </w:rPr>
        <w:t>SEQUENCE</w:t>
      </w:r>
      <w:r w:rsidRPr="002A02A7">
        <w:t xml:space="preserve"> {</w:t>
      </w:r>
    </w:p>
    <w:p w14:paraId="5AB1AF7F" w14:textId="77777777" w:rsidR="006A0E98" w:rsidRPr="002A02A7" w:rsidRDefault="006A0E98" w:rsidP="006A0E98">
      <w:pPr>
        <w:pStyle w:val="PL"/>
      </w:pPr>
      <w:r w:rsidRPr="002A02A7">
        <w:t xml:space="preserve">        lowBound                        ServCellIndex,</w:t>
      </w:r>
    </w:p>
    <w:p w14:paraId="6DA66F34" w14:textId="77777777" w:rsidR="006A0E98" w:rsidRPr="002A02A7" w:rsidRDefault="006A0E98" w:rsidP="006A0E98">
      <w:pPr>
        <w:pStyle w:val="PL"/>
      </w:pPr>
      <w:r w:rsidRPr="002A02A7">
        <w:t xml:space="preserve">        upBound                         ServCellIndex</w:t>
      </w:r>
    </w:p>
    <w:p w14:paraId="2505167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4F3B1DA8" w14:textId="77777777" w:rsidR="006A0E98" w:rsidRPr="002A02A7" w:rsidRDefault="006A0E98" w:rsidP="006A0E98">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29ED94BE" w14:textId="77777777" w:rsidR="006A0E98" w:rsidRPr="002A02A7" w:rsidRDefault="006A0E98" w:rsidP="006A0E98">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1A700748" w14:textId="77777777" w:rsidR="006A0E98" w:rsidRPr="002A02A7" w:rsidRDefault="006A0E98" w:rsidP="006A0E98">
      <w:pPr>
        <w:pStyle w:val="PL"/>
      </w:pPr>
      <w:r w:rsidRPr="002A02A7">
        <w:t xml:space="preserve">    ...,</w:t>
      </w:r>
    </w:p>
    <w:p w14:paraId="56D408DB" w14:textId="77777777" w:rsidR="006A0E98" w:rsidRPr="002A02A7" w:rsidRDefault="006A0E98" w:rsidP="006A0E98">
      <w:pPr>
        <w:pStyle w:val="PL"/>
      </w:pPr>
      <w:r w:rsidRPr="002A02A7">
        <w:t xml:space="preserve">    [[</w:t>
      </w:r>
    </w:p>
    <w:p w14:paraId="1F64A023" w14:textId="77777777" w:rsidR="006A0E98" w:rsidRPr="002A02A7" w:rsidRDefault="006A0E98" w:rsidP="006A0E98">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2602BBD" w14:textId="77777777" w:rsidR="006A0E98" w:rsidRPr="002A02A7" w:rsidRDefault="006A0E98" w:rsidP="006A0E98">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6E7AE75F" w14:textId="77777777" w:rsidR="006A0E98" w:rsidRPr="002A02A7" w:rsidRDefault="006A0E98" w:rsidP="006A0E98">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7C0B0F22" w14:textId="77777777" w:rsidR="006A0E98" w:rsidRPr="002A02A7" w:rsidRDefault="006A0E98" w:rsidP="006A0E98">
      <w:pPr>
        <w:pStyle w:val="PL"/>
      </w:pPr>
      <w:r w:rsidRPr="002A02A7">
        <w:t xml:space="preserve">    ]],</w:t>
      </w:r>
    </w:p>
    <w:p w14:paraId="4F5093A5" w14:textId="77777777" w:rsidR="006A0E98" w:rsidRPr="002A02A7" w:rsidRDefault="006A0E98" w:rsidP="006A0E98">
      <w:pPr>
        <w:pStyle w:val="PL"/>
      </w:pPr>
      <w:r w:rsidRPr="002A02A7">
        <w:t xml:space="preserve">    [[</w:t>
      </w:r>
    </w:p>
    <w:p w14:paraId="613D0A5D" w14:textId="77777777" w:rsidR="006A0E98" w:rsidRPr="002A02A7" w:rsidRDefault="006A0E98" w:rsidP="006A0E98">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7DC3816D" w14:textId="77777777" w:rsidR="006A0E98" w:rsidRPr="002A02A7" w:rsidRDefault="006A0E98" w:rsidP="006A0E98">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5049252A" w14:textId="77777777" w:rsidR="006A0E98" w:rsidRPr="002A02A7" w:rsidRDefault="006A0E98" w:rsidP="006A0E98">
      <w:pPr>
        <w:pStyle w:val="PL"/>
      </w:pPr>
      <w:r w:rsidRPr="002A02A7">
        <w:t xml:space="preserve">    ]],</w:t>
      </w:r>
    </w:p>
    <w:p w14:paraId="21238BC2" w14:textId="77777777" w:rsidR="006A0E98" w:rsidRPr="002A02A7" w:rsidRDefault="006A0E98" w:rsidP="006A0E98">
      <w:pPr>
        <w:pStyle w:val="PL"/>
      </w:pPr>
      <w:r w:rsidRPr="002A02A7">
        <w:t xml:space="preserve">    [[</w:t>
      </w:r>
    </w:p>
    <w:p w14:paraId="6BB56099" w14:textId="77777777" w:rsidR="006A0E98" w:rsidRPr="002A02A7" w:rsidRDefault="006A0E98" w:rsidP="006A0E98">
      <w:pPr>
        <w:pStyle w:val="PL"/>
      </w:pPr>
      <w:r w:rsidRPr="002A02A7">
        <w:t xml:space="preserve">    p-maxNR-FR1-MCG-r16               P-Max                                                       </w:t>
      </w:r>
      <w:r w:rsidRPr="002A02A7">
        <w:rPr>
          <w:color w:val="993366"/>
        </w:rPr>
        <w:t>OPTIONAL</w:t>
      </w:r>
      <w:r w:rsidRPr="002A02A7">
        <w:t>,</w:t>
      </w:r>
    </w:p>
    <w:p w14:paraId="2847C698" w14:textId="77777777" w:rsidR="006A0E98" w:rsidRPr="002A02A7" w:rsidRDefault="006A0E98" w:rsidP="006A0E98">
      <w:pPr>
        <w:pStyle w:val="PL"/>
      </w:pPr>
      <w:r w:rsidRPr="002A02A7">
        <w:t xml:space="preserve">    powerCoordination-FR2-r16         </w:t>
      </w:r>
      <w:r w:rsidRPr="002A02A7">
        <w:rPr>
          <w:color w:val="993366"/>
        </w:rPr>
        <w:t>SEQUENCE</w:t>
      </w:r>
      <w:r w:rsidRPr="002A02A7">
        <w:t xml:space="preserve"> {</w:t>
      </w:r>
    </w:p>
    <w:p w14:paraId="649A762E" w14:textId="77777777" w:rsidR="006A0E98" w:rsidRPr="002A02A7" w:rsidRDefault="006A0E98" w:rsidP="006A0E98">
      <w:pPr>
        <w:pStyle w:val="PL"/>
      </w:pPr>
      <w:r w:rsidRPr="002A02A7">
        <w:t xml:space="preserve">        p-maxNR-FR2-MCG-r16                P-Max                                                  </w:t>
      </w:r>
      <w:r w:rsidRPr="002A02A7">
        <w:rPr>
          <w:color w:val="993366"/>
        </w:rPr>
        <w:t>OPTIONAL</w:t>
      </w:r>
      <w:r w:rsidRPr="002A02A7">
        <w:t>,</w:t>
      </w:r>
    </w:p>
    <w:p w14:paraId="14B4AF0F" w14:textId="77777777" w:rsidR="006A0E98" w:rsidRPr="002A02A7" w:rsidRDefault="006A0E98" w:rsidP="006A0E98">
      <w:pPr>
        <w:pStyle w:val="PL"/>
      </w:pPr>
      <w:r w:rsidRPr="002A02A7">
        <w:t xml:space="preserve">        p-maxNR-FR2-SCG-r16                P-Max                                                  </w:t>
      </w:r>
      <w:r w:rsidRPr="002A02A7">
        <w:rPr>
          <w:color w:val="993366"/>
        </w:rPr>
        <w:t>OPTIONAL</w:t>
      </w:r>
      <w:r w:rsidRPr="002A02A7">
        <w:t>,</w:t>
      </w:r>
    </w:p>
    <w:p w14:paraId="72AC9EF3" w14:textId="77777777" w:rsidR="006A0E98" w:rsidRPr="002A02A7" w:rsidRDefault="006A0E98" w:rsidP="006A0E98">
      <w:pPr>
        <w:pStyle w:val="PL"/>
      </w:pPr>
      <w:r w:rsidRPr="002A02A7">
        <w:t xml:space="preserve">        p-maxUE-FR2-r16                    P-Max                                                  </w:t>
      </w:r>
      <w:r w:rsidRPr="002A02A7">
        <w:rPr>
          <w:color w:val="993366"/>
        </w:rPr>
        <w:t>OPTIONAL</w:t>
      </w:r>
    </w:p>
    <w:p w14:paraId="635ABB93" w14:textId="77777777" w:rsidR="006A0E98" w:rsidRPr="002A02A7" w:rsidRDefault="006A0E98" w:rsidP="006A0E98">
      <w:pPr>
        <w:pStyle w:val="PL"/>
      </w:pPr>
      <w:r w:rsidRPr="002A02A7">
        <w:t xml:space="preserve">    }                                                                                             </w:t>
      </w:r>
      <w:r w:rsidRPr="002A02A7">
        <w:rPr>
          <w:color w:val="993366"/>
        </w:rPr>
        <w:t>OPTIONAL</w:t>
      </w:r>
      <w:r w:rsidRPr="002A02A7">
        <w:t>,</w:t>
      </w:r>
    </w:p>
    <w:p w14:paraId="2ADAD470" w14:textId="77777777" w:rsidR="006A0E98" w:rsidRPr="002A02A7" w:rsidRDefault="006A0E98" w:rsidP="006A0E98">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2814A4F4" w14:textId="77777777" w:rsidR="006A0E98" w:rsidRPr="002A02A7" w:rsidRDefault="006A0E98" w:rsidP="006A0E98">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3B08FD6E" w14:textId="77777777" w:rsidR="006A0E98" w:rsidRPr="002A02A7" w:rsidRDefault="006A0E98" w:rsidP="006A0E98">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 xml:space="preserve">(0..maxNrofCLI-SRS-Resources-r16)                     </w:t>
      </w:r>
      <w:r w:rsidRPr="002A02A7">
        <w:rPr>
          <w:color w:val="993366"/>
        </w:rPr>
        <w:t>OPTIONAL</w:t>
      </w:r>
      <w:r w:rsidRPr="002A02A7">
        <w:t>,</w:t>
      </w:r>
    </w:p>
    <w:p w14:paraId="62EF482A" w14:textId="77777777" w:rsidR="006A0E98" w:rsidRPr="002A02A7" w:rsidRDefault="006A0E98" w:rsidP="006A0E98">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Pr="002A02A7">
        <w:t>,</w:t>
      </w:r>
    </w:p>
    <w:p w14:paraId="10B05FFB" w14:textId="77777777" w:rsidR="006A0E98" w:rsidRPr="002A02A7" w:rsidRDefault="006A0E98" w:rsidP="006A0E98">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Pr="002A02A7">
        <w:t>,</w:t>
      </w:r>
    </w:p>
    <w:p w14:paraId="595EE92A" w14:textId="77777777" w:rsidR="006A0E98" w:rsidRPr="002A02A7" w:rsidRDefault="006A0E98" w:rsidP="006A0E98">
      <w:pPr>
        <w:pStyle w:val="PL"/>
      </w:pPr>
      <w:r w:rsidRPr="002A02A7">
        <w:t xml:space="preserve">    allowedReducedConfigForOverheating-r16      OverheatingAssistance                             </w:t>
      </w:r>
      <w:r w:rsidRPr="002A02A7">
        <w:rPr>
          <w:color w:val="993366"/>
        </w:rPr>
        <w:t>OPTIONAL</w:t>
      </w:r>
    </w:p>
    <w:p w14:paraId="2923C6F4" w14:textId="77777777" w:rsidR="006A0E98" w:rsidRPr="002A02A7" w:rsidRDefault="006A0E98" w:rsidP="006A0E98">
      <w:pPr>
        <w:pStyle w:val="PL"/>
      </w:pPr>
      <w:r w:rsidRPr="002A02A7">
        <w:t xml:space="preserve">    ]]</w:t>
      </w:r>
    </w:p>
    <w:p w14:paraId="5C94382F" w14:textId="77777777" w:rsidR="006A0E98" w:rsidRPr="002A02A7" w:rsidRDefault="006A0E98" w:rsidP="006A0E98">
      <w:pPr>
        <w:pStyle w:val="PL"/>
      </w:pPr>
      <w:r w:rsidRPr="002A02A7">
        <w:t>}</w:t>
      </w:r>
    </w:p>
    <w:p w14:paraId="3D3C5018" w14:textId="77777777" w:rsidR="006A0E98" w:rsidRPr="002A02A7" w:rsidRDefault="006A0E98" w:rsidP="006A0E98">
      <w:pPr>
        <w:pStyle w:val="PL"/>
      </w:pPr>
    </w:p>
    <w:p w14:paraId="4DD98D92" w14:textId="77777777" w:rsidR="006A0E98" w:rsidRPr="002A02A7" w:rsidRDefault="006A0E98" w:rsidP="006A0E98">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2E19069D" w14:textId="77777777" w:rsidR="006A0E98" w:rsidRPr="002A02A7" w:rsidRDefault="006A0E98" w:rsidP="006A0E98">
      <w:pPr>
        <w:pStyle w:val="PL"/>
      </w:pPr>
    </w:p>
    <w:p w14:paraId="111F7015" w14:textId="77777777" w:rsidR="006A0E98" w:rsidRPr="002A02A7" w:rsidRDefault="006A0E98" w:rsidP="006A0E98">
      <w:pPr>
        <w:pStyle w:val="PL"/>
      </w:pPr>
      <w:r w:rsidRPr="002A02A7">
        <w:t xml:space="preserve">BandEntryIndex ::=              </w:t>
      </w:r>
      <w:r w:rsidRPr="002A02A7">
        <w:rPr>
          <w:color w:val="993366"/>
        </w:rPr>
        <w:t>INTEGER</w:t>
      </w:r>
      <w:r w:rsidRPr="002A02A7">
        <w:t xml:space="preserve"> (0.. maxNrofServingCells) </w:t>
      </w:r>
    </w:p>
    <w:p w14:paraId="7E1B8E32" w14:textId="77777777" w:rsidR="006A0E98" w:rsidRPr="002A02A7" w:rsidRDefault="006A0E98" w:rsidP="006A0E98">
      <w:pPr>
        <w:pStyle w:val="PL"/>
      </w:pPr>
    </w:p>
    <w:p w14:paraId="022B19B1" w14:textId="77777777" w:rsidR="006A0E98" w:rsidRPr="002A02A7" w:rsidRDefault="006A0E98" w:rsidP="006A0E98">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4A8542CA" w14:textId="77777777" w:rsidR="006A0E98" w:rsidRPr="002A02A7" w:rsidRDefault="006A0E98" w:rsidP="006A0E98">
      <w:pPr>
        <w:pStyle w:val="PL"/>
      </w:pPr>
    </w:p>
    <w:p w14:paraId="75600EA8" w14:textId="77777777" w:rsidR="006A0E98" w:rsidRPr="002A02A7" w:rsidRDefault="006A0E98" w:rsidP="006A0E98">
      <w:pPr>
        <w:pStyle w:val="PL"/>
      </w:pPr>
      <w:r w:rsidRPr="002A02A7">
        <w:t xml:space="preserve">PH-InfoMCG ::=                  </w:t>
      </w:r>
      <w:r w:rsidRPr="002A02A7">
        <w:rPr>
          <w:color w:val="993366"/>
        </w:rPr>
        <w:t>SEQUENCE</w:t>
      </w:r>
      <w:r w:rsidRPr="002A02A7">
        <w:t xml:space="preserve"> {</w:t>
      </w:r>
    </w:p>
    <w:p w14:paraId="011F3A9F" w14:textId="77777777" w:rsidR="006A0E98" w:rsidRPr="002A02A7" w:rsidRDefault="006A0E98" w:rsidP="006A0E98">
      <w:pPr>
        <w:pStyle w:val="PL"/>
      </w:pPr>
      <w:r w:rsidRPr="002A02A7">
        <w:t xml:space="preserve">    servCellIndex                       ServCellIndex,</w:t>
      </w:r>
    </w:p>
    <w:p w14:paraId="26189558" w14:textId="77777777" w:rsidR="006A0E98" w:rsidRPr="002A02A7" w:rsidRDefault="006A0E98" w:rsidP="006A0E98">
      <w:pPr>
        <w:pStyle w:val="PL"/>
      </w:pPr>
      <w:r w:rsidRPr="002A02A7">
        <w:t xml:space="preserve">    ph-Uplink                           PH-UplinkCarrierMCG,</w:t>
      </w:r>
    </w:p>
    <w:p w14:paraId="18261190" w14:textId="77777777" w:rsidR="006A0E98" w:rsidRPr="002A02A7" w:rsidRDefault="006A0E98" w:rsidP="006A0E98">
      <w:pPr>
        <w:pStyle w:val="PL"/>
      </w:pPr>
      <w:r w:rsidRPr="002A02A7">
        <w:t xml:space="preserve">    ph-SupplementaryUplink              PH-UplinkCarrierMCG                                       </w:t>
      </w:r>
      <w:r w:rsidRPr="002A02A7">
        <w:rPr>
          <w:color w:val="993366"/>
        </w:rPr>
        <w:t>OPTIONAL</w:t>
      </w:r>
      <w:r w:rsidRPr="002A02A7">
        <w:t>,</w:t>
      </w:r>
    </w:p>
    <w:p w14:paraId="077C6FF6" w14:textId="77777777" w:rsidR="006A0E98" w:rsidRPr="002A02A7" w:rsidRDefault="006A0E98" w:rsidP="006A0E98">
      <w:pPr>
        <w:pStyle w:val="PL"/>
      </w:pPr>
      <w:r w:rsidRPr="002A02A7">
        <w:t xml:space="preserve">    ...</w:t>
      </w:r>
    </w:p>
    <w:p w14:paraId="4BDFD365" w14:textId="77777777" w:rsidR="006A0E98" w:rsidRPr="002A02A7" w:rsidRDefault="006A0E98" w:rsidP="006A0E98">
      <w:pPr>
        <w:pStyle w:val="PL"/>
      </w:pPr>
      <w:r w:rsidRPr="002A02A7">
        <w:t>}</w:t>
      </w:r>
    </w:p>
    <w:p w14:paraId="64BDB387" w14:textId="77777777" w:rsidR="006A0E98" w:rsidRPr="002A02A7" w:rsidRDefault="006A0E98" w:rsidP="006A0E98">
      <w:pPr>
        <w:pStyle w:val="PL"/>
      </w:pPr>
    </w:p>
    <w:p w14:paraId="5C9D1E81" w14:textId="77777777" w:rsidR="006A0E98" w:rsidRPr="002A02A7" w:rsidRDefault="006A0E98" w:rsidP="006A0E98">
      <w:pPr>
        <w:pStyle w:val="PL"/>
      </w:pPr>
      <w:r w:rsidRPr="002A02A7">
        <w:t xml:space="preserve">PH-UplinkCarrierMCG ::=         </w:t>
      </w:r>
      <w:r w:rsidRPr="002A02A7">
        <w:rPr>
          <w:color w:val="993366"/>
        </w:rPr>
        <w:t>SEQUENCE</w:t>
      </w:r>
      <w:r w:rsidRPr="002A02A7">
        <w:t>{</w:t>
      </w:r>
    </w:p>
    <w:p w14:paraId="12A81A40" w14:textId="77777777" w:rsidR="006A0E98" w:rsidRPr="002A02A7" w:rsidRDefault="006A0E98" w:rsidP="006A0E98">
      <w:pPr>
        <w:pStyle w:val="PL"/>
      </w:pPr>
      <w:r w:rsidRPr="002A02A7">
        <w:t xml:space="preserve">    ph-Type1or3                         </w:t>
      </w:r>
      <w:r w:rsidRPr="002A02A7">
        <w:rPr>
          <w:color w:val="993366"/>
        </w:rPr>
        <w:t>ENUMERATED</w:t>
      </w:r>
      <w:r w:rsidRPr="002A02A7">
        <w:t xml:space="preserve"> {type1, type3},</w:t>
      </w:r>
    </w:p>
    <w:p w14:paraId="5603C57E" w14:textId="77777777" w:rsidR="006A0E98" w:rsidRPr="002A02A7" w:rsidRDefault="006A0E98" w:rsidP="006A0E98">
      <w:pPr>
        <w:pStyle w:val="PL"/>
      </w:pPr>
      <w:r w:rsidRPr="002A02A7">
        <w:t xml:space="preserve">    ...</w:t>
      </w:r>
    </w:p>
    <w:p w14:paraId="69BC4E1C" w14:textId="77777777" w:rsidR="006A0E98" w:rsidRPr="002A02A7" w:rsidRDefault="006A0E98" w:rsidP="006A0E98">
      <w:pPr>
        <w:pStyle w:val="PL"/>
      </w:pPr>
      <w:r w:rsidRPr="002A02A7">
        <w:t>}</w:t>
      </w:r>
    </w:p>
    <w:p w14:paraId="780D721E" w14:textId="77777777" w:rsidR="006A0E98" w:rsidRPr="002A02A7" w:rsidRDefault="006A0E98" w:rsidP="006A0E98">
      <w:pPr>
        <w:pStyle w:val="PL"/>
      </w:pPr>
    </w:p>
    <w:p w14:paraId="36DFE2F5" w14:textId="77777777" w:rsidR="006A0E98" w:rsidRPr="002A02A7" w:rsidRDefault="006A0E98" w:rsidP="006A0E98">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4612A6CC" w14:textId="77777777" w:rsidR="006A0E98" w:rsidRPr="002A02A7" w:rsidRDefault="006A0E98" w:rsidP="006A0E98">
      <w:pPr>
        <w:pStyle w:val="PL"/>
      </w:pPr>
    </w:p>
    <w:p w14:paraId="5495B920" w14:textId="77777777" w:rsidR="006A0E98" w:rsidRPr="002A02A7" w:rsidRDefault="006A0E98" w:rsidP="006A0E98">
      <w:pPr>
        <w:pStyle w:val="PL"/>
      </w:pPr>
      <w:r w:rsidRPr="002A02A7">
        <w:t xml:space="preserve">BandCombinationInfo ::=         </w:t>
      </w:r>
      <w:r w:rsidRPr="002A02A7">
        <w:rPr>
          <w:color w:val="993366"/>
        </w:rPr>
        <w:t>SEQUENCE</w:t>
      </w:r>
      <w:r w:rsidRPr="002A02A7">
        <w:t xml:space="preserve"> {</w:t>
      </w:r>
    </w:p>
    <w:p w14:paraId="0EEBD260" w14:textId="77777777" w:rsidR="006A0E98" w:rsidRPr="002A02A7" w:rsidRDefault="006A0E98" w:rsidP="006A0E98">
      <w:pPr>
        <w:pStyle w:val="PL"/>
      </w:pPr>
      <w:r w:rsidRPr="002A02A7">
        <w:t xml:space="preserve">    bandCombinationIndex            BandCombinationIndex,</w:t>
      </w:r>
    </w:p>
    <w:p w14:paraId="07F266E0" w14:textId="77777777" w:rsidR="006A0E98" w:rsidRPr="002A02A7" w:rsidRDefault="006A0E98" w:rsidP="006A0E98">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7961431D" w14:textId="77777777" w:rsidR="006A0E98" w:rsidRPr="002A02A7" w:rsidRDefault="006A0E98" w:rsidP="006A0E98">
      <w:pPr>
        <w:pStyle w:val="PL"/>
      </w:pPr>
      <w:r w:rsidRPr="002A02A7">
        <w:t>}</w:t>
      </w:r>
    </w:p>
    <w:p w14:paraId="2358A207" w14:textId="77777777" w:rsidR="006A0E98" w:rsidRPr="002A02A7" w:rsidRDefault="006A0E98" w:rsidP="006A0E98">
      <w:pPr>
        <w:pStyle w:val="PL"/>
      </w:pPr>
    </w:p>
    <w:p w14:paraId="1A4CAF00" w14:textId="77777777" w:rsidR="006A0E98" w:rsidRPr="002A02A7" w:rsidRDefault="006A0E98" w:rsidP="006A0E98">
      <w:pPr>
        <w:pStyle w:val="PL"/>
      </w:pPr>
      <w:r w:rsidRPr="002A02A7">
        <w:t xml:space="preserve">FeatureSetEntryIndex ::=        </w:t>
      </w:r>
      <w:r w:rsidRPr="002A02A7">
        <w:rPr>
          <w:color w:val="993366"/>
        </w:rPr>
        <w:t>INTEGER</w:t>
      </w:r>
      <w:r w:rsidRPr="002A02A7">
        <w:t xml:space="preserve"> (1.. maxFeatureSetsPerBand)</w:t>
      </w:r>
    </w:p>
    <w:p w14:paraId="0AE25F48" w14:textId="77777777" w:rsidR="006A0E98" w:rsidRPr="002A02A7" w:rsidRDefault="006A0E98" w:rsidP="006A0E98">
      <w:pPr>
        <w:pStyle w:val="PL"/>
      </w:pPr>
    </w:p>
    <w:p w14:paraId="296DFD30" w14:textId="77777777" w:rsidR="006A0E98" w:rsidRPr="002A02A7" w:rsidRDefault="006A0E98" w:rsidP="006A0E98">
      <w:pPr>
        <w:pStyle w:val="PL"/>
      </w:pPr>
      <w:r w:rsidRPr="002A02A7">
        <w:t xml:space="preserve">DRX-Info ::=                    </w:t>
      </w:r>
      <w:r w:rsidRPr="002A02A7">
        <w:rPr>
          <w:color w:val="993366"/>
        </w:rPr>
        <w:t>SEQUENCE</w:t>
      </w:r>
      <w:r w:rsidRPr="002A02A7">
        <w:t xml:space="preserve"> {</w:t>
      </w:r>
    </w:p>
    <w:p w14:paraId="7B96DE78" w14:textId="77777777" w:rsidR="006A0E98" w:rsidRPr="002A02A7" w:rsidRDefault="006A0E98" w:rsidP="006A0E98">
      <w:pPr>
        <w:pStyle w:val="PL"/>
      </w:pPr>
      <w:r w:rsidRPr="002A02A7">
        <w:t xml:space="preserve">    drx-LongCycleStartOffset        </w:t>
      </w:r>
      <w:r w:rsidRPr="002A02A7">
        <w:rPr>
          <w:color w:val="993366"/>
        </w:rPr>
        <w:t>CHOICE</w:t>
      </w:r>
      <w:r w:rsidRPr="002A02A7">
        <w:t xml:space="preserve"> {</w:t>
      </w:r>
    </w:p>
    <w:p w14:paraId="65E19F19" w14:textId="77777777" w:rsidR="006A0E98" w:rsidRPr="002A02A7" w:rsidRDefault="006A0E98" w:rsidP="006A0E98">
      <w:pPr>
        <w:pStyle w:val="PL"/>
      </w:pPr>
      <w:r w:rsidRPr="002A02A7">
        <w:t xml:space="preserve">        ms10                            </w:t>
      </w:r>
      <w:r w:rsidRPr="002A02A7">
        <w:rPr>
          <w:color w:val="993366"/>
        </w:rPr>
        <w:t>INTEGER</w:t>
      </w:r>
      <w:r w:rsidRPr="002A02A7">
        <w:t>(0..9),</w:t>
      </w:r>
    </w:p>
    <w:p w14:paraId="1BA16584" w14:textId="77777777" w:rsidR="006A0E98" w:rsidRPr="002A02A7" w:rsidRDefault="006A0E98" w:rsidP="006A0E98">
      <w:pPr>
        <w:pStyle w:val="PL"/>
      </w:pPr>
      <w:r w:rsidRPr="002A02A7">
        <w:t xml:space="preserve">        ms20                            </w:t>
      </w:r>
      <w:r w:rsidRPr="002A02A7">
        <w:rPr>
          <w:color w:val="993366"/>
        </w:rPr>
        <w:t>INTEGER</w:t>
      </w:r>
      <w:r w:rsidRPr="002A02A7">
        <w:t>(0..19),</w:t>
      </w:r>
    </w:p>
    <w:p w14:paraId="19C02DDB" w14:textId="77777777" w:rsidR="006A0E98" w:rsidRPr="002A02A7" w:rsidRDefault="006A0E98" w:rsidP="006A0E98">
      <w:pPr>
        <w:pStyle w:val="PL"/>
      </w:pPr>
      <w:r w:rsidRPr="002A02A7">
        <w:t xml:space="preserve">        ms32                            </w:t>
      </w:r>
      <w:r w:rsidRPr="002A02A7">
        <w:rPr>
          <w:color w:val="993366"/>
        </w:rPr>
        <w:t>INTEGER</w:t>
      </w:r>
      <w:r w:rsidRPr="002A02A7">
        <w:t>(0..31),</w:t>
      </w:r>
    </w:p>
    <w:p w14:paraId="7CABE72C" w14:textId="77777777" w:rsidR="006A0E98" w:rsidRPr="002A02A7" w:rsidRDefault="006A0E98" w:rsidP="006A0E98">
      <w:pPr>
        <w:pStyle w:val="PL"/>
      </w:pPr>
      <w:r w:rsidRPr="002A02A7">
        <w:t xml:space="preserve">        ms40                            </w:t>
      </w:r>
      <w:r w:rsidRPr="002A02A7">
        <w:rPr>
          <w:color w:val="993366"/>
        </w:rPr>
        <w:t>INTEGER</w:t>
      </w:r>
      <w:r w:rsidRPr="002A02A7">
        <w:t>(0..39),</w:t>
      </w:r>
    </w:p>
    <w:p w14:paraId="69D08129" w14:textId="77777777" w:rsidR="006A0E98" w:rsidRPr="002A02A7" w:rsidRDefault="006A0E98" w:rsidP="006A0E98">
      <w:pPr>
        <w:pStyle w:val="PL"/>
      </w:pPr>
      <w:r w:rsidRPr="002A02A7">
        <w:t xml:space="preserve">        ms60                            </w:t>
      </w:r>
      <w:r w:rsidRPr="002A02A7">
        <w:rPr>
          <w:color w:val="993366"/>
        </w:rPr>
        <w:t>INTEGER</w:t>
      </w:r>
      <w:r w:rsidRPr="002A02A7">
        <w:t>(0..59),</w:t>
      </w:r>
    </w:p>
    <w:p w14:paraId="7EF7FD99" w14:textId="77777777" w:rsidR="006A0E98" w:rsidRPr="002A02A7" w:rsidRDefault="006A0E98" w:rsidP="006A0E98">
      <w:pPr>
        <w:pStyle w:val="PL"/>
      </w:pPr>
      <w:r w:rsidRPr="002A02A7">
        <w:t xml:space="preserve">        ms64                            </w:t>
      </w:r>
      <w:r w:rsidRPr="002A02A7">
        <w:rPr>
          <w:color w:val="993366"/>
        </w:rPr>
        <w:t>INTEGER</w:t>
      </w:r>
      <w:r w:rsidRPr="002A02A7">
        <w:t>(0..63),</w:t>
      </w:r>
    </w:p>
    <w:p w14:paraId="0AC8D284" w14:textId="77777777" w:rsidR="006A0E98" w:rsidRPr="002A02A7" w:rsidRDefault="006A0E98" w:rsidP="006A0E98">
      <w:pPr>
        <w:pStyle w:val="PL"/>
      </w:pPr>
      <w:r w:rsidRPr="002A02A7">
        <w:t xml:space="preserve">        ms70                            </w:t>
      </w:r>
      <w:r w:rsidRPr="002A02A7">
        <w:rPr>
          <w:color w:val="993366"/>
        </w:rPr>
        <w:t>INTEGER</w:t>
      </w:r>
      <w:r w:rsidRPr="002A02A7">
        <w:t>(0..69),</w:t>
      </w:r>
    </w:p>
    <w:p w14:paraId="5540D636" w14:textId="77777777" w:rsidR="006A0E98" w:rsidRPr="002A02A7" w:rsidRDefault="006A0E98" w:rsidP="006A0E98">
      <w:pPr>
        <w:pStyle w:val="PL"/>
      </w:pPr>
      <w:r w:rsidRPr="002A02A7">
        <w:t xml:space="preserve">        ms80                            </w:t>
      </w:r>
      <w:r w:rsidRPr="002A02A7">
        <w:rPr>
          <w:color w:val="993366"/>
        </w:rPr>
        <w:t>INTEGER</w:t>
      </w:r>
      <w:r w:rsidRPr="002A02A7">
        <w:t>(0..79),</w:t>
      </w:r>
    </w:p>
    <w:p w14:paraId="3366C1AA" w14:textId="77777777" w:rsidR="006A0E98" w:rsidRPr="002A02A7" w:rsidRDefault="006A0E98" w:rsidP="006A0E98">
      <w:pPr>
        <w:pStyle w:val="PL"/>
      </w:pPr>
      <w:r w:rsidRPr="002A02A7">
        <w:t xml:space="preserve">        ms128                           </w:t>
      </w:r>
      <w:r w:rsidRPr="002A02A7">
        <w:rPr>
          <w:color w:val="993366"/>
        </w:rPr>
        <w:t>INTEGER</w:t>
      </w:r>
      <w:r w:rsidRPr="002A02A7">
        <w:t>(0..127),</w:t>
      </w:r>
    </w:p>
    <w:p w14:paraId="08206DC1" w14:textId="77777777" w:rsidR="006A0E98" w:rsidRPr="002A02A7" w:rsidRDefault="006A0E98" w:rsidP="006A0E98">
      <w:pPr>
        <w:pStyle w:val="PL"/>
      </w:pPr>
      <w:r w:rsidRPr="002A02A7">
        <w:t xml:space="preserve">        ms160                           </w:t>
      </w:r>
      <w:r w:rsidRPr="002A02A7">
        <w:rPr>
          <w:color w:val="993366"/>
        </w:rPr>
        <w:t>INTEGER</w:t>
      </w:r>
      <w:r w:rsidRPr="002A02A7">
        <w:t>(0..159),</w:t>
      </w:r>
    </w:p>
    <w:p w14:paraId="5F1F342B" w14:textId="77777777" w:rsidR="006A0E98" w:rsidRPr="002A02A7" w:rsidRDefault="006A0E98" w:rsidP="006A0E98">
      <w:pPr>
        <w:pStyle w:val="PL"/>
      </w:pPr>
      <w:r w:rsidRPr="002A02A7">
        <w:t xml:space="preserve">        ms256                           </w:t>
      </w:r>
      <w:r w:rsidRPr="002A02A7">
        <w:rPr>
          <w:color w:val="993366"/>
        </w:rPr>
        <w:t>INTEGER</w:t>
      </w:r>
      <w:r w:rsidRPr="002A02A7">
        <w:t>(0..255),</w:t>
      </w:r>
    </w:p>
    <w:p w14:paraId="4B213228" w14:textId="77777777" w:rsidR="006A0E98" w:rsidRPr="002A02A7" w:rsidRDefault="006A0E98" w:rsidP="006A0E98">
      <w:pPr>
        <w:pStyle w:val="PL"/>
      </w:pPr>
      <w:r w:rsidRPr="002A02A7">
        <w:t xml:space="preserve">        ms320                           </w:t>
      </w:r>
      <w:r w:rsidRPr="002A02A7">
        <w:rPr>
          <w:color w:val="993366"/>
        </w:rPr>
        <w:t>INTEGER</w:t>
      </w:r>
      <w:r w:rsidRPr="002A02A7">
        <w:t>(0..319),</w:t>
      </w:r>
    </w:p>
    <w:p w14:paraId="538E0EE2" w14:textId="77777777" w:rsidR="006A0E98" w:rsidRPr="002A02A7" w:rsidRDefault="006A0E98" w:rsidP="006A0E98">
      <w:pPr>
        <w:pStyle w:val="PL"/>
      </w:pPr>
      <w:r w:rsidRPr="002A02A7">
        <w:t xml:space="preserve">        ms512                           </w:t>
      </w:r>
      <w:r w:rsidRPr="002A02A7">
        <w:rPr>
          <w:color w:val="993366"/>
        </w:rPr>
        <w:t>INTEGER</w:t>
      </w:r>
      <w:r w:rsidRPr="002A02A7">
        <w:t>(0..511),</w:t>
      </w:r>
    </w:p>
    <w:p w14:paraId="0BDDD297" w14:textId="77777777" w:rsidR="006A0E98" w:rsidRPr="002A02A7" w:rsidRDefault="006A0E98" w:rsidP="006A0E98">
      <w:pPr>
        <w:pStyle w:val="PL"/>
      </w:pPr>
      <w:r w:rsidRPr="002A02A7">
        <w:t xml:space="preserve">        ms640                           </w:t>
      </w:r>
      <w:r w:rsidRPr="002A02A7">
        <w:rPr>
          <w:color w:val="993366"/>
        </w:rPr>
        <w:t>INTEGER</w:t>
      </w:r>
      <w:r w:rsidRPr="002A02A7">
        <w:t>(0..639),</w:t>
      </w:r>
    </w:p>
    <w:p w14:paraId="57E4A034" w14:textId="77777777" w:rsidR="006A0E98" w:rsidRPr="002A02A7" w:rsidRDefault="006A0E98" w:rsidP="006A0E98">
      <w:pPr>
        <w:pStyle w:val="PL"/>
      </w:pPr>
      <w:r w:rsidRPr="002A02A7">
        <w:t xml:space="preserve">        ms1024                          </w:t>
      </w:r>
      <w:r w:rsidRPr="002A02A7">
        <w:rPr>
          <w:color w:val="993366"/>
        </w:rPr>
        <w:t>INTEGER</w:t>
      </w:r>
      <w:r w:rsidRPr="002A02A7">
        <w:t>(0..1023),</w:t>
      </w:r>
    </w:p>
    <w:p w14:paraId="78E2D150" w14:textId="77777777" w:rsidR="006A0E98" w:rsidRPr="002A02A7" w:rsidRDefault="006A0E98" w:rsidP="006A0E98">
      <w:pPr>
        <w:pStyle w:val="PL"/>
      </w:pPr>
      <w:r w:rsidRPr="002A02A7">
        <w:t xml:space="preserve">        ms1280                          </w:t>
      </w:r>
      <w:r w:rsidRPr="002A02A7">
        <w:rPr>
          <w:color w:val="993366"/>
        </w:rPr>
        <w:t>INTEGER</w:t>
      </w:r>
      <w:r w:rsidRPr="002A02A7">
        <w:t>(0..1279),</w:t>
      </w:r>
    </w:p>
    <w:p w14:paraId="3084F5E1" w14:textId="77777777" w:rsidR="006A0E98" w:rsidRPr="002A02A7" w:rsidRDefault="006A0E98" w:rsidP="006A0E98">
      <w:pPr>
        <w:pStyle w:val="PL"/>
      </w:pPr>
      <w:r w:rsidRPr="002A02A7">
        <w:t xml:space="preserve">        ms2048                          </w:t>
      </w:r>
      <w:r w:rsidRPr="002A02A7">
        <w:rPr>
          <w:color w:val="993366"/>
        </w:rPr>
        <w:t>INTEGER</w:t>
      </w:r>
      <w:r w:rsidRPr="002A02A7">
        <w:t>(0..2047),</w:t>
      </w:r>
    </w:p>
    <w:p w14:paraId="77D9907A" w14:textId="77777777" w:rsidR="006A0E98" w:rsidRPr="002A02A7" w:rsidRDefault="006A0E98" w:rsidP="006A0E98">
      <w:pPr>
        <w:pStyle w:val="PL"/>
      </w:pPr>
      <w:r w:rsidRPr="002A02A7">
        <w:t xml:space="preserve">        ms2560                          </w:t>
      </w:r>
      <w:r w:rsidRPr="002A02A7">
        <w:rPr>
          <w:color w:val="993366"/>
        </w:rPr>
        <w:t>INTEGER</w:t>
      </w:r>
      <w:r w:rsidRPr="002A02A7">
        <w:t>(0..2559),</w:t>
      </w:r>
    </w:p>
    <w:p w14:paraId="70888D0E" w14:textId="77777777" w:rsidR="006A0E98" w:rsidRPr="002A02A7" w:rsidRDefault="006A0E98" w:rsidP="006A0E98">
      <w:pPr>
        <w:pStyle w:val="PL"/>
      </w:pPr>
      <w:r w:rsidRPr="002A02A7">
        <w:t xml:space="preserve">        ms5120                          </w:t>
      </w:r>
      <w:r w:rsidRPr="002A02A7">
        <w:rPr>
          <w:color w:val="993366"/>
        </w:rPr>
        <w:t>INTEGER</w:t>
      </w:r>
      <w:r w:rsidRPr="002A02A7">
        <w:t>(0..5119),</w:t>
      </w:r>
    </w:p>
    <w:p w14:paraId="4198524A" w14:textId="77777777" w:rsidR="006A0E98" w:rsidRPr="002A02A7" w:rsidRDefault="006A0E98" w:rsidP="006A0E98">
      <w:pPr>
        <w:pStyle w:val="PL"/>
      </w:pPr>
      <w:r w:rsidRPr="002A02A7">
        <w:t xml:space="preserve">        ms10240                         </w:t>
      </w:r>
      <w:r w:rsidRPr="002A02A7">
        <w:rPr>
          <w:color w:val="993366"/>
        </w:rPr>
        <w:t>INTEGER</w:t>
      </w:r>
      <w:r w:rsidRPr="002A02A7">
        <w:t>(0..10239)</w:t>
      </w:r>
    </w:p>
    <w:p w14:paraId="0B99B2A2" w14:textId="77777777" w:rsidR="006A0E98" w:rsidRPr="002A02A7" w:rsidRDefault="006A0E98" w:rsidP="006A0E98">
      <w:pPr>
        <w:pStyle w:val="PL"/>
      </w:pPr>
      <w:r w:rsidRPr="002A02A7">
        <w:t xml:space="preserve">    },</w:t>
      </w:r>
    </w:p>
    <w:p w14:paraId="2266AAD9" w14:textId="77777777" w:rsidR="006A0E98" w:rsidRPr="002A02A7" w:rsidRDefault="006A0E98" w:rsidP="006A0E98">
      <w:pPr>
        <w:pStyle w:val="PL"/>
      </w:pPr>
      <w:r w:rsidRPr="002A02A7">
        <w:t xml:space="preserve">    shortDRX                            </w:t>
      </w:r>
      <w:r w:rsidRPr="002A02A7">
        <w:rPr>
          <w:color w:val="993366"/>
        </w:rPr>
        <w:t>SEQUENCE</w:t>
      </w:r>
      <w:r w:rsidRPr="002A02A7">
        <w:t xml:space="preserve"> {</w:t>
      </w:r>
    </w:p>
    <w:p w14:paraId="57B510EF" w14:textId="77777777" w:rsidR="006A0E98" w:rsidRPr="002A02A7" w:rsidRDefault="006A0E98" w:rsidP="006A0E98">
      <w:pPr>
        <w:pStyle w:val="PL"/>
      </w:pPr>
      <w:r w:rsidRPr="002A02A7">
        <w:t xml:space="preserve">        drx-ShortCycle                      </w:t>
      </w:r>
      <w:r w:rsidRPr="002A02A7">
        <w:rPr>
          <w:color w:val="993366"/>
        </w:rPr>
        <w:t>ENUMERATED</w:t>
      </w:r>
      <w:r w:rsidRPr="002A02A7">
        <w:t xml:space="preserve">  {</w:t>
      </w:r>
    </w:p>
    <w:p w14:paraId="58579350" w14:textId="77777777" w:rsidR="006A0E98" w:rsidRPr="002A02A7" w:rsidRDefault="006A0E98" w:rsidP="006A0E98">
      <w:pPr>
        <w:pStyle w:val="PL"/>
      </w:pPr>
      <w:r w:rsidRPr="002A02A7">
        <w:t xml:space="preserve">                                                ms2, ms3, ms4, ms5, ms6, ms7, ms8, ms10, ms14, ms16, ms20, ms30, ms32,</w:t>
      </w:r>
    </w:p>
    <w:p w14:paraId="32BB52E2" w14:textId="77777777" w:rsidR="006A0E98" w:rsidRPr="002A02A7" w:rsidRDefault="006A0E98" w:rsidP="006A0E98">
      <w:pPr>
        <w:pStyle w:val="PL"/>
      </w:pPr>
      <w:r w:rsidRPr="002A02A7">
        <w:t xml:space="preserve">                                                ms35, ms40, ms64, ms80, ms128, ms160, ms256, ms320, ms512, ms640, spare9,</w:t>
      </w:r>
    </w:p>
    <w:p w14:paraId="57677461" w14:textId="77777777" w:rsidR="006A0E98" w:rsidRPr="002A02A7" w:rsidRDefault="006A0E98" w:rsidP="006A0E98">
      <w:pPr>
        <w:pStyle w:val="PL"/>
      </w:pPr>
      <w:r w:rsidRPr="002A02A7">
        <w:t xml:space="preserve">                                                spare8, spare7, spare6, spare5, spare4, spare3, spare2, spare1 },</w:t>
      </w:r>
    </w:p>
    <w:p w14:paraId="36E883A2" w14:textId="77777777" w:rsidR="006A0E98" w:rsidRPr="002A02A7" w:rsidRDefault="006A0E98" w:rsidP="006A0E98">
      <w:pPr>
        <w:pStyle w:val="PL"/>
      </w:pPr>
      <w:r w:rsidRPr="002A02A7">
        <w:t xml:space="preserve">        drx-ShortCycleTimer                 </w:t>
      </w:r>
      <w:r w:rsidRPr="002A02A7">
        <w:rPr>
          <w:color w:val="993366"/>
        </w:rPr>
        <w:t>INTEGER</w:t>
      </w:r>
      <w:r w:rsidRPr="002A02A7">
        <w:t xml:space="preserve"> (1..16)</w:t>
      </w:r>
    </w:p>
    <w:p w14:paraId="110EA1E4" w14:textId="77777777" w:rsidR="006A0E98" w:rsidRPr="002A02A7" w:rsidRDefault="006A0E98" w:rsidP="006A0E98">
      <w:pPr>
        <w:pStyle w:val="PL"/>
      </w:pPr>
      <w:r w:rsidRPr="002A02A7">
        <w:t xml:space="preserve">    }                                                                                             </w:t>
      </w:r>
      <w:r w:rsidRPr="002A02A7">
        <w:rPr>
          <w:color w:val="993366"/>
        </w:rPr>
        <w:t>OPTIONAL</w:t>
      </w:r>
    </w:p>
    <w:p w14:paraId="7965589A" w14:textId="77777777" w:rsidR="006A0E98" w:rsidRPr="002A02A7" w:rsidRDefault="006A0E98" w:rsidP="006A0E98">
      <w:pPr>
        <w:pStyle w:val="PL"/>
      </w:pPr>
      <w:r w:rsidRPr="002A02A7">
        <w:t>}</w:t>
      </w:r>
    </w:p>
    <w:p w14:paraId="400515AA" w14:textId="77777777" w:rsidR="006A0E98" w:rsidRPr="002A02A7" w:rsidRDefault="006A0E98" w:rsidP="006A0E98">
      <w:pPr>
        <w:pStyle w:val="PL"/>
      </w:pPr>
    </w:p>
    <w:p w14:paraId="1E1CEF34" w14:textId="77777777" w:rsidR="006A0E98" w:rsidRPr="002A02A7" w:rsidRDefault="006A0E98" w:rsidP="006A0E98">
      <w:pPr>
        <w:pStyle w:val="PL"/>
      </w:pPr>
      <w:r w:rsidRPr="002A02A7">
        <w:t xml:space="preserve">DRX-Info2 ::=          </w:t>
      </w:r>
      <w:r w:rsidRPr="002A02A7">
        <w:rPr>
          <w:color w:val="993366"/>
        </w:rPr>
        <w:t>SEQUENCE</w:t>
      </w:r>
      <w:r w:rsidRPr="002A02A7">
        <w:t xml:space="preserve"> {</w:t>
      </w:r>
    </w:p>
    <w:p w14:paraId="57116C90"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527EC5E0" w14:textId="77777777" w:rsidR="006A0E98" w:rsidRPr="002A02A7" w:rsidRDefault="006A0E98" w:rsidP="006A0E98">
      <w:pPr>
        <w:pStyle w:val="PL"/>
      </w:pPr>
      <w:r w:rsidRPr="002A02A7">
        <w:t xml:space="preserve">                               subMilliSeconds </w:t>
      </w:r>
      <w:r w:rsidRPr="002A02A7">
        <w:rPr>
          <w:color w:val="993366"/>
        </w:rPr>
        <w:t>INTEGER</w:t>
      </w:r>
      <w:r w:rsidRPr="002A02A7">
        <w:t xml:space="preserve"> (1..31),</w:t>
      </w:r>
    </w:p>
    <w:p w14:paraId="6479FBFD"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36C4FC0B" w14:textId="77777777" w:rsidR="006A0E98" w:rsidRPr="002A02A7" w:rsidRDefault="006A0E98" w:rsidP="006A0E98">
      <w:pPr>
        <w:pStyle w:val="PL"/>
      </w:pPr>
      <w:r w:rsidRPr="002A02A7">
        <w:t xml:space="preserve">                                   ms1, ms2, ms3, ms4, ms5, ms6, ms8, ms10, ms20, ms30, ms40, ms50, ms60,</w:t>
      </w:r>
    </w:p>
    <w:p w14:paraId="3E05F163" w14:textId="77777777" w:rsidR="006A0E98" w:rsidRPr="002A02A7" w:rsidRDefault="006A0E98" w:rsidP="006A0E98">
      <w:pPr>
        <w:pStyle w:val="PL"/>
      </w:pPr>
      <w:r w:rsidRPr="002A02A7">
        <w:t xml:space="preserve">                                   ms80, ms100, ms200, ms300, ms400, ms500, ms600, ms800, ms1000, ms1200,</w:t>
      </w:r>
    </w:p>
    <w:p w14:paraId="050A3012" w14:textId="77777777" w:rsidR="006A0E98" w:rsidRPr="002A02A7" w:rsidRDefault="006A0E98" w:rsidP="006A0E98">
      <w:pPr>
        <w:pStyle w:val="PL"/>
      </w:pPr>
      <w:r w:rsidRPr="002A02A7">
        <w:t xml:space="preserve">                                   ms1600, spare8, spare7, spare6, spare5, spare4, spare3, spare2, spare1 }</w:t>
      </w:r>
    </w:p>
    <w:p w14:paraId="72E2D27E" w14:textId="77777777" w:rsidR="006A0E98" w:rsidRPr="002A02A7" w:rsidRDefault="006A0E98" w:rsidP="006A0E98">
      <w:pPr>
        <w:pStyle w:val="PL"/>
      </w:pPr>
      <w:r w:rsidRPr="002A02A7">
        <w:t xml:space="preserve">                           }</w:t>
      </w:r>
    </w:p>
    <w:p w14:paraId="02B20F35" w14:textId="77777777" w:rsidR="006A0E98" w:rsidRPr="002A02A7" w:rsidRDefault="006A0E98" w:rsidP="006A0E98">
      <w:pPr>
        <w:pStyle w:val="PL"/>
      </w:pPr>
      <w:r w:rsidRPr="002A02A7">
        <w:t>}</w:t>
      </w:r>
    </w:p>
    <w:p w14:paraId="03FE193B" w14:textId="77777777" w:rsidR="006A0E98" w:rsidRPr="002A02A7" w:rsidRDefault="006A0E98" w:rsidP="006A0E98">
      <w:pPr>
        <w:pStyle w:val="PL"/>
      </w:pPr>
    </w:p>
    <w:p w14:paraId="461AB005" w14:textId="77777777" w:rsidR="006A0E98" w:rsidRPr="002A02A7" w:rsidRDefault="006A0E98" w:rsidP="006A0E98">
      <w:pPr>
        <w:pStyle w:val="PL"/>
      </w:pPr>
      <w:r w:rsidRPr="002A02A7">
        <w:t xml:space="preserve">MeasConfigMN ::= </w:t>
      </w:r>
      <w:r w:rsidRPr="002A02A7">
        <w:rPr>
          <w:color w:val="993366"/>
        </w:rPr>
        <w:t>SEQUENCE</w:t>
      </w:r>
      <w:r w:rsidRPr="002A02A7">
        <w:t xml:space="preserve"> {</w:t>
      </w:r>
    </w:p>
    <w:p w14:paraId="08DF9A82" w14:textId="77777777" w:rsidR="006A0E98" w:rsidRPr="002A02A7" w:rsidRDefault="006A0E98" w:rsidP="006A0E98">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05372A99" w14:textId="77777777" w:rsidR="006A0E98" w:rsidRPr="002A02A7" w:rsidRDefault="006A0E98" w:rsidP="006A0E98">
      <w:pPr>
        <w:pStyle w:val="PL"/>
      </w:pPr>
      <w:r w:rsidRPr="002A02A7">
        <w:t xml:space="preserve">    measGapConfig                       SetupRelease { GapConfig }                                </w:t>
      </w:r>
      <w:r w:rsidRPr="002A02A7">
        <w:rPr>
          <w:color w:val="993366"/>
        </w:rPr>
        <w:t>OPTIONAL</w:t>
      </w:r>
      <w:r w:rsidRPr="002A02A7">
        <w:t>,</w:t>
      </w:r>
    </w:p>
    <w:p w14:paraId="3069D9FE" w14:textId="77777777" w:rsidR="006A0E98" w:rsidRPr="002A02A7" w:rsidRDefault="006A0E98" w:rsidP="006A0E98">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67DCB7C4" w14:textId="77777777" w:rsidR="006A0E98" w:rsidRPr="002A02A7" w:rsidRDefault="006A0E98" w:rsidP="006A0E98">
      <w:pPr>
        <w:pStyle w:val="PL"/>
      </w:pPr>
      <w:r w:rsidRPr="002A02A7">
        <w:t xml:space="preserve">    ...,</w:t>
      </w:r>
    </w:p>
    <w:p w14:paraId="1982D9E2" w14:textId="77777777" w:rsidR="006A0E98" w:rsidRPr="002A02A7" w:rsidRDefault="006A0E98" w:rsidP="006A0E98">
      <w:pPr>
        <w:pStyle w:val="PL"/>
      </w:pPr>
      <w:r w:rsidRPr="002A02A7">
        <w:t xml:space="preserve">    [[ measGapConfigFR2                 SetupRelease { GapConfig }                                </w:t>
      </w:r>
      <w:r w:rsidRPr="002A02A7">
        <w:rPr>
          <w:color w:val="993366"/>
        </w:rPr>
        <w:t>OPTIONAL</w:t>
      </w:r>
    </w:p>
    <w:p w14:paraId="4BED7A5C" w14:textId="77777777" w:rsidR="006A0E98" w:rsidRPr="002A02A7" w:rsidRDefault="006A0E98" w:rsidP="006A0E98">
      <w:pPr>
        <w:pStyle w:val="PL"/>
      </w:pPr>
      <w:r w:rsidRPr="002A02A7">
        <w:t xml:space="preserve">    ]]</w:t>
      </w:r>
    </w:p>
    <w:p w14:paraId="707BEB4B" w14:textId="77777777" w:rsidR="006A0E98" w:rsidRPr="002A02A7" w:rsidRDefault="006A0E98" w:rsidP="006A0E98">
      <w:pPr>
        <w:pStyle w:val="PL"/>
      </w:pPr>
    </w:p>
    <w:p w14:paraId="5CFE8E36" w14:textId="77777777" w:rsidR="006A0E98" w:rsidRPr="002A02A7" w:rsidRDefault="006A0E98" w:rsidP="006A0E98">
      <w:pPr>
        <w:pStyle w:val="PL"/>
      </w:pPr>
      <w:r w:rsidRPr="002A02A7">
        <w:t>}</w:t>
      </w:r>
    </w:p>
    <w:p w14:paraId="2CA29219" w14:textId="77777777" w:rsidR="006A0E98" w:rsidRPr="002A02A7" w:rsidRDefault="006A0E98" w:rsidP="006A0E98">
      <w:pPr>
        <w:pStyle w:val="PL"/>
      </w:pPr>
    </w:p>
    <w:p w14:paraId="73CB92CF" w14:textId="77777777" w:rsidR="006A0E98" w:rsidRPr="002A02A7" w:rsidRDefault="006A0E98" w:rsidP="006A0E98">
      <w:pPr>
        <w:pStyle w:val="PL"/>
      </w:pPr>
      <w:r w:rsidRPr="002A02A7">
        <w:t xml:space="preserve">MRDC-AssistanceInfo ::= </w:t>
      </w:r>
      <w:r w:rsidRPr="002A02A7">
        <w:rPr>
          <w:color w:val="993366"/>
        </w:rPr>
        <w:t>SEQUENCE</w:t>
      </w:r>
      <w:r w:rsidRPr="002A02A7">
        <w:t xml:space="preserve"> {</w:t>
      </w:r>
    </w:p>
    <w:p w14:paraId="63CC0536" w14:textId="77777777" w:rsidR="006A0E98" w:rsidRPr="002A02A7" w:rsidRDefault="006A0E98" w:rsidP="006A0E98">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24F0C5C1" w14:textId="77777777" w:rsidR="006A0E98" w:rsidRPr="002A02A7" w:rsidRDefault="006A0E98" w:rsidP="006A0E98">
      <w:pPr>
        <w:pStyle w:val="PL"/>
      </w:pPr>
      <w:r w:rsidRPr="002A02A7">
        <w:t xml:space="preserve">    ...,</w:t>
      </w:r>
    </w:p>
    <w:p w14:paraId="43DF4E7C" w14:textId="77777777" w:rsidR="006A0E98" w:rsidRPr="002A02A7" w:rsidRDefault="006A0E98" w:rsidP="006A0E98">
      <w:pPr>
        <w:pStyle w:val="PL"/>
      </w:pPr>
      <w:r w:rsidRPr="002A02A7">
        <w:t xml:space="preserve">    [[</w:t>
      </w:r>
    </w:p>
    <w:p w14:paraId="68D2CEED" w14:textId="77777777" w:rsidR="006A0E98" w:rsidRPr="002A02A7" w:rsidRDefault="006A0E98" w:rsidP="006A0E98">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7A5938CE" w14:textId="77777777" w:rsidR="006A0E98" w:rsidRPr="002A02A7" w:rsidRDefault="006A0E98" w:rsidP="006A0E98">
      <w:pPr>
        <w:pStyle w:val="PL"/>
      </w:pPr>
      <w:r w:rsidRPr="002A02A7">
        <w:t xml:space="preserve">    ]]</w:t>
      </w:r>
    </w:p>
    <w:p w14:paraId="4BE52774" w14:textId="77777777" w:rsidR="006A0E98" w:rsidRPr="002A02A7" w:rsidRDefault="006A0E98" w:rsidP="006A0E98">
      <w:pPr>
        <w:pStyle w:val="PL"/>
      </w:pPr>
      <w:r w:rsidRPr="002A02A7">
        <w:t>}</w:t>
      </w:r>
    </w:p>
    <w:p w14:paraId="31276748" w14:textId="77777777" w:rsidR="006A0E98" w:rsidRPr="002A02A7" w:rsidRDefault="006A0E98" w:rsidP="006A0E98">
      <w:pPr>
        <w:pStyle w:val="PL"/>
      </w:pPr>
    </w:p>
    <w:p w14:paraId="4FB1FC56" w14:textId="77777777" w:rsidR="006A0E98" w:rsidRPr="002A02A7" w:rsidRDefault="006A0E98" w:rsidP="006A0E98">
      <w:pPr>
        <w:pStyle w:val="PL"/>
      </w:pPr>
      <w:r w:rsidRPr="002A02A7">
        <w:t xml:space="preserve">AffectedCarrierFreqCombInfoMRDC ::= </w:t>
      </w:r>
      <w:r w:rsidRPr="002A02A7">
        <w:rPr>
          <w:color w:val="993366"/>
        </w:rPr>
        <w:t>SEQUENCE</w:t>
      </w:r>
      <w:r w:rsidRPr="002A02A7">
        <w:t xml:space="preserve"> {</w:t>
      </w:r>
    </w:p>
    <w:p w14:paraId="7A2A5E82" w14:textId="77777777" w:rsidR="006A0E98" w:rsidRPr="002A02A7" w:rsidRDefault="006A0E98" w:rsidP="006A0E98">
      <w:pPr>
        <w:pStyle w:val="PL"/>
      </w:pPr>
      <w:r w:rsidRPr="002A02A7">
        <w:t xml:space="preserve">    victimSystemType                    VictimSystemType,</w:t>
      </w:r>
    </w:p>
    <w:p w14:paraId="46789750" w14:textId="77777777" w:rsidR="006A0E98" w:rsidRPr="002A02A7" w:rsidRDefault="006A0E98" w:rsidP="006A0E98">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1B51BC18" w14:textId="77777777" w:rsidR="006A0E98" w:rsidRPr="002A02A7" w:rsidRDefault="006A0E98" w:rsidP="006A0E98">
      <w:pPr>
        <w:pStyle w:val="PL"/>
      </w:pPr>
      <w:r w:rsidRPr="002A02A7">
        <w:t xml:space="preserve">    affectedCarrierFreqCombMRDC         </w:t>
      </w:r>
      <w:r w:rsidRPr="002A02A7">
        <w:rPr>
          <w:color w:val="993366"/>
        </w:rPr>
        <w:t>SEQUENCE</w:t>
      </w:r>
      <w:r w:rsidRPr="002A02A7">
        <w:t xml:space="preserve">    {</w:t>
      </w:r>
    </w:p>
    <w:p w14:paraId="29A9AB01" w14:textId="77777777" w:rsidR="006A0E98" w:rsidRPr="002A02A7" w:rsidRDefault="006A0E98" w:rsidP="006A0E98">
      <w:pPr>
        <w:pStyle w:val="PL"/>
      </w:pPr>
      <w:r w:rsidRPr="002A02A7">
        <w:t xml:space="preserve">        affectedCarrierFreqCombEUTRA        AffectedCarrierFreqCombEUTRA                      </w:t>
      </w:r>
      <w:r>
        <w:t xml:space="preserve">    </w:t>
      </w:r>
      <w:r w:rsidRPr="002A02A7">
        <w:rPr>
          <w:color w:val="993366"/>
        </w:rPr>
        <w:t>OPTIONAL</w:t>
      </w:r>
      <w:r w:rsidRPr="002A02A7">
        <w:t>,</w:t>
      </w:r>
    </w:p>
    <w:p w14:paraId="6D12075F" w14:textId="77777777" w:rsidR="006A0E98" w:rsidRPr="002A02A7" w:rsidRDefault="006A0E98" w:rsidP="006A0E98">
      <w:pPr>
        <w:pStyle w:val="PL"/>
      </w:pPr>
      <w:r w:rsidRPr="002A02A7">
        <w:t xml:space="preserve">        affectedCarrierFreqCombNR           AffectedCarrierFreqCombNR</w:t>
      </w:r>
    </w:p>
    <w:p w14:paraId="67B1C8B0" w14:textId="77777777" w:rsidR="006A0E98" w:rsidRPr="002A02A7" w:rsidRDefault="006A0E98" w:rsidP="006A0E98">
      <w:pPr>
        <w:pStyle w:val="PL"/>
      </w:pPr>
      <w:r w:rsidRPr="002A02A7">
        <w:t xml:space="preserve">    }                                                                                           </w:t>
      </w:r>
      <w:r>
        <w:t xml:space="preserve">  </w:t>
      </w:r>
      <w:r w:rsidRPr="002A02A7">
        <w:rPr>
          <w:color w:val="993366"/>
        </w:rPr>
        <w:t>OPTIONAL</w:t>
      </w:r>
    </w:p>
    <w:p w14:paraId="2A6CE779" w14:textId="77777777" w:rsidR="006A0E98" w:rsidRPr="002A02A7" w:rsidRDefault="006A0E98" w:rsidP="006A0E98">
      <w:pPr>
        <w:pStyle w:val="PL"/>
      </w:pPr>
      <w:r w:rsidRPr="002A02A7">
        <w:t>}</w:t>
      </w:r>
    </w:p>
    <w:p w14:paraId="2EF8D723" w14:textId="77777777" w:rsidR="006A0E98" w:rsidRPr="002A02A7" w:rsidRDefault="006A0E98" w:rsidP="006A0E98">
      <w:pPr>
        <w:pStyle w:val="PL"/>
      </w:pPr>
    </w:p>
    <w:p w14:paraId="1B622CD0" w14:textId="77777777" w:rsidR="006A0E98" w:rsidRPr="002A02A7" w:rsidRDefault="006A0E98" w:rsidP="006A0E98">
      <w:pPr>
        <w:pStyle w:val="PL"/>
      </w:pPr>
      <w:r w:rsidRPr="002A02A7">
        <w:t xml:space="preserve">VictimSystemType ::= </w:t>
      </w:r>
      <w:r w:rsidRPr="002A02A7">
        <w:rPr>
          <w:color w:val="993366"/>
        </w:rPr>
        <w:t>SEQUENCE</w:t>
      </w:r>
      <w:r w:rsidRPr="002A02A7">
        <w:t xml:space="preserve"> {</w:t>
      </w:r>
    </w:p>
    <w:p w14:paraId="205DEBE6" w14:textId="77777777" w:rsidR="006A0E98" w:rsidRPr="002A02A7" w:rsidRDefault="006A0E98" w:rsidP="006A0E98">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4E2FA335" w14:textId="77777777" w:rsidR="006A0E98" w:rsidRPr="002A02A7" w:rsidRDefault="006A0E98" w:rsidP="006A0E98">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1494FB21" w14:textId="77777777" w:rsidR="006A0E98" w:rsidRPr="002A02A7" w:rsidRDefault="006A0E98" w:rsidP="006A0E98">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3272D06B" w14:textId="77777777" w:rsidR="006A0E98" w:rsidRPr="002A02A7" w:rsidRDefault="006A0E98" w:rsidP="006A0E98">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79B271E2" w14:textId="77777777" w:rsidR="006A0E98" w:rsidRPr="002A02A7" w:rsidRDefault="006A0E98" w:rsidP="006A0E98">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4DC7E336" w14:textId="77777777" w:rsidR="006A0E98" w:rsidRPr="002A02A7" w:rsidRDefault="006A0E98" w:rsidP="006A0E98">
      <w:pPr>
        <w:pStyle w:val="PL"/>
      </w:pPr>
      <w:r w:rsidRPr="002A02A7">
        <w:t xml:space="preserve">    bluetooth                   </w:t>
      </w:r>
      <w:r w:rsidRPr="002A02A7">
        <w:rPr>
          <w:color w:val="993366"/>
        </w:rPr>
        <w:t>ENUMERATED</w:t>
      </w:r>
      <w:r w:rsidRPr="002A02A7">
        <w:t xml:space="preserve"> {true}               </w:t>
      </w:r>
      <w:r w:rsidRPr="002A02A7">
        <w:rPr>
          <w:color w:val="993366"/>
        </w:rPr>
        <w:t>OPTIONAL</w:t>
      </w:r>
    </w:p>
    <w:p w14:paraId="08646F0E" w14:textId="77777777" w:rsidR="006A0E98" w:rsidRPr="002A02A7" w:rsidRDefault="006A0E98" w:rsidP="006A0E98">
      <w:pPr>
        <w:pStyle w:val="PL"/>
      </w:pPr>
      <w:r w:rsidRPr="002A02A7">
        <w:t>}</w:t>
      </w:r>
    </w:p>
    <w:p w14:paraId="100516CC" w14:textId="77777777" w:rsidR="006A0E98" w:rsidRPr="002A02A7" w:rsidRDefault="006A0E98" w:rsidP="006A0E98">
      <w:pPr>
        <w:pStyle w:val="PL"/>
      </w:pPr>
    </w:p>
    <w:p w14:paraId="2E48581E" w14:textId="77777777" w:rsidR="006A0E98" w:rsidRPr="002A02A7" w:rsidRDefault="006A0E98" w:rsidP="006A0E98">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28693FBB" w14:textId="77777777" w:rsidR="006A0E98" w:rsidRPr="002A02A7" w:rsidRDefault="006A0E98" w:rsidP="006A0E98">
      <w:pPr>
        <w:pStyle w:val="PL"/>
      </w:pPr>
    </w:p>
    <w:p w14:paraId="68BEB1B0" w14:textId="77777777" w:rsidR="006A0E98" w:rsidRPr="002A02A7" w:rsidRDefault="006A0E98" w:rsidP="006A0E98">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76B39516" w14:textId="77777777" w:rsidR="006A0E98" w:rsidRPr="002A02A7" w:rsidRDefault="006A0E98" w:rsidP="006A0E98">
      <w:pPr>
        <w:pStyle w:val="PL"/>
      </w:pPr>
    </w:p>
    <w:p w14:paraId="626B5943" w14:textId="77777777" w:rsidR="006A0E98" w:rsidRPr="00E621CD" w:rsidRDefault="006A0E98" w:rsidP="006A0E98">
      <w:pPr>
        <w:pStyle w:val="PL"/>
        <w:rPr>
          <w:color w:val="808080"/>
        </w:rPr>
      </w:pPr>
      <w:r w:rsidRPr="00E621CD">
        <w:rPr>
          <w:color w:val="808080"/>
        </w:rPr>
        <w:t>-- TAG-CG-CONFIG-INFO-STOP</w:t>
      </w:r>
    </w:p>
    <w:p w14:paraId="4B4C4B50" w14:textId="77777777" w:rsidR="006A0E98" w:rsidRPr="00E621CD" w:rsidRDefault="006A0E98" w:rsidP="006A0E98">
      <w:pPr>
        <w:pStyle w:val="PL"/>
        <w:rPr>
          <w:color w:val="808080"/>
        </w:rPr>
      </w:pPr>
      <w:r w:rsidRPr="00E621CD">
        <w:rPr>
          <w:color w:val="808080"/>
        </w:rPr>
        <w:t>-- ASN1STOP</w:t>
      </w:r>
    </w:p>
    <w:p w14:paraId="48F20C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2641A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C68189" w14:textId="77777777" w:rsidR="006A0E98" w:rsidRPr="00834AED" w:rsidRDefault="006A0E98" w:rsidP="00F563E8">
            <w:pPr>
              <w:pStyle w:val="TAH"/>
              <w:rPr>
                <w:lang w:eastAsia="sv-SE"/>
              </w:rPr>
            </w:pPr>
            <w:r w:rsidRPr="00834AED">
              <w:rPr>
                <w:i/>
                <w:lang w:eastAsia="sv-SE"/>
              </w:rPr>
              <w:t>CG-ConfigInfo</w:t>
            </w:r>
            <w:r w:rsidRPr="00834AED">
              <w:rPr>
                <w:lang w:eastAsia="sv-SE"/>
              </w:rPr>
              <w:t xml:space="preserve"> field descriptions</w:t>
            </w:r>
          </w:p>
        </w:tc>
      </w:tr>
      <w:tr w:rsidR="006A0E98" w:rsidRPr="00834AED" w14:paraId="2B3DA3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C168D" w14:textId="77777777" w:rsidR="006A0E98" w:rsidRPr="00834AED" w:rsidRDefault="006A0E98" w:rsidP="00F563E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08D9EBF4" w14:textId="77777777" w:rsidR="006A0E98" w:rsidRPr="00834AED" w:rsidRDefault="006A0E98" w:rsidP="00F563E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A0E98" w:rsidRPr="00834AED" w14:paraId="13E069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A78791" w14:textId="77777777" w:rsidR="006A0E98" w:rsidRPr="00834AED" w:rsidRDefault="006A0E98" w:rsidP="00F563E8">
            <w:pPr>
              <w:pStyle w:val="TAL"/>
              <w:rPr>
                <w:b/>
                <w:i/>
                <w:lang w:eastAsia="sv-SE"/>
              </w:rPr>
            </w:pPr>
            <w:r w:rsidRPr="00834AED">
              <w:rPr>
                <w:b/>
                <w:i/>
                <w:lang w:eastAsia="sv-SE"/>
              </w:rPr>
              <w:t>allowedBC-ListMRDC</w:t>
            </w:r>
          </w:p>
          <w:p w14:paraId="1408C56E" w14:textId="77777777" w:rsidR="006A0E98" w:rsidRPr="00834AED" w:rsidRDefault="006A0E98" w:rsidP="00F563E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F8ADB43" w14:textId="77777777" w:rsidR="006A0E98" w:rsidRPr="00834AED" w:rsidRDefault="006A0E98" w:rsidP="00F563E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Pr="00834AED">
              <w:rPr>
                <w:iCs/>
              </w:rPr>
              <w:t xml:space="preserve">and </w:t>
            </w:r>
            <w:r w:rsidRPr="00834AED">
              <w:rPr>
                <w:i/>
              </w:rPr>
              <w:t>supportedBandCombinationList-UplinkTxSwitch</w:t>
            </w:r>
            <w:r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7D0A6C0F" w14:textId="77777777" w:rsidR="006A0E98" w:rsidRPr="00834AED" w:rsidRDefault="006A0E98" w:rsidP="00F563E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6A0E98" w:rsidRPr="00834AED" w14:paraId="37EBE964" w14:textId="77777777" w:rsidTr="00F563E8">
        <w:tc>
          <w:tcPr>
            <w:tcW w:w="14173" w:type="dxa"/>
            <w:tcBorders>
              <w:top w:val="single" w:sz="4" w:space="0" w:color="auto"/>
              <w:left w:val="single" w:sz="4" w:space="0" w:color="auto"/>
              <w:bottom w:val="single" w:sz="4" w:space="0" w:color="auto"/>
              <w:right w:val="single" w:sz="4" w:space="0" w:color="auto"/>
            </w:tcBorders>
          </w:tcPr>
          <w:p w14:paraId="2342A674" w14:textId="77777777" w:rsidR="006A0E98" w:rsidRPr="00834AED" w:rsidRDefault="006A0E98" w:rsidP="00F563E8">
            <w:pPr>
              <w:pStyle w:val="TAL"/>
              <w:rPr>
                <w:b/>
                <w:i/>
              </w:rPr>
            </w:pPr>
            <w:r w:rsidRPr="00834AED">
              <w:rPr>
                <w:b/>
                <w:i/>
              </w:rPr>
              <w:t>allowedReducedConfigForOverheating</w:t>
            </w:r>
          </w:p>
          <w:p w14:paraId="4EF8881B" w14:textId="77777777" w:rsidR="006A0E98" w:rsidRPr="00834AED" w:rsidRDefault="006A0E98" w:rsidP="00F563E8">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2F8A5717" w14:textId="77777777" w:rsidR="006A0E98" w:rsidRPr="00834AED" w:rsidRDefault="006A0E98" w:rsidP="00F563E8">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93BDAAE" w14:textId="77777777" w:rsidR="006A0E98" w:rsidRPr="00834AED" w:rsidRDefault="006A0E98" w:rsidP="00F563E8">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3841306F" w14:textId="77777777" w:rsidR="006A0E98" w:rsidRPr="00834AED" w:rsidRDefault="006A0E98" w:rsidP="00F563E8">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6A0E98" w:rsidRPr="00834AED" w14:paraId="48F5E2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657DB6" w14:textId="77777777" w:rsidR="006A0E98" w:rsidRPr="00834AED" w:rsidRDefault="006A0E98" w:rsidP="00F563E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0094ADE6" w14:textId="77777777" w:rsidR="006A0E98" w:rsidRPr="00834AED" w:rsidRDefault="006A0E98" w:rsidP="00F563E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62E010EB" w14:textId="77777777" w:rsidR="006A0E98" w:rsidRPr="00834AED" w:rsidRDefault="006A0E98" w:rsidP="00F563E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6A0E98" w:rsidRPr="00834AED" w14:paraId="1BFCCD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8CFD1" w14:textId="77777777" w:rsidR="006A0E98" w:rsidRPr="00834AED" w:rsidRDefault="006A0E98" w:rsidP="00F563E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33493ED9" w14:textId="77777777" w:rsidR="006A0E98" w:rsidRPr="00834AED" w:rsidRDefault="006A0E98" w:rsidP="00F563E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A0E98" w:rsidRPr="00834AED" w14:paraId="173525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767357" w14:textId="77777777" w:rsidR="006A0E98" w:rsidRPr="00834AED" w:rsidRDefault="006A0E98" w:rsidP="00F563E8">
            <w:pPr>
              <w:pStyle w:val="TAL"/>
              <w:rPr>
                <w:b/>
                <w:i/>
                <w:lang w:eastAsia="sv-SE"/>
              </w:rPr>
            </w:pPr>
            <w:r w:rsidRPr="00834AED">
              <w:rPr>
                <w:b/>
                <w:i/>
                <w:lang w:eastAsia="sv-SE"/>
              </w:rPr>
              <w:t>configRestrictInfo</w:t>
            </w:r>
          </w:p>
          <w:p w14:paraId="7733BF0C" w14:textId="77777777" w:rsidR="006A0E98" w:rsidRPr="00834AED" w:rsidRDefault="006A0E98" w:rsidP="00F563E8">
            <w:pPr>
              <w:pStyle w:val="TAL"/>
              <w:rPr>
                <w:lang w:eastAsia="sv-SE"/>
              </w:rPr>
            </w:pPr>
            <w:r w:rsidRPr="00834AED">
              <w:rPr>
                <w:lang w:eastAsia="sv-SE"/>
              </w:rPr>
              <w:t>Includes fields for which SgNB is explictly indicated to observe a configuration restriction.</w:t>
            </w:r>
          </w:p>
        </w:tc>
      </w:tr>
      <w:tr w:rsidR="006A0E98" w:rsidRPr="00834AED" w14:paraId="7F6418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ED4A63" w14:textId="77777777" w:rsidR="006A0E98" w:rsidRPr="00834AED" w:rsidRDefault="006A0E98" w:rsidP="00F563E8">
            <w:pPr>
              <w:pStyle w:val="TAL"/>
              <w:rPr>
                <w:b/>
                <w:i/>
                <w:lang w:eastAsia="sv-SE"/>
              </w:rPr>
            </w:pPr>
            <w:r w:rsidRPr="00834AED">
              <w:rPr>
                <w:b/>
                <w:i/>
                <w:lang w:eastAsia="sv-SE"/>
              </w:rPr>
              <w:t>drx-ConfigMCG</w:t>
            </w:r>
          </w:p>
          <w:p w14:paraId="664BA775" w14:textId="77777777" w:rsidR="006A0E98" w:rsidRPr="00834AED" w:rsidRDefault="006A0E98" w:rsidP="00F563E8">
            <w:pPr>
              <w:pStyle w:val="TAL"/>
              <w:rPr>
                <w:bCs/>
                <w:iCs/>
                <w:kern w:val="2"/>
                <w:lang w:eastAsia="sv-SE"/>
              </w:rPr>
            </w:pPr>
            <w:r w:rsidRPr="00834AED">
              <w:rPr>
                <w:lang w:eastAsia="sv-SE"/>
              </w:rPr>
              <w:t>This field contains the complete DRX configuration of the MCG. This field is only used in NR-DC.</w:t>
            </w:r>
          </w:p>
        </w:tc>
      </w:tr>
      <w:tr w:rsidR="006A0E98" w:rsidRPr="00834AED" w14:paraId="78091B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FEA805" w14:textId="77777777" w:rsidR="006A0E98" w:rsidRPr="00834AED" w:rsidRDefault="006A0E98" w:rsidP="00F563E8">
            <w:pPr>
              <w:pStyle w:val="TAL"/>
              <w:rPr>
                <w:b/>
                <w:bCs/>
                <w:i/>
                <w:iCs/>
                <w:kern w:val="2"/>
                <w:lang w:eastAsia="sv-SE"/>
              </w:rPr>
            </w:pPr>
            <w:r w:rsidRPr="00834AED">
              <w:rPr>
                <w:b/>
                <w:bCs/>
                <w:i/>
                <w:iCs/>
                <w:kern w:val="2"/>
                <w:lang w:eastAsia="sv-SE"/>
              </w:rPr>
              <w:t>drx-InfoMCG</w:t>
            </w:r>
          </w:p>
          <w:p w14:paraId="6D808F5F" w14:textId="77777777" w:rsidR="006A0E98" w:rsidRPr="00834AED" w:rsidRDefault="006A0E98" w:rsidP="00F563E8">
            <w:pPr>
              <w:pStyle w:val="TAL"/>
              <w:rPr>
                <w:b/>
                <w:bCs/>
                <w:i/>
                <w:iCs/>
                <w:kern w:val="2"/>
                <w:lang w:eastAsia="sv-SE"/>
              </w:rPr>
            </w:pPr>
            <w:r w:rsidRPr="00834AED">
              <w:rPr>
                <w:lang w:eastAsia="sv-SE"/>
              </w:rPr>
              <w:t>This field contains the DRX long and short cycle configuration of the MCG. This field is used in (NG)EN-DC and NE-DC.</w:t>
            </w:r>
          </w:p>
        </w:tc>
      </w:tr>
      <w:tr w:rsidR="006A0E98" w:rsidRPr="00834AED" w14:paraId="1BA54E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67949D" w14:textId="77777777" w:rsidR="006A0E98" w:rsidRPr="00834AED" w:rsidRDefault="006A0E98" w:rsidP="00F563E8">
            <w:pPr>
              <w:pStyle w:val="TAL"/>
              <w:rPr>
                <w:b/>
                <w:bCs/>
                <w:i/>
                <w:iCs/>
                <w:lang w:eastAsia="sv-SE"/>
              </w:rPr>
            </w:pPr>
            <w:r w:rsidRPr="00834AED">
              <w:rPr>
                <w:b/>
                <w:bCs/>
                <w:i/>
                <w:iCs/>
                <w:lang w:eastAsia="sv-SE"/>
              </w:rPr>
              <w:t>drx-InfoMCG2</w:t>
            </w:r>
          </w:p>
          <w:p w14:paraId="70BCF238" w14:textId="77777777" w:rsidR="006A0E98" w:rsidRPr="00834AED" w:rsidRDefault="006A0E98" w:rsidP="00F563E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6A0E98" w:rsidRPr="00834AED" w14:paraId="2C69A7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C042D0" w14:textId="77777777" w:rsidR="006A0E98" w:rsidRPr="00834AED" w:rsidRDefault="006A0E98" w:rsidP="00F563E8">
            <w:pPr>
              <w:pStyle w:val="TAL"/>
              <w:rPr>
                <w:b/>
                <w:i/>
                <w:lang w:eastAsia="sv-SE"/>
              </w:rPr>
            </w:pPr>
            <w:r w:rsidRPr="00834AED">
              <w:rPr>
                <w:b/>
                <w:i/>
                <w:lang w:eastAsia="sv-SE"/>
              </w:rPr>
              <w:t>fr-InfoListMCG</w:t>
            </w:r>
          </w:p>
          <w:p w14:paraId="7DCFEAA5" w14:textId="77777777" w:rsidR="006A0E98" w:rsidRPr="00834AED" w:rsidRDefault="006A0E98" w:rsidP="00F563E8">
            <w:pPr>
              <w:pStyle w:val="TAL"/>
              <w:rPr>
                <w:b/>
                <w:bCs/>
                <w:i/>
                <w:iCs/>
                <w:kern w:val="2"/>
                <w:lang w:eastAsia="sv-SE"/>
              </w:rPr>
            </w:pPr>
            <w:r w:rsidRPr="00834AED">
              <w:rPr>
                <w:lang w:eastAsia="sv-SE"/>
              </w:rPr>
              <w:t>Contains information of FR information of serving cells that include PCell and SCell(s) configured in MCG.</w:t>
            </w:r>
          </w:p>
        </w:tc>
      </w:tr>
      <w:tr w:rsidR="006A0E98" w:rsidRPr="00834AED" w14:paraId="1183A3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B8C1B" w14:textId="77777777" w:rsidR="006A0E98" w:rsidRPr="00834AED" w:rsidRDefault="006A0E98" w:rsidP="00F563E8">
            <w:pPr>
              <w:pStyle w:val="TAL"/>
              <w:rPr>
                <w:b/>
                <w:i/>
                <w:lang w:eastAsia="sv-SE"/>
              </w:rPr>
            </w:pPr>
            <w:r w:rsidRPr="00834AED">
              <w:rPr>
                <w:b/>
                <w:i/>
                <w:lang w:eastAsia="sv-SE"/>
              </w:rPr>
              <w:t>dummy</w:t>
            </w:r>
          </w:p>
          <w:p w14:paraId="0F1AC852" w14:textId="77777777" w:rsidR="006A0E98" w:rsidRPr="00834AED" w:rsidRDefault="006A0E98" w:rsidP="00F563E8">
            <w:pPr>
              <w:pStyle w:val="TAL"/>
              <w:rPr>
                <w:lang w:eastAsia="sv-SE"/>
              </w:rPr>
            </w:pPr>
            <w:r w:rsidRPr="00834AED">
              <w:rPr>
                <w:lang w:eastAsia="sv-SE"/>
              </w:rPr>
              <w:t>This field is not used in the specification and SN ignores the received value.</w:t>
            </w:r>
          </w:p>
        </w:tc>
      </w:tr>
      <w:tr w:rsidR="006A0E98" w:rsidRPr="00834AED" w14:paraId="1EC1111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22F67C" w14:textId="77777777" w:rsidR="006A0E98" w:rsidRPr="00834AED" w:rsidRDefault="006A0E98" w:rsidP="00F563E8">
            <w:pPr>
              <w:pStyle w:val="TAL"/>
              <w:rPr>
                <w:b/>
                <w:i/>
                <w:lang w:eastAsia="sv-SE"/>
              </w:rPr>
            </w:pPr>
            <w:r w:rsidRPr="00834AED">
              <w:rPr>
                <w:b/>
                <w:i/>
                <w:lang w:eastAsia="sv-SE"/>
              </w:rPr>
              <w:t>maxInterFreqMeasIdentitiesSCG</w:t>
            </w:r>
          </w:p>
          <w:p w14:paraId="125695E4" w14:textId="77777777" w:rsidR="006A0E98" w:rsidRPr="00834AED" w:rsidRDefault="006A0E98" w:rsidP="00F563E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A0E98" w:rsidRPr="00834AED" w14:paraId="18C864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B87D5C" w14:textId="77777777" w:rsidR="006A0E98" w:rsidRPr="00834AED" w:rsidRDefault="006A0E98" w:rsidP="00F563E8">
            <w:pPr>
              <w:pStyle w:val="TAL"/>
              <w:rPr>
                <w:b/>
                <w:i/>
                <w:lang w:eastAsia="sv-SE"/>
              </w:rPr>
            </w:pPr>
            <w:r w:rsidRPr="00834AED">
              <w:rPr>
                <w:b/>
                <w:i/>
                <w:lang w:eastAsia="sv-SE"/>
              </w:rPr>
              <w:t>maxIntraFreqMeasIdentitiesSCG</w:t>
            </w:r>
          </w:p>
          <w:p w14:paraId="13AE1781" w14:textId="77777777" w:rsidR="006A0E98" w:rsidRPr="00834AED" w:rsidRDefault="006A0E98" w:rsidP="00F563E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A0E98" w:rsidRPr="00834AED" w14:paraId="0FC5C7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CB8FF3" w14:textId="77777777" w:rsidR="006A0E98" w:rsidRPr="00834AED" w:rsidRDefault="006A0E98" w:rsidP="00F563E8">
            <w:pPr>
              <w:pStyle w:val="TAL"/>
              <w:rPr>
                <w:b/>
                <w:i/>
                <w:lang w:eastAsia="sv-SE"/>
              </w:rPr>
            </w:pPr>
            <w:r w:rsidRPr="00834AED">
              <w:rPr>
                <w:b/>
                <w:i/>
                <w:lang w:eastAsia="sv-SE"/>
              </w:rPr>
              <w:t>maxMeasCLI-ResourceSCG</w:t>
            </w:r>
          </w:p>
          <w:p w14:paraId="4E5E3937" w14:textId="77777777" w:rsidR="006A0E98" w:rsidRPr="00834AED" w:rsidRDefault="006A0E98" w:rsidP="00F563E8">
            <w:pPr>
              <w:pStyle w:val="TAL"/>
              <w:rPr>
                <w:b/>
                <w:i/>
                <w:lang w:eastAsia="sv-SE"/>
              </w:rPr>
            </w:pPr>
            <w:r w:rsidRPr="00834AED">
              <w:rPr>
                <w:lang w:eastAsia="sv-SE"/>
              </w:rPr>
              <w:t>Indicates the maximum number of CLI RSSI resources that the SCG is allowed to configure.</w:t>
            </w:r>
          </w:p>
        </w:tc>
      </w:tr>
      <w:tr w:rsidR="006A0E98" w:rsidRPr="00834AED" w14:paraId="7FC3EE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48E5E" w14:textId="77777777" w:rsidR="006A0E98" w:rsidRPr="00834AED" w:rsidRDefault="006A0E98" w:rsidP="00F563E8">
            <w:pPr>
              <w:pStyle w:val="TAL"/>
              <w:rPr>
                <w:b/>
                <w:i/>
                <w:lang w:eastAsia="sv-SE"/>
              </w:rPr>
            </w:pPr>
            <w:r w:rsidRPr="00834AED">
              <w:rPr>
                <w:b/>
                <w:i/>
                <w:lang w:eastAsia="sv-SE"/>
              </w:rPr>
              <w:t>maxMeasFreqsSCG</w:t>
            </w:r>
          </w:p>
          <w:p w14:paraId="2B2684DD" w14:textId="77777777" w:rsidR="006A0E98" w:rsidRPr="00834AED" w:rsidRDefault="006A0E98" w:rsidP="00F563E8">
            <w:pPr>
              <w:pStyle w:val="TAL"/>
              <w:rPr>
                <w:lang w:eastAsia="sv-SE"/>
              </w:rPr>
            </w:pPr>
            <w:r w:rsidRPr="00834AED">
              <w:rPr>
                <w:lang w:eastAsia="sv-SE"/>
              </w:rPr>
              <w:t>Indicates the maximum number of NR inter-frequency carriers the SN is allowed to configure with PSCell for measurements.</w:t>
            </w:r>
          </w:p>
        </w:tc>
      </w:tr>
      <w:tr w:rsidR="006A0E98" w:rsidRPr="00834AED" w14:paraId="6D699E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A25529" w14:textId="77777777" w:rsidR="006A0E98" w:rsidRPr="00834AED" w:rsidRDefault="006A0E98" w:rsidP="00F563E8">
            <w:pPr>
              <w:pStyle w:val="TAL"/>
              <w:rPr>
                <w:rFonts w:eastAsia="Malgun Gothic"/>
                <w:b/>
                <w:i/>
                <w:lang w:eastAsia="ko-KR"/>
              </w:rPr>
            </w:pPr>
            <w:r w:rsidRPr="00834AED">
              <w:rPr>
                <w:rFonts w:eastAsia="Malgun Gothic"/>
                <w:b/>
                <w:i/>
                <w:lang w:eastAsia="ko-KR"/>
              </w:rPr>
              <w:t>maxMeasSRS-ResourceSCG</w:t>
            </w:r>
          </w:p>
          <w:p w14:paraId="60A9CEA6" w14:textId="77777777" w:rsidR="006A0E98" w:rsidRPr="00834AED" w:rsidRDefault="006A0E98" w:rsidP="00F563E8">
            <w:pPr>
              <w:pStyle w:val="TAL"/>
              <w:rPr>
                <w:b/>
                <w:i/>
                <w:lang w:eastAsia="sv-SE"/>
              </w:rPr>
            </w:pPr>
            <w:r w:rsidRPr="00834AED">
              <w:rPr>
                <w:lang w:eastAsia="sv-SE"/>
              </w:rPr>
              <w:t>Indicates the maximum number of SRS resources that the SCG is allowed to configure for CLI measurement.</w:t>
            </w:r>
          </w:p>
        </w:tc>
      </w:tr>
      <w:tr w:rsidR="006A0E98" w:rsidRPr="00834AED" w14:paraId="724BAA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F0B46A" w14:textId="77777777" w:rsidR="006A0E98" w:rsidRPr="00834AED" w:rsidRDefault="006A0E98" w:rsidP="00F563E8">
            <w:pPr>
              <w:pStyle w:val="TAL"/>
              <w:rPr>
                <w:b/>
                <w:i/>
                <w:lang w:eastAsia="sv-SE"/>
              </w:rPr>
            </w:pPr>
            <w:r w:rsidRPr="00834AED">
              <w:rPr>
                <w:b/>
                <w:i/>
                <w:lang w:eastAsia="sv-SE"/>
              </w:rPr>
              <w:t>maxNumberROHC-ContextSessionsSN</w:t>
            </w:r>
          </w:p>
          <w:p w14:paraId="38460C1E" w14:textId="77777777" w:rsidR="006A0E98" w:rsidRPr="00834AED" w:rsidRDefault="006A0E98" w:rsidP="00F563E8">
            <w:pPr>
              <w:pStyle w:val="TAL"/>
              <w:rPr>
                <w:lang w:eastAsia="sv-SE"/>
              </w:rPr>
            </w:pPr>
            <w:r w:rsidRPr="00834AED">
              <w:rPr>
                <w:lang w:eastAsia="sv-SE"/>
              </w:rPr>
              <w:t xml:space="preserve">Indicates the maximum number of </w:t>
            </w:r>
            <w:r w:rsidRPr="00834AED">
              <w:t xml:space="preserve">ROHC </w:t>
            </w:r>
            <w:r w:rsidRPr="00834AED">
              <w:rPr>
                <w:lang w:eastAsia="sv-SE"/>
              </w:rPr>
              <w:t>context sessions allowed to SN terminated bearer, excluding context sessions that leave all headers uncompressed.</w:t>
            </w:r>
          </w:p>
        </w:tc>
      </w:tr>
      <w:tr w:rsidR="006A0E98" w:rsidRPr="00834AED" w14:paraId="5A984099" w14:textId="77777777" w:rsidTr="00F563E8">
        <w:tc>
          <w:tcPr>
            <w:tcW w:w="14173" w:type="dxa"/>
            <w:tcBorders>
              <w:top w:val="single" w:sz="4" w:space="0" w:color="auto"/>
              <w:left w:val="single" w:sz="4" w:space="0" w:color="auto"/>
              <w:bottom w:val="single" w:sz="4" w:space="0" w:color="auto"/>
              <w:right w:val="single" w:sz="4" w:space="0" w:color="auto"/>
            </w:tcBorders>
          </w:tcPr>
          <w:p w14:paraId="5BE8F946" w14:textId="77777777" w:rsidR="006A0E98" w:rsidRPr="00834AED" w:rsidRDefault="006A0E98" w:rsidP="00F563E8">
            <w:pPr>
              <w:pStyle w:val="TAL"/>
              <w:rPr>
                <w:b/>
                <w:i/>
              </w:rPr>
            </w:pPr>
            <w:r w:rsidRPr="00834AED">
              <w:rPr>
                <w:b/>
                <w:i/>
              </w:rPr>
              <w:t>maxNumberEHC-ContextsSN</w:t>
            </w:r>
          </w:p>
          <w:p w14:paraId="13AFCEAB" w14:textId="77777777" w:rsidR="006A0E98" w:rsidRPr="00834AED" w:rsidRDefault="006A0E98" w:rsidP="00F563E8">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6A0E98" w:rsidRPr="00834AED" w14:paraId="6544C1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F31C8E" w14:textId="77777777" w:rsidR="006A0E98" w:rsidRPr="00834AED" w:rsidRDefault="006A0E98" w:rsidP="00F563E8">
            <w:pPr>
              <w:pStyle w:val="TAL"/>
              <w:rPr>
                <w:b/>
                <w:i/>
                <w:lang w:eastAsia="sv-SE"/>
              </w:rPr>
            </w:pPr>
            <w:r w:rsidRPr="00834AED">
              <w:rPr>
                <w:b/>
                <w:i/>
                <w:lang w:eastAsia="sv-SE"/>
              </w:rPr>
              <w:t>measuredFrequenciesMN</w:t>
            </w:r>
          </w:p>
          <w:p w14:paraId="129B2770" w14:textId="77777777" w:rsidR="006A0E98" w:rsidRPr="00834AED" w:rsidRDefault="006A0E98" w:rsidP="00F563E8">
            <w:pPr>
              <w:pStyle w:val="TAL"/>
              <w:rPr>
                <w:b/>
                <w:i/>
                <w:lang w:eastAsia="sv-SE"/>
              </w:rPr>
            </w:pPr>
            <w:r w:rsidRPr="00834AED">
              <w:rPr>
                <w:lang w:eastAsia="sv-SE"/>
              </w:rPr>
              <w:t>Used by MN to indicate a list of frequencies measured by the UE.</w:t>
            </w:r>
          </w:p>
        </w:tc>
      </w:tr>
      <w:tr w:rsidR="006A0E98" w:rsidRPr="00834AED" w14:paraId="48DAD7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CD19E4" w14:textId="77777777" w:rsidR="006A0E98" w:rsidRPr="00834AED" w:rsidRDefault="006A0E98" w:rsidP="00F563E8">
            <w:pPr>
              <w:pStyle w:val="TAL"/>
              <w:rPr>
                <w:b/>
                <w:i/>
                <w:lang w:eastAsia="sv-SE"/>
              </w:rPr>
            </w:pPr>
            <w:r w:rsidRPr="00834AED">
              <w:rPr>
                <w:b/>
                <w:i/>
                <w:lang w:eastAsia="sv-SE"/>
              </w:rPr>
              <w:t>measGapConfig</w:t>
            </w:r>
          </w:p>
          <w:p w14:paraId="6C670FED" w14:textId="77777777" w:rsidR="006A0E98" w:rsidRPr="00834AED" w:rsidRDefault="006A0E98" w:rsidP="00F563E8">
            <w:pPr>
              <w:pStyle w:val="TAL"/>
              <w:rPr>
                <w:b/>
                <w:i/>
                <w:lang w:eastAsia="sv-SE"/>
              </w:rPr>
            </w:pPr>
            <w:r w:rsidRPr="00834AED">
              <w:rPr>
                <w:lang w:eastAsia="sv-SE"/>
              </w:rPr>
              <w:t>Indicates the FR1 and perUE measurement gap configuration configured by MN.</w:t>
            </w:r>
          </w:p>
        </w:tc>
      </w:tr>
      <w:tr w:rsidR="006A0E98" w:rsidRPr="00834AED" w14:paraId="5106B2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E2D5A" w14:textId="77777777" w:rsidR="006A0E98" w:rsidRPr="00834AED" w:rsidRDefault="006A0E98" w:rsidP="00F563E8">
            <w:pPr>
              <w:pStyle w:val="TAL"/>
              <w:rPr>
                <w:b/>
                <w:i/>
                <w:lang w:eastAsia="sv-SE"/>
              </w:rPr>
            </w:pPr>
            <w:r w:rsidRPr="00834AED">
              <w:rPr>
                <w:b/>
                <w:i/>
                <w:lang w:eastAsia="sv-SE"/>
              </w:rPr>
              <w:t>measGapConfigFR2</w:t>
            </w:r>
          </w:p>
          <w:p w14:paraId="7F6E9994" w14:textId="77777777" w:rsidR="006A0E98" w:rsidRPr="00834AED" w:rsidRDefault="006A0E98" w:rsidP="00F563E8">
            <w:pPr>
              <w:pStyle w:val="TAL"/>
              <w:rPr>
                <w:b/>
                <w:i/>
                <w:lang w:eastAsia="sv-SE"/>
              </w:rPr>
            </w:pPr>
            <w:r w:rsidRPr="00834AED">
              <w:rPr>
                <w:lang w:eastAsia="sv-SE"/>
              </w:rPr>
              <w:t>Indicates the FR2 measurement gap configuration configured by MN.</w:t>
            </w:r>
          </w:p>
        </w:tc>
      </w:tr>
      <w:tr w:rsidR="006A0E98" w:rsidRPr="00834AED" w14:paraId="1821A7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F4528E" w14:textId="77777777" w:rsidR="006A0E98" w:rsidRPr="00834AED" w:rsidRDefault="006A0E98" w:rsidP="00F563E8">
            <w:pPr>
              <w:pStyle w:val="TAL"/>
              <w:rPr>
                <w:b/>
                <w:i/>
                <w:lang w:eastAsia="sv-SE"/>
              </w:rPr>
            </w:pPr>
            <w:r w:rsidRPr="00834AED">
              <w:rPr>
                <w:b/>
                <w:i/>
                <w:lang w:eastAsia="sv-SE"/>
              </w:rPr>
              <w:t>mcg-RB-Config</w:t>
            </w:r>
          </w:p>
          <w:p w14:paraId="200FC5BD" w14:textId="77777777" w:rsidR="006A0E98" w:rsidRPr="00834AED" w:rsidRDefault="006A0E98" w:rsidP="00F563E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A0E98" w:rsidRPr="00834AED" w14:paraId="0B2533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1CCF73" w14:textId="77777777" w:rsidR="006A0E98" w:rsidRPr="00834AED" w:rsidRDefault="006A0E98" w:rsidP="00F563E8">
            <w:pPr>
              <w:pStyle w:val="TAL"/>
              <w:rPr>
                <w:b/>
                <w:i/>
                <w:lang w:eastAsia="sv-SE"/>
              </w:rPr>
            </w:pPr>
            <w:r w:rsidRPr="00834AED">
              <w:rPr>
                <w:b/>
                <w:i/>
                <w:lang w:eastAsia="sv-SE"/>
              </w:rPr>
              <w:t>measResultReportCGI, measResultReportCGI-EUTRA</w:t>
            </w:r>
          </w:p>
          <w:p w14:paraId="124F66BE" w14:textId="77777777" w:rsidR="006A0E98" w:rsidRPr="00834AED" w:rsidRDefault="006A0E98" w:rsidP="00F563E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6A0E98" w:rsidRPr="00834AED" w14:paraId="14985C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257EFA" w14:textId="77777777" w:rsidR="006A0E98" w:rsidRPr="00834AED" w:rsidRDefault="006A0E98" w:rsidP="00F563E8">
            <w:pPr>
              <w:pStyle w:val="TAL"/>
              <w:rPr>
                <w:b/>
                <w:bCs/>
                <w:i/>
                <w:iCs/>
                <w:kern w:val="2"/>
                <w:lang w:eastAsia="sv-SE"/>
              </w:rPr>
            </w:pPr>
            <w:r w:rsidRPr="00834AED">
              <w:rPr>
                <w:b/>
                <w:bCs/>
                <w:i/>
                <w:iCs/>
                <w:kern w:val="2"/>
                <w:lang w:eastAsia="sv-SE"/>
              </w:rPr>
              <w:t>measResultSCG-EUTRA</w:t>
            </w:r>
          </w:p>
          <w:p w14:paraId="12850834" w14:textId="77777777" w:rsidR="006A0E98" w:rsidRPr="00834AED" w:rsidRDefault="006A0E98" w:rsidP="00F563E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6A0E98" w:rsidRPr="00834AED" w14:paraId="4D776F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0F47AB" w14:textId="77777777" w:rsidR="006A0E98" w:rsidRPr="00834AED" w:rsidRDefault="006A0E98" w:rsidP="00F563E8">
            <w:pPr>
              <w:pStyle w:val="TAL"/>
              <w:rPr>
                <w:b/>
                <w:i/>
                <w:lang w:eastAsia="sv-SE"/>
              </w:rPr>
            </w:pPr>
            <w:r w:rsidRPr="00834AED">
              <w:rPr>
                <w:b/>
                <w:i/>
                <w:lang w:eastAsia="sv-SE"/>
              </w:rPr>
              <w:t>measResultSFTD-EUTRA</w:t>
            </w:r>
          </w:p>
          <w:p w14:paraId="493D3DC4" w14:textId="77777777" w:rsidR="006A0E98" w:rsidRPr="00834AED" w:rsidRDefault="006A0E98" w:rsidP="00F563E8">
            <w:pPr>
              <w:pStyle w:val="TAL"/>
              <w:rPr>
                <w:lang w:eastAsia="sv-SE"/>
              </w:rPr>
            </w:pPr>
            <w:r w:rsidRPr="00834AED">
              <w:rPr>
                <w:lang w:eastAsia="sv-SE"/>
              </w:rPr>
              <w:t>SFTD measurement results between the PCell and the E-UTRA PScell in NE-DC. This field is only used in NE-DC.</w:t>
            </w:r>
          </w:p>
        </w:tc>
      </w:tr>
      <w:tr w:rsidR="006A0E98" w:rsidRPr="00834AED" w14:paraId="3F87D2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FB9A84" w14:textId="77777777" w:rsidR="006A0E98" w:rsidRPr="00834AED" w:rsidRDefault="006A0E98" w:rsidP="00F563E8">
            <w:pPr>
              <w:pStyle w:val="TAL"/>
              <w:rPr>
                <w:b/>
                <w:bCs/>
                <w:i/>
                <w:iCs/>
                <w:lang w:eastAsia="sv-SE"/>
              </w:rPr>
            </w:pPr>
            <w:r w:rsidRPr="00834AED">
              <w:rPr>
                <w:b/>
                <w:bCs/>
                <w:i/>
                <w:iCs/>
                <w:lang w:eastAsia="sv-SE"/>
              </w:rPr>
              <w:t>mrdc-AssistanceInfo</w:t>
            </w:r>
          </w:p>
          <w:p w14:paraId="4463B0F0" w14:textId="77777777" w:rsidR="006A0E98" w:rsidRPr="00834AED" w:rsidRDefault="006A0E98" w:rsidP="00F563E8">
            <w:pPr>
              <w:pStyle w:val="TAL"/>
              <w:rPr>
                <w:b/>
                <w:i/>
                <w:lang w:eastAsia="sv-SE"/>
              </w:rPr>
            </w:pPr>
            <w:r w:rsidRPr="00834AED">
              <w:rPr>
                <w:szCs w:val="18"/>
                <w:lang w:eastAsia="sv-SE"/>
              </w:rPr>
              <w:t>Contains the IDC assistance information for MR-DC reported by the UE (see TS 36.331 [10]).</w:t>
            </w:r>
          </w:p>
        </w:tc>
      </w:tr>
      <w:tr w:rsidR="006A0E98" w:rsidRPr="00834AED" w14:paraId="7F5DE6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945DBA" w14:textId="77777777" w:rsidR="006A0E98" w:rsidRPr="00834AED" w:rsidRDefault="006A0E98" w:rsidP="00F563E8">
            <w:pPr>
              <w:pStyle w:val="TAL"/>
              <w:rPr>
                <w:b/>
                <w:bCs/>
                <w:i/>
                <w:iCs/>
                <w:lang w:eastAsia="sv-SE"/>
              </w:rPr>
            </w:pPr>
            <w:r w:rsidRPr="00834AED">
              <w:rPr>
                <w:b/>
                <w:bCs/>
                <w:i/>
                <w:iCs/>
                <w:lang w:eastAsia="sv-SE"/>
              </w:rPr>
              <w:t>nrdc-PC-mode-FR1</w:t>
            </w:r>
          </w:p>
          <w:p w14:paraId="4EDC9571" w14:textId="77777777" w:rsidR="006A0E98" w:rsidRPr="00834AED" w:rsidRDefault="006A0E98" w:rsidP="00F563E8">
            <w:pPr>
              <w:pStyle w:val="TAL"/>
              <w:rPr>
                <w:szCs w:val="18"/>
                <w:lang w:eastAsia="sv-SE"/>
              </w:rPr>
            </w:pPr>
            <w:r w:rsidRPr="00834AED">
              <w:rPr>
                <w:szCs w:val="18"/>
                <w:lang w:eastAsia="sv-SE"/>
              </w:rPr>
              <w:t>Indicates the uplink power sharing mode that the UE uses in NR-DC FR1 (see TS 38.213 [13], clause 7.6).</w:t>
            </w:r>
          </w:p>
        </w:tc>
      </w:tr>
      <w:tr w:rsidR="006A0E98" w:rsidRPr="00834AED" w14:paraId="280B95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72868B" w14:textId="77777777" w:rsidR="006A0E98" w:rsidRPr="00834AED" w:rsidRDefault="006A0E98" w:rsidP="00F563E8">
            <w:pPr>
              <w:pStyle w:val="TAL"/>
              <w:rPr>
                <w:b/>
                <w:bCs/>
                <w:i/>
                <w:iCs/>
                <w:lang w:eastAsia="sv-SE"/>
              </w:rPr>
            </w:pPr>
            <w:r w:rsidRPr="00834AED">
              <w:rPr>
                <w:b/>
                <w:bCs/>
                <w:i/>
                <w:iCs/>
                <w:lang w:eastAsia="sv-SE"/>
              </w:rPr>
              <w:t>nrdc-PC-mode-FR2</w:t>
            </w:r>
          </w:p>
          <w:p w14:paraId="54A0633A" w14:textId="77777777" w:rsidR="006A0E98" w:rsidRPr="00834AED" w:rsidRDefault="006A0E98" w:rsidP="00F563E8">
            <w:pPr>
              <w:pStyle w:val="TAL"/>
              <w:rPr>
                <w:b/>
                <w:bCs/>
                <w:i/>
                <w:iCs/>
                <w:lang w:eastAsia="sv-SE"/>
              </w:rPr>
            </w:pPr>
            <w:r w:rsidRPr="00834AED">
              <w:rPr>
                <w:szCs w:val="18"/>
                <w:lang w:eastAsia="sv-SE"/>
              </w:rPr>
              <w:t>Indicates the uplink power sharing mode that the UE uses in NR-DC FR2 (see TS 38.213 [13], clause 7.6).</w:t>
            </w:r>
          </w:p>
        </w:tc>
      </w:tr>
      <w:tr w:rsidR="006A0E98" w:rsidRPr="00834AED" w14:paraId="63F3B0DB" w14:textId="77777777" w:rsidTr="00F563E8">
        <w:tc>
          <w:tcPr>
            <w:tcW w:w="14173" w:type="dxa"/>
            <w:tcBorders>
              <w:top w:val="single" w:sz="4" w:space="0" w:color="auto"/>
              <w:left w:val="single" w:sz="4" w:space="0" w:color="auto"/>
              <w:bottom w:val="single" w:sz="4" w:space="0" w:color="auto"/>
              <w:right w:val="single" w:sz="4" w:space="0" w:color="auto"/>
            </w:tcBorders>
          </w:tcPr>
          <w:p w14:paraId="5F609856" w14:textId="77777777" w:rsidR="006A0E98" w:rsidRPr="00834AED" w:rsidRDefault="006A0E98" w:rsidP="00F563E8">
            <w:pPr>
              <w:pStyle w:val="TAL"/>
              <w:rPr>
                <w:b/>
                <w:bCs/>
                <w:i/>
                <w:iCs/>
              </w:rPr>
            </w:pPr>
            <w:r w:rsidRPr="00834AED">
              <w:rPr>
                <w:b/>
                <w:bCs/>
                <w:i/>
                <w:iCs/>
              </w:rPr>
              <w:t>overheatingAssistanceSCG</w:t>
            </w:r>
          </w:p>
          <w:p w14:paraId="17C10BF0" w14:textId="77777777" w:rsidR="006A0E98" w:rsidRPr="00834AED" w:rsidRDefault="006A0E98" w:rsidP="00F563E8">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6A0E98" w:rsidRPr="00834AED" w14:paraId="32386F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D4A404" w14:textId="77777777" w:rsidR="006A0E98" w:rsidRPr="00834AED" w:rsidRDefault="006A0E98" w:rsidP="00F563E8">
            <w:pPr>
              <w:pStyle w:val="TAL"/>
              <w:rPr>
                <w:b/>
                <w:i/>
                <w:lang w:eastAsia="sv-SE"/>
              </w:rPr>
            </w:pPr>
            <w:r w:rsidRPr="00834AED">
              <w:rPr>
                <w:b/>
                <w:i/>
                <w:lang w:eastAsia="sv-SE"/>
              </w:rPr>
              <w:t>p-maxEUTRA</w:t>
            </w:r>
          </w:p>
          <w:p w14:paraId="76A4FADA" w14:textId="77777777" w:rsidR="006A0E98" w:rsidRPr="00834AED" w:rsidRDefault="006A0E98" w:rsidP="00F563E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6A0E98" w:rsidRPr="00834AED" w14:paraId="2D92C8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15FBE9" w14:textId="77777777" w:rsidR="006A0E98" w:rsidRPr="00834AED" w:rsidRDefault="006A0E98" w:rsidP="00F563E8">
            <w:pPr>
              <w:pStyle w:val="TAL"/>
              <w:rPr>
                <w:b/>
                <w:i/>
                <w:lang w:eastAsia="sv-SE"/>
              </w:rPr>
            </w:pPr>
            <w:r w:rsidRPr="00834AED">
              <w:rPr>
                <w:b/>
                <w:i/>
                <w:lang w:eastAsia="sv-SE"/>
              </w:rPr>
              <w:t>p-maxNR-FR1</w:t>
            </w:r>
          </w:p>
          <w:p w14:paraId="786DF667" w14:textId="77777777" w:rsidR="006A0E98" w:rsidRPr="00834AED" w:rsidRDefault="006A0E98" w:rsidP="00F563E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6A0E98" w:rsidRPr="00834AED" w14:paraId="6D5634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29670B" w14:textId="77777777" w:rsidR="006A0E98" w:rsidRPr="00834AED" w:rsidRDefault="006A0E98" w:rsidP="00F563E8">
            <w:pPr>
              <w:pStyle w:val="TAL"/>
              <w:rPr>
                <w:lang w:eastAsia="sv-SE"/>
              </w:rPr>
            </w:pPr>
            <w:r w:rsidRPr="00834AED">
              <w:rPr>
                <w:b/>
                <w:i/>
                <w:lang w:eastAsia="sv-SE"/>
              </w:rPr>
              <w:t>p-maxUE-FR1</w:t>
            </w:r>
          </w:p>
          <w:p w14:paraId="1662F4CE" w14:textId="77777777" w:rsidR="006A0E98" w:rsidRPr="00834AED" w:rsidRDefault="006A0E98" w:rsidP="00F563E8">
            <w:pPr>
              <w:pStyle w:val="TAL"/>
              <w:rPr>
                <w:b/>
                <w:i/>
                <w:lang w:eastAsia="sv-SE"/>
              </w:rPr>
            </w:pPr>
            <w:r w:rsidRPr="00834AED">
              <w:rPr>
                <w:lang w:eastAsia="sv-SE"/>
              </w:rPr>
              <w:t>Indicates the maximum total transmit power to be used by the UE across all serving cells in frequency range 1 (FR1).</w:t>
            </w:r>
          </w:p>
        </w:tc>
      </w:tr>
      <w:tr w:rsidR="006A0E98" w:rsidRPr="00834AED" w14:paraId="7AE7C5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1DF05C" w14:textId="77777777" w:rsidR="006A0E98" w:rsidRPr="00834AED" w:rsidRDefault="006A0E98" w:rsidP="00F563E8">
            <w:pPr>
              <w:pStyle w:val="TAL"/>
              <w:rPr>
                <w:b/>
                <w:i/>
                <w:lang w:eastAsia="sv-SE"/>
              </w:rPr>
            </w:pPr>
            <w:r w:rsidRPr="00834AED">
              <w:rPr>
                <w:b/>
                <w:i/>
                <w:lang w:eastAsia="sv-SE"/>
              </w:rPr>
              <w:t>p-maxNR-FR1-MCG</w:t>
            </w:r>
          </w:p>
          <w:p w14:paraId="5A9AACE5"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A0E98" w:rsidRPr="00834AED" w14:paraId="73EEE0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861B76" w14:textId="77777777" w:rsidR="006A0E98" w:rsidRPr="00834AED" w:rsidRDefault="006A0E98" w:rsidP="00F563E8">
            <w:pPr>
              <w:pStyle w:val="TAL"/>
              <w:rPr>
                <w:b/>
                <w:i/>
                <w:lang w:eastAsia="sv-SE"/>
              </w:rPr>
            </w:pPr>
            <w:r w:rsidRPr="00834AED">
              <w:rPr>
                <w:b/>
                <w:i/>
                <w:lang w:eastAsia="sv-SE"/>
              </w:rPr>
              <w:t>p-maxNR-FR2-SCG</w:t>
            </w:r>
          </w:p>
          <w:p w14:paraId="3BD84C2B"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6A0E98" w:rsidRPr="00834AED" w14:paraId="539F0D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2157D4" w14:textId="77777777" w:rsidR="006A0E98" w:rsidRPr="00834AED" w:rsidRDefault="006A0E98" w:rsidP="00F563E8">
            <w:pPr>
              <w:pStyle w:val="TAL"/>
              <w:rPr>
                <w:b/>
                <w:i/>
                <w:lang w:eastAsia="sv-SE"/>
              </w:rPr>
            </w:pPr>
            <w:r w:rsidRPr="00834AED">
              <w:rPr>
                <w:b/>
                <w:i/>
                <w:lang w:eastAsia="sv-SE"/>
              </w:rPr>
              <w:t>p-maxUE-FR2</w:t>
            </w:r>
          </w:p>
          <w:p w14:paraId="50331AFC"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across all serving cells in frequency range 2 (FR2).</w:t>
            </w:r>
          </w:p>
        </w:tc>
      </w:tr>
      <w:tr w:rsidR="006A0E98" w:rsidRPr="00834AED" w14:paraId="3C730B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D63DDF" w14:textId="77777777" w:rsidR="006A0E98" w:rsidRPr="00834AED" w:rsidRDefault="006A0E98" w:rsidP="00F563E8">
            <w:pPr>
              <w:pStyle w:val="TAL"/>
              <w:rPr>
                <w:b/>
                <w:i/>
                <w:lang w:eastAsia="sv-SE"/>
              </w:rPr>
            </w:pPr>
            <w:r w:rsidRPr="00834AED">
              <w:rPr>
                <w:b/>
                <w:i/>
                <w:lang w:eastAsia="sv-SE"/>
              </w:rPr>
              <w:t>p-maxNR-FR2-MCG</w:t>
            </w:r>
          </w:p>
          <w:p w14:paraId="11106157"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6A0E98" w:rsidRPr="00834AED" w14:paraId="704435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8BAB4D" w14:textId="77777777" w:rsidR="006A0E98" w:rsidRPr="00834AED" w:rsidRDefault="006A0E98" w:rsidP="00F563E8">
            <w:pPr>
              <w:pStyle w:val="TAL"/>
              <w:rPr>
                <w:b/>
                <w:bCs/>
                <w:i/>
                <w:iCs/>
                <w:kern w:val="2"/>
                <w:lang w:eastAsia="sv-SE"/>
              </w:rPr>
            </w:pPr>
            <w:r w:rsidRPr="00834AED">
              <w:rPr>
                <w:b/>
                <w:bCs/>
                <w:i/>
                <w:iCs/>
                <w:kern w:val="2"/>
                <w:lang w:eastAsia="sv-SE"/>
              </w:rPr>
              <w:t>pdcch-BlindDetectionSCG</w:t>
            </w:r>
          </w:p>
          <w:p w14:paraId="1D375F00" w14:textId="77777777" w:rsidR="006A0E98" w:rsidRPr="00834AED" w:rsidRDefault="006A0E98" w:rsidP="00F563E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6A0E98" w:rsidRPr="00834AED" w14:paraId="31F888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41A74" w14:textId="77777777" w:rsidR="006A0E98" w:rsidRPr="00834AED" w:rsidRDefault="006A0E98" w:rsidP="00F563E8">
            <w:pPr>
              <w:pStyle w:val="TAL"/>
              <w:rPr>
                <w:b/>
                <w:i/>
                <w:lang w:eastAsia="sv-SE"/>
              </w:rPr>
            </w:pPr>
            <w:r w:rsidRPr="00834AED">
              <w:rPr>
                <w:b/>
                <w:i/>
                <w:lang w:eastAsia="sv-SE"/>
              </w:rPr>
              <w:t>ph-InfoMCG</w:t>
            </w:r>
          </w:p>
          <w:p w14:paraId="2F6788D1" w14:textId="77777777" w:rsidR="006A0E98" w:rsidRPr="00834AED" w:rsidRDefault="006A0E98" w:rsidP="00F563E8">
            <w:pPr>
              <w:pStyle w:val="TAL"/>
              <w:rPr>
                <w:lang w:eastAsia="sv-SE"/>
              </w:rPr>
            </w:pPr>
            <w:r w:rsidRPr="00834AED">
              <w:rPr>
                <w:lang w:eastAsia="sv-SE"/>
              </w:rPr>
              <w:t>Power headroom information in MCG that is needed in the reception of PHR MAC CE in SCG.</w:t>
            </w:r>
          </w:p>
        </w:tc>
      </w:tr>
      <w:tr w:rsidR="006A0E98" w:rsidRPr="00834AED" w14:paraId="78380E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864C2E" w14:textId="77777777" w:rsidR="006A0E98" w:rsidRPr="00834AED" w:rsidRDefault="006A0E98" w:rsidP="00F563E8">
            <w:pPr>
              <w:pStyle w:val="TAL"/>
              <w:rPr>
                <w:rFonts w:eastAsia="DengXian"/>
                <w:b/>
                <w:bCs/>
                <w:i/>
                <w:iCs/>
                <w:lang w:eastAsia="sv-SE"/>
              </w:rPr>
            </w:pPr>
            <w:r w:rsidRPr="00834AED">
              <w:rPr>
                <w:rFonts w:eastAsia="DengXian"/>
                <w:b/>
                <w:bCs/>
                <w:i/>
                <w:iCs/>
                <w:lang w:eastAsia="sv-SE"/>
              </w:rPr>
              <w:t>ph-SupplementaryUplink</w:t>
            </w:r>
          </w:p>
          <w:p w14:paraId="092554EF" w14:textId="77777777" w:rsidR="006A0E98" w:rsidRPr="00834AED" w:rsidRDefault="006A0E98" w:rsidP="00F563E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6A0E98" w:rsidRPr="00834AED" w14:paraId="7E489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94B8C9" w14:textId="77777777" w:rsidR="006A0E98" w:rsidRPr="00834AED" w:rsidRDefault="006A0E98" w:rsidP="00F563E8">
            <w:pPr>
              <w:pStyle w:val="TAL"/>
              <w:rPr>
                <w:b/>
                <w:bCs/>
                <w:i/>
                <w:iCs/>
                <w:lang w:eastAsia="sv-SE"/>
              </w:rPr>
            </w:pPr>
            <w:r w:rsidRPr="00834AED">
              <w:rPr>
                <w:b/>
                <w:bCs/>
                <w:i/>
                <w:iCs/>
                <w:lang w:eastAsia="sv-SE"/>
              </w:rPr>
              <w:t>ph-Type1or3</w:t>
            </w:r>
          </w:p>
          <w:p w14:paraId="7981A94B" w14:textId="77777777" w:rsidR="006A0E98" w:rsidRPr="00834AED" w:rsidRDefault="006A0E98" w:rsidP="00F563E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6A0E98" w:rsidRPr="00834AED" w14:paraId="68ABD7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DD8F7D" w14:textId="77777777" w:rsidR="006A0E98" w:rsidRPr="00834AED" w:rsidRDefault="006A0E98" w:rsidP="00F563E8">
            <w:pPr>
              <w:pStyle w:val="TAL"/>
              <w:rPr>
                <w:rFonts w:eastAsia="DengXian"/>
                <w:b/>
                <w:bCs/>
                <w:i/>
                <w:iCs/>
                <w:lang w:eastAsia="sv-SE"/>
              </w:rPr>
            </w:pPr>
            <w:r w:rsidRPr="00834AED">
              <w:rPr>
                <w:rFonts w:eastAsia="DengXian"/>
                <w:b/>
                <w:bCs/>
                <w:i/>
                <w:iCs/>
                <w:lang w:eastAsia="sv-SE"/>
              </w:rPr>
              <w:t>ph-Uplink</w:t>
            </w:r>
          </w:p>
          <w:p w14:paraId="48D684A7" w14:textId="77777777" w:rsidR="006A0E98" w:rsidRPr="00834AED" w:rsidRDefault="006A0E98" w:rsidP="00F563E8">
            <w:pPr>
              <w:pStyle w:val="TAL"/>
              <w:rPr>
                <w:rFonts w:eastAsia="DengXian"/>
                <w:lang w:eastAsia="sv-SE"/>
              </w:rPr>
            </w:pPr>
            <w:r w:rsidRPr="00834AED">
              <w:rPr>
                <w:rFonts w:eastAsia="DengXian"/>
                <w:lang w:eastAsia="sv-SE"/>
              </w:rPr>
              <w:t>Power headroom information for uplink.</w:t>
            </w:r>
          </w:p>
        </w:tc>
      </w:tr>
      <w:tr w:rsidR="006A0E98" w:rsidRPr="00834AED" w14:paraId="5222E9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68EC60" w14:textId="77777777" w:rsidR="006A0E98" w:rsidRPr="00834AED" w:rsidRDefault="006A0E98" w:rsidP="00F563E8">
            <w:pPr>
              <w:pStyle w:val="TAL"/>
              <w:rPr>
                <w:b/>
                <w:i/>
                <w:lang w:eastAsia="sv-SE"/>
              </w:rPr>
            </w:pPr>
            <w:r w:rsidRPr="00834AED">
              <w:rPr>
                <w:b/>
                <w:i/>
                <w:lang w:eastAsia="sv-SE"/>
              </w:rPr>
              <w:t>powerCoordination-FR1</w:t>
            </w:r>
          </w:p>
          <w:p w14:paraId="0B40DB1F" w14:textId="77777777" w:rsidR="006A0E98" w:rsidRPr="00834AED" w:rsidRDefault="006A0E98" w:rsidP="00F563E8">
            <w:pPr>
              <w:pStyle w:val="TAL"/>
              <w:rPr>
                <w:lang w:eastAsia="sv-SE"/>
              </w:rPr>
            </w:pPr>
            <w:r w:rsidRPr="00834AED">
              <w:rPr>
                <w:lang w:eastAsia="sv-SE"/>
              </w:rPr>
              <w:t>Indicates the maximum power that the UE can use in FR1.</w:t>
            </w:r>
          </w:p>
        </w:tc>
      </w:tr>
      <w:tr w:rsidR="006A0E98" w:rsidRPr="00834AED" w14:paraId="54A4AE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5A8CBF" w14:textId="77777777" w:rsidR="006A0E98" w:rsidRPr="00834AED" w:rsidRDefault="006A0E98" w:rsidP="00F563E8">
            <w:pPr>
              <w:pStyle w:val="TAL"/>
              <w:rPr>
                <w:b/>
                <w:bCs/>
                <w:i/>
                <w:iCs/>
                <w:lang w:eastAsia="x-none"/>
              </w:rPr>
            </w:pPr>
            <w:r w:rsidRPr="00834AED">
              <w:rPr>
                <w:b/>
                <w:bCs/>
                <w:i/>
                <w:iCs/>
                <w:lang w:eastAsia="x-none"/>
              </w:rPr>
              <w:t>powerCoordination-FR2</w:t>
            </w:r>
          </w:p>
          <w:p w14:paraId="4CD64F15" w14:textId="77777777" w:rsidR="006A0E98" w:rsidRPr="00834AED" w:rsidRDefault="006A0E98" w:rsidP="00F563E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6A0E98" w:rsidRPr="00834AED" w14:paraId="2C553C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C15E61" w14:textId="77777777" w:rsidR="006A0E98" w:rsidRPr="00834AED" w:rsidRDefault="006A0E98" w:rsidP="00F563E8">
            <w:pPr>
              <w:pStyle w:val="TAL"/>
              <w:rPr>
                <w:b/>
                <w:i/>
                <w:lang w:eastAsia="sv-SE"/>
              </w:rPr>
            </w:pPr>
            <w:r w:rsidRPr="00834AED">
              <w:rPr>
                <w:b/>
                <w:i/>
                <w:lang w:eastAsia="sv-SE"/>
              </w:rPr>
              <w:t>scgFailureInfo</w:t>
            </w:r>
          </w:p>
          <w:p w14:paraId="314E851B" w14:textId="77777777" w:rsidR="006A0E98" w:rsidRPr="00834AED" w:rsidRDefault="006A0E98" w:rsidP="00F563E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6A0E98" w:rsidRPr="00834AED" w14:paraId="27CCAD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0A055F" w14:textId="77777777" w:rsidR="006A0E98" w:rsidRPr="00834AED" w:rsidRDefault="006A0E98" w:rsidP="00F563E8">
            <w:pPr>
              <w:pStyle w:val="TAL"/>
              <w:rPr>
                <w:b/>
                <w:i/>
                <w:lang w:eastAsia="sv-SE"/>
              </w:rPr>
            </w:pPr>
            <w:r w:rsidRPr="00834AED">
              <w:rPr>
                <w:b/>
                <w:i/>
                <w:lang w:eastAsia="sv-SE"/>
              </w:rPr>
              <w:t>scgFailureInfoEUTRA</w:t>
            </w:r>
          </w:p>
          <w:p w14:paraId="647CEE3E" w14:textId="77777777" w:rsidR="006A0E98" w:rsidRPr="00834AED" w:rsidRDefault="006A0E98" w:rsidP="00F563E8">
            <w:pPr>
              <w:pStyle w:val="TAL"/>
              <w:rPr>
                <w:b/>
                <w:i/>
                <w:lang w:eastAsia="sv-SE"/>
              </w:rPr>
            </w:pPr>
            <w:r w:rsidRPr="00834AED">
              <w:rPr>
                <w:lang w:eastAsia="sv-SE"/>
              </w:rPr>
              <w:t>Contains SCG failure type and measurement results of the EUTRA secondary cell group. This field is only used in NE-DC.</w:t>
            </w:r>
          </w:p>
        </w:tc>
      </w:tr>
      <w:tr w:rsidR="006A0E98" w:rsidRPr="00834AED" w14:paraId="556FCB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27B27A" w14:textId="77777777" w:rsidR="006A0E98" w:rsidRPr="00834AED" w:rsidRDefault="006A0E98" w:rsidP="00F563E8">
            <w:pPr>
              <w:pStyle w:val="TAL"/>
              <w:rPr>
                <w:b/>
                <w:i/>
                <w:lang w:eastAsia="sv-SE"/>
              </w:rPr>
            </w:pPr>
            <w:r w:rsidRPr="00834AED">
              <w:rPr>
                <w:b/>
                <w:i/>
                <w:lang w:eastAsia="sv-SE"/>
              </w:rPr>
              <w:t>scg-RB-Config</w:t>
            </w:r>
          </w:p>
          <w:p w14:paraId="77F6E302" w14:textId="77777777" w:rsidR="006A0E98" w:rsidRPr="00834AED" w:rsidRDefault="006A0E98" w:rsidP="00F563E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A0E98" w:rsidRPr="00834AED" w14:paraId="227C7C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D046CB" w14:textId="77777777" w:rsidR="006A0E98" w:rsidRPr="00834AED" w:rsidRDefault="006A0E98" w:rsidP="00F563E8">
            <w:pPr>
              <w:pStyle w:val="TAL"/>
              <w:rPr>
                <w:b/>
                <w:i/>
                <w:lang w:eastAsia="sv-SE"/>
              </w:rPr>
            </w:pPr>
            <w:r w:rsidRPr="00834AED">
              <w:rPr>
                <w:b/>
                <w:i/>
                <w:lang w:eastAsia="sv-SE"/>
              </w:rPr>
              <w:t>selectedBandEntriesMNList</w:t>
            </w:r>
          </w:p>
          <w:p w14:paraId="1D38AE1E" w14:textId="77777777" w:rsidR="006A0E98" w:rsidRPr="00834AED" w:rsidRDefault="006A0E98" w:rsidP="00F563E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6A0E98" w:rsidRPr="00834AED" w14:paraId="35C2DC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C519A2" w14:textId="77777777" w:rsidR="006A0E98" w:rsidRPr="00834AED" w:rsidRDefault="006A0E98" w:rsidP="00F563E8">
            <w:pPr>
              <w:pStyle w:val="TAL"/>
              <w:rPr>
                <w:b/>
                <w:i/>
                <w:lang w:eastAsia="sv-SE"/>
              </w:rPr>
            </w:pPr>
            <w:r w:rsidRPr="00834AED">
              <w:rPr>
                <w:b/>
                <w:i/>
                <w:lang w:eastAsia="sv-SE"/>
              </w:rPr>
              <w:t>servCellIndexRangeSCG</w:t>
            </w:r>
          </w:p>
          <w:p w14:paraId="50750EBA" w14:textId="77777777" w:rsidR="006A0E98" w:rsidRPr="00834AED" w:rsidRDefault="006A0E98" w:rsidP="00F563E8">
            <w:pPr>
              <w:pStyle w:val="TAL"/>
              <w:rPr>
                <w:lang w:eastAsia="sv-SE"/>
              </w:rPr>
            </w:pPr>
            <w:r w:rsidRPr="00834AED">
              <w:rPr>
                <w:lang w:eastAsia="sv-SE"/>
              </w:rPr>
              <w:t>Range of serving cell indices that SN is allowed to configure for SCG serving cells.</w:t>
            </w:r>
          </w:p>
        </w:tc>
      </w:tr>
      <w:tr w:rsidR="006A0E98" w:rsidRPr="00834AED" w14:paraId="2889E3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874AB4" w14:textId="77777777" w:rsidR="006A0E98" w:rsidRPr="00834AED" w:rsidRDefault="006A0E98" w:rsidP="00F563E8">
            <w:pPr>
              <w:pStyle w:val="TAL"/>
              <w:rPr>
                <w:b/>
                <w:i/>
                <w:lang w:eastAsia="sv-SE"/>
              </w:rPr>
            </w:pPr>
            <w:r w:rsidRPr="00834AED">
              <w:rPr>
                <w:b/>
                <w:i/>
                <w:lang w:eastAsia="sv-SE"/>
              </w:rPr>
              <w:t>servFrequenciesMN-NR</w:t>
            </w:r>
          </w:p>
          <w:p w14:paraId="5449A69E" w14:textId="77777777" w:rsidR="006A0E98" w:rsidRPr="00834AED" w:rsidRDefault="006A0E98" w:rsidP="00F563E8">
            <w:pPr>
              <w:pStyle w:val="TAL"/>
              <w:rPr>
                <w:b/>
                <w:i/>
                <w:lang w:eastAsia="sv-SE"/>
              </w:rPr>
            </w:pPr>
            <w:r w:rsidRPr="00834AED">
              <w:rPr>
                <w:lang w:eastAsia="sv-SE"/>
              </w:rPr>
              <w:t>Indicates the frequency of all serving cells that include PCell and SCell(s) configured in MCG. This field is only used in NR-DC.</w:t>
            </w:r>
          </w:p>
        </w:tc>
      </w:tr>
      <w:tr w:rsidR="006A0E98" w:rsidRPr="00834AED" w14:paraId="58C7F3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E2BE85" w14:textId="77777777" w:rsidR="006A0E98" w:rsidRPr="00834AED" w:rsidRDefault="006A0E98" w:rsidP="00F563E8">
            <w:pPr>
              <w:pStyle w:val="TAL"/>
              <w:rPr>
                <w:b/>
                <w:i/>
                <w:lang w:eastAsia="sv-SE"/>
              </w:rPr>
            </w:pPr>
            <w:r w:rsidRPr="00834AED">
              <w:rPr>
                <w:b/>
                <w:i/>
                <w:lang w:eastAsia="sv-SE"/>
              </w:rPr>
              <w:t>sftdFrequencyList-NR</w:t>
            </w:r>
          </w:p>
          <w:p w14:paraId="31B3C637" w14:textId="77777777" w:rsidR="006A0E98" w:rsidRPr="00834AED" w:rsidRDefault="006A0E98" w:rsidP="00F563E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6A0E98" w:rsidRPr="00834AED" w14:paraId="667888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E519E0" w14:textId="77777777" w:rsidR="006A0E98" w:rsidRPr="00834AED" w:rsidRDefault="006A0E98" w:rsidP="00F563E8">
            <w:pPr>
              <w:pStyle w:val="TAL"/>
              <w:rPr>
                <w:b/>
                <w:i/>
                <w:lang w:eastAsia="sv-SE"/>
              </w:rPr>
            </w:pPr>
            <w:r w:rsidRPr="00834AED">
              <w:rPr>
                <w:b/>
                <w:i/>
                <w:lang w:eastAsia="sv-SE"/>
              </w:rPr>
              <w:t>sftdFrequencyList-EUTRA</w:t>
            </w:r>
          </w:p>
          <w:p w14:paraId="351E4CE4" w14:textId="77777777" w:rsidR="006A0E98" w:rsidRPr="00834AED" w:rsidRDefault="006A0E98" w:rsidP="00F563E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6A0E98" w:rsidRPr="00834AED" w14:paraId="51D0D4D6" w14:textId="77777777" w:rsidTr="00F563E8">
        <w:tc>
          <w:tcPr>
            <w:tcW w:w="14173" w:type="dxa"/>
            <w:tcBorders>
              <w:top w:val="single" w:sz="4" w:space="0" w:color="auto"/>
              <w:left w:val="single" w:sz="4" w:space="0" w:color="auto"/>
              <w:bottom w:val="single" w:sz="4" w:space="0" w:color="auto"/>
              <w:right w:val="single" w:sz="4" w:space="0" w:color="auto"/>
            </w:tcBorders>
          </w:tcPr>
          <w:p w14:paraId="390F7BF4" w14:textId="77777777" w:rsidR="006A0E98" w:rsidRPr="00834AED" w:rsidRDefault="006A0E98" w:rsidP="00F563E8">
            <w:pPr>
              <w:pStyle w:val="TAL"/>
              <w:rPr>
                <w:b/>
                <w:i/>
                <w:lang w:eastAsia="sv-SE"/>
              </w:rPr>
            </w:pPr>
            <w:r w:rsidRPr="00834AED">
              <w:rPr>
                <w:b/>
                <w:i/>
                <w:lang w:eastAsia="sv-SE"/>
              </w:rPr>
              <w:t>sidelinkUEInformationEUTRA</w:t>
            </w:r>
          </w:p>
          <w:p w14:paraId="221319C8" w14:textId="77777777" w:rsidR="006A0E98" w:rsidRPr="00834AED" w:rsidRDefault="006A0E98" w:rsidP="00F563E8">
            <w:pPr>
              <w:pStyle w:val="TAL"/>
              <w:rPr>
                <w:bCs/>
                <w:iCs/>
                <w:lang w:eastAsia="sv-SE"/>
              </w:rPr>
            </w:pPr>
            <w:r w:rsidRPr="00834AED">
              <w:rPr>
                <w:bCs/>
                <w:iCs/>
                <w:lang w:eastAsia="sv-SE"/>
              </w:rPr>
              <w:t>This field includes SidelinkUEInformation IE as specified in TS 36.331 [10].</w:t>
            </w:r>
          </w:p>
        </w:tc>
      </w:tr>
      <w:tr w:rsidR="006A0E98" w:rsidRPr="00834AED" w14:paraId="308FF6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20503" w14:textId="77777777" w:rsidR="006A0E98" w:rsidRPr="00834AED" w:rsidRDefault="006A0E98" w:rsidP="00F563E8">
            <w:pPr>
              <w:pStyle w:val="TAL"/>
              <w:rPr>
                <w:b/>
                <w:i/>
                <w:lang w:eastAsia="sv-SE"/>
              </w:rPr>
            </w:pPr>
            <w:r w:rsidRPr="00834AED">
              <w:rPr>
                <w:b/>
                <w:i/>
                <w:lang w:eastAsia="sv-SE"/>
              </w:rPr>
              <w:t>sourceConfigSCG</w:t>
            </w:r>
          </w:p>
          <w:p w14:paraId="3E0713D0" w14:textId="77777777" w:rsidR="006A0E98" w:rsidRPr="00834AED" w:rsidRDefault="006A0E98" w:rsidP="00F563E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6A0E98" w:rsidRPr="00834AED" w14:paraId="271CED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F3EB81" w14:textId="77777777" w:rsidR="006A0E98" w:rsidRPr="00834AED" w:rsidRDefault="006A0E98" w:rsidP="00F563E8">
            <w:pPr>
              <w:pStyle w:val="TAL"/>
              <w:rPr>
                <w:b/>
                <w:i/>
                <w:lang w:eastAsia="sv-SE"/>
              </w:rPr>
            </w:pPr>
            <w:r w:rsidRPr="00834AED">
              <w:rPr>
                <w:b/>
                <w:i/>
                <w:lang w:eastAsia="sv-SE"/>
              </w:rPr>
              <w:t>sourceConfigSCG-EUTRA</w:t>
            </w:r>
          </w:p>
          <w:p w14:paraId="319E75E0" w14:textId="77777777" w:rsidR="006A0E98" w:rsidRPr="00834AED" w:rsidRDefault="006A0E98" w:rsidP="00F563E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6A0E98" w:rsidRPr="00834AED" w14:paraId="227DE3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C429F9" w14:textId="77777777" w:rsidR="006A0E98" w:rsidRPr="00834AED" w:rsidRDefault="006A0E98" w:rsidP="00F563E8">
            <w:pPr>
              <w:pStyle w:val="TAL"/>
              <w:rPr>
                <w:b/>
                <w:i/>
                <w:lang w:eastAsia="sv-SE"/>
              </w:rPr>
            </w:pPr>
            <w:r w:rsidRPr="00834AED">
              <w:rPr>
                <w:b/>
                <w:i/>
                <w:lang w:eastAsia="sv-SE"/>
              </w:rPr>
              <w:t>ue-CapabilityInfo</w:t>
            </w:r>
          </w:p>
          <w:p w14:paraId="4F8AFFA3" w14:textId="77777777" w:rsidR="006A0E98" w:rsidRPr="00834AED" w:rsidRDefault="006A0E98" w:rsidP="00F563E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52863865"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338BA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22E6DB6" w14:textId="77777777" w:rsidR="006A0E98" w:rsidRPr="00834AED" w:rsidRDefault="006A0E98" w:rsidP="00F563E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6A0E98" w:rsidRPr="00834AED" w14:paraId="57B72E0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6804EEC" w14:textId="77777777" w:rsidR="006A0E98" w:rsidRPr="00834AED" w:rsidRDefault="006A0E98" w:rsidP="00F563E8">
            <w:pPr>
              <w:pStyle w:val="TAL"/>
              <w:rPr>
                <w:rFonts w:eastAsia="Calibri"/>
                <w:szCs w:val="22"/>
                <w:lang w:eastAsia="sv-SE"/>
              </w:rPr>
            </w:pPr>
            <w:r w:rsidRPr="00834AED">
              <w:rPr>
                <w:b/>
                <w:i/>
                <w:szCs w:val="22"/>
                <w:lang w:eastAsia="sv-SE"/>
              </w:rPr>
              <w:t>allowedFeatureSetsList</w:t>
            </w:r>
          </w:p>
          <w:p w14:paraId="73607D63" w14:textId="77777777" w:rsidR="006A0E98" w:rsidRPr="00834AED" w:rsidRDefault="006A0E98" w:rsidP="00F563E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6A0E98" w:rsidRPr="00834AED" w14:paraId="33D524C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6CE40F" w14:textId="77777777" w:rsidR="006A0E98" w:rsidRPr="00834AED" w:rsidRDefault="006A0E98" w:rsidP="00F563E8">
            <w:pPr>
              <w:pStyle w:val="TAL"/>
              <w:rPr>
                <w:rFonts w:eastAsia="Calibri"/>
                <w:szCs w:val="22"/>
                <w:lang w:eastAsia="sv-SE"/>
              </w:rPr>
            </w:pPr>
            <w:r w:rsidRPr="00834AED">
              <w:rPr>
                <w:b/>
                <w:i/>
                <w:szCs w:val="22"/>
                <w:lang w:eastAsia="sv-SE"/>
              </w:rPr>
              <w:t>bandCombinationIndex</w:t>
            </w:r>
          </w:p>
          <w:p w14:paraId="5175EB6A" w14:textId="77777777" w:rsidR="006A0E98" w:rsidRPr="00834AED" w:rsidRDefault="006A0E98" w:rsidP="00F563E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Pr="00834AED">
              <w:rPr>
                <w:iCs/>
              </w:rPr>
              <w:t>I</w:t>
            </w:r>
            <w:r w:rsidRPr="00834AED">
              <w:rPr>
                <w:szCs w:val="22"/>
              </w:rPr>
              <w:t xml:space="preserve">n case of (NG)EN-DC, this field indicates the position of a band combination in the </w:t>
            </w:r>
            <w:r w:rsidRPr="00834AED">
              <w:rPr>
                <w:i/>
              </w:rPr>
              <w:t xml:space="preserve">supportedBandCombinationList </w:t>
            </w:r>
            <w:r w:rsidRPr="00834AED">
              <w:rPr>
                <w:iCs/>
              </w:rPr>
              <w:t xml:space="preserve">and/or </w:t>
            </w:r>
            <w:r w:rsidRPr="00834AED">
              <w:rPr>
                <w:i/>
              </w:rPr>
              <w:t>supportedBandCombinationList-UplinkTxSwitch</w:t>
            </w:r>
            <w:r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Pr="00834AED">
              <w:rPr>
                <w:iCs/>
              </w:rPr>
              <w:t xml:space="preserve"> Band combination entries in </w:t>
            </w:r>
            <w:r w:rsidRPr="00834AED">
              <w:rPr>
                <w:i/>
              </w:rPr>
              <w:t xml:space="preserve">supportedBandCombinationList-UplinkTxSwitch </w:t>
            </w:r>
            <w:r w:rsidRPr="00834AED">
              <w:rPr>
                <w:iCs/>
              </w:rPr>
              <w:t xml:space="preserve">are referred by an index which corresponds to the position of a band combination in the </w:t>
            </w:r>
            <w:r w:rsidRPr="00834AED">
              <w:rPr>
                <w:i/>
              </w:rPr>
              <w:t xml:space="preserve">supportedBandCombinationList-UplinkTxSwitch </w:t>
            </w:r>
            <w:r w:rsidRPr="00834AED">
              <w:rPr>
                <w:iCs/>
              </w:rPr>
              <w:t xml:space="preserve">increased by the number of entries in </w:t>
            </w:r>
            <w:r w:rsidRPr="00834AED">
              <w:rPr>
                <w:i/>
              </w:rPr>
              <w:t>supportedBandCombinationList</w:t>
            </w:r>
            <w:r w:rsidRPr="00834AED">
              <w:rPr>
                <w:iCs/>
              </w:rPr>
              <w:t>.</w:t>
            </w:r>
          </w:p>
        </w:tc>
      </w:tr>
    </w:tbl>
    <w:p w14:paraId="12F126B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A0E98" w:rsidRPr="00834AED" w14:paraId="621A71DA"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4866D8FA" w14:textId="77777777" w:rsidR="006A0E98" w:rsidRPr="00834AED" w:rsidRDefault="006A0E98" w:rsidP="00F563E8">
            <w:pPr>
              <w:pStyle w:val="TAH"/>
              <w:rPr>
                <w:lang w:eastAsia="sv-SE"/>
              </w:rPr>
            </w:pPr>
            <w:r w:rsidRPr="00834AE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C9EC5E3" w14:textId="77777777" w:rsidR="006A0E98" w:rsidRPr="00834AED" w:rsidRDefault="006A0E98" w:rsidP="00F563E8">
            <w:pPr>
              <w:pStyle w:val="TAH"/>
              <w:rPr>
                <w:lang w:eastAsia="sv-SE"/>
              </w:rPr>
            </w:pPr>
            <w:r w:rsidRPr="00834AED">
              <w:rPr>
                <w:lang w:eastAsia="sv-SE"/>
              </w:rPr>
              <w:t>Explanation</w:t>
            </w:r>
          </w:p>
        </w:tc>
      </w:tr>
      <w:tr w:rsidR="006A0E98" w:rsidRPr="00834AED" w14:paraId="3D12FF05"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2B8E909D" w14:textId="77777777" w:rsidR="006A0E98" w:rsidRPr="00834AED" w:rsidRDefault="006A0E98" w:rsidP="00F563E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174E9767" w14:textId="77777777" w:rsidR="006A0E98" w:rsidRPr="00834AED" w:rsidRDefault="006A0E98" w:rsidP="00F563E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1CCE29ED" w14:textId="77777777" w:rsidR="006A0E98" w:rsidRPr="00834AED" w:rsidRDefault="006A0E98" w:rsidP="006A0E98"/>
    <w:p w14:paraId="2C2B2B09" w14:textId="77777777" w:rsidR="006A0E98" w:rsidRPr="00834AED" w:rsidRDefault="006A0E98" w:rsidP="006A0E98">
      <w:pPr>
        <w:pStyle w:val="NO"/>
        <w:rPr>
          <w:rFonts w:eastAsia="Yu Mincho"/>
        </w:rPr>
      </w:pPr>
      <w:r w:rsidRPr="00834AED">
        <w:rPr>
          <w:rFonts w:eastAsia="Yu Mincho"/>
        </w:rPr>
        <w:t>NOTE 3:</w:t>
      </w:r>
      <w:r w:rsidRPr="00834AED">
        <w:rPr>
          <w:rFonts w:eastAsia="Yu Mincho"/>
        </w:rPr>
        <w:tab/>
        <w:t xml:space="preserve">The following table indicates per source RAT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A0E98" w:rsidRPr="00834AED" w14:paraId="3E43CE0A" w14:textId="77777777" w:rsidTr="00F563E8">
        <w:tc>
          <w:tcPr>
            <w:tcW w:w="3570" w:type="dxa"/>
            <w:tcBorders>
              <w:top w:val="single" w:sz="4" w:space="0" w:color="auto"/>
              <w:left w:val="single" w:sz="4" w:space="0" w:color="auto"/>
              <w:bottom w:val="single" w:sz="4" w:space="0" w:color="auto"/>
              <w:right w:val="single" w:sz="4" w:space="0" w:color="auto"/>
            </w:tcBorders>
            <w:hideMark/>
          </w:tcPr>
          <w:p w14:paraId="0F1ECC1E" w14:textId="77777777" w:rsidR="006A0E98" w:rsidRPr="00834AED" w:rsidRDefault="006A0E98" w:rsidP="00F563E8">
            <w:pPr>
              <w:pStyle w:val="TAH"/>
              <w:rPr>
                <w:rFonts w:eastAsia="Yu Mincho"/>
                <w:lang w:eastAsia="sv-SE"/>
              </w:rPr>
            </w:pPr>
            <w:r w:rsidRPr="00834AED">
              <w:rPr>
                <w:rFonts w:eastAsia="Yu Mincho"/>
                <w:lang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2B895831" w14:textId="77777777" w:rsidR="006A0E98" w:rsidRPr="00834AED" w:rsidRDefault="006A0E98" w:rsidP="00F563E8">
            <w:pPr>
              <w:pStyle w:val="TAH"/>
              <w:rPr>
                <w:rFonts w:eastAsia="Yu Mincho"/>
                <w:lang w:eastAsia="sv-SE"/>
              </w:rPr>
            </w:pPr>
            <w:r w:rsidRPr="00834AED">
              <w:rPr>
                <w:rFonts w:eastAsia="Yu Mincho"/>
                <w:lang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4F09199B" w14:textId="77777777" w:rsidR="006A0E98" w:rsidRPr="00834AED" w:rsidRDefault="006A0E98" w:rsidP="00F563E8">
            <w:pPr>
              <w:pStyle w:val="TAH"/>
              <w:rPr>
                <w:rFonts w:eastAsia="Yu Mincho"/>
                <w:lang w:eastAsia="sv-SE"/>
              </w:rPr>
            </w:pPr>
            <w:r w:rsidRPr="00834AED">
              <w:rPr>
                <w:rFonts w:eastAsia="Yu Mincho"/>
                <w:lang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2B2825ED" w14:textId="77777777" w:rsidR="006A0E98" w:rsidRPr="00834AED" w:rsidRDefault="006A0E98" w:rsidP="00F563E8">
            <w:pPr>
              <w:pStyle w:val="TAH"/>
              <w:rPr>
                <w:rFonts w:eastAsia="Yu Mincho"/>
                <w:lang w:eastAsia="sv-SE"/>
              </w:rPr>
            </w:pPr>
            <w:r w:rsidRPr="00834AED">
              <w:rPr>
                <w:rFonts w:eastAsia="Yu Mincho"/>
                <w:lang w:eastAsia="sv-SE"/>
              </w:rPr>
              <w:t>MR-DC capabilities</w:t>
            </w:r>
          </w:p>
        </w:tc>
      </w:tr>
      <w:tr w:rsidR="006A0E98" w:rsidRPr="00834AED" w14:paraId="006FA652" w14:textId="77777777" w:rsidTr="00F563E8">
        <w:tc>
          <w:tcPr>
            <w:tcW w:w="3570" w:type="dxa"/>
            <w:tcBorders>
              <w:top w:val="single" w:sz="4" w:space="0" w:color="auto"/>
              <w:left w:val="single" w:sz="4" w:space="0" w:color="auto"/>
              <w:bottom w:val="single" w:sz="4" w:space="0" w:color="auto"/>
              <w:right w:val="single" w:sz="4" w:space="0" w:color="auto"/>
            </w:tcBorders>
            <w:hideMark/>
          </w:tcPr>
          <w:p w14:paraId="4A442069" w14:textId="77777777" w:rsidR="006A0E98" w:rsidRPr="00834AED" w:rsidRDefault="006A0E98" w:rsidP="00F563E8">
            <w:pPr>
              <w:pStyle w:val="TAL"/>
              <w:rPr>
                <w:rFonts w:eastAsia="Yu Mincho"/>
                <w:lang w:eastAsia="sv-SE"/>
              </w:rPr>
            </w:pPr>
            <w:r w:rsidRPr="00834AED">
              <w:rPr>
                <w:rFonts w:eastAsia="Yu Mincho"/>
                <w:lang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29C40A0" w14:textId="77777777" w:rsidR="006A0E98" w:rsidRPr="00834AED" w:rsidRDefault="006A0E98" w:rsidP="00F563E8">
            <w:pPr>
              <w:pStyle w:val="TAL"/>
              <w:rPr>
                <w:rFonts w:eastAsia="Yu Mincho"/>
                <w:lang w:eastAsia="sv-SE"/>
              </w:rPr>
            </w:pPr>
            <w:r w:rsidRPr="00834AED">
              <w:rPr>
                <w:rFonts w:eastAsia="Yu Mincho"/>
                <w:lang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2F6803DB" w14:textId="77777777" w:rsidR="006A0E98" w:rsidRPr="00834AED" w:rsidRDefault="006A0E98" w:rsidP="00F563E8">
            <w:pPr>
              <w:pStyle w:val="TAL"/>
              <w:rPr>
                <w:rFonts w:eastAsia="Yu Mincho"/>
                <w:lang w:eastAsia="sv-SE"/>
              </w:rPr>
            </w:pPr>
            <w:r w:rsidRPr="00834AED">
              <w:rPr>
                <w:rFonts w:eastAsia="Yu Mincho"/>
                <w:lang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4468B835" w14:textId="77777777" w:rsidR="006A0E98" w:rsidRPr="00834AED" w:rsidRDefault="006A0E98" w:rsidP="00F563E8">
            <w:pPr>
              <w:pStyle w:val="TAL"/>
              <w:rPr>
                <w:rFonts w:eastAsia="Yu Mincho"/>
                <w:lang w:eastAsia="sv-SE"/>
              </w:rPr>
            </w:pPr>
            <w:r w:rsidRPr="00834AED">
              <w:rPr>
                <w:rFonts w:eastAsia="Yu Mincho"/>
                <w:lang w:eastAsia="sv-SE"/>
              </w:rPr>
              <w:t>Included</w:t>
            </w:r>
          </w:p>
        </w:tc>
      </w:tr>
    </w:tbl>
    <w:p w14:paraId="564C3BD4" w14:textId="77777777" w:rsidR="006A0E98" w:rsidRPr="00834AED" w:rsidRDefault="006A0E98" w:rsidP="006A0E98"/>
    <w:p w14:paraId="45A01C04" w14:textId="77777777" w:rsidR="006A0E98" w:rsidRPr="00834AED" w:rsidRDefault="006A0E98" w:rsidP="006A0E98">
      <w:pPr>
        <w:pStyle w:val="Heading4"/>
      </w:pPr>
      <w:bookmarkStart w:id="2990" w:name="_Toc46440015"/>
      <w:bookmarkStart w:id="2991" w:name="_Toc46444852"/>
      <w:bookmarkStart w:id="2992" w:name="_Toc46487613"/>
      <w:r w:rsidRPr="00834AED">
        <w:t>–</w:t>
      </w:r>
      <w:r w:rsidRPr="00834AED">
        <w:tab/>
      </w:r>
      <w:r w:rsidRPr="00834AED">
        <w:rPr>
          <w:i/>
        </w:rPr>
        <w:t>MeasurementTimingConfiguration</w:t>
      </w:r>
      <w:bookmarkEnd w:id="2990"/>
      <w:bookmarkEnd w:id="2991"/>
      <w:bookmarkEnd w:id="2992"/>
    </w:p>
    <w:p w14:paraId="2A5FAF41" w14:textId="77777777" w:rsidR="006A0E98" w:rsidRPr="00834AED" w:rsidRDefault="006A0E98" w:rsidP="006A0E98">
      <w:r w:rsidRPr="00834AED">
        <w:t xml:space="preserve">The </w:t>
      </w:r>
      <w:r w:rsidRPr="00834AED">
        <w:rPr>
          <w:i/>
        </w:rPr>
        <w:t xml:space="preserve">MeasurementTimingConfiguration </w:t>
      </w:r>
      <w:r w:rsidRPr="00834AED">
        <w:t>message is used to convey assistance information for measurement timing.</w:t>
      </w:r>
    </w:p>
    <w:p w14:paraId="33D3165F" w14:textId="77777777" w:rsidR="006A0E98" w:rsidRPr="00834AED" w:rsidRDefault="006A0E98" w:rsidP="006A0E9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440E1879" w14:textId="77777777" w:rsidR="006A0E98" w:rsidRPr="00834AED" w:rsidRDefault="006A0E98" w:rsidP="006A0E98">
      <w:pPr>
        <w:pStyle w:val="TH"/>
      </w:pPr>
      <w:r w:rsidRPr="00834AED">
        <w:rPr>
          <w:i/>
        </w:rPr>
        <w:t>MeasurementTimingConfiguration</w:t>
      </w:r>
      <w:r w:rsidRPr="00834AED">
        <w:t xml:space="preserve"> message</w:t>
      </w:r>
    </w:p>
    <w:p w14:paraId="6BCDAB40" w14:textId="77777777" w:rsidR="006A0E98" w:rsidRPr="00E621CD" w:rsidRDefault="006A0E98" w:rsidP="006A0E98">
      <w:pPr>
        <w:pStyle w:val="PL"/>
        <w:rPr>
          <w:color w:val="808080"/>
        </w:rPr>
      </w:pPr>
      <w:r w:rsidRPr="00E621CD">
        <w:rPr>
          <w:color w:val="808080"/>
        </w:rPr>
        <w:t>-- ASN1START</w:t>
      </w:r>
    </w:p>
    <w:p w14:paraId="4C2FB986" w14:textId="77777777" w:rsidR="006A0E98" w:rsidRPr="00E621CD" w:rsidRDefault="006A0E98" w:rsidP="006A0E98">
      <w:pPr>
        <w:pStyle w:val="PL"/>
        <w:rPr>
          <w:color w:val="808080"/>
        </w:rPr>
      </w:pPr>
      <w:r w:rsidRPr="00E621CD">
        <w:rPr>
          <w:color w:val="808080"/>
        </w:rPr>
        <w:t>-- TAG-MEASUREMENT-TIMING-CONFIGURATION-START</w:t>
      </w:r>
    </w:p>
    <w:p w14:paraId="5DED2C82" w14:textId="77777777" w:rsidR="006A0E98" w:rsidRPr="002A02A7" w:rsidRDefault="006A0E98" w:rsidP="006A0E98">
      <w:pPr>
        <w:pStyle w:val="PL"/>
      </w:pPr>
    </w:p>
    <w:p w14:paraId="6ED16777" w14:textId="77777777" w:rsidR="006A0E98" w:rsidRPr="002A02A7" w:rsidRDefault="006A0E98" w:rsidP="006A0E98">
      <w:pPr>
        <w:pStyle w:val="PL"/>
      </w:pPr>
      <w:r w:rsidRPr="002A02A7">
        <w:t xml:space="preserve">MeasurementTimingConfiguration ::=      </w:t>
      </w:r>
      <w:r w:rsidRPr="002A02A7">
        <w:rPr>
          <w:color w:val="993366"/>
        </w:rPr>
        <w:t>SEQUENCE</w:t>
      </w:r>
      <w:r w:rsidRPr="002A02A7">
        <w:t xml:space="preserve"> {</w:t>
      </w:r>
    </w:p>
    <w:p w14:paraId="727B442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DF36D9A" w14:textId="77777777" w:rsidR="006A0E98" w:rsidRPr="002A02A7" w:rsidRDefault="006A0E98" w:rsidP="006A0E98">
      <w:pPr>
        <w:pStyle w:val="PL"/>
      </w:pPr>
      <w:r w:rsidRPr="002A02A7">
        <w:t xml:space="preserve">        c1                                      </w:t>
      </w:r>
      <w:r w:rsidRPr="002A02A7">
        <w:rPr>
          <w:color w:val="993366"/>
        </w:rPr>
        <w:t>CHOICE</w:t>
      </w:r>
      <w:r w:rsidRPr="002A02A7">
        <w:t>{</w:t>
      </w:r>
    </w:p>
    <w:p w14:paraId="7EC0A580" w14:textId="77777777" w:rsidR="006A0E98" w:rsidRPr="002A02A7" w:rsidRDefault="006A0E98" w:rsidP="006A0E98">
      <w:pPr>
        <w:pStyle w:val="PL"/>
      </w:pPr>
      <w:r w:rsidRPr="002A02A7">
        <w:t xml:space="preserve">            measTimingConf                          MeasurementTimingConfiguration-IEs,</w:t>
      </w:r>
    </w:p>
    <w:p w14:paraId="3F9A29BE"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8403CCF" w14:textId="77777777" w:rsidR="006A0E98" w:rsidRPr="002A02A7" w:rsidRDefault="006A0E98" w:rsidP="006A0E98">
      <w:pPr>
        <w:pStyle w:val="PL"/>
      </w:pPr>
      <w:r w:rsidRPr="002A02A7">
        <w:t xml:space="preserve">        },</w:t>
      </w:r>
    </w:p>
    <w:p w14:paraId="7369A26B"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688DF2E" w14:textId="77777777" w:rsidR="006A0E98" w:rsidRPr="002A02A7" w:rsidRDefault="006A0E98" w:rsidP="006A0E98">
      <w:pPr>
        <w:pStyle w:val="PL"/>
      </w:pPr>
      <w:r w:rsidRPr="002A02A7">
        <w:t xml:space="preserve">    }</w:t>
      </w:r>
    </w:p>
    <w:p w14:paraId="3BE6A860" w14:textId="77777777" w:rsidR="006A0E98" w:rsidRPr="002A02A7" w:rsidRDefault="006A0E98" w:rsidP="006A0E98">
      <w:pPr>
        <w:pStyle w:val="PL"/>
      </w:pPr>
      <w:r w:rsidRPr="002A02A7">
        <w:t>}</w:t>
      </w:r>
    </w:p>
    <w:p w14:paraId="1AD63B5A" w14:textId="77777777" w:rsidR="006A0E98" w:rsidRPr="002A02A7" w:rsidRDefault="006A0E98" w:rsidP="006A0E98">
      <w:pPr>
        <w:pStyle w:val="PL"/>
      </w:pPr>
    </w:p>
    <w:p w14:paraId="27AFA252" w14:textId="77777777" w:rsidR="006A0E98" w:rsidRPr="002A02A7" w:rsidRDefault="006A0E98" w:rsidP="006A0E98">
      <w:pPr>
        <w:pStyle w:val="PL"/>
      </w:pPr>
      <w:r w:rsidRPr="002A02A7">
        <w:t xml:space="preserve">MeasurementTimingConfiguration-IEs ::=  </w:t>
      </w:r>
      <w:r w:rsidRPr="002A02A7">
        <w:rPr>
          <w:color w:val="993366"/>
        </w:rPr>
        <w:t>SEQUENCE</w:t>
      </w:r>
      <w:r w:rsidRPr="002A02A7">
        <w:t xml:space="preserve"> {</w:t>
      </w:r>
    </w:p>
    <w:p w14:paraId="17F2E73A" w14:textId="77777777" w:rsidR="006A0E98" w:rsidRPr="002A02A7" w:rsidRDefault="006A0E98" w:rsidP="006A0E98">
      <w:pPr>
        <w:pStyle w:val="PL"/>
      </w:pPr>
      <w:r w:rsidRPr="002A02A7">
        <w:t xml:space="preserve">    measTiming                              MeasTimingList                              </w:t>
      </w:r>
      <w:r w:rsidRPr="002A02A7">
        <w:rPr>
          <w:color w:val="993366"/>
        </w:rPr>
        <w:t>OPTIONAL</w:t>
      </w:r>
      <w:r w:rsidRPr="002A02A7">
        <w:t>,</w:t>
      </w:r>
    </w:p>
    <w:p w14:paraId="5C9D61D4" w14:textId="77777777" w:rsidR="006A0E98" w:rsidRPr="002A02A7" w:rsidRDefault="006A0E98" w:rsidP="006A0E98">
      <w:pPr>
        <w:pStyle w:val="PL"/>
      </w:pPr>
      <w:r w:rsidRPr="002A02A7">
        <w:t xml:space="preserve">    nonCriticalExtension                    MeasurementTimingConfiguration-v1550-IEs    </w:t>
      </w:r>
      <w:r w:rsidRPr="002A02A7">
        <w:rPr>
          <w:color w:val="993366"/>
        </w:rPr>
        <w:t>OPTIONAL</w:t>
      </w:r>
    </w:p>
    <w:p w14:paraId="1CBEDFFA" w14:textId="77777777" w:rsidR="006A0E98" w:rsidRPr="002A02A7" w:rsidRDefault="006A0E98" w:rsidP="006A0E98">
      <w:pPr>
        <w:pStyle w:val="PL"/>
      </w:pPr>
      <w:r w:rsidRPr="002A02A7">
        <w:t>}</w:t>
      </w:r>
    </w:p>
    <w:p w14:paraId="61A34B1E" w14:textId="77777777" w:rsidR="006A0E98" w:rsidRPr="002A02A7" w:rsidRDefault="006A0E98" w:rsidP="006A0E98">
      <w:pPr>
        <w:pStyle w:val="PL"/>
      </w:pPr>
    </w:p>
    <w:p w14:paraId="50859ACF" w14:textId="77777777" w:rsidR="006A0E98" w:rsidRPr="002A02A7" w:rsidRDefault="006A0E98" w:rsidP="006A0E98">
      <w:pPr>
        <w:pStyle w:val="PL"/>
      </w:pPr>
      <w:r w:rsidRPr="002A02A7">
        <w:t xml:space="preserve">MeasurementTimingConfiguration-v1550-IEs ::= </w:t>
      </w:r>
      <w:r w:rsidRPr="002A02A7">
        <w:rPr>
          <w:color w:val="993366"/>
        </w:rPr>
        <w:t>SEQUENCE</w:t>
      </w:r>
      <w:r w:rsidRPr="002A02A7">
        <w:t xml:space="preserve"> {</w:t>
      </w:r>
    </w:p>
    <w:p w14:paraId="3090DA08" w14:textId="77777777" w:rsidR="006A0E98" w:rsidRPr="002A02A7" w:rsidRDefault="006A0E98" w:rsidP="006A0E98">
      <w:pPr>
        <w:pStyle w:val="PL"/>
      </w:pPr>
      <w:r w:rsidRPr="002A02A7">
        <w:t xml:space="preserve">    campOnFirstSSB                               </w:t>
      </w:r>
      <w:r w:rsidRPr="002A02A7">
        <w:rPr>
          <w:color w:val="993366"/>
        </w:rPr>
        <w:t>BOOLEAN</w:t>
      </w:r>
      <w:r w:rsidRPr="002A02A7">
        <w:t>,</w:t>
      </w:r>
    </w:p>
    <w:p w14:paraId="40092EC9" w14:textId="77777777" w:rsidR="006A0E98" w:rsidRPr="002A02A7" w:rsidRDefault="006A0E98" w:rsidP="006A0E98">
      <w:pPr>
        <w:pStyle w:val="PL"/>
      </w:pPr>
      <w:r w:rsidRPr="002A02A7">
        <w:t xml:space="preserve">    psCellOnlyOnFirstSSB                         </w:t>
      </w:r>
      <w:r w:rsidRPr="002A02A7">
        <w:rPr>
          <w:color w:val="993366"/>
        </w:rPr>
        <w:t>BOOLEAN</w:t>
      </w:r>
      <w:r w:rsidRPr="002A02A7">
        <w:t>,</w:t>
      </w:r>
    </w:p>
    <w:p w14:paraId="3B54B29B" w14:textId="77777777" w:rsidR="006A0E98" w:rsidRPr="002A02A7" w:rsidRDefault="006A0E98" w:rsidP="006A0E98">
      <w:pPr>
        <w:pStyle w:val="PL"/>
      </w:pPr>
      <w:r w:rsidRPr="002A02A7">
        <w:t xml:space="preserve">    nonCriticalExtension                         MeasurementTimingConfiguration-v1610-IEs       </w:t>
      </w:r>
      <w:r w:rsidRPr="002A02A7">
        <w:rPr>
          <w:color w:val="993366"/>
        </w:rPr>
        <w:t>OPTIONAL</w:t>
      </w:r>
    </w:p>
    <w:p w14:paraId="3B54B921" w14:textId="77777777" w:rsidR="006A0E98" w:rsidRPr="002A02A7" w:rsidRDefault="006A0E98" w:rsidP="006A0E98">
      <w:pPr>
        <w:pStyle w:val="PL"/>
      </w:pPr>
      <w:r w:rsidRPr="002A02A7">
        <w:t>}</w:t>
      </w:r>
    </w:p>
    <w:p w14:paraId="3C4EF224" w14:textId="77777777" w:rsidR="006A0E98" w:rsidRPr="002A02A7" w:rsidRDefault="006A0E98" w:rsidP="006A0E98">
      <w:pPr>
        <w:pStyle w:val="PL"/>
      </w:pPr>
    </w:p>
    <w:p w14:paraId="3BAC3009" w14:textId="77777777" w:rsidR="006A0E98" w:rsidRPr="002A02A7" w:rsidRDefault="006A0E98" w:rsidP="006A0E98">
      <w:pPr>
        <w:pStyle w:val="PL"/>
      </w:pPr>
      <w:r w:rsidRPr="002A02A7">
        <w:t xml:space="preserve">MeasurementTimingConfiguration-v1610-IEs ::=  </w:t>
      </w:r>
      <w:r w:rsidRPr="002A02A7">
        <w:rPr>
          <w:color w:val="993366"/>
        </w:rPr>
        <w:t>SEQUENCE</w:t>
      </w:r>
      <w:r w:rsidRPr="002A02A7">
        <w:t xml:space="preserve"> {</w:t>
      </w:r>
    </w:p>
    <w:p w14:paraId="57BBA4C1" w14:textId="77777777" w:rsidR="006A0E98" w:rsidRPr="002A02A7" w:rsidRDefault="006A0E98" w:rsidP="006A0E98">
      <w:pPr>
        <w:pStyle w:val="PL"/>
      </w:pPr>
      <w:r w:rsidRPr="002A02A7">
        <w:t xml:space="preserve">    csi-RS-Config-r16                             </w:t>
      </w:r>
      <w:r w:rsidRPr="002A02A7">
        <w:rPr>
          <w:color w:val="993366"/>
        </w:rPr>
        <w:t>SEQUENCE</w:t>
      </w:r>
      <w:r w:rsidRPr="002A02A7">
        <w:t xml:space="preserve"> {</w:t>
      </w:r>
    </w:p>
    <w:p w14:paraId="54AC77FF" w14:textId="77777777" w:rsidR="006A0E98" w:rsidRPr="002A02A7" w:rsidRDefault="006A0E98" w:rsidP="006A0E98">
      <w:pPr>
        <w:pStyle w:val="PL"/>
      </w:pPr>
      <w:r w:rsidRPr="002A02A7">
        <w:t xml:space="preserve">        csi-RS-SubcarrierSpacing-r16                  SubcarrierSpacing,</w:t>
      </w:r>
    </w:p>
    <w:p w14:paraId="77846373" w14:textId="77777777" w:rsidR="006A0E98" w:rsidRPr="002A02A7" w:rsidRDefault="006A0E98" w:rsidP="006A0E98">
      <w:pPr>
        <w:pStyle w:val="PL"/>
      </w:pPr>
      <w:r w:rsidRPr="002A02A7">
        <w:t xml:space="preserve">        csi-RS-CellMobility-r16                       CSI-RS-CellMobility,</w:t>
      </w:r>
    </w:p>
    <w:p w14:paraId="2CE82F9C" w14:textId="77777777" w:rsidR="006A0E98" w:rsidRPr="002A02A7" w:rsidRDefault="006A0E98" w:rsidP="006A0E98">
      <w:pPr>
        <w:pStyle w:val="PL"/>
      </w:pPr>
      <w:r w:rsidRPr="002A02A7">
        <w:t xml:space="preserve">        refSSBFreq-r16                                ARFCN-ValueNR</w:t>
      </w:r>
    </w:p>
    <w:p w14:paraId="62773ED3" w14:textId="77777777" w:rsidR="006A0E98" w:rsidRPr="002A02A7" w:rsidRDefault="006A0E98" w:rsidP="006A0E98">
      <w:pPr>
        <w:pStyle w:val="PL"/>
      </w:pPr>
      <w:r w:rsidRPr="002A02A7">
        <w:t xml:space="preserve">    },</w:t>
      </w:r>
    </w:p>
    <w:p w14:paraId="13B2059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F8E0D29" w14:textId="77777777" w:rsidR="006A0E98" w:rsidRPr="002A02A7" w:rsidRDefault="006A0E98" w:rsidP="006A0E98">
      <w:pPr>
        <w:pStyle w:val="PL"/>
      </w:pPr>
      <w:r w:rsidRPr="002A02A7">
        <w:t>}</w:t>
      </w:r>
    </w:p>
    <w:p w14:paraId="779BAF6A" w14:textId="77777777" w:rsidR="006A0E98" w:rsidRPr="002A02A7" w:rsidRDefault="006A0E98" w:rsidP="006A0E98">
      <w:pPr>
        <w:pStyle w:val="PL"/>
      </w:pPr>
    </w:p>
    <w:p w14:paraId="2AA56753" w14:textId="77777777" w:rsidR="006A0E98" w:rsidRPr="002A02A7" w:rsidRDefault="006A0E98" w:rsidP="006A0E98">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2679B1B2" w14:textId="77777777" w:rsidR="006A0E98" w:rsidRPr="002A02A7" w:rsidRDefault="006A0E98" w:rsidP="006A0E98">
      <w:pPr>
        <w:pStyle w:val="PL"/>
      </w:pPr>
    </w:p>
    <w:p w14:paraId="25A2CBA3" w14:textId="77777777" w:rsidR="006A0E98" w:rsidRPr="002A02A7" w:rsidRDefault="006A0E98" w:rsidP="006A0E98">
      <w:pPr>
        <w:pStyle w:val="PL"/>
      </w:pPr>
      <w:r w:rsidRPr="002A02A7">
        <w:t xml:space="preserve">MeasTiming ::= </w:t>
      </w:r>
      <w:r w:rsidRPr="002A02A7">
        <w:rPr>
          <w:color w:val="993366"/>
        </w:rPr>
        <w:t>SEQUENCE</w:t>
      </w:r>
      <w:r w:rsidRPr="002A02A7">
        <w:t xml:space="preserve"> {</w:t>
      </w:r>
    </w:p>
    <w:p w14:paraId="716AFB1D" w14:textId="77777777" w:rsidR="006A0E98" w:rsidRPr="002A02A7" w:rsidRDefault="006A0E98" w:rsidP="006A0E98">
      <w:pPr>
        <w:pStyle w:val="PL"/>
      </w:pPr>
      <w:r w:rsidRPr="002A02A7">
        <w:t xml:space="preserve">    frequencyAndTiming                      </w:t>
      </w:r>
      <w:r w:rsidRPr="002A02A7">
        <w:rPr>
          <w:color w:val="993366"/>
        </w:rPr>
        <w:t>SEQUENCE</w:t>
      </w:r>
      <w:r w:rsidRPr="002A02A7">
        <w:t xml:space="preserve"> {</w:t>
      </w:r>
    </w:p>
    <w:p w14:paraId="30306BA4" w14:textId="77777777" w:rsidR="006A0E98" w:rsidRPr="002A02A7" w:rsidRDefault="006A0E98" w:rsidP="006A0E98">
      <w:pPr>
        <w:pStyle w:val="PL"/>
      </w:pPr>
      <w:r w:rsidRPr="002A02A7">
        <w:t xml:space="preserve">        carrierFreq                             ARFCN-ValueNR,</w:t>
      </w:r>
    </w:p>
    <w:p w14:paraId="4C9E3FD4" w14:textId="77777777" w:rsidR="006A0E98" w:rsidRPr="002A02A7" w:rsidRDefault="006A0E98" w:rsidP="006A0E98">
      <w:pPr>
        <w:pStyle w:val="PL"/>
      </w:pPr>
      <w:r w:rsidRPr="002A02A7">
        <w:t xml:space="preserve">        ssbSubcarrierSpacing                    SubcarrierSpacing,</w:t>
      </w:r>
    </w:p>
    <w:p w14:paraId="6E038C44" w14:textId="77777777" w:rsidR="006A0E98" w:rsidRPr="002A02A7" w:rsidRDefault="006A0E98" w:rsidP="006A0E98">
      <w:pPr>
        <w:pStyle w:val="PL"/>
      </w:pPr>
      <w:r w:rsidRPr="002A02A7">
        <w:t xml:space="preserve">        ssb-MeasurementTimingConfiguration      SSB-MTC,</w:t>
      </w:r>
    </w:p>
    <w:p w14:paraId="19290E42" w14:textId="77777777" w:rsidR="006A0E98" w:rsidRPr="002A02A7" w:rsidRDefault="006A0E98" w:rsidP="006A0E98">
      <w:pPr>
        <w:pStyle w:val="PL"/>
      </w:pPr>
      <w:r w:rsidRPr="002A02A7">
        <w:t xml:space="preserve">        ss-RSSI-Measurement                     SS-RSSI-Measurement                         </w:t>
      </w:r>
      <w:r w:rsidRPr="002A02A7">
        <w:rPr>
          <w:color w:val="993366"/>
        </w:rPr>
        <w:t>OPTIONAL</w:t>
      </w:r>
    </w:p>
    <w:p w14:paraId="5714AFB3" w14:textId="77777777" w:rsidR="006A0E98" w:rsidRPr="002A02A7" w:rsidRDefault="006A0E98" w:rsidP="006A0E98">
      <w:pPr>
        <w:pStyle w:val="PL"/>
      </w:pPr>
      <w:r w:rsidRPr="002A02A7">
        <w:t xml:space="preserve">    }                                                                                   </w:t>
      </w:r>
      <w:r w:rsidRPr="002A02A7">
        <w:rPr>
          <w:color w:val="993366"/>
        </w:rPr>
        <w:t>OPTIONAL</w:t>
      </w:r>
      <w:r w:rsidRPr="002A02A7">
        <w:t>,</w:t>
      </w:r>
    </w:p>
    <w:p w14:paraId="4FA548EF" w14:textId="77777777" w:rsidR="006A0E98" w:rsidRPr="002A02A7" w:rsidRDefault="006A0E98" w:rsidP="006A0E98">
      <w:pPr>
        <w:pStyle w:val="PL"/>
      </w:pPr>
      <w:r w:rsidRPr="002A02A7">
        <w:t>...,</w:t>
      </w:r>
    </w:p>
    <w:p w14:paraId="12EBC9AD" w14:textId="77777777" w:rsidR="006A0E98" w:rsidRPr="002A02A7" w:rsidRDefault="006A0E98" w:rsidP="006A0E98">
      <w:pPr>
        <w:pStyle w:val="PL"/>
      </w:pPr>
      <w:r w:rsidRPr="002A02A7">
        <w:t xml:space="preserve">    [[    </w:t>
      </w:r>
    </w:p>
    <w:p w14:paraId="7AA4A4F2" w14:textId="77777777" w:rsidR="006A0E98" w:rsidRPr="002A02A7" w:rsidRDefault="006A0E98" w:rsidP="006A0E98">
      <w:pPr>
        <w:pStyle w:val="PL"/>
      </w:pPr>
      <w:r w:rsidRPr="002A02A7">
        <w:t xml:space="preserve">    ssb-ToMeasure                           SSB-ToMeasure                               </w:t>
      </w:r>
      <w:r w:rsidRPr="002A02A7">
        <w:rPr>
          <w:color w:val="993366"/>
        </w:rPr>
        <w:t>OPTIONAL</w:t>
      </w:r>
      <w:r w:rsidRPr="002A02A7">
        <w:t>,</w:t>
      </w:r>
    </w:p>
    <w:p w14:paraId="1958D379" w14:textId="77777777" w:rsidR="006A0E98" w:rsidRPr="002A02A7" w:rsidRDefault="006A0E98" w:rsidP="006A0E98">
      <w:pPr>
        <w:pStyle w:val="PL"/>
      </w:pPr>
      <w:r w:rsidRPr="002A02A7">
        <w:t xml:space="preserve">    physCellId                              PhysCellId                                  </w:t>
      </w:r>
      <w:r w:rsidRPr="002A02A7">
        <w:rPr>
          <w:color w:val="993366"/>
        </w:rPr>
        <w:t>OPTIONAL</w:t>
      </w:r>
    </w:p>
    <w:p w14:paraId="7FB590A9" w14:textId="77777777" w:rsidR="006A0E98" w:rsidRPr="002A02A7" w:rsidRDefault="006A0E98" w:rsidP="006A0E98">
      <w:pPr>
        <w:pStyle w:val="PL"/>
      </w:pPr>
      <w:r w:rsidRPr="002A02A7">
        <w:t xml:space="preserve">    ]]</w:t>
      </w:r>
    </w:p>
    <w:p w14:paraId="737B9D13" w14:textId="77777777" w:rsidR="006A0E98" w:rsidRPr="002A02A7" w:rsidRDefault="006A0E98" w:rsidP="006A0E98">
      <w:pPr>
        <w:pStyle w:val="PL"/>
      </w:pPr>
      <w:r w:rsidRPr="002A02A7">
        <w:t>}</w:t>
      </w:r>
    </w:p>
    <w:p w14:paraId="6845E181" w14:textId="77777777" w:rsidR="006A0E98" w:rsidRPr="002A02A7" w:rsidRDefault="006A0E98" w:rsidP="006A0E98">
      <w:pPr>
        <w:pStyle w:val="PL"/>
      </w:pPr>
    </w:p>
    <w:p w14:paraId="5BE8F897" w14:textId="77777777" w:rsidR="006A0E98" w:rsidRPr="00E621CD" w:rsidRDefault="006A0E98" w:rsidP="006A0E98">
      <w:pPr>
        <w:pStyle w:val="PL"/>
        <w:rPr>
          <w:color w:val="808080"/>
        </w:rPr>
      </w:pPr>
      <w:r w:rsidRPr="00E621CD">
        <w:rPr>
          <w:color w:val="808080"/>
        </w:rPr>
        <w:t>-- TAG-MEASUREMENT-TIMING-CONFIGURATION-STOP</w:t>
      </w:r>
    </w:p>
    <w:p w14:paraId="139593D2" w14:textId="77777777" w:rsidR="006A0E98" w:rsidRPr="00E621CD" w:rsidRDefault="006A0E98" w:rsidP="006A0E98">
      <w:pPr>
        <w:pStyle w:val="PL"/>
        <w:rPr>
          <w:color w:val="808080"/>
        </w:rPr>
      </w:pPr>
      <w:r w:rsidRPr="00E621CD">
        <w:rPr>
          <w:color w:val="808080"/>
        </w:rPr>
        <w:t>-- ASN1STOP</w:t>
      </w:r>
    </w:p>
    <w:p w14:paraId="6C54A665" w14:textId="77777777" w:rsidR="006A0E98" w:rsidRPr="00834AED" w:rsidRDefault="006A0E98" w:rsidP="006A0E9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E2DC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8058FF" w14:textId="77777777" w:rsidR="006A0E98" w:rsidRPr="00834AED" w:rsidRDefault="006A0E98" w:rsidP="00F563E8">
            <w:pPr>
              <w:pStyle w:val="TAH"/>
              <w:rPr>
                <w:lang w:eastAsia="sv-SE"/>
              </w:rPr>
            </w:pPr>
            <w:r w:rsidRPr="00834AED">
              <w:rPr>
                <w:i/>
                <w:lang w:eastAsia="sv-SE"/>
              </w:rPr>
              <w:t>MeasTiming</w:t>
            </w:r>
            <w:r w:rsidRPr="00834AED">
              <w:rPr>
                <w:lang w:eastAsia="sv-SE"/>
              </w:rPr>
              <w:t xml:space="preserve"> field descriptions</w:t>
            </w:r>
          </w:p>
        </w:tc>
      </w:tr>
      <w:tr w:rsidR="006A0E98" w:rsidRPr="00834AED" w14:paraId="61503D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234E8E" w14:textId="77777777" w:rsidR="006A0E98" w:rsidRPr="00834AED" w:rsidRDefault="006A0E98" w:rsidP="00F563E8">
            <w:pPr>
              <w:pStyle w:val="TAL"/>
              <w:rPr>
                <w:b/>
                <w:i/>
                <w:lang w:eastAsia="sv-SE"/>
              </w:rPr>
            </w:pPr>
            <w:r w:rsidRPr="00834AED">
              <w:rPr>
                <w:b/>
                <w:i/>
                <w:lang w:eastAsia="sv-SE"/>
              </w:rPr>
              <w:t>carrierFreq, ssbSubcarrierSpacing</w:t>
            </w:r>
          </w:p>
          <w:p w14:paraId="7B896763" w14:textId="77777777" w:rsidR="006A0E98" w:rsidRPr="00834AED" w:rsidRDefault="006A0E98" w:rsidP="00F563E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6A0E98" w:rsidRPr="00834AED" w14:paraId="1C47A0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6545DA" w14:textId="77777777" w:rsidR="006A0E98" w:rsidRPr="00834AED" w:rsidRDefault="006A0E98" w:rsidP="00F563E8">
            <w:pPr>
              <w:pStyle w:val="TAL"/>
              <w:rPr>
                <w:b/>
                <w:i/>
                <w:lang w:eastAsia="sv-SE"/>
              </w:rPr>
            </w:pPr>
            <w:r w:rsidRPr="00834AED">
              <w:rPr>
                <w:b/>
                <w:i/>
                <w:lang w:eastAsia="sv-SE"/>
              </w:rPr>
              <w:t>ssb-MeasurementTimingConfiguration</w:t>
            </w:r>
          </w:p>
          <w:p w14:paraId="6E35AD56" w14:textId="77777777" w:rsidR="006A0E98" w:rsidRPr="00834AED" w:rsidRDefault="006A0E98" w:rsidP="00F563E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6A0E98" w:rsidRPr="00834AED" w14:paraId="42BD78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EDA304" w14:textId="77777777" w:rsidR="006A0E98" w:rsidRPr="00834AED" w:rsidRDefault="006A0E98" w:rsidP="00F563E8">
            <w:pPr>
              <w:pStyle w:val="TAL"/>
              <w:rPr>
                <w:b/>
                <w:i/>
                <w:lang w:eastAsia="sv-SE"/>
              </w:rPr>
            </w:pPr>
            <w:r w:rsidRPr="00834AED">
              <w:rPr>
                <w:b/>
                <w:i/>
                <w:lang w:eastAsia="sv-SE"/>
              </w:rPr>
              <w:t>ss-RSSI-Measurement</w:t>
            </w:r>
          </w:p>
          <w:p w14:paraId="719380B4" w14:textId="77777777" w:rsidR="006A0E98" w:rsidRPr="00834AED" w:rsidRDefault="006A0E98" w:rsidP="00F563E8">
            <w:pPr>
              <w:pStyle w:val="TAL"/>
              <w:rPr>
                <w:lang w:eastAsia="sv-SE"/>
              </w:rPr>
            </w:pPr>
            <w:r w:rsidRPr="00834AED">
              <w:rPr>
                <w:lang w:eastAsia="sv-SE"/>
              </w:rPr>
              <w:t>Provides the configuration which can be used for RSSI measurements of the cell for which the message is included.</w:t>
            </w:r>
          </w:p>
        </w:tc>
      </w:tr>
    </w:tbl>
    <w:p w14:paraId="79CC2671" w14:textId="77777777" w:rsidR="006A0E98" w:rsidRPr="00834AED" w:rsidRDefault="006A0E98" w:rsidP="006A0E9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A0495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EBBED4" w14:textId="77777777" w:rsidR="006A0E98" w:rsidRPr="00834AED" w:rsidRDefault="006A0E98" w:rsidP="00F563E8">
            <w:pPr>
              <w:pStyle w:val="TAH"/>
              <w:rPr>
                <w:lang w:eastAsia="sv-SE"/>
              </w:rPr>
            </w:pPr>
            <w:r w:rsidRPr="00834AED">
              <w:rPr>
                <w:i/>
                <w:lang w:eastAsia="sv-SE"/>
              </w:rPr>
              <w:t>MeasurementTimingConfiguration</w:t>
            </w:r>
            <w:r w:rsidRPr="00834AED">
              <w:rPr>
                <w:lang w:eastAsia="sv-SE"/>
              </w:rPr>
              <w:t xml:space="preserve"> field descriptions</w:t>
            </w:r>
          </w:p>
        </w:tc>
      </w:tr>
      <w:tr w:rsidR="006A0E98" w:rsidRPr="00834AED" w14:paraId="7CC0A2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EAD19D" w14:textId="77777777" w:rsidR="006A0E98" w:rsidRPr="00834AED" w:rsidRDefault="006A0E98" w:rsidP="00F563E8">
            <w:pPr>
              <w:pStyle w:val="TAL"/>
              <w:rPr>
                <w:b/>
                <w:i/>
                <w:lang w:eastAsia="sv-SE"/>
              </w:rPr>
            </w:pPr>
            <w:r w:rsidRPr="00834AED">
              <w:rPr>
                <w:b/>
                <w:i/>
                <w:lang w:eastAsia="sv-SE"/>
              </w:rPr>
              <w:t>campOnFirstSSB</w:t>
            </w:r>
          </w:p>
          <w:p w14:paraId="17784A21" w14:textId="77777777" w:rsidR="006A0E98" w:rsidRPr="00834AED" w:rsidRDefault="006A0E98" w:rsidP="00F563E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6A0E98" w:rsidRPr="00834AED" w14:paraId="1179D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276338" w14:textId="77777777" w:rsidR="006A0E98" w:rsidRPr="00834AED" w:rsidRDefault="006A0E98" w:rsidP="00F563E8">
            <w:pPr>
              <w:pStyle w:val="TAL"/>
              <w:rPr>
                <w:b/>
                <w:bCs/>
                <w:i/>
                <w:iCs/>
                <w:lang w:eastAsia="x-none"/>
              </w:rPr>
            </w:pPr>
            <w:r w:rsidRPr="00834AED">
              <w:rPr>
                <w:b/>
                <w:bCs/>
                <w:i/>
                <w:iCs/>
                <w:lang w:eastAsia="x-none"/>
              </w:rPr>
              <w:t>csi-RS-CellMobility</w:t>
            </w:r>
          </w:p>
          <w:p w14:paraId="531616E9" w14:textId="77777777" w:rsidR="006A0E98" w:rsidRPr="00834AED" w:rsidRDefault="006A0E98" w:rsidP="00F563E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6A0E98" w:rsidRPr="00834AED" w14:paraId="1467C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9E5F4" w14:textId="77777777" w:rsidR="006A0E98" w:rsidRPr="00834AED" w:rsidRDefault="006A0E98" w:rsidP="00F563E8">
            <w:pPr>
              <w:pStyle w:val="TAL"/>
              <w:rPr>
                <w:b/>
                <w:bCs/>
                <w:i/>
                <w:iCs/>
                <w:lang w:eastAsia="x-none"/>
              </w:rPr>
            </w:pPr>
            <w:r w:rsidRPr="00834AED">
              <w:rPr>
                <w:b/>
                <w:bCs/>
                <w:i/>
                <w:iCs/>
                <w:lang w:eastAsia="x-none"/>
              </w:rPr>
              <w:t>csi-RS-SubcarrierSpacing</w:t>
            </w:r>
          </w:p>
          <w:p w14:paraId="24776B9A" w14:textId="77777777" w:rsidR="006A0E98" w:rsidRPr="00834AED" w:rsidRDefault="006A0E98" w:rsidP="00F563E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6A0E98" w:rsidRPr="00834AED" w14:paraId="2EEF26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8A1F50" w14:textId="77777777" w:rsidR="006A0E98" w:rsidRPr="00834AED" w:rsidRDefault="006A0E98" w:rsidP="00F563E8">
            <w:pPr>
              <w:pStyle w:val="TAL"/>
              <w:rPr>
                <w:b/>
                <w:i/>
                <w:lang w:eastAsia="sv-SE"/>
              </w:rPr>
            </w:pPr>
            <w:r w:rsidRPr="00834AED">
              <w:rPr>
                <w:b/>
                <w:i/>
                <w:lang w:eastAsia="sv-SE"/>
              </w:rPr>
              <w:t>measTiming</w:t>
            </w:r>
          </w:p>
          <w:p w14:paraId="2CE02B70" w14:textId="77777777" w:rsidR="006A0E98" w:rsidRPr="00834AED" w:rsidRDefault="006A0E98" w:rsidP="00F563E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6A0E98" w:rsidRPr="00834AED" w14:paraId="586691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A11888" w14:textId="77777777" w:rsidR="006A0E98" w:rsidRPr="00834AED" w:rsidRDefault="006A0E98" w:rsidP="00F563E8">
            <w:pPr>
              <w:pStyle w:val="TAL"/>
              <w:rPr>
                <w:b/>
                <w:i/>
                <w:lang w:eastAsia="sv-SE"/>
              </w:rPr>
            </w:pPr>
            <w:r w:rsidRPr="00834AED">
              <w:rPr>
                <w:b/>
                <w:i/>
                <w:lang w:eastAsia="sv-SE"/>
              </w:rPr>
              <w:t>physCellId</w:t>
            </w:r>
          </w:p>
          <w:p w14:paraId="6A36EE73" w14:textId="77777777" w:rsidR="006A0E98" w:rsidRPr="00834AED" w:rsidRDefault="006A0E98" w:rsidP="00F563E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6A0E98" w:rsidRPr="00834AED" w14:paraId="3A396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F59355" w14:textId="77777777" w:rsidR="006A0E98" w:rsidRPr="00834AED" w:rsidRDefault="006A0E98" w:rsidP="00F563E8">
            <w:pPr>
              <w:pStyle w:val="TAL"/>
              <w:rPr>
                <w:b/>
                <w:i/>
                <w:lang w:eastAsia="sv-SE"/>
              </w:rPr>
            </w:pPr>
            <w:r w:rsidRPr="00834AED">
              <w:rPr>
                <w:b/>
                <w:i/>
                <w:lang w:eastAsia="sv-SE"/>
              </w:rPr>
              <w:t>psCellOnlyOnFirstSSB</w:t>
            </w:r>
          </w:p>
          <w:p w14:paraId="752226DA" w14:textId="77777777" w:rsidR="006A0E98" w:rsidRPr="00834AED" w:rsidRDefault="006A0E98" w:rsidP="00F563E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6A0E98" w:rsidRPr="00834AED" w14:paraId="665DC16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1EB064" w14:textId="77777777" w:rsidR="006A0E98" w:rsidRPr="00834AED" w:rsidRDefault="006A0E98" w:rsidP="00F563E8">
            <w:pPr>
              <w:pStyle w:val="TAL"/>
              <w:rPr>
                <w:b/>
                <w:i/>
                <w:lang w:eastAsia="sv-SE"/>
              </w:rPr>
            </w:pPr>
            <w:r w:rsidRPr="00834AED">
              <w:rPr>
                <w:b/>
                <w:i/>
                <w:lang w:eastAsia="sv-SE"/>
              </w:rPr>
              <w:t>ssb-ToMeasure</w:t>
            </w:r>
          </w:p>
          <w:p w14:paraId="7F61CF61" w14:textId="77777777" w:rsidR="006A0E98" w:rsidRPr="00834AED" w:rsidRDefault="006A0E98" w:rsidP="00F563E8">
            <w:pPr>
              <w:pStyle w:val="TAL"/>
              <w:rPr>
                <w:lang w:eastAsia="sv-SE"/>
              </w:rPr>
            </w:pPr>
            <w:r w:rsidRPr="00834AED">
              <w:rPr>
                <w:rFonts w:cs="Arial"/>
                <w:lang w:eastAsia="sv-SE"/>
              </w:rPr>
              <w:t>The set of SS blocks to be measured within the SMTC measurement duration (see TS 38.215 [9]).</w:t>
            </w:r>
          </w:p>
        </w:tc>
      </w:tr>
    </w:tbl>
    <w:p w14:paraId="35D0C443" w14:textId="77777777" w:rsidR="006A0E98" w:rsidRPr="00834AED" w:rsidRDefault="006A0E98" w:rsidP="006A0E98"/>
    <w:p w14:paraId="25061B41" w14:textId="77777777" w:rsidR="006A0E98" w:rsidRPr="00834AED" w:rsidRDefault="006A0E98" w:rsidP="006A0E98">
      <w:pPr>
        <w:pStyle w:val="Heading4"/>
      </w:pPr>
      <w:bookmarkStart w:id="2993" w:name="_Toc46440016"/>
      <w:bookmarkStart w:id="2994" w:name="_Toc46444853"/>
      <w:bookmarkStart w:id="2995" w:name="_Toc46487614"/>
      <w:r w:rsidRPr="00834AED">
        <w:t>–</w:t>
      </w:r>
      <w:r w:rsidRPr="00834AED">
        <w:tab/>
      </w:r>
      <w:r w:rsidRPr="00834AED">
        <w:rPr>
          <w:i/>
        </w:rPr>
        <w:t>UERadioPagingInformation</w:t>
      </w:r>
      <w:bookmarkEnd w:id="2993"/>
      <w:bookmarkEnd w:id="2994"/>
      <w:bookmarkEnd w:id="2995"/>
    </w:p>
    <w:p w14:paraId="76504914" w14:textId="77777777" w:rsidR="006A0E98" w:rsidRPr="00834AED" w:rsidRDefault="006A0E98" w:rsidP="006A0E9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01107483" w14:textId="77777777" w:rsidR="006A0E98" w:rsidRPr="00834AED" w:rsidRDefault="006A0E98" w:rsidP="006A0E9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6F527CF6" w14:textId="77777777" w:rsidR="006A0E98" w:rsidRPr="00834AED" w:rsidRDefault="006A0E98" w:rsidP="006A0E98">
      <w:pPr>
        <w:pStyle w:val="TH"/>
      </w:pPr>
      <w:r w:rsidRPr="00834AED">
        <w:rPr>
          <w:bCs/>
          <w:i/>
          <w:iCs/>
        </w:rPr>
        <w:t xml:space="preserve">UERadioPagingInformation </w:t>
      </w:r>
      <w:r w:rsidRPr="00834AED">
        <w:t>message</w:t>
      </w:r>
    </w:p>
    <w:p w14:paraId="4A90CC20" w14:textId="77777777" w:rsidR="006A0E98" w:rsidRPr="00E621CD" w:rsidRDefault="006A0E98" w:rsidP="006A0E98">
      <w:pPr>
        <w:pStyle w:val="PL"/>
        <w:rPr>
          <w:color w:val="808080"/>
        </w:rPr>
      </w:pPr>
      <w:r w:rsidRPr="00E621CD">
        <w:rPr>
          <w:color w:val="808080"/>
        </w:rPr>
        <w:t>-- ASN1START</w:t>
      </w:r>
    </w:p>
    <w:p w14:paraId="2FF3B614" w14:textId="77777777" w:rsidR="006A0E98" w:rsidRPr="00E621CD" w:rsidRDefault="006A0E98" w:rsidP="006A0E98">
      <w:pPr>
        <w:pStyle w:val="PL"/>
        <w:rPr>
          <w:color w:val="808080"/>
        </w:rPr>
      </w:pPr>
      <w:r w:rsidRPr="00E621CD">
        <w:rPr>
          <w:color w:val="808080"/>
        </w:rPr>
        <w:t>-- TAG-UE-RADIO-PAGING-INFORMATION-START</w:t>
      </w:r>
    </w:p>
    <w:p w14:paraId="339CD790" w14:textId="77777777" w:rsidR="006A0E98" w:rsidRPr="002A02A7" w:rsidRDefault="006A0E98" w:rsidP="006A0E98">
      <w:pPr>
        <w:pStyle w:val="PL"/>
      </w:pPr>
    </w:p>
    <w:p w14:paraId="23066EEE" w14:textId="77777777" w:rsidR="006A0E98" w:rsidRPr="002A02A7" w:rsidRDefault="006A0E98" w:rsidP="006A0E98">
      <w:pPr>
        <w:pStyle w:val="PL"/>
      </w:pPr>
      <w:r w:rsidRPr="002A02A7">
        <w:t xml:space="preserve">UERadioPagingInformation ::= </w:t>
      </w:r>
      <w:r w:rsidRPr="002A02A7">
        <w:rPr>
          <w:color w:val="993366"/>
        </w:rPr>
        <w:t>SEQUENCE</w:t>
      </w:r>
      <w:r w:rsidRPr="002A02A7">
        <w:t xml:space="preserve"> {</w:t>
      </w:r>
    </w:p>
    <w:p w14:paraId="48DA5C1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C0C41C2" w14:textId="77777777" w:rsidR="006A0E98" w:rsidRPr="002A02A7" w:rsidRDefault="006A0E98" w:rsidP="006A0E98">
      <w:pPr>
        <w:pStyle w:val="PL"/>
      </w:pPr>
      <w:r w:rsidRPr="002A02A7">
        <w:t xml:space="preserve">        c1                                  </w:t>
      </w:r>
      <w:r w:rsidRPr="002A02A7">
        <w:rPr>
          <w:color w:val="993366"/>
        </w:rPr>
        <w:t>CHOICE</w:t>
      </w:r>
      <w:r w:rsidRPr="002A02A7">
        <w:t>{</w:t>
      </w:r>
    </w:p>
    <w:p w14:paraId="7D43BA64" w14:textId="77777777" w:rsidR="006A0E98" w:rsidRPr="002A02A7" w:rsidRDefault="006A0E98" w:rsidP="006A0E98">
      <w:pPr>
        <w:pStyle w:val="PL"/>
      </w:pPr>
      <w:r w:rsidRPr="002A02A7">
        <w:t xml:space="preserve">            ueRadioPagingInformation            UERadioPagingInformation-IEs,</w:t>
      </w:r>
    </w:p>
    <w:p w14:paraId="2A52858A" w14:textId="77777777" w:rsidR="006A0E98" w:rsidRPr="002A02A7" w:rsidRDefault="006A0E98" w:rsidP="006A0E98">
      <w:pPr>
        <w:pStyle w:val="PL"/>
      </w:pPr>
      <w:r w:rsidRPr="002A02A7">
        <w:t xml:space="preserve">            spare7 </w:t>
      </w:r>
      <w:r w:rsidRPr="002A02A7">
        <w:rPr>
          <w:color w:val="993366"/>
        </w:rPr>
        <w:t>NULL</w:t>
      </w:r>
      <w:r w:rsidRPr="002A02A7">
        <w:t>,</w:t>
      </w:r>
    </w:p>
    <w:p w14:paraId="3AD9D8AC" w14:textId="77777777" w:rsidR="006A0E98" w:rsidRPr="002A02A7" w:rsidRDefault="006A0E98" w:rsidP="006A0E98">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25A1AA5"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65BD15D0" w14:textId="77777777" w:rsidR="006A0E98" w:rsidRPr="002A02A7" w:rsidRDefault="006A0E98" w:rsidP="006A0E98">
      <w:pPr>
        <w:pStyle w:val="PL"/>
      </w:pPr>
      <w:r w:rsidRPr="002A02A7">
        <w:t xml:space="preserve">        },</w:t>
      </w:r>
    </w:p>
    <w:p w14:paraId="21FABFA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B974382" w14:textId="77777777" w:rsidR="006A0E98" w:rsidRPr="002A02A7" w:rsidRDefault="006A0E98" w:rsidP="006A0E98">
      <w:pPr>
        <w:pStyle w:val="PL"/>
      </w:pPr>
      <w:r w:rsidRPr="002A02A7">
        <w:t xml:space="preserve">    }</w:t>
      </w:r>
    </w:p>
    <w:p w14:paraId="6505A3E5" w14:textId="77777777" w:rsidR="006A0E98" w:rsidRPr="002A02A7" w:rsidRDefault="006A0E98" w:rsidP="006A0E98">
      <w:pPr>
        <w:pStyle w:val="PL"/>
      </w:pPr>
      <w:r w:rsidRPr="002A02A7">
        <w:t>}</w:t>
      </w:r>
    </w:p>
    <w:p w14:paraId="246D87F2" w14:textId="77777777" w:rsidR="006A0E98" w:rsidRPr="002A02A7" w:rsidRDefault="006A0E98" w:rsidP="006A0E98">
      <w:pPr>
        <w:pStyle w:val="PL"/>
      </w:pPr>
    </w:p>
    <w:p w14:paraId="19051D24" w14:textId="77777777" w:rsidR="006A0E98" w:rsidRPr="002A02A7" w:rsidRDefault="006A0E98" w:rsidP="006A0E98">
      <w:pPr>
        <w:pStyle w:val="PL"/>
      </w:pPr>
      <w:r w:rsidRPr="002A02A7">
        <w:t xml:space="preserve">UERadioPagingInformation-IEs ::=    </w:t>
      </w:r>
      <w:r w:rsidRPr="002A02A7">
        <w:rPr>
          <w:color w:val="993366"/>
        </w:rPr>
        <w:t>SEQUENCE</w:t>
      </w:r>
      <w:r w:rsidRPr="002A02A7">
        <w:t xml:space="preserve"> {</w:t>
      </w:r>
    </w:p>
    <w:p w14:paraId="743BB9D4" w14:textId="77777777" w:rsidR="006A0E98" w:rsidRPr="002A02A7" w:rsidRDefault="006A0E98" w:rsidP="006A0E98">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3254EC5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EFC4016" w14:textId="77777777" w:rsidR="006A0E98" w:rsidRPr="002A02A7" w:rsidRDefault="006A0E98" w:rsidP="006A0E98">
      <w:pPr>
        <w:pStyle w:val="PL"/>
      </w:pPr>
      <w:r w:rsidRPr="002A02A7">
        <w:t>}</w:t>
      </w:r>
    </w:p>
    <w:p w14:paraId="2E3394D0" w14:textId="77777777" w:rsidR="006A0E98" w:rsidRPr="002A02A7" w:rsidRDefault="006A0E98" w:rsidP="006A0E98">
      <w:pPr>
        <w:pStyle w:val="PL"/>
      </w:pPr>
    </w:p>
    <w:p w14:paraId="0BE0BD1E" w14:textId="77777777" w:rsidR="006A0E98" w:rsidRPr="002A02A7" w:rsidRDefault="006A0E98" w:rsidP="006A0E98">
      <w:pPr>
        <w:pStyle w:val="PL"/>
      </w:pPr>
    </w:p>
    <w:p w14:paraId="47C3DB4D" w14:textId="77777777" w:rsidR="006A0E98" w:rsidRPr="00E621CD" w:rsidRDefault="006A0E98" w:rsidP="006A0E98">
      <w:pPr>
        <w:pStyle w:val="PL"/>
        <w:rPr>
          <w:color w:val="808080"/>
        </w:rPr>
      </w:pPr>
      <w:r w:rsidRPr="00E621CD">
        <w:rPr>
          <w:color w:val="808080"/>
        </w:rPr>
        <w:t>-- TAG-UE-RADIO-PAGING-INFORMATION-STOP</w:t>
      </w:r>
    </w:p>
    <w:p w14:paraId="3FC0E3AD" w14:textId="77777777" w:rsidR="006A0E98" w:rsidRPr="00E621CD" w:rsidRDefault="006A0E98" w:rsidP="006A0E98">
      <w:pPr>
        <w:pStyle w:val="PL"/>
        <w:rPr>
          <w:color w:val="808080"/>
        </w:rPr>
      </w:pPr>
      <w:r w:rsidRPr="00E621CD">
        <w:rPr>
          <w:color w:val="808080"/>
        </w:rPr>
        <w:t>-- ASN1STOP</w:t>
      </w:r>
    </w:p>
    <w:p w14:paraId="65EB415B" w14:textId="77777777" w:rsidR="006A0E98" w:rsidRPr="00834AED" w:rsidRDefault="006A0E98" w:rsidP="006A0E9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A0E98" w:rsidRPr="00834AED" w14:paraId="19DD30B5" w14:textId="77777777" w:rsidTr="00F563E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373447" w14:textId="77777777" w:rsidR="006A0E98" w:rsidRPr="00834AED" w:rsidRDefault="006A0E98" w:rsidP="00F563E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6A0E98" w:rsidRPr="00834AED" w14:paraId="72A41F5B" w14:textId="77777777" w:rsidTr="00F563E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A249F9" w14:textId="77777777" w:rsidR="006A0E98" w:rsidRPr="00834AED" w:rsidRDefault="006A0E98" w:rsidP="00F563E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4DFCB477" w14:textId="77777777" w:rsidR="006A0E98" w:rsidRPr="00834AED" w:rsidRDefault="006A0E98" w:rsidP="00F563E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1D53D601" w14:textId="77777777" w:rsidR="006A0E98" w:rsidRPr="00834AED" w:rsidRDefault="006A0E98" w:rsidP="006A0E98"/>
    <w:p w14:paraId="3445A63A" w14:textId="77777777" w:rsidR="006A0E98" w:rsidRPr="00834AED" w:rsidRDefault="006A0E98" w:rsidP="006A0E98">
      <w:pPr>
        <w:pStyle w:val="Heading4"/>
      </w:pPr>
      <w:bookmarkStart w:id="2996" w:name="_Toc46440017"/>
      <w:bookmarkStart w:id="2997" w:name="_Toc46444854"/>
      <w:bookmarkStart w:id="2998" w:name="_Toc46487615"/>
      <w:r w:rsidRPr="00834AED">
        <w:t>–</w:t>
      </w:r>
      <w:r w:rsidRPr="00834AED">
        <w:tab/>
      </w:r>
      <w:r w:rsidRPr="00834AED">
        <w:rPr>
          <w:i/>
        </w:rPr>
        <w:t>UERadioAccessCapabilityInformation</w:t>
      </w:r>
      <w:bookmarkEnd w:id="2996"/>
      <w:bookmarkEnd w:id="2997"/>
      <w:bookmarkEnd w:id="2998"/>
    </w:p>
    <w:p w14:paraId="6F06CBF2" w14:textId="77777777" w:rsidR="006A0E98" w:rsidRPr="00834AED" w:rsidRDefault="006A0E98" w:rsidP="006A0E98">
      <w:r w:rsidRPr="00834AED">
        <w:t>This message is used to transfer UE radio access capability information, covering both upload to and download from the 5GC.</w:t>
      </w:r>
    </w:p>
    <w:p w14:paraId="72CAEAB0" w14:textId="77777777" w:rsidR="006A0E98" w:rsidRPr="00834AED" w:rsidRDefault="006A0E98" w:rsidP="006A0E98">
      <w:pPr>
        <w:pStyle w:val="B1"/>
      </w:pPr>
      <w:r w:rsidRPr="00834AED">
        <w:t>Direction: ng-eNB or gNB to/ from 5GC</w:t>
      </w:r>
    </w:p>
    <w:p w14:paraId="6D9A51CE" w14:textId="77777777" w:rsidR="006A0E98" w:rsidRPr="00834AED" w:rsidRDefault="006A0E98" w:rsidP="006A0E98">
      <w:pPr>
        <w:pStyle w:val="TH"/>
        <w:tabs>
          <w:tab w:val="left" w:pos="4820"/>
        </w:tabs>
      </w:pPr>
      <w:r w:rsidRPr="00834AED">
        <w:rPr>
          <w:bCs/>
          <w:i/>
          <w:iCs/>
        </w:rPr>
        <w:t>UERadioAccessCapabilityInformation</w:t>
      </w:r>
      <w:r w:rsidRPr="00834AED">
        <w:t xml:space="preserve"> message</w:t>
      </w:r>
    </w:p>
    <w:p w14:paraId="54412D04" w14:textId="77777777" w:rsidR="006A0E98" w:rsidRPr="00E621CD" w:rsidRDefault="006A0E98" w:rsidP="006A0E98">
      <w:pPr>
        <w:pStyle w:val="PL"/>
        <w:rPr>
          <w:color w:val="808080"/>
        </w:rPr>
      </w:pPr>
      <w:r w:rsidRPr="00E621CD">
        <w:rPr>
          <w:color w:val="808080"/>
        </w:rPr>
        <w:t>-- ASN1START</w:t>
      </w:r>
    </w:p>
    <w:p w14:paraId="6368E2EB" w14:textId="77777777" w:rsidR="006A0E98" w:rsidRPr="00E621CD" w:rsidRDefault="006A0E98" w:rsidP="006A0E98">
      <w:pPr>
        <w:pStyle w:val="PL"/>
        <w:rPr>
          <w:color w:val="808080"/>
        </w:rPr>
      </w:pPr>
      <w:r w:rsidRPr="00E621CD">
        <w:rPr>
          <w:color w:val="808080"/>
        </w:rPr>
        <w:t>-- TAG-UE-RADIO-ACCESS-CAPABILITY-INFORMATION-START</w:t>
      </w:r>
    </w:p>
    <w:p w14:paraId="49D643DC" w14:textId="77777777" w:rsidR="006A0E98" w:rsidRPr="002A02A7" w:rsidRDefault="006A0E98" w:rsidP="006A0E98">
      <w:pPr>
        <w:pStyle w:val="PL"/>
      </w:pPr>
    </w:p>
    <w:p w14:paraId="3BF63DBE" w14:textId="77777777" w:rsidR="006A0E98" w:rsidRPr="002A02A7" w:rsidRDefault="006A0E98" w:rsidP="006A0E98">
      <w:pPr>
        <w:pStyle w:val="PL"/>
      </w:pPr>
      <w:r w:rsidRPr="002A02A7">
        <w:t xml:space="preserve">UERadioAccessCapabilityInformation ::= </w:t>
      </w:r>
      <w:r w:rsidRPr="002A02A7">
        <w:rPr>
          <w:color w:val="993366"/>
        </w:rPr>
        <w:t>SEQUENCE</w:t>
      </w:r>
      <w:r w:rsidRPr="002A02A7">
        <w:t xml:space="preserve"> {</w:t>
      </w:r>
    </w:p>
    <w:p w14:paraId="70AB6E4C"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BB3565D" w14:textId="77777777" w:rsidR="006A0E98" w:rsidRPr="002A02A7" w:rsidRDefault="006A0E98" w:rsidP="006A0E98">
      <w:pPr>
        <w:pStyle w:val="PL"/>
      </w:pPr>
      <w:r w:rsidRPr="002A02A7">
        <w:t xml:space="preserve">        c1                                  </w:t>
      </w:r>
      <w:r w:rsidRPr="002A02A7">
        <w:rPr>
          <w:color w:val="993366"/>
        </w:rPr>
        <w:t>CHOICE</w:t>
      </w:r>
      <w:r w:rsidRPr="002A02A7">
        <w:t>{</w:t>
      </w:r>
    </w:p>
    <w:p w14:paraId="2A051843" w14:textId="77777777" w:rsidR="006A0E98" w:rsidRPr="002A02A7" w:rsidRDefault="006A0E98" w:rsidP="006A0E98">
      <w:pPr>
        <w:pStyle w:val="PL"/>
      </w:pPr>
      <w:r w:rsidRPr="002A02A7">
        <w:t xml:space="preserve">            ueRadioAccessCapabilityInformation    UERadioAccessCapabilityInformation-IEs,</w:t>
      </w:r>
    </w:p>
    <w:p w14:paraId="20807A2A" w14:textId="77777777" w:rsidR="006A0E98" w:rsidRPr="002A02A7" w:rsidRDefault="006A0E98" w:rsidP="006A0E98">
      <w:pPr>
        <w:pStyle w:val="PL"/>
      </w:pPr>
      <w:r w:rsidRPr="002A02A7">
        <w:t xml:space="preserve">            spare7 </w:t>
      </w:r>
      <w:r w:rsidRPr="002A02A7">
        <w:rPr>
          <w:color w:val="993366"/>
        </w:rPr>
        <w:t>NULL</w:t>
      </w:r>
      <w:r w:rsidRPr="002A02A7">
        <w:t>,</w:t>
      </w:r>
    </w:p>
    <w:p w14:paraId="7BDB5D18" w14:textId="77777777" w:rsidR="006A0E98" w:rsidRPr="002A02A7" w:rsidRDefault="006A0E98" w:rsidP="006A0E98">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298F58A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7B47FC84" w14:textId="77777777" w:rsidR="006A0E98" w:rsidRPr="002A02A7" w:rsidRDefault="006A0E98" w:rsidP="006A0E98">
      <w:pPr>
        <w:pStyle w:val="PL"/>
      </w:pPr>
      <w:r w:rsidRPr="002A02A7">
        <w:t xml:space="preserve">        },</w:t>
      </w:r>
    </w:p>
    <w:p w14:paraId="13AF409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54E161B" w14:textId="77777777" w:rsidR="006A0E98" w:rsidRPr="002A02A7" w:rsidRDefault="006A0E98" w:rsidP="006A0E98">
      <w:pPr>
        <w:pStyle w:val="PL"/>
      </w:pPr>
      <w:r w:rsidRPr="002A02A7">
        <w:t xml:space="preserve">    }</w:t>
      </w:r>
    </w:p>
    <w:p w14:paraId="5FB2F28F" w14:textId="77777777" w:rsidR="006A0E98" w:rsidRPr="002A02A7" w:rsidRDefault="006A0E98" w:rsidP="006A0E98">
      <w:pPr>
        <w:pStyle w:val="PL"/>
      </w:pPr>
      <w:r w:rsidRPr="002A02A7">
        <w:t>}</w:t>
      </w:r>
    </w:p>
    <w:p w14:paraId="6F102F3D" w14:textId="77777777" w:rsidR="006A0E98" w:rsidRPr="002A02A7" w:rsidRDefault="006A0E98" w:rsidP="006A0E98">
      <w:pPr>
        <w:pStyle w:val="PL"/>
      </w:pPr>
    </w:p>
    <w:p w14:paraId="5AF12873" w14:textId="77777777" w:rsidR="006A0E98" w:rsidRPr="002A02A7" w:rsidRDefault="006A0E98" w:rsidP="006A0E98">
      <w:pPr>
        <w:pStyle w:val="PL"/>
      </w:pPr>
      <w:r w:rsidRPr="002A02A7">
        <w:t xml:space="preserve">UERadioAccessCapabilityInformation-IEs ::= </w:t>
      </w:r>
      <w:r w:rsidRPr="002A02A7">
        <w:rPr>
          <w:color w:val="993366"/>
        </w:rPr>
        <w:t>SEQUENCE</w:t>
      </w:r>
      <w:r w:rsidRPr="002A02A7">
        <w:t xml:space="preserve"> {</w:t>
      </w:r>
    </w:p>
    <w:p w14:paraId="70A9B631" w14:textId="77777777" w:rsidR="006A0E98" w:rsidRPr="002A02A7" w:rsidRDefault="006A0E98" w:rsidP="006A0E98">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9BF5DA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D78A036" w14:textId="77777777" w:rsidR="006A0E98" w:rsidRPr="002A02A7" w:rsidRDefault="006A0E98" w:rsidP="006A0E98">
      <w:pPr>
        <w:pStyle w:val="PL"/>
      </w:pPr>
      <w:r w:rsidRPr="002A02A7">
        <w:t>}</w:t>
      </w:r>
    </w:p>
    <w:p w14:paraId="17A741F0" w14:textId="77777777" w:rsidR="006A0E98" w:rsidRPr="002A02A7" w:rsidRDefault="006A0E98" w:rsidP="006A0E98">
      <w:pPr>
        <w:pStyle w:val="PL"/>
      </w:pPr>
    </w:p>
    <w:p w14:paraId="069953A8" w14:textId="77777777" w:rsidR="006A0E98" w:rsidRPr="00E621CD" w:rsidRDefault="006A0E98" w:rsidP="006A0E98">
      <w:pPr>
        <w:pStyle w:val="PL"/>
        <w:rPr>
          <w:color w:val="808080"/>
        </w:rPr>
      </w:pPr>
      <w:r w:rsidRPr="00E621CD">
        <w:rPr>
          <w:color w:val="808080"/>
        </w:rPr>
        <w:t>-- TAG-UE-RADIO-ACCESS-CAPABILITY-INFORMATION-STOP</w:t>
      </w:r>
    </w:p>
    <w:p w14:paraId="432B01BD" w14:textId="77777777" w:rsidR="006A0E98" w:rsidRPr="00E621CD" w:rsidRDefault="006A0E98" w:rsidP="006A0E98">
      <w:pPr>
        <w:pStyle w:val="PL"/>
        <w:rPr>
          <w:color w:val="808080"/>
        </w:rPr>
      </w:pPr>
      <w:r w:rsidRPr="00E621CD">
        <w:rPr>
          <w:color w:val="808080"/>
        </w:rPr>
        <w:t>-- ASN1STOP</w:t>
      </w:r>
    </w:p>
    <w:p w14:paraId="63EE81DB" w14:textId="77777777" w:rsidR="006A0E98" w:rsidRPr="00834AED" w:rsidRDefault="006A0E98" w:rsidP="006A0E9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13D1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F8925D" w14:textId="77777777" w:rsidR="006A0E98" w:rsidRPr="00834AED" w:rsidRDefault="006A0E98" w:rsidP="00F563E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6A0E98" w:rsidRPr="00834AED" w14:paraId="2A6C98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59F66B" w14:textId="77777777" w:rsidR="006A0E98" w:rsidRPr="00834AED" w:rsidRDefault="006A0E98" w:rsidP="00F563E8">
            <w:pPr>
              <w:pStyle w:val="TAL"/>
              <w:rPr>
                <w:noProof/>
                <w:szCs w:val="22"/>
                <w:lang w:eastAsia="sv-SE"/>
              </w:rPr>
            </w:pPr>
            <w:r w:rsidRPr="00834AED">
              <w:rPr>
                <w:b/>
                <w:i/>
                <w:noProof/>
                <w:szCs w:val="22"/>
                <w:lang w:eastAsia="sv-SE"/>
              </w:rPr>
              <w:t>ue-RadioAccessCapabilityInfo</w:t>
            </w:r>
          </w:p>
          <w:p w14:paraId="7B4F408F" w14:textId="77777777" w:rsidR="006A0E98" w:rsidRPr="00834AED" w:rsidRDefault="006A0E98" w:rsidP="00F563E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2311E5FE" w14:textId="77777777" w:rsidR="006A0E98" w:rsidRPr="00834AED" w:rsidRDefault="006A0E98" w:rsidP="006A0E98">
      <w:pPr>
        <w:rPr>
          <w:rFonts w:eastAsia="Yu Mincho"/>
        </w:rPr>
      </w:pPr>
    </w:p>
    <w:p w14:paraId="00B10EC1" w14:textId="77777777" w:rsidR="006A0E98" w:rsidRPr="00834AED" w:rsidRDefault="006A0E98" w:rsidP="006A0E98">
      <w:pPr>
        <w:pStyle w:val="Heading3"/>
        <w:rPr>
          <w:rFonts w:eastAsia="Yu Mincho"/>
        </w:rPr>
      </w:pPr>
      <w:bookmarkStart w:id="2999" w:name="_Toc46440018"/>
      <w:bookmarkStart w:id="3000" w:name="_Toc46444855"/>
      <w:bookmarkStart w:id="3001" w:name="_Toc46487616"/>
      <w:r w:rsidRPr="00834AED">
        <w:rPr>
          <w:rFonts w:eastAsia="Yu Mincho"/>
        </w:rPr>
        <w:t>11.2.3</w:t>
      </w:r>
      <w:r w:rsidRPr="00834AED">
        <w:rPr>
          <w:rFonts w:eastAsia="Yu Mincho"/>
        </w:rPr>
        <w:tab/>
        <w:t>Mandatory information in inter-node RRC messages</w:t>
      </w:r>
      <w:bookmarkEnd w:id="2999"/>
      <w:bookmarkEnd w:id="3000"/>
      <w:bookmarkEnd w:id="3001"/>
    </w:p>
    <w:p w14:paraId="238FAE8C" w14:textId="77777777" w:rsidR="006A0E98" w:rsidRPr="00834AED" w:rsidRDefault="006A0E98" w:rsidP="006A0E9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5A27FFAF" w14:textId="77777777" w:rsidR="006A0E98" w:rsidRPr="00834AED" w:rsidRDefault="006A0E98" w:rsidP="006A0E9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4B88C536"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590288AD"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51422971" w14:textId="77777777" w:rsidR="006A0E98" w:rsidRPr="00834AED" w:rsidRDefault="006A0E98" w:rsidP="006A0E9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23CB0A9" w14:textId="77777777" w:rsidR="006A0E98" w:rsidRPr="00834AED" w:rsidRDefault="006A0E98" w:rsidP="006A0E9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1D5230B8"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7523B6EA" w14:textId="77777777" w:rsidR="006A0E98" w:rsidRPr="00834AED" w:rsidRDefault="006A0E98" w:rsidP="006A0E9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762D386C"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FDA8C88" w14:textId="77777777" w:rsidR="006A0E98" w:rsidRPr="00834AED" w:rsidRDefault="006A0E98" w:rsidP="006A0E9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3E4E1CA4" w14:textId="77777777" w:rsidR="006A0E98" w:rsidRPr="00834AED" w:rsidRDefault="006A0E98" w:rsidP="006A0E9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55AD943F" w14:textId="77777777" w:rsidR="006A0E98" w:rsidRPr="00834AED" w:rsidRDefault="006A0E98" w:rsidP="006A0E9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7F1D1877" w14:textId="77777777" w:rsidR="006A0E98" w:rsidRPr="00834AED" w:rsidRDefault="006A0E98" w:rsidP="006A0E9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1A40766F" w14:textId="77777777" w:rsidR="006A0E98" w:rsidRPr="00834AED" w:rsidRDefault="006A0E98" w:rsidP="006A0E9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360C34B3" w14:textId="77777777" w:rsidR="006A0E98" w:rsidRPr="00834AED" w:rsidRDefault="006A0E98" w:rsidP="006A0E9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0D4E8F99" w14:textId="77777777" w:rsidR="006A0E98" w:rsidRPr="00834AED" w:rsidRDefault="006A0E98" w:rsidP="006A0E98">
      <w:pPr>
        <w:pStyle w:val="B1"/>
        <w:rPr>
          <w:rFonts w:eastAsiaTheme="minorEastAsia"/>
        </w:rPr>
      </w:pPr>
      <w:r w:rsidRPr="00834AED">
        <w:rPr>
          <w:rFonts w:eastAsiaTheme="minorEastAsia"/>
          <w:i/>
        </w:rPr>
        <w:t>-</w:t>
      </w:r>
      <w:r w:rsidRPr="00834AED">
        <w:rPr>
          <w:rFonts w:eastAsiaTheme="minorEastAsia"/>
          <w:i/>
        </w:rPr>
        <w:tab/>
        <w:t>measResultSFTD-EUTRA</w:t>
      </w:r>
      <w:r w:rsidRPr="00834AED">
        <w:rPr>
          <w:rFonts w:eastAsiaTheme="minorEastAsia"/>
        </w:rPr>
        <w:t>;</w:t>
      </w:r>
    </w:p>
    <w:p w14:paraId="19E78885" w14:textId="77777777" w:rsidR="006A0E98" w:rsidRPr="00834AED" w:rsidRDefault="006A0E98" w:rsidP="006A0E9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626D2909" w14:textId="77777777" w:rsidR="006A0E98" w:rsidRPr="00834AED" w:rsidRDefault="006A0E98" w:rsidP="006A0E98">
      <w:pPr>
        <w:pStyle w:val="B1"/>
        <w:rPr>
          <w:rFonts w:eastAsiaTheme="minorEastAsia"/>
          <w:i/>
        </w:rPr>
      </w:pPr>
      <w:r w:rsidRPr="00834AED">
        <w:rPr>
          <w:rFonts w:eastAsiaTheme="minorEastAsia"/>
          <w:i/>
        </w:rPr>
        <w:t>-</w:t>
      </w:r>
      <w:r w:rsidRPr="00834AED">
        <w:rPr>
          <w:rFonts w:eastAsiaTheme="minorEastAsia"/>
          <w:i/>
        </w:rPr>
        <w:tab/>
        <w:t>sftdFrequencyList-NR;</w:t>
      </w:r>
    </w:p>
    <w:p w14:paraId="10CC2C7E" w14:textId="77777777" w:rsidR="006A0E98" w:rsidRPr="00834AED" w:rsidRDefault="006A0E98" w:rsidP="006A0E98">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p>
    <w:p w14:paraId="03D398AC" w14:textId="77777777" w:rsidR="006A0E98" w:rsidRPr="00834AED" w:rsidRDefault="006A0E98" w:rsidP="006A0E98">
      <w:pPr>
        <w:pStyle w:val="B1"/>
        <w:rPr>
          <w:rFonts w:eastAsia="Yu Mincho"/>
          <w:i/>
        </w:rPr>
      </w:pPr>
      <w:r w:rsidRPr="00834AED">
        <w:rPr>
          <w:rFonts w:eastAsia="Yu Mincho"/>
          <w:i/>
        </w:rPr>
        <w:t>-</w:t>
      </w:r>
      <w:r w:rsidRPr="00834AED">
        <w:rPr>
          <w:rFonts w:eastAsia="Yu Mincho"/>
          <w:i/>
        </w:rPr>
        <w:tab/>
        <w:t>servFrequenciesMN-NR;</w:t>
      </w:r>
    </w:p>
    <w:p w14:paraId="6794A91E" w14:textId="77777777" w:rsidR="006A0E98" w:rsidRPr="00834AED" w:rsidRDefault="006A0E98" w:rsidP="006A0E98">
      <w:pPr>
        <w:pStyle w:val="B1"/>
        <w:rPr>
          <w:rFonts w:eastAsia="Yu Mincho"/>
          <w:i/>
        </w:rPr>
      </w:pPr>
      <w:r w:rsidRPr="00834AED">
        <w:rPr>
          <w:rFonts w:eastAsia="Yu Mincho"/>
          <w:i/>
        </w:rPr>
        <w:t>-</w:t>
      </w:r>
      <w:r w:rsidRPr="00834AED">
        <w:rPr>
          <w:rFonts w:eastAsia="Yu Mincho"/>
          <w:i/>
        </w:rPr>
        <w:tab/>
        <w:t>scellFrequenciesSN-EUTRA;</w:t>
      </w:r>
    </w:p>
    <w:p w14:paraId="4D28CB4D" w14:textId="77777777" w:rsidR="006A0E98" w:rsidRPr="00834AED" w:rsidRDefault="006A0E98" w:rsidP="006A0E98">
      <w:pPr>
        <w:pStyle w:val="B1"/>
        <w:rPr>
          <w:rFonts w:eastAsia="Yu Mincho"/>
        </w:rPr>
      </w:pPr>
      <w:r w:rsidRPr="00834AED">
        <w:rPr>
          <w:rFonts w:eastAsia="Yu Mincho"/>
          <w:i/>
        </w:rPr>
        <w:t>-</w:t>
      </w:r>
      <w:r w:rsidRPr="00834AED">
        <w:rPr>
          <w:rFonts w:eastAsia="Yu Mincho"/>
          <w:i/>
        </w:rPr>
        <w:tab/>
        <w:t>scellFrequenciesSN-NR</w:t>
      </w:r>
      <w:r w:rsidRPr="00834AED">
        <w:rPr>
          <w:rFonts w:eastAsia="Yu Mincho"/>
        </w:rPr>
        <w:t>.</w:t>
      </w:r>
    </w:p>
    <w:p w14:paraId="310C15ED" w14:textId="77777777" w:rsidR="006A0E98" w:rsidRPr="00834AED" w:rsidRDefault="006A0E98" w:rsidP="006A0E98">
      <w:pPr>
        <w:pStyle w:val="Heading2"/>
        <w:rPr>
          <w:noProof/>
        </w:rPr>
      </w:pPr>
      <w:bookmarkStart w:id="3002" w:name="_Toc46440019"/>
      <w:bookmarkStart w:id="3003" w:name="_Toc46444856"/>
      <w:bookmarkStart w:id="3004" w:name="_Toc46487617"/>
      <w:r w:rsidRPr="00834AED">
        <w:rPr>
          <w:noProof/>
        </w:rPr>
        <w:t>11.3</w:t>
      </w:r>
      <w:r w:rsidRPr="00834AED">
        <w:rPr>
          <w:noProof/>
        </w:rPr>
        <w:tab/>
        <w:t>Inter-node RRC information element definitions</w:t>
      </w:r>
      <w:bookmarkEnd w:id="3002"/>
      <w:bookmarkEnd w:id="3003"/>
      <w:bookmarkEnd w:id="3004"/>
    </w:p>
    <w:p w14:paraId="37B1ED7B" w14:textId="77777777" w:rsidR="006A0E98" w:rsidRPr="00834AED" w:rsidRDefault="006A0E98" w:rsidP="006A0E98">
      <w:r w:rsidRPr="00834AED">
        <w:t>-</w:t>
      </w:r>
    </w:p>
    <w:p w14:paraId="3FF04CFE" w14:textId="77777777" w:rsidR="006A0E98" w:rsidRPr="00834AED" w:rsidRDefault="006A0E98" w:rsidP="006A0E98">
      <w:pPr>
        <w:pStyle w:val="Heading2"/>
      </w:pPr>
      <w:bookmarkStart w:id="3005" w:name="_Toc46440020"/>
      <w:bookmarkStart w:id="3006" w:name="_Toc46444857"/>
      <w:bookmarkStart w:id="3007" w:name="_Toc46487618"/>
      <w:r w:rsidRPr="00834AED">
        <w:rPr>
          <w:noProof/>
        </w:rPr>
        <w:t>11.4</w:t>
      </w:r>
      <w:r w:rsidRPr="00834AED">
        <w:rPr>
          <w:noProof/>
        </w:rPr>
        <w:tab/>
        <w:t>Inter-node RRC</w:t>
      </w:r>
      <w:r w:rsidRPr="00834AED">
        <w:t xml:space="preserve"> multiplicity and type constraint values</w:t>
      </w:r>
      <w:bookmarkEnd w:id="3005"/>
      <w:bookmarkEnd w:id="3006"/>
      <w:bookmarkEnd w:id="3007"/>
    </w:p>
    <w:p w14:paraId="00C686CA" w14:textId="77777777" w:rsidR="006A0E98" w:rsidRPr="00834AED" w:rsidRDefault="006A0E98" w:rsidP="006A0E98">
      <w:pPr>
        <w:pStyle w:val="Heading4"/>
      </w:pPr>
      <w:bookmarkStart w:id="3008" w:name="_Toc46440021"/>
      <w:bookmarkStart w:id="3009" w:name="_Toc46444858"/>
      <w:bookmarkStart w:id="3010" w:name="_Toc46487619"/>
      <w:r w:rsidRPr="00834AED">
        <w:t>–</w:t>
      </w:r>
      <w:r w:rsidRPr="00834AED">
        <w:tab/>
        <w:t>Multiplicity and type constraints definitions</w:t>
      </w:r>
      <w:bookmarkEnd w:id="3008"/>
      <w:bookmarkEnd w:id="3009"/>
      <w:bookmarkEnd w:id="3010"/>
    </w:p>
    <w:p w14:paraId="5B2DB70B" w14:textId="77777777" w:rsidR="006A0E98" w:rsidRPr="00E621CD" w:rsidRDefault="006A0E98" w:rsidP="006A0E98">
      <w:pPr>
        <w:pStyle w:val="PL"/>
        <w:rPr>
          <w:color w:val="808080"/>
        </w:rPr>
      </w:pPr>
      <w:r w:rsidRPr="00E621CD">
        <w:rPr>
          <w:color w:val="808080"/>
        </w:rPr>
        <w:t>-- ASN1START</w:t>
      </w:r>
    </w:p>
    <w:p w14:paraId="03D3FBAA" w14:textId="77777777" w:rsidR="006A0E98" w:rsidRPr="00E621CD" w:rsidRDefault="006A0E98" w:rsidP="006A0E98">
      <w:pPr>
        <w:pStyle w:val="PL"/>
        <w:rPr>
          <w:color w:val="808080"/>
        </w:rPr>
      </w:pPr>
      <w:r w:rsidRPr="00E621CD">
        <w:rPr>
          <w:color w:val="808080"/>
        </w:rPr>
        <w:t>-- TAG-NR-MULTIPLICITY-AND-CONSTRAINTS-START</w:t>
      </w:r>
    </w:p>
    <w:p w14:paraId="766A5F74" w14:textId="77777777" w:rsidR="006A0E98" w:rsidRPr="002A02A7" w:rsidRDefault="006A0E98" w:rsidP="006A0E98">
      <w:pPr>
        <w:pStyle w:val="PL"/>
      </w:pPr>
    </w:p>
    <w:p w14:paraId="69DCD5E8" w14:textId="77777777" w:rsidR="006A0E98" w:rsidRPr="00E621CD" w:rsidRDefault="006A0E98" w:rsidP="006A0E98">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58070D5B" w14:textId="77777777" w:rsidR="006A0E98" w:rsidRPr="00E621CD" w:rsidRDefault="006A0E98" w:rsidP="006A0E98">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2198415D" w14:textId="77777777" w:rsidR="006A0E98" w:rsidRPr="00E621CD" w:rsidRDefault="006A0E98" w:rsidP="006A0E98">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69105670" w14:textId="77777777" w:rsidR="006A0E98" w:rsidRPr="00E621CD" w:rsidRDefault="006A0E98" w:rsidP="006A0E98">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32D0F5BB" w14:textId="77777777" w:rsidR="006A0E98" w:rsidRPr="002A02A7" w:rsidRDefault="006A0E98" w:rsidP="006A0E98">
      <w:pPr>
        <w:pStyle w:val="PL"/>
      </w:pPr>
    </w:p>
    <w:p w14:paraId="156FE81E" w14:textId="77777777" w:rsidR="006A0E98" w:rsidRPr="00E621CD" w:rsidRDefault="006A0E98" w:rsidP="006A0E98">
      <w:pPr>
        <w:pStyle w:val="PL"/>
        <w:rPr>
          <w:color w:val="808080"/>
        </w:rPr>
      </w:pPr>
      <w:r w:rsidRPr="00E621CD">
        <w:rPr>
          <w:color w:val="808080"/>
        </w:rPr>
        <w:t>-- TAG-NR-MULTIPLICITY-AND-CONSTRAINTS-STOP</w:t>
      </w:r>
    </w:p>
    <w:p w14:paraId="012890EF" w14:textId="77777777" w:rsidR="006A0E98" w:rsidRPr="00E621CD" w:rsidRDefault="006A0E98" w:rsidP="006A0E98">
      <w:pPr>
        <w:pStyle w:val="PL"/>
        <w:rPr>
          <w:color w:val="808080"/>
        </w:rPr>
      </w:pPr>
      <w:r w:rsidRPr="00E621CD">
        <w:rPr>
          <w:color w:val="808080"/>
        </w:rPr>
        <w:t>-- ASN1STOP</w:t>
      </w:r>
    </w:p>
    <w:p w14:paraId="0C4CBFA0" w14:textId="77777777" w:rsidR="006A0E98" w:rsidRPr="00834AED" w:rsidRDefault="006A0E98" w:rsidP="006A0E98"/>
    <w:p w14:paraId="77600356" w14:textId="77777777" w:rsidR="006A0E98" w:rsidRPr="00834AED" w:rsidRDefault="006A0E98" w:rsidP="006A0E98">
      <w:pPr>
        <w:pStyle w:val="Heading4"/>
      </w:pPr>
      <w:bookmarkStart w:id="3011" w:name="_Toc46440022"/>
      <w:bookmarkStart w:id="3012" w:name="_Toc46444859"/>
      <w:bookmarkStart w:id="3013" w:name="_Toc46487620"/>
      <w:r w:rsidRPr="00834AED">
        <w:t>–</w:t>
      </w:r>
      <w:r w:rsidRPr="00834AED">
        <w:tab/>
      </w:r>
      <w:r w:rsidRPr="00834AED">
        <w:rPr>
          <w:i/>
        </w:rPr>
        <w:t xml:space="preserve">End of </w:t>
      </w:r>
      <w:r w:rsidRPr="00834AED">
        <w:rPr>
          <w:i/>
          <w:noProof/>
        </w:rPr>
        <w:t>NR-InterNodeDefinitions</w:t>
      </w:r>
      <w:bookmarkEnd w:id="3011"/>
      <w:bookmarkEnd w:id="3012"/>
      <w:bookmarkEnd w:id="3013"/>
    </w:p>
    <w:p w14:paraId="396CF803" w14:textId="77777777" w:rsidR="006A0E98" w:rsidRPr="00E621CD" w:rsidRDefault="006A0E98" w:rsidP="006A0E98">
      <w:pPr>
        <w:pStyle w:val="PL"/>
        <w:rPr>
          <w:color w:val="808080"/>
        </w:rPr>
      </w:pPr>
      <w:r w:rsidRPr="00E621CD">
        <w:rPr>
          <w:color w:val="808080"/>
        </w:rPr>
        <w:t>-- ASN1START</w:t>
      </w:r>
    </w:p>
    <w:p w14:paraId="24734D67" w14:textId="77777777" w:rsidR="006A0E98" w:rsidRPr="00E621CD" w:rsidRDefault="006A0E98" w:rsidP="006A0E98">
      <w:pPr>
        <w:pStyle w:val="PL"/>
        <w:rPr>
          <w:color w:val="808080"/>
        </w:rPr>
      </w:pPr>
      <w:r w:rsidRPr="00E621CD">
        <w:rPr>
          <w:color w:val="808080"/>
        </w:rPr>
        <w:t>-- TAG-NR-INTER-NODE-DEFINITIONS-END-START</w:t>
      </w:r>
    </w:p>
    <w:p w14:paraId="766D38BD" w14:textId="77777777" w:rsidR="006A0E98" w:rsidRPr="002A02A7" w:rsidRDefault="006A0E98" w:rsidP="006A0E98">
      <w:pPr>
        <w:pStyle w:val="PL"/>
      </w:pPr>
    </w:p>
    <w:p w14:paraId="5726A012" w14:textId="77777777" w:rsidR="006A0E98" w:rsidRPr="002A02A7" w:rsidRDefault="006A0E98" w:rsidP="006A0E98">
      <w:pPr>
        <w:pStyle w:val="PL"/>
      </w:pPr>
      <w:r w:rsidRPr="002A02A7">
        <w:t>END</w:t>
      </w:r>
    </w:p>
    <w:p w14:paraId="7FD7C4A7" w14:textId="77777777" w:rsidR="006A0E98" w:rsidRPr="002A02A7" w:rsidRDefault="006A0E98" w:rsidP="006A0E98">
      <w:pPr>
        <w:pStyle w:val="PL"/>
      </w:pPr>
    </w:p>
    <w:p w14:paraId="13A02D03" w14:textId="77777777" w:rsidR="006A0E98" w:rsidRPr="00E621CD" w:rsidRDefault="006A0E98" w:rsidP="006A0E98">
      <w:pPr>
        <w:pStyle w:val="PL"/>
        <w:rPr>
          <w:color w:val="808080"/>
        </w:rPr>
      </w:pPr>
      <w:r w:rsidRPr="00E621CD">
        <w:rPr>
          <w:color w:val="808080"/>
        </w:rPr>
        <w:t>-- TAG-NR-INTER-NODE-DEFINITIONS-END-STOP</w:t>
      </w:r>
    </w:p>
    <w:p w14:paraId="02EB86C3" w14:textId="77777777" w:rsidR="006A0E98" w:rsidRPr="00E621CD" w:rsidRDefault="006A0E98" w:rsidP="006A0E98">
      <w:pPr>
        <w:pStyle w:val="PL"/>
        <w:rPr>
          <w:color w:val="808080"/>
        </w:rPr>
      </w:pPr>
      <w:r w:rsidRPr="00E621CD">
        <w:rPr>
          <w:color w:val="808080"/>
        </w:rPr>
        <w:t>-- ASN1STOP</w:t>
      </w:r>
    </w:p>
    <w:p w14:paraId="209DA2EF" w14:textId="77777777" w:rsidR="006A0E98" w:rsidRPr="00834AED" w:rsidRDefault="006A0E98" w:rsidP="006A0E98"/>
    <w:p w14:paraId="5A80783A" w14:textId="77777777" w:rsidR="006A0E98" w:rsidRPr="00834AED" w:rsidRDefault="006A0E98" w:rsidP="006A0E98">
      <w:pPr>
        <w:pStyle w:val="Heading1"/>
      </w:pPr>
      <w:r w:rsidRPr="00834AED">
        <w:br w:type="page"/>
      </w:r>
      <w:bookmarkStart w:id="3014" w:name="_Toc46440023"/>
      <w:bookmarkStart w:id="3015" w:name="_Toc46444860"/>
      <w:bookmarkStart w:id="3016" w:name="_Toc46487621"/>
      <w:r w:rsidRPr="00834AED">
        <w:t>12</w:t>
      </w:r>
      <w:r w:rsidRPr="00834AED">
        <w:tab/>
      </w:r>
      <w:r w:rsidRPr="00834AED">
        <w:rPr>
          <w:szCs w:val="36"/>
        </w:rPr>
        <w:t>Processing delay requirements for RRC procedures</w:t>
      </w:r>
      <w:bookmarkEnd w:id="3014"/>
      <w:bookmarkEnd w:id="3015"/>
      <w:bookmarkEnd w:id="3016"/>
    </w:p>
    <w:p w14:paraId="0D912BE7" w14:textId="77777777" w:rsidR="006A0E98" w:rsidRPr="00834AED" w:rsidRDefault="006A0E98" w:rsidP="006A0E9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4E06CD" w14:textId="77777777" w:rsidR="006A0E98" w:rsidRPr="00834AED" w:rsidRDefault="006A0E98" w:rsidP="006A0E98">
      <w:pPr>
        <w:pStyle w:val="TH"/>
      </w:pPr>
      <w:r w:rsidRPr="00834AED">
        <w:object w:dxaOrig="8205" w:dyaOrig="2745" w14:anchorId="7B2E99F1">
          <v:shape id="_x0000_i1080" type="#_x0000_t75" style="width:411pt;height:137.25pt" o:ole="">
            <v:imagedata r:id="rId121" o:title=""/>
          </v:shape>
          <o:OLEObject Type="Embed" ProgID="Visio.Drawing.11" ShapeID="_x0000_i1080" DrawAspect="Content" ObjectID="_1660650740" r:id="rId122"/>
        </w:object>
      </w:r>
    </w:p>
    <w:p w14:paraId="6D679DB1" w14:textId="77777777" w:rsidR="006A0E98" w:rsidRPr="00834AED" w:rsidRDefault="006A0E98" w:rsidP="006A0E98">
      <w:pPr>
        <w:pStyle w:val="TF"/>
      </w:pPr>
      <w:r w:rsidRPr="00834AED">
        <w:t>Figure 12.1-1: Illustration of RRC procedure delay</w:t>
      </w:r>
    </w:p>
    <w:p w14:paraId="3B198A7C" w14:textId="77777777" w:rsidR="006A0E98" w:rsidRPr="00834AED" w:rsidRDefault="006A0E98" w:rsidP="006A0E98">
      <w:pPr>
        <w:pStyle w:val="TH"/>
      </w:pPr>
      <w:r w:rsidRPr="00834AED">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6A0E98" w:rsidRPr="00834AED" w14:paraId="5981917E" w14:textId="77777777" w:rsidTr="00F563E8">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DE28233" w14:textId="77777777" w:rsidR="006A0E98" w:rsidRPr="00834AED" w:rsidRDefault="006A0E98" w:rsidP="00F563E8">
            <w:pPr>
              <w:pStyle w:val="TAH"/>
              <w:rPr>
                <w:lang w:eastAsia="sv-SE"/>
              </w:rPr>
            </w:pPr>
            <w:r w:rsidRPr="00834AED">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55A9BF7C" w14:textId="77777777" w:rsidR="006A0E98" w:rsidRPr="00834AED" w:rsidRDefault="006A0E98" w:rsidP="00F563E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C23D388" w14:textId="77777777" w:rsidR="006A0E98" w:rsidRPr="00834AED" w:rsidRDefault="006A0E98" w:rsidP="00F563E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3577004B" w14:textId="77777777" w:rsidR="006A0E98" w:rsidRPr="00834AED" w:rsidRDefault="006A0E98" w:rsidP="00F563E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15308B3" w14:textId="77777777" w:rsidR="006A0E98" w:rsidRPr="00834AED" w:rsidRDefault="006A0E98" w:rsidP="00F563E8">
            <w:pPr>
              <w:pStyle w:val="TAH"/>
              <w:rPr>
                <w:lang w:eastAsia="sv-SE"/>
              </w:rPr>
            </w:pPr>
            <w:r w:rsidRPr="00834AED">
              <w:rPr>
                <w:lang w:eastAsia="sv-SE"/>
              </w:rPr>
              <w:t>Notes</w:t>
            </w:r>
          </w:p>
        </w:tc>
      </w:tr>
      <w:tr w:rsidR="006A0E98" w:rsidRPr="00834AED" w14:paraId="4CBBB819" w14:textId="77777777" w:rsidTr="00F563E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AB78023" w14:textId="77777777" w:rsidR="006A0E98" w:rsidRPr="00834AED" w:rsidRDefault="006A0E98" w:rsidP="00F563E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6A0E98" w:rsidRPr="00834AED" w14:paraId="7F2EE3D4"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tcPr>
          <w:p w14:paraId="58927ACF" w14:textId="77777777" w:rsidR="006A0E98" w:rsidRPr="00834AED" w:rsidRDefault="006A0E98" w:rsidP="00F563E8">
            <w:pPr>
              <w:pStyle w:val="TAL"/>
              <w:rPr>
                <w:lang w:eastAsia="en-GB"/>
              </w:rPr>
            </w:pPr>
            <w:r w:rsidRPr="00834AED">
              <w:rPr>
                <w:lang w:eastAsia="en-GB"/>
              </w:rPr>
              <w:t>RRC reconfiguration</w:t>
            </w:r>
          </w:p>
          <w:p w14:paraId="067E4E57" w14:textId="77777777" w:rsidR="006A0E98" w:rsidRPr="00834AED" w:rsidRDefault="006A0E98" w:rsidP="00F563E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36900BBD" w14:textId="77777777" w:rsidR="006A0E98" w:rsidRPr="00834AED" w:rsidRDefault="006A0E98" w:rsidP="00F563E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F1F2AF9"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C08013"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FE4F23" w14:textId="77777777" w:rsidR="006A0E98" w:rsidRPr="00834AED" w:rsidRDefault="006A0E98" w:rsidP="00F563E8">
            <w:pPr>
              <w:pStyle w:val="TAL"/>
              <w:rPr>
                <w:lang w:eastAsia="en-GB"/>
              </w:rPr>
            </w:pPr>
          </w:p>
        </w:tc>
      </w:tr>
      <w:tr w:rsidR="006A0E98" w:rsidRPr="00834AED" w14:paraId="35A2DD8C"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E72E5B" w14:textId="77777777" w:rsidR="006A0E98" w:rsidRPr="00834AED" w:rsidRDefault="006A0E98" w:rsidP="00F563E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73EA3A16" w14:textId="77777777" w:rsidR="006A0E98" w:rsidRPr="00834AED" w:rsidRDefault="006A0E98" w:rsidP="00F563E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BC366CF"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24C071E"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9B9BD61" w14:textId="77777777" w:rsidR="006A0E98" w:rsidRPr="00834AED" w:rsidRDefault="006A0E98" w:rsidP="00F563E8">
            <w:pPr>
              <w:pStyle w:val="TAL"/>
              <w:rPr>
                <w:lang w:eastAsia="en-GB"/>
              </w:rPr>
            </w:pPr>
          </w:p>
        </w:tc>
      </w:tr>
      <w:tr w:rsidR="006A0E98" w:rsidRPr="00834AED" w14:paraId="079D5649"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1A1D40" w14:textId="77777777" w:rsidR="006A0E98" w:rsidRPr="00834AED" w:rsidRDefault="006A0E98" w:rsidP="00F563E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8E0EE7A" w14:textId="77777777" w:rsidR="006A0E98" w:rsidRPr="00834AED" w:rsidRDefault="006A0E98" w:rsidP="00F563E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8298A13"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A2C6E1"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B4869E" w14:textId="77777777" w:rsidR="006A0E98" w:rsidRPr="00834AED" w:rsidRDefault="006A0E98" w:rsidP="00F563E8">
            <w:pPr>
              <w:pStyle w:val="TAL"/>
              <w:rPr>
                <w:lang w:eastAsia="en-GB"/>
              </w:rPr>
            </w:pPr>
          </w:p>
        </w:tc>
      </w:tr>
      <w:tr w:rsidR="006A0E98" w:rsidRPr="00834AED" w14:paraId="70DECF51"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03DDCD" w14:textId="77777777" w:rsidR="006A0E98" w:rsidRPr="00834AED" w:rsidRDefault="006A0E98" w:rsidP="00F563E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4160CC8D" w14:textId="77777777" w:rsidR="006A0E98" w:rsidRPr="00834AED" w:rsidRDefault="006A0E98" w:rsidP="00F563E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9941736" w14:textId="77777777" w:rsidR="006A0E98" w:rsidRPr="00834AED" w:rsidRDefault="006A0E98" w:rsidP="00F563E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4B523B"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9E4C38" w14:textId="77777777" w:rsidR="006A0E98" w:rsidRPr="00834AED" w:rsidRDefault="006A0E98" w:rsidP="00F563E8">
            <w:pPr>
              <w:pStyle w:val="TAL"/>
              <w:rPr>
                <w:lang w:eastAsia="en-GB"/>
              </w:rPr>
            </w:pPr>
          </w:p>
        </w:tc>
      </w:tr>
      <w:tr w:rsidR="006A0E98" w:rsidRPr="00834AED" w14:paraId="2CE65BDD"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C44CF7" w14:textId="77777777" w:rsidR="006A0E98" w:rsidRPr="00834AED" w:rsidRDefault="006A0E98" w:rsidP="00F563E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BC960FE" w14:textId="77777777" w:rsidR="006A0E98" w:rsidRPr="00834AED" w:rsidRDefault="006A0E98" w:rsidP="00F563E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79AD221" w14:textId="77777777" w:rsidR="006A0E98" w:rsidRPr="00834AED" w:rsidRDefault="006A0E98" w:rsidP="00F563E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497C1E5E" w14:textId="77777777" w:rsidR="006A0E98" w:rsidRPr="00834AED" w:rsidRDefault="006A0E98" w:rsidP="00F563E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5E8F2" w14:textId="77777777" w:rsidR="006A0E98" w:rsidRPr="00834AED" w:rsidRDefault="006A0E98" w:rsidP="00F563E8">
            <w:pPr>
              <w:pStyle w:val="TAL"/>
              <w:rPr>
                <w:lang w:eastAsia="en-GB"/>
              </w:rPr>
            </w:pPr>
          </w:p>
        </w:tc>
      </w:tr>
      <w:tr w:rsidR="006A0E98" w:rsidRPr="00834AED" w14:paraId="73949393"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C5EFFDC" w14:textId="77777777" w:rsidR="006A0E98" w:rsidRPr="00834AED" w:rsidRDefault="006A0E98" w:rsidP="00F563E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038A54D8" w14:textId="77777777" w:rsidR="006A0E98" w:rsidRPr="00834AED" w:rsidRDefault="006A0E98" w:rsidP="00F563E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CE5A59A" w14:textId="77777777" w:rsidR="006A0E98" w:rsidRPr="00834AED" w:rsidRDefault="006A0E98" w:rsidP="00F563E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10EFB8F"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D5651A" w14:textId="77777777" w:rsidR="006A0E98" w:rsidRPr="00834AED" w:rsidRDefault="006A0E98" w:rsidP="00F563E8">
            <w:pPr>
              <w:pStyle w:val="TAL"/>
              <w:rPr>
                <w:lang w:eastAsia="en-GB"/>
              </w:rPr>
            </w:pPr>
          </w:p>
        </w:tc>
      </w:tr>
      <w:tr w:rsidR="006A0E98" w:rsidRPr="00834AED" w14:paraId="06F70421"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EE556E" w14:textId="77777777" w:rsidR="006A0E98" w:rsidRPr="00834AED" w:rsidRDefault="006A0E98" w:rsidP="00F563E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43502D82" w14:textId="77777777" w:rsidR="006A0E98" w:rsidRPr="00834AED" w:rsidRDefault="006A0E98" w:rsidP="00F563E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EEB82E" w14:textId="77777777" w:rsidR="006A0E98" w:rsidRPr="00834AED" w:rsidRDefault="006A0E98" w:rsidP="00F563E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21CA263" w14:textId="77777777" w:rsidR="006A0E98" w:rsidRPr="00834AED" w:rsidRDefault="006A0E98" w:rsidP="00F563E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F8E9C88" w14:textId="77777777" w:rsidR="006A0E98" w:rsidRPr="00834AED" w:rsidRDefault="006A0E98" w:rsidP="00F563E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1D18152E" w14:textId="77777777" w:rsidR="006A0E98" w:rsidRPr="00834AED" w:rsidRDefault="006A0E98" w:rsidP="00F563E8">
            <w:pPr>
              <w:pStyle w:val="TAL"/>
              <w:rPr>
                <w:lang w:eastAsia="sv-SE"/>
              </w:rPr>
            </w:pPr>
            <w:r w:rsidRPr="00834AED">
              <w:rPr>
                <w:lang w:eastAsia="sv-SE"/>
              </w:rPr>
              <w:t>In this scenario, the RRC procedure delay [ms] can extend beyond the reception of the UL grant, up to 7 ms.</w:t>
            </w:r>
          </w:p>
          <w:p w14:paraId="3FF13E48" w14:textId="77777777" w:rsidR="006A0E98" w:rsidRPr="00834AED" w:rsidRDefault="006A0E98" w:rsidP="00F563E8">
            <w:pPr>
              <w:pStyle w:val="TAL"/>
              <w:rPr>
                <w:lang w:eastAsia="sv-SE"/>
              </w:rPr>
            </w:pPr>
          </w:p>
          <w:p w14:paraId="24EF2F51" w14:textId="77777777" w:rsidR="006A0E98" w:rsidRPr="00834AED" w:rsidRDefault="006A0E98" w:rsidP="00F563E8">
            <w:pPr>
              <w:pStyle w:val="TAL"/>
              <w:rPr>
                <w:lang w:eastAsia="en-GB"/>
              </w:rPr>
            </w:pPr>
            <w:r w:rsidRPr="00834AED">
              <w:rPr>
                <w:lang w:eastAsia="sv-SE"/>
              </w:rPr>
              <w:t>For other cases, Value = 10 applies.</w:t>
            </w:r>
          </w:p>
        </w:tc>
      </w:tr>
      <w:tr w:rsidR="006A0E98" w:rsidRPr="00834AED" w14:paraId="576025BC"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D662753" w14:textId="77777777" w:rsidR="006A0E98" w:rsidRPr="00834AED" w:rsidRDefault="006A0E98" w:rsidP="00F563E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62FF83FA" w14:textId="77777777" w:rsidR="006A0E98" w:rsidRPr="00834AED" w:rsidRDefault="006A0E98" w:rsidP="00F563E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F76EC14" w14:textId="77777777" w:rsidR="006A0E98" w:rsidRPr="00834AED" w:rsidRDefault="006A0E98" w:rsidP="00F563E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04BA870"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899D31" w14:textId="77777777" w:rsidR="006A0E98" w:rsidRPr="00834AED" w:rsidRDefault="006A0E98" w:rsidP="00F563E8">
            <w:pPr>
              <w:pStyle w:val="TAL"/>
              <w:rPr>
                <w:lang w:eastAsia="en-GB"/>
              </w:rPr>
            </w:pPr>
          </w:p>
        </w:tc>
      </w:tr>
      <w:tr w:rsidR="006A0E98" w:rsidRPr="00834AED" w14:paraId="6774973E"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947B56" w14:textId="77777777" w:rsidR="006A0E98" w:rsidRPr="00834AED" w:rsidRDefault="006A0E98" w:rsidP="00F563E8">
            <w:pPr>
              <w:pStyle w:val="TAL"/>
              <w:rPr>
                <w:lang w:eastAsia="en-GB"/>
              </w:rPr>
            </w:pPr>
            <w:r w:rsidRPr="00834AED">
              <w:rPr>
                <w:lang w:eastAsia="en-GB"/>
              </w:rPr>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414C4425" w14:textId="77777777" w:rsidR="006A0E98" w:rsidRPr="00834AED" w:rsidRDefault="006A0E98" w:rsidP="00F563E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5DF183C" w14:textId="77777777" w:rsidR="006A0E98" w:rsidRPr="00834AED" w:rsidRDefault="006A0E98" w:rsidP="00F563E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7AB172A3" w14:textId="77777777" w:rsidR="006A0E98" w:rsidRPr="00834AED" w:rsidRDefault="006A0E98" w:rsidP="00F563E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487C3F1" w14:textId="77777777" w:rsidR="006A0E98" w:rsidRPr="00834AED" w:rsidRDefault="006A0E98" w:rsidP="00F563E8">
            <w:pPr>
              <w:pStyle w:val="TAL"/>
              <w:rPr>
                <w:lang w:eastAsia="en-GB"/>
              </w:rPr>
            </w:pPr>
          </w:p>
        </w:tc>
      </w:tr>
      <w:tr w:rsidR="006A0E98" w:rsidRPr="00834AED" w14:paraId="3315FDDD" w14:textId="77777777" w:rsidTr="00F563E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EDB032E" w14:textId="77777777" w:rsidR="006A0E98" w:rsidRPr="00834AED" w:rsidRDefault="006A0E98" w:rsidP="00F563E8">
            <w:pPr>
              <w:pStyle w:val="TAL"/>
              <w:rPr>
                <w:lang w:eastAsia="en-GB"/>
              </w:rPr>
            </w:pPr>
            <w:r w:rsidRPr="00834AED">
              <w:rPr>
                <w:lang w:eastAsia="en-GB"/>
              </w:rPr>
              <w:t>Other procedures</w:t>
            </w:r>
          </w:p>
        </w:tc>
      </w:tr>
      <w:tr w:rsidR="006A0E98" w:rsidRPr="00834AED" w14:paraId="26BA8905"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B8CE64" w14:textId="77777777" w:rsidR="006A0E98" w:rsidRPr="00834AED" w:rsidRDefault="006A0E98" w:rsidP="00F563E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65D2BAA0" w14:textId="77777777" w:rsidR="006A0E98" w:rsidRPr="00834AED" w:rsidRDefault="006A0E98" w:rsidP="00F563E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04E8655" w14:textId="77777777" w:rsidR="006A0E98" w:rsidRPr="00834AED" w:rsidRDefault="006A0E98" w:rsidP="00F563E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F844E89" w14:textId="77777777" w:rsidR="006A0E98" w:rsidRPr="00834AED" w:rsidRDefault="006A0E98" w:rsidP="00F563E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1C5A793" w14:textId="77777777" w:rsidR="006A0E98" w:rsidRPr="00834AED" w:rsidRDefault="006A0E98" w:rsidP="00F563E8">
            <w:pPr>
              <w:pStyle w:val="TAL"/>
              <w:rPr>
                <w:lang w:eastAsia="en-GB"/>
              </w:rPr>
            </w:pPr>
          </w:p>
        </w:tc>
      </w:tr>
      <w:tr w:rsidR="006A0E98" w:rsidRPr="00834AED" w14:paraId="1DB6D3A9"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75DC1" w14:textId="77777777" w:rsidR="006A0E98" w:rsidRPr="00834AED" w:rsidRDefault="006A0E98" w:rsidP="00F563E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A44A641" w14:textId="77777777" w:rsidR="006A0E98" w:rsidRPr="00834AED" w:rsidRDefault="006A0E98" w:rsidP="00F563E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6AAF018" w14:textId="77777777" w:rsidR="006A0E98" w:rsidRPr="00834AED" w:rsidRDefault="006A0E98" w:rsidP="00F563E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26C99273" w14:textId="77777777" w:rsidR="006A0E98" w:rsidRPr="00834AED" w:rsidRDefault="006A0E98" w:rsidP="00F563E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E04156E" w14:textId="77777777" w:rsidR="006A0E98" w:rsidRPr="00834AED" w:rsidRDefault="006A0E98" w:rsidP="00F563E8">
            <w:pPr>
              <w:pStyle w:val="TAL"/>
              <w:rPr>
                <w:lang w:eastAsia="en-GB"/>
              </w:rPr>
            </w:pPr>
          </w:p>
        </w:tc>
      </w:tr>
      <w:tr w:rsidR="006A0E98" w:rsidRPr="00834AED" w14:paraId="52B4A9D3"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E2C4CD" w14:textId="77777777" w:rsidR="006A0E98" w:rsidRPr="00834AED" w:rsidRDefault="006A0E98" w:rsidP="00F563E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5BA4AE1C" w14:textId="77777777" w:rsidR="006A0E98" w:rsidRPr="00834AED" w:rsidRDefault="006A0E98" w:rsidP="00F563E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7B84681" w14:textId="77777777" w:rsidR="006A0E98" w:rsidRPr="00834AED" w:rsidRDefault="006A0E98" w:rsidP="00F563E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5375B700" w14:textId="77777777" w:rsidR="006A0E98" w:rsidRPr="00834AED" w:rsidRDefault="006A0E98" w:rsidP="00F563E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5FA69AB" w14:textId="77777777" w:rsidR="006A0E98" w:rsidRPr="00834AED" w:rsidRDefault="006A0E98" w:rsidP="00F563E8">
            <w:pPr>
              <w:pStyle w:val="TAL"/>
              <w:rPr>
                <w:lang w:eastAsia="en-GB"/>
              </w:rPr>
            </w:pPr>
          </w:p>
        </w:tc>
      </w:tr>
      <w:tr w:rsidR="006A0E98" w:rsidRPr="00834AED" w14:paraId="4A0F2EE8"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E3E249" w14:textId="77777777" w:rsidR="006A0E98" w:rsidRPr="00834AED" w:rsidRDefault="006A0E98" w:rsidP="00F563E8">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7C6CF42A" w14:textId="77777777" w:rsidR="006A0E98" w:rsidRPr="00834AED" w:rsidRDefault="006A0E98" w:rsidP="00F563E8">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ADFF3F4" w14:textId="77777777" w:rsidR="006A0E98" w:rsidRPr="00834AED" w:rsidRDefault="006A0E98" w:rsidP="00F563E8">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7C9ECBDA" w14:textId="77777777" w:rsidR="006A0E98" w:rsidRPr="00834AED" w:rsidRDefault="006A0E98" w:rsidP="00F563E8">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FF5FE8" w14:textId="77777777" w:rsidR="006A0E98" w:rsidRPr="00834AED" w:rsidRDefault="006A0E98" w:rsidP="00F563E8">
            <w:pPr>
              <w:pStyle w:val="TAL"/>
              <w:rPr>
                <w:lang w:eastAsia="en-GB"/>
              </w:rPr>
            </w:pPr>
          </w:p>
        </w:tc>
      </w:tr>
    </w:tbl>
    <w:p w14:paraId="43875C36" w14:textId="77777777" w:rsidR="006A0E98" w:rsidRPr="00834AED" w:rsidRDefault="006A0E98" w:rsidP="006A0E98"/>
    <w:p w14:paraId="3AE96CF8" w14:textId="77777777" w:rsidR="006A0E98" w:rsidRPr="00834AED" w:rsidRDefault="006A0E98" w:rsidP="006A0E98">
      <w:pPr>
        <w:pStyle w:val="Heading8"/>
      </w:pPr>
      <w:bookmarkStart w:id="3017" w:name="_Toc46440024"/>
      <w:bookmarkStart w:id="3018" w:name="_Toc46444861"/>
      <w:bookmarkStart w:id="3019" w:name="_Toc46487622"/>
      <w:r w:rsidRPr="00834AED">
        <w:t>Annex A (informative):</w:t>
      </w:r>
      <w:r w:rsidRPr="00834AED">
        <w:tab/>
        <w:t>Guidelines, mainly on use of ASN.1</w:t>
      </w:r>
      <w:bookmarkEnd w:id="3017"/>
      <w:bookmarkEnd w:id="3018"/>
      <w:bookmarkEnd w:id="3019"/>
    </w:p>
    <w:p w14:paraId="28062868" w14:textId="77777777" w:rsidR="006A0E98" w:rsidRPr="00834AED" w:rsidRDefault="006A0E98" w:rsidP="006A0E98">
      <w:pPr>
        <w:pStyle w:val="Heading1"/>
      </w:pPr>
      <w:bookmarkStart w:id="3020" w:name="_Toc46440025"/>
      <w:bookmarkStart w:id="3021" w:name="_Toc46444862"/>
      <w:bookmarkStart w:id="3022" w:name="_Toc46487623"/>
      <w:r w:rsidRPr="00834AED">
        <w:t>A.1</w:t>
      </w:r>
      <w:r w:rsidRPr="00834AED">
        <w:tab/>
        <w:t>Introduction</w:t>
      </w:r>
      <w:bookmarkEnd w:id="3020"/>
      <w:bookmarkEnd w:id="3021"/>
      <w:bookmarkEnd w:id="3022"/>
    </w:p>
    <w:p w14:paraId="0F48EE1C" w14:textId="77777777" w:rsidR="006A0E98" w:rsidRPr="00834AED" w:rsidRDefault="006A0E98" w:rsidP="006A0E98">
      <w:r w:rsidRPr="00834AED">
        <w:t>The following clauses contain guidelines for the specification of RRC protocol data units (PDUs) with ASN.1.</w:t>
      </w:r>
    </w:p>
    <w:p w14:paraId="7BE350DB" w14:textId="77777777" w:rsidR="006A0E98" w:rsidRPr="00834AED" w:rsidRDefault="006A0E98" w:rsidP="006A0E98">
      <w:pPr>
        <w:pStyle w:val="Heading1"/>
      </w:pPr>
      <w:bookmarkStart w:id="3023" w:name="_Toc46440026"/>
      <w:bookmarkStart w:id="3024" w:name="_Toc46444863"/>
      <w:bookmarkStart w:id="3025" w:name="_Toc46487624"/>
      <w:r w:rsidRPr="00834AED">
        <w:t>A.2</w:t>
      </w:r>
      <w:r w:rsidRPr="00834AED">
        <w:tab/>
        <w:t>Procedural specification</w:t>
      </w:r>
      <w:bookmarkEnd w:id="3023"/>
      <w:bookmarkEnd w:id="3024"/>
      <w:bookmarkEnd w:id="3025"/>
    </w:p>
    <w:p w14:paraId="5AA1D399" w14:textId="77777777" w:rsidR="006A0E98" w:rsidRPr="00834AED" w:rsidRDefault="006A0E98" w:rsidP="006A0E98">
      <w:pPr>
        <w:pStyle w:val="Heading2"/>
      </w:pPr>
      <w:bookmarkStart w:id="3026" w:name="_Toc46440027"/>
      <w:bookmarkStart w:id="3027" w:name="_Toc46444864"/>
      <w:bookmarkStart w:id="3028" w:name="_Toc46487625"/>
      <w:r w:rsidRPr="00834AED">
        <w:t>A.2.1</w:t>
      </w:r>
      <w:r w:rsidRPr="00834AED">
        <w:tab/>
        <w:t>General principles</w:t>
      </w:r>
      <w:bookmarkEnd w:id="3026"/>
      <w:bookmarkEnd w:id="3027"/>
      <w:bookmarkEnd w:id="3028"/>
    </w:p>
    <w:p w14:paraId="0D3F801C" w14:textId="77777777" w:rsidR="006A0E98" w:rsidRPr="00834AED" w:rsidRDefault="006A0E98" w:rsidP="006A0E98">
      <w:r w:rsidRPr="00834AED">
        <w:t>The procedural specification provides an overall high level description regarding the UE behaviour in a particular scenario.</w:t>
      </w:r>
    </w:p>
    <w:p w14:paraId="58225862" w14:textId="77777777" w:rsidR="006A0E98" w:rsidRPr="00834AED" w:rsidRDefault="006A0E98" w:rsidP="006A0E9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A599DE" w14:textId="77777777" w:rsidR="006A0E98" w:rsidRPr="00834AED" w:rsidRDefault="006A0E98" w:rsidP="006A0E98">
      <w:r w:rsidRPr="00834AED">
        <w:t>Likewise, the procedural specification need not specify the UE requirements regarding the setting of fields within the messages that are sent to the network i.e. this may also be covered by the PDU specification.</w:t>
      </w:r>
    </w:p>
    <w:p w14:paraId="440CB390" w14:textId="77777777" w:rsidR="006A0E98" w:rsidRPr="00834AED" w:rsidRDefault="006A0E98" w:rsidP="006A0E98">
      <w:pPr>
        <w:pStyle w:val="Heading2"/>
      </w:pPr>
      <w:bookmarkStart w:id="3029" w:name="_Toc46440028"/>
      <w:bookmarkStart w:id="3030" w:name="_Toc46444865"/>
      <w:bookmarkStart w:id="3031" w:name="_Toc46487626"/>
      <w:r w:rsidRPr="00834AED">
        <w:t>A.2.2</w:t>
      </w:r>
      <w:r w:rsidRPr="00834AED">
        <w:tab/>
        <w:t>More detailed aspects</w:t>
      </w:r>
      <w:bookmarkEnd w:id="3029"/>
      <w:bookmarkEnd w:id="3030"/>
      <w:bookmarkEnd w:id="3031"/>
    </w:p>
    <w:p w14:paraId="365173F4" w14:textId="77777777" w:rsidR="006A0E98" w:rsidRPr="00834AED" w:rsidRDefault="006A0E98" w:rsidP="006A0E98">
      <w:r w:rsidRPr="00834AED">
        <w:t>The following more detailed conventions should be used:</w:t>
      </w:r>
    </w:p>
    <w:p w14:paraId="6DDA2CE8" w14:textId="77777777" w:rsidR="006A0E98" w:rsidRPr="00834AED" w:rsidRDefault="006A0E98" w:rsidP="006A0E98">
      <w:pPr>
        <w:pStyle w:val="B1"/>
      </w:pPr>
      <w:r w:rsidRPr="00834AED">
        <w:t>-</w:t>
      </w:r>
      <w:r w:rsidRPr="00834AED">
        <w:tab/>
        <w:t>Bullets:</w:t>
      </w:r>
    </w:p>
    <w:p w14:paraId="65F9B53E" w14:textId="77777777" w:rsidR="006A0E98" w:rsidRPr="00834AED" w:rsidRDefault="006A0E98" w:rsidP="006A0E9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37AAFA31" w14:textId="77777777" w:rsidR="006A0E98" w:rsidRPr="00834AED" w:rsidRDefault="006A0E98" w:rsidP="006A0E98">
      <w:pPr>
        <w:pStyle w:val="B2"/>
      </w:pPr>
      <w:r w:rsidRPr="00834AED">
        <w:t>-</w:t>
      </w:r>
      <w:r w:rsidRPr="00834AED">
        <w:tab/>
        <w:t>All bullets, including the last one in a sub-clause, should end with a semi-colon i.e. an ';.</w:t>
      </w:r>
    </w:p>
    <w:p w14:paraId="354D0E81" w14:textId="77777777" w:rsidR="006A0E98" w:rsidRPr="00834AED" w:rsidRDefault="006A0E98" w:rsidP="006A0E98">
      <w:pPr>
        <w:pStyle w:val="B1"/>
      </w:pPr>
      <w:r w:rsidRPr="00834AED">
        <w:t>-</w:t>
      </w:r>
      <w:r w:rsidRPr="00834AED">
        <w:tab/>
        <w:t>Conditions:</w:t>
      </w:r>
    </w:p>
    <w:p w14:paraId="6832497F" w14:textId="77777777" w:rsidR="006A0E98" w:rsidRPr="00834AED" w:rsidRDefault="006A0E98" w:rsidP="006A0E98">
      <w:pPr>
        <w:pStyle w:val="B2"/>
      </w:pPr>
      <w:r w:rsidRPr="00834AED">
        <w:t>-</w:t>
      </w:r>
      <w:r w:rsidRPr="00834AED">
        <w:tab/>
        <w:t>Whenever multiple conditions apply, a semi-colon should be used at the end of each conditions with the exception of the last one, i.e. as in 'if cond1, or cond2.</w:t>
      </w:r>
    </w:p>
    <w:p w14:paraId="6C3A76C9" w14:textId="77777777" w:rsidR="006A0E98" w:rsidRPr="00834AED" w:rsidRDefault="006A0E98" w:rsidP="006A0E98">
      <w:pPr>
        <w:pStyle w:val="Heading1"/>
      </w:pPr>
      <w:bookmarkStart w:id="3032" w:name="_Toc46440029"/>
      <w:bookmarkStart w:id="3033" w:name="_Toc46444866"/>
      <w:bookmarkStart w:id="3034" w:name="_Toc46487627"/>
      <w:r w:rsidRPr="00834AED">
        <w:t>A.3</w:t>
      </w:r>
      <w:r w:rsidRPr="00834AED">
        <w:tab/>
        <w:t>PDU specification</w:t>
      </w:r>
      <w:bookmarkEnd w:id="3032"/>
      <w:bookmarkEnd w:id="3033"/>
      <w:bookmarkEnd w:id="3034"/>
    </w:p>
    <w:p w14:paraId="19EBDB35" w14:textId="77777777" w:rsidR="006A0E98" w:rsidRPr="00834AED" w:rsidRDefault="006A0E98" w:rsidP="006A0E98">
      <w:pPr>
        <w:pStyle w:val="Heading2"/>
      </w:pPr>
      <w:bookmarkStart w:id="3035" w:name="_Toc46440030"/>
      <w:bookmarkStart w:id="3036" w:name="_Toc46444867"/>
      <w:bookmarkStart w:id="3037" w:name="_Toc46487628"/>
      <w:r w:rsidRPr="00834AED">
        <w:t>A.3.1</w:t>
      </w:r>
      <w:r w:rsidRPr="00834AED">
        <w:tab/>
        <w:t>General principles</w:t>
      </w:r>
      <w:bookmarkEnd w:id="3035"/>
      <w:bookmarkEnd w:id="3036"/>
      <w:bookmarkEnd w:id="3037"/>
    </w:p>
    <w:p w14:paraId="0845402C" w14:textId="77777777" w:rsidR="006A0E98" w:rsidRPr="00834AED" w:rsidRDefault="006A0E98" w:rsidP="006A0E98">
      <w:pPr>
        <w:pStyle w:val="Heading3"/>
      </w:pPr>
      <w:bookmarkStart w:id="3038" w:name="_Toc46440031"/>
      <w:bookmarkStart w:id="3039" w:name="_Toc46444868"/>
      <w:bookmarkStart w:id="3040" w:name="_Toc46487629"/>
      <w:r w:rsidRPr="00834AED">
        <w:t>A.3.1.1</w:t>
      </w:r>
      <w:r w:rsidRPr="00834AED">
        <w:tab/>
        <w:t>ASN.1 sections</w:t>
      </w:r>
      <w:bookmarkEnd w:id="3038"/>
      <w:bookmarkEnd w:id="3039"/>
      <w:bookmarkEnd w:id="3040"/>
    </w:p>
    <w:p w14:paraId="63BB8923" w14:textId="77777777" w:rsidR="006A0E98" w:rsidRPr="00834AED" w:rsidRDefault="006A0E98" w:rsidP="006A0E98">
      <w:r w:rsidRPr="00834AED">
        <w:t>The RRC PDU contents are formally and completely described using abstract syntax notation (ASN.1), see X.680 [6], X.681 [7].</w:t>
      </w:r>
    </w:p>
    <w:p w14:paraId="2C88E38D" w14:textId="77777777" w:rsidR="006A0E98" w:rsidRPr="00834AED" w:rsidRDefault="006A0E98" w:rsidP="006A0E98">
      <w:r w:rsidRPr="00834AED">
        <w:t>The complete ASN.1 code is divided into a number of ASN.1 sections in the specifications. In order to facilitate the extraction of the complete ASN.1 code from the specification, each ASN.1 section begins with the following:</w:t>
      </w:r>
    </w:p>
    <w:p w14:paraId="1A8E57EA" w14:textId="77777777" w:rsidR="006A0E98" w:rsidRPr="00834AED" w:rsidRDefault="006A0E98" w:rsidP="006A0E9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61CF6E9E" w14:textId="77777777" w:rsidR="006A0E98" w:rsidRPr="00834AED" w:rsidRDefault="006A0E98" w:rsidP="006A0E9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6DD38F98" w14:textId="77777777" w:rsidR="006A0E98" w:rsidRPr="00834AED" w:rsidRDefault="006A0E98" w:rsidP="006A0E98">
      <w:r w:rsidRPr="00834AED">
        <w:t>Similarly, each ASN.1 section ends with the following:</w:t>
      </w:r>
    </w:p>
    <w:p w14:paraId="68389F25" w14:textId="77777777" w:rsidR="006A0E98" w:rsidRPr="00834AED" w:rsidRDefault="006A0E98" w:rsidP="006A0E9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5F3E420E" w14:textId="77777777" w:rsidR="006A0E98" w:rsidRPr="00834AED" w:rsidRDefault="006A0E98" w:rsidP="006A0E9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278F756" w14:textId="77777777" w:rsidR="006A0E98" w:rsidRPr="00834AED" w:rsidRDefault="006A0E98" w:rsidP="006A0E98">
      <w:r w:rsidRPr="00834AED">
        <w:t>This results in the following tags:</w:t>
      </w:r>
    </w:p>
    <w:p w14:paraId="25B59FCC" w14:textId="77777777" w:rsidR="006A0E98" w:rsidRPr="00E621CD" w:rsidRDefault="006A0E98" w:rsidP="006A0E98">
      <w:pPr>
        <w:pStyle w:val="PL"/>
        <w:rPr>
          <w:color w:val="808080"/>
        </w:rPr>
      </w:pPr>
      <w:r w:rsidRPr="00E621CD">
        <w:rPr>
          <w:color w:val="808080"/>
        </w:rPr>
        <w:t>-- ASN1START</w:t>
      </w:r>
    </w:p>
    <w:p w14:paraId="43C00AD5" w14:textId="77777777" w:rsidR="006A0E98" w:rsidRPr="00E621CD" w:rsidRDefault="006A0E98" w:rsidP="006A0E98">
      <w:pPr>
        <w:pStyle w:val="PL"/>
        <w:rPr>
          <w:color w:val="808080"/>
        </w:rPr>
      </w:pPr>
      <w:r w:rsidRPr="00E621CD">
        <w:rPr>
          <w:color w:val="808080"/>
        </w:rPr>
        <w:t>-- TAG-NAME-START</w:t>
      </w:r>
    </w:p>
    <w:p w14:paraId="396C7049" w14:textId="77777777" w:rsidR="006A0E98" w:rsidRPr="002A02A7" w:rsidRDefault="006A0E98" w:rsidP="006A0E98">
      <w:pPr>
        <w:pStyle w:val="PL"/>
      </w:pPr>
    </w:p>
    <w:p w14:paraId="101C715F" w14:textId="77777777" w:rsidR="006A0E98" w:rsidRPr="00E621CD" w:rsidRDefault="006A0E98" w:rsidP="006A0E98">
      <w:pPr>
        <w:pStyle w:val="PL"/>
        <w:rPr>
          <w:color w:val="808080"/>
        </w:rPr>
      </w:pPr>
      <w:r w:rsidRPr="00E621CD">
        <w:rPr>
          <w:color w:val="808080"/>
        </w:rPr>
        <w:t>-- TAG-NAME-STOP</w:t>
      </w:r>
    </w:p>
    <w:p w14:paraId="2E35FC9D" w14:textId="77777777" w:rsidR="006A0E98" w:rsidRPr="00E621CD" w:rsidRDefault="006A0E98" w:rsidP="006A0E98">
      <w:pPr>
        <w:pStyle w:val="PL"/>
        <w:rPr>
          <w:color w:val="808080"/>
        </w:rPr>
      </w:pPr>
      <w:r w:rsidRPr="00E621CD">
        <w:rPr>
          <w:color w:val="808080"/>
        </w:rPr>
        <w:t>-- ASN1STOP</w:t>
      </w:r>
    </w:p>
    <w:p w14:paraId="6828E83A" w14:textId="77777777" w:rsidR="006A0E98" w:rsidRPr="00834AED" w:rsidRDefault="006A0E98" w:rsidP="006A0E98"/>
    <w:p w14:paraId="0461E712" w14:textId="77777777" w:rsidR="006A0E98" w:rsidRPr="00834AED" w:rsidRDefault="006A0E98" w:rsidP="006A0E9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EA4387" w14:textId="77777777" w:rsidR="006A0E98" w:rsidRPr="00834AED" w:rsidRDefault="006A0E98" w:rsidP="006A0E98">
      <w:pPr>
        <w:pStyle w:val="NO"/>
      </w:pPr>
      <w:r w:rsidRPr="00834AED">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2D6F67" w14:textId="77777777" w:rsidR="006A0E98" w:rsidRPr="00834AED" w:rsidRDefault="006A0E98" w:rsidP="006A0E98">
      <w:pPr>
        <w:pStyle w:val="Heading3"/>
      </w:pPr>
      <w:bookmarkStart w:id="3041" w:name="_Toc46440032"/>
      <w:bookmarkStart w:id="3042" w:name="_Toc46444869"/>
      <w:bookmarkStart w:id="3043" w:name="_Toc46487630"/>
      <w:r w:rsidRPr="00834AED">
        <w:t>A.3.1.2</w:t>
      </w:r>
      <w:r w:rsidRPr="00834AED">
        <w:tab/>
        <w:t>ASN.1 identifier naming conventions</w:t>
      </w:r>
      <w:bookmarkEnd w:id="3041"/>
      <w:bookmarkEnd w:id="3042"/>
      <w:bookmarkEnd w:id="3043"/>
    </w:p>
    <w:p w14:paraId="1217A8B3" w14:textId="77777777" w:rsidR="006A0E98" w:rsidRPr="00834AED" w:rsidRDefault="006A0E98" w:rsidP="006A0E98">
      <w:r w:rsidRPr="00834AED">
        <w:t>The naming of identifiers (i.e., the ASN.1 field and type identifiers) should be based on the following guidelines:</w:t>
      </w:r>
    </w:p>
    <w:p w14:paraId="30AF8C2E" w14:textId="77777777" w:rsidR="006A0E98" w:rsidRPr="00834AED" w:rsidRDefault="006A0E98" w:rsidP="006A0E9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59A1A08B" w14:textId="77777777" w:rsidR="006A0E98" w:rsidRPr="00834AED" w:rsidRDefault="006A0E98" w:rsidP="006A0E9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898DA8D" w14:textId="77777777" w:rsidR="006A0E98" w:rsidRPr="00834AED" w:rsidRDefault="006A0E98" w:rsidP="006A0E9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0B0515D6" w14:textId="77777777" w:rsidR="006A0E98" w:rsidRPr="00834AED" w:rsidRDefault="006A0E98" w:rsidP="006A0E98">
      <w:pPr>
        <w:pStyle w:val="B1"/>
      </w:pPr>
      <w:r w:rsidRPr="00834AED">
        <w:t>-</w:t>
      </w:r>
      <w:r w:rsidRPr="00834AED">
        <w:tab/>
        <w:t>Identifiers should convey the meaning of the identifier and should avoid adding unnecessary postfixes (e.g. abstractions like 'Info') for the name.</w:t>
      </w:r>
    </w:p>
    <w:p w14:paraId="5D237893" w14:textId="77777777" w:rsidR="006A0E98" w:rsidRPr="00834AED" w:rsidRDefault="006A0E98" w:rsidP="006A0E98">
      <w:pPr>
        <w:pStyle w:val="B1"/>
      </w:pPr>
      <w:r w:rsidRPr="00834AED">
        <w:t>-</w:t>
      </w:r>
      <w:r w:rsidRPr="00834AED">
        <w:tab/>
        <w:t>Identifiers that are likely to be keywords of some language, especially widely used languages, such as C++ or Java, should be avoided to the extent possible.</w:t>
      </w:r>
    </w:p>
    <w:p w14:paraId="34D58455" w14:textId="77777777" w:rsidR="006A0E98" w:rsidRPr="00834AED" w:rsidRDefault="006A0E98" w:rsidP="006A0E9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427E0D" w14:textId="77777777" w:rsidR="006A0E98" w:rsidRPr="00834AED" w:rsidRDefault="006A0E98" w:rsidP="006A0E9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7EABC5F" w14:textId="77777777" w:rsidR="006A0E98" w:rsidRPr="00834AED" w:rsidRDefault="006A0E98" w:rsidP="006A0E9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634967E5" w14:textId="77777777" w:rsidR="006A0E98" w:rsidRPr="00834AED" w:rsidRDefault="006A0E98" w:rsidP="006A0E98">
      <w:pPr>
        <w:pStyle w:val="B1"/>
      </w:pPr>
      <w:r w:rsidRPr="00834AED">
        <w:t>-</w:t>
      </w:r>
      <w:r w:rsidRPr="00834AED">
        <w:tab/>
        <w:t>It should be avoided to use field identifiers with the same name within the elements of a CHOICE, including using a CHOICE inside a SEQUENCE (to avoid certain compiler errors).</w:t>
      </w:r>
    </w:p>
    <w:p w14:paraId="12239ECD" w14:textId="77777777" w:rsidR="006A0E98" w:rsidRPr="00834AED" w:rsidRDefault="006A0E98" w:rsidP="006A0E98">
      <w:pPr>
        <w:pStyle w:val="TH"/>
      </w:pPr>
      <w:r w:rsidRPr="00834AE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A0E98" w:rsidRPr="00834AED" w14:paraId="088E11A2" w14:textId="77777777" w:rsidTr="00F563E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B8FD372" w14:textId="77777777" w:rsidR="006A0E98" w:rsidRPr="00834AED" w:rsidRDefault="006A0E98" w:rsidP="00F563E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7AFA65D" w14:textId="77777777" w:rsidR="006A0E98" w:rsidRPr="00834AED" w:rsidRDefault="006A0E98" w:rsidP="00F563E8">
            <w:pPr>
              <w:pStyle w:val="TAH"/>
              <w:rPr>
                <w:lang w:eastAsia="en-GB"/>
              </w:rPr>
            </w:pPr>
            <w:r w:rsidRPr="00834AED">
              <w:rPr>
                <w:lang w:eastAsia="en-GB"/>
              </w:rPr>
              <w:t>Abbreviated word</w:t>
            </w:r>
          </w:p>
        </w:tc>
      </w:tr>
      <w:tr w:rsidR="006A0E98" w:rsidRPr="00834AED" w14:paraId="746FA180"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73124" w14:textId="77777777" w:rsidR="006A0E98" w:rsidRPr="00834AED" w:rsidRDefault="006A0E98" w:rsidP="00F563E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35223F" w14:textId="77777777" w:rsidR="006A0E98" w:rsidRPr="00834AED" w:rsidRDefault="006A0E98" w:rsidP="00F563E8">
            <w:pPr>
              <w:pStyle w:val="TAL"/>
              <w:rPr>
                <w:lang w:eastAsia="en-GB"/>
              </w:rPr>
            </w:pPr>
            <w:r w:rsidRPr="00834AED">
              <w:rPr>
                <w:lang w:eastAsia="en-GB"/>
              </w:rPr>
              <w:t>Configuration</w:t>
            </w:r>
          </w:p>
        </w:tc>
      </w:tr>
      <w:tr w:rsidR="006A0E98" w:rsidRPr="00834AED" w14:paraId="448C2A7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93AACD" w14:textId="77777777" w:rsidR="006A0E98" w:rsidRPr="00834AED" w:rsidRDefault="006A0E98" w:rsidP="00F563E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10C6BB1" w14:textId="77777777" w:rsidR="006A0E98" w:rsidRPr="00834AED" w:rsidRDefault="006A0E98" w:rsidP="00F563E8">
            <w:pPr>
              <w:pStyle w:val="TAL"/>
              <w:rPr>
                <w:lang w:eastAsia="en-GB"/>
              </w:rPr>
            </w:pPr>
            <w:r w:rsidRPr="00834AED">
              <w:rPr>
                <w:lang w:eastAsia="en-GB"/>
              </w:rPr>
              <w:t>Downlink</w:t>
            </w:r>
          </w:p>
        </w:tc>
      </w:tr>
      <w:tr w:rsidR="006A0E98" w:rsidRPr="00834AED" w14:paraId="6AA41F5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45BD71" w14:textId="77777777" w:rsidR="006A0E98" w:rsidRPr="00834AED" w:rsidRDefault="006A0E98" w:rsidP="00F563E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E818A52" w14:textId="77777777" w:rsidR="006A0E98" w:rsidRPr="00834AED" w:rsidRDefault="006A0E98" w:rsidP="00F563E8">
            <w:pPr>
              <w:pStyle w:val="TAL"/>
              <w:rPr>
                <w:lang w:eastAsia="en-GB"/>
              </w:rPr>
            </w:pPr>
            <w:r w:rsidRPr="00834AED">
              <w:rPr>
                <w:lang w:eastAsia="en-GB"/>
              </w:rPr>
              <w:t>Extension</w:t>
            </w:r>
          </w:p>
        </w:tc>
      </w:tr>
      <w:tr w:rsidR="006A0E98" w:rsidRPr="00834AED" w14:paraId="1C274822"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3253F" w14:textId="77777777" w:rsidR="006A0E98" w:rsidRPr="00834AED" w:rsidRDefault="006A0E98" w:rsidP="00F563E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1C8B728" w14:textId="77777777" w:rsidR="006A0E98" w:rsidRPr="00834AED" w:rsidRDefault="006A0E98" w:rsidP="00F563E8">
            <w:pPr>
              <w:pStyle w:val="TAL"/>
              <w:rPr>
                <w:lang w:eastAsia="en-GB"/>
              </w:rPr>
            </w:pPr>
            <w:r w:rsidRPr="00834AED">
              <w:rPr>
                <w:lang w:eastAsia="en-GB"/>
              </w:rPr>
              <w:t>Frequency</w:t>
            </w:r>
          </w:p>
        </w:tc>
      </w:tr>
      <w:tr w:rsidR="006A0E98" w:rsidRPr="00834AED" w14:paraId="58AA160A"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070896" w14:textId="77777777" w:rsidR="006A0E98" w:rsidRPr="00834AED" w:rsidRDefault="006A0E98" w:rsidP="00F563E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E119DD" w14:textId="77777777" w:rsidR="006A0E98" w:rsidRPr="00834AED" w:rsidRDefault="006A0E98" w:rsidP="00F563E8">
            <w:pPr>
              <w:pStyle w:val="TAL"/>
              <w:rPr>
                <w:lang w:eastAsia="en-GB"/>
              </w:rPr>
            </w:pPr>
            <w:r w:rsidRPr="00834AED">
              <w:rPr>
                <w:lang w:eastAsia="en-GB"/>
              </w:rPr>
              <w:t>Identity</w:t>
            </w:r>
          </w:p>
        </w:tc>
      </w:tr>
      <w:tr w:rsidR="006A0E98" w:rsidRPr="00834AED" w14:paraId="22269923"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1C670F" w14:textId="77777777" w:rsidR="006A0E98" w:rsidRPr="00834AED" w:rsidRDefault="006A0E98" w:rsidP="00F563E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CAA73BB" w14:textId="77777777" w:rsidR="006A0E98" w:rsidRPr="00834AED" w:rsidRDefault="006A0E98" w:rsidP="00F563E8">
            <w:pPr>
              <w:pStyle w:val="TAL"/>
              <w:rPr>
                <w:lang w:eastAsia="en-GB"/>
              </w:rPr>
            </w:pPr>
            <w:r w:rsidRPr="00834AED">
              <w:rPr>
                <w:lang w:eastAsia="en-GB"/>
              </w:rPr>
              <w:t>Indication</w:t>
            </w:r>
          </w:p>
        </w:tc>
      </w:tr>
      <w:tr w:rsidR="006A0E98" w:rsidRPr="00834AED" w14:paraId="182A289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DA324" w14:textId="77777777" w:rsidR="006A0E98" w:rsidRPr="00834AED" w:rsidRDefault="006A0E98" w:rsidP="00F563E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F8643D" w14:textId="77777777" w:rsidR="006A0E98" w:rsidRPr="00834AED" w:rsidRDefault="006A0E98" w:rsidP="00F563E8">
            <w:pPr>
              <w:pStyle w:val="TAL"/>
              <w:rPr>
                <w:lang w:eastAsia="en-GB"/>
              </w:rPr>
            </w:pPr>
            <w:r w:rsidRPr="00834AED">
              <w:rPr>
                <w:lang w:eastAsia="en-GB"/>
              </w:rPr>
              <w:t>Measurement</w:t>
            </w:r>
          </w:p>
        </w:tc>
      </w:tr>
      <w:tr w:rsidR="006A0E98" w:rsidRPr="00834AED" w14:paraId="55379578"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630331" w14:textId="77777777" w:rsidR="006A0E98" w:rsidRPr="00834AED" w:rsidRDefault="006A0E98" w:rsidP="00F563E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57E3157" w14:textId="77777777" w:rsidR="006A0E98" w:rsidRPr="00834AED" w:rsidRDefault="006A0E98" w:rsidP="00F563E8">
            <w:pPr>
              <w:pStyle w:val="TAL"/>
              <w:rPr>
                <w:lang w:eastAsia="en-GB"/>
              </w:rPr>
            </w:pPr>
            <w:r w:rsidRPr="00834AED">
              <w:rPr>
                <w:lang w:eastAsia="en-GB"/>
              </w:rPr>
              <w:t>MasterInformationBlock</w:t>
            </w:r>
          </w:p>
        </w:tc>
      </w:tr>
      <w:tr w:rsidR="006A0E98" w:rsidRPr="00834AED" w14:paraId="24C1F4D5"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E05A4" w14:textId="77777777" w:rsidR="006A0E98" w:rsidRPr="00834AED" w:rsidRDefault="006A0E98" w:rsidP="00F563E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DB57BF" w14:textId="77777777" w:rsidR="006A0E98" w:rsidRPr="00834AED" w:rsidRDefault="006A0E98" w:rsidP="00F563E8">
            <w:pPr>
              <w:pStyle w:val="TAL"/>
              <w:rPr>
                <w:lang w:eastAsia="en-GB"/>
              </w:rPr>
            </w:pPr>
            <w:r w:rsidRPr="00834AED">
              <w:rPr>
                <w:lang w:eastAsia="en-GB"/>
              </w:rPr>
              <w:t>Neighbour(ing)</w:t>
            </w:r>
          </w:p>
        </w:tc>
      </w:tr>
      <w:tr w:rsidR="006A0E98" w:rsidRPr="00834AED" w14:paraId="2BABABC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A5CEE" w14:textId="77777777" w:rsidR="006A0E98" w:rsidRPr="00834AED" w:rsidRDefault="006A0E98" w:rsidP="00F563E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72BF03A" w14:textId="77777777" w:rsidR="006A0E98" w:rsidRPr="00834AED" w:rsidRDefault="006A0E98" w:rsidP="00F563E8">
            <w:pPr>
              <w:pStyle w:val="TAL"/>
              <w:rPr>
                <w:lang w:eastAsia="en-GB"/>
              </w:rPr>
            </w:pPr>
            <w:r w:rsidRPr="00834AED">
              <w:rPr>
                <w:lang w:eastAsia="en-GB"/>
              </w:rPr>
              <w:t>Parameter(s)</w:t>
            </w:r>
          </w:p>
        </w:tc>
      </w:tr>
      <w:tr w:rsidR="006A0E98" w:rsidRPr="00834AED" w14:paraId="3A61A145"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E9A870" w14:textId="77777777" w:rsidR="006A0E98" w:rsidRPr="00834AED" w:rsidRDefault="006A0E98" w:rsidP="00F563E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5EFC4E6" w14:textId="77777777" w:rsidR="006A0E98" w:rsidRPr="00834AED" w:rsidRDefault="006A0E98" w:rsidP="00F563E8">
            <w:pPr>
              <w:pStyle w:val="TAL"/>
              <w:rPr>
                <w:lang w:eastAsia="en-GB"/>
              </w:rPr>
            </w:pPr>
            <w:r w:rsidRPr="00834AED">
              <w:rPr>
                <w:lang w:eastAsia="en-GB"/>
              </w:rPr>
              <w:t>Physical</w:t>
            </w:r>
          </w:p>
        </w:tc>
      </w:tr>
      <w:tr w:rsidR="006A0E98" w:rsidRPr="00834AED" w14:paraId="236F4A0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749541" w14:textId="77777777" w:rsidR="006A0E98" w:rsidRPr="00834AED" w:rsidRDefault="006A0E98" w:rsidP="00F563E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98EB980" w14:textId="77777777" w:rsidR="006A0E98" w:rsidRPr="00834AED" w:rsidRDefault="006A0E98" w:rsidP="00F563E8">
            <w:pPr>
              <w:pStyle w:val="TAL"/>
              <w:rPr>
                <w:lang w:eastAsia="en-GB"/>
              </w:rPr>
            </w:pPr>
            <w:r w:rsidRPr="00834AED">
              <w:rPr>
                <w:lang w:eastAsia="en-GB"/>
              </w:rPr>
              <w:t>Physical Cell Id</w:t>
            </w:r>
          </w:p>
        </w:tc>
      </w:tr>
      <w:tr w:rsidR="006A0E98" w:rsidRPr="00834AED" w14:paraId="3F5B58B8"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76CE6B" w14:textId="77777777" w:rsidR="006A0E98" w:rsidRPr="00834AED" w:rsidRDefault="006A0E98" w:rsidP="00F563E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D9D8B5" w14:textId="77777777" w:rsidR="006A0E98" w:rsidRPr="00834AED" w:rsidRDefault="006A0E98" w:rsidP="00F563E8">
            <w:pPr>
              <w:pStyle w:val="TAL"/>
              <w:rPr>
                <w:lang w:eastAsia="en-GB"/>
              </w:rPr>
            </w:pPr>
            <w:r w:rsidRPr="00834AED">
              <w:rPr>
                <w:lang w:eastAsia="en-GB"/>
              </w:rPr>
              <w:t>Process</w:t>
            </w:r>
          </w:p>
        </w:tc>
      </w:tr>
      <w:tr w:rsidR="006A0E98" w:rsidRPr="00834AED" w14:paraId="7D05303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6750D4" w14:textId="77777777" w:rsidR="006A0E98" w:rsidRPr="00834AED" w:rsidRDefault="006A0E98" w:rsidP="00F563E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C94A184" w14:textId="77777777" w:rsidR="006A0E98" w:rsidRPr="00834AED" w:rsidRDefault="006A0E98" w:rsidP="00F563E8">
            <w:pPr>
              <w:pStyle w:val="TAL"/>
              <w:rPr>
                <w:lang w:eastAsia="en-GB"/>
              </w:rPr>
            </w:pPr>
            <w:r w:rsidRPr="00834AED">
              <w:rPr>
                <w:lang w:eastAsia="en-GB"/>
              </w:rPr>
              <w:t>Reconfiguration</w:t>
            </w:r>
          </w:p>
        </w:tc>
      </w:tr>
      <w:tr w:rsidR="006A0E98" w:rsidRPr="00834AED" w14:paraId="2D1E4CA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18E549" w14:textId="77777777" w:rsidR="006A0E98" w:rsidRPr="00834AED" w:rsidRDefault="006A0E98" w:rsidP="00F563E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20F9DD" w14:textId="77777777" w:rsidR="006A0E98" w:rsidRPr="00834AED" w:rsidRDefault="006A0E98" w:rsidP="00F563E8">
            <w:pPr>
              <w:pStyle w:val="TAL"/>
              <w:rPr>
                <w:lang w:eastAsia="en-GB"/>
              </w:rPr>
            </w:pPr>
            <w:r w:rsidRPr="00834AED">
              <w:rPr>
                <w:lang w:eastAsia="en-GB"/>
              </w:rPr>
              <w:t>Re-establishment</w:t>
            </w:r>
          </w:p>
        </w:tc>
      </w:tr>
      <w:tr w:rsidR="006A0E98" w:rsidRPr="00834AED" w14:paraId="5A52B56D"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708E4B" w14:textId="77777777" w:rsidR="006A0E98" w:rsidRPr="00834AED" w:rsidRDefault="006A0E98" w:rsidP="00F563E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F0FC058" w14:textId="77777777" w:rsidR="006A0E98" w:rsidRPr="00834AED" w:rsidRDefault="006A0E98" w:rsidP="00F563E8">
            <w:pPr>
              <w:pStyle w:val="TAL"/>
              <w:rPr>
                <w:lang w:eastAsia="en-GB"/>
              </w:rPr>
            </w:pPr>
            <w:r w:rsidRPr="00834AED">
              <w:rPr>
                <w:lang w:eastAsia="en-GB"/>
              </w:rPr>
              <w:t>Request</w:t>
            </w:r>
          </w:p>
        </w:tc>
      </w:tr>
      <w:tr w:rsidR="006A0E98" w:rsidRPr="00834AED" w14:paraId="4FFCAD7D"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6FF0D" w14:textId="77777777" w:rsidR="006A0E98" w:rsidRPr="00834AED" w:rsidRDefault="006A0E98" w:rsidP="00F563E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1735124" w14:textId="77777777" w:rsidR="006A0E98" w:rsidRPr="00834AED" w:rsidRDefault="006A0E98" w:rsidP="00F563E8">
            <w:pPr>
              <w:pStyle w:val="TAL"/>
              <w:rPr>
                <w:lang w:eastAsia="en-GB"/>
              </w:rPr>
            </w:pPr>
            <w:r w:rsidRPr="00834AED">
              <w:rPr>
                <w:lang w:eastAsia="en-GB"/>
              </w:rPr>
              <w:t>Reception</w:t>
            </w:r>
          </w:p>
        </w:tc>
      </w:tr>
      <w:tr w:rsidR="006A0E98" w:rsidRPr="00834AED" w14:paraId="485FC373"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988554" w14:textId="77777777" w:rsidR="006A0E98" w:rsidRPr="00834AED" w:rsidRDefault="006A0E98" w:rsidP="00F563E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53FB718" w14:textId="77777777" w:rsidR="006A0E98" w:rsidRPr="00834AED" w:rsidRDefault="006A0E98" w:rsidP="00F563E8">
            <w:pPr>
              <w:pStyle w:val="TAL"/>
              <w:rPr>
                <w:lang w:eastAsia="en-GB"/>
              </w:rPr>
            </w:pPr>
            <w:r w:rsidRPr="00834AED">
              <w:rPr>
                <w:lang w:eastAsia="en-GB"/>
              </w:rPr>
              <w:t>Scheduling</w:t>
            </w:r>
          </w:p>
        </w:tc>
      </w:tr>
      <w:tr w:rsidR="006A0E98" w:rsidRPr="00834AED" w14:paraId="74F9856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D9E14E" w14:textId="77777777" w:rsidR="006A0E98" w:rsidRPr="00834AED" w:rsidRDefault="006A0E98" w:rsidP="00F563E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DA52E99" w14:textId="77777777" w:rsidR="006A0E98" w:rsidRPr="00834AED" w:rsidRDefault="006A0E98" w:rsidP="00F563E8">
            <w:pPr>
              <w:pStyle w:val="TAL"/>
              <w:rPr>
                <w:lang w:eastAsia="en-GB"/>
              </w:rPr>
            </w:pPr>
            <w:r w:rsidRPr="00834AED">
              <w:rPr>
                <w:lang w:eastAsia="en-GB"/>
              </w:rPr>
              <w:t>SystemInformationBlock</w:t>
            </w:r>
          </w:p>
        </w:tc>
      </w:tr>
      <w:tr w:rsidR="006A0E98" w:rsidRPr="00834AED" w14:paraId="3682480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0FC38" w14:textId="77777777" w:rsidR="006A0E98" w:rsidRPr="00834AED" w:rsidRDefault="006A0E98" w:rsidP="00F563E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2658C4CA" w14:textId="77777777" w:rsidR="006A0E98" w:rsidRPr="00834AED" w:rsidRDefault="006A0E98" w:rsidP="00F563E8">
            <w:pPr>
              <w:pStyle w:val="TAL"/>
              <w:rPr>
                <w:lang w:eastAsia="en-GB"/>
              </w:rPr>
            </w:pPr>
            <w:r w:rsidRPr="00834AED">
              <w:rPr>
                <w:lang w:eastAsia="en-GB"/>
              </w:rPr>
              <w:t>Synchronisation</w:t>
            </w:r>
          </w:p>
        </w:tc>
      </w:tr>
      <w:tr w:rsidR="006A0E98" w:rsidRPr="00834AED" w14:paraId="104DB58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1336A6" w14:textId="77777777" w:rsidR="006A0E98" w:rsidRPr="00834AED" w:rsidRDefault="006A0E98" w:rsidP="00F563E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F2457EB" w14:textId="77777777" w:rsidR="006A0E98" w:rsidRPr="00834AED" w:rsidRDefault="006A0E98" w:rsidP="00F563E8">
            <w:pPr>
              <w:pStyle w:val="TAL"/>
              <w:rPr>
                <w:lang w:eastAsia="en-GB"/>
              </w:rPr>
            </w:pPr>
            <w:r w:rsidRPr="00834AED">
              <w:rPr>
                <w:lang w:eastAsia="en-GB"/>
              </w:rPr>
              <w:t>Threshold</w:t>
            </w:r>
          </w:p>
        </w:tc>
      </w:tr>
      <w:tr w:rsidR="006A0E98" w:rsidRPr="00834AED" w14:paraId="67B4A1CC"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38D542" w14:textId="77777777" w:rsidR="006A0E98" w:rsidRPr="00834AED" w:rsidRDefault="006A0E98" w:rsidP="00F563E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59EBB6" w14:textId="77777777" w:rsidR="006A0E98" w:rsidRPr="00834AED" w:rsidRDefault="006A0E98" w:rsidP="00F563E8">
            <w:pPr>
              <w:pStyle w:val="TAL"/>
              <w:rPr>
                <w:lang w:eastAsia="en-GB"/>
              </w:rPr>
            </w:pPr>
            <w:r w:rsidRPr="00834AED">
              <w:rPr>
                <w:lang w:eastAsia="en-GB"/>
              </w:rPr>
              <w:t>Transmission</w:t>
            </w:r>
          </w:p>
        </w:tc>
      </w:tr>
      <w:tr w:rsidR="006A0E98" w:rsidRPr="00834AED" w14:paraId="7D6FCCAB"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AFF28B" w14:textId="77777777" w:rsidR="006A0E98" w:rsidRPr="00834AED" w:rsidRDefault="006A0E98" w:rsidP="00F563E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53F87365" w14:textId="77777777" w:rsidR="006A0E98" w:rsidRPr="00834AED" w:rsidRDefault="006A0E98" w:rsidP="00F563E8">
            <w:pPr>
              <w:pStyle w:val="TAL"/>
              <w:rPr>
                <w:lang w:eastAsia="en-GB"/>
              </w:rPr>
            </w:pPr>
            <w:r w:rsidRPr="00834AED">
              <w:rPr>
                <w:lang w:eastAsia="en-GB"/>
              </w:rPr>
              <w:t>Uplink</w:t>
            </w:r>
          </w:p>
        </w:tc>
      </w:tr>
    </w:tbl>
    <w:p w14:paraId="450BBA4D" w14:textId="77777777" w:rsidR="006A0E98" w:rsidRPr="00834AED" w:rsidRDefault="006A0E98" w:rsidP="006A0E98"/>
    <w:p w14:paraId="6DF6F150" w14:textId="77777777" w:rsidR="006A0E98" w:rsidRPr="00834AED" w:rsidRDefault="006A0E98" w:rsidP="006A0E98">
      <w:pPr>
        <w:pStyle w:val="NO"/>
      </w:pPr>
      <w:r w:rsidRPr="00834AED">
        <w:t>NOTE:</w:t>
      </w:r>
      <w:r w:rsidRPr="00834AED">
        <w:tab/>
        <w:t>The table A.3.1.2.1-1 is not exhaustive. Additional abbreviations may be used in ASN.1 identifiers when needed.</w:t>
      </w:r>
    </w:p>
    <w:p w14:paraId="359485FF" w14:textId="77777777" w:rsidR="006A0E98" w:rsidRPr="00834AED" w:rsidRDefault="006A0E98" w:rsidP="006A0E98">
      <w:pPr>
        <w:pStyle w:val="Heading3"/>
      </w:pPr>
      <w:bookmarkStart w:id="3044" w:name="_Toc46440033"/>
      <w:bookmarkStart w:id="3045" w:name="_Toc46444870"/>
      <w:bookmarkStart w:id="3046" w:name="_Toc46487631"/>
      <w:r w:rsidRPr="00834AED">
        <w:t>A.3.1.3</w:t>
      </w:r>
      <w:r w:rsidRPr="00834AED">
        <w:tab/>
        <w:t>Text references using ASN.1 identifiers</w:t>
      </w:r>
      <w:bookmarkEnd w:id="3044"/>
      <w:bookmarkEnd w:id="3045"/>
      <w:bookmarkEnd w:id="3046"/>
    </w:p>
    <w:p w14:paraId="1DE54BE6" w14:textId="77777777" w:rsidR="006A0E98" w:rsidRPr="00834AED" w:rsidRDefault="006A0E98" w:rsidP="006A0E9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009D7C3E" w14:textId="77777777" w:rsidR="006A0E98" w:rsidRPr="00834AED" w:rsidRDefault="006A0E98" w:rsidP="006A0E9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34B40727" w14:textId="77777777" w:rsidR="006A0E98" w:rsidRPr="00834AED" w:rsidRDefault="006A0E98" w:rsidP="006A0E9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79833896" w14:textId="77777777" w:rsidR="006A0E98" w:rsidRPr="00E621CD" w:rsidRDefault="006A0E98" w:rsidP="006A0E98">
      <w:pPr>
        <w:pStyle w:val="PL"/>
        <w:rPr>
          <w:color w:val="808080"/>
        </w:rPr>
      </w:pPr>
      <w:r w:rsidRPr="00E621CD">
        <w:rPr>
          <w:color w:val="808080"/>
        </w:rPr>
        <w:t>-- /example/ ASN1START</w:t>
      </w:r>
    </w:p>
    <w:p w14:paraId="3A1EBA88" w14:textId="77777777" w:rsidR="006A0E98" w:rsidRPr="00834AED" w:rsidRDefault="006A0E98" w:rsidP="006A0E98">
      <w:pPr>
        <w:pStyle w:val="PL"/>
      </w:pPr>
    </w:p>
    <w:p w14:paraId="47E6C228" w14:textId="77777777" w:rsidR="006A0E98" w:rsidRPr="00834AED" w:rsidRDefault="006A0E98" w:rsidP="006A0E98">
      <w:pPr>
        <w:pStyle w:val="PL"/>
      </w:pPr>
      <w:r w:rsidRPr="00834AED">
        <w:t xml:space="preserve">LogicalChannelConfig ::=            </w:t>
      </w:r>
      <w:r w:rsidRPr="002A02A7">
        <w:rPr>
          <w:color w:val="993366"/>
        </w:rPr>
        <w:t>SEQUENCE</w:t>
      </w:r>
      <w:r w:rsidRPr="00834AED">
        <w:t xml:space="preserve"> {</w:t>
      </w:r>
    </w:p>
    <w:p w14:paraId="7AB34EB2" w14:textId="77777777" w:rsidR="006A0E98" w:rsidRPr="00834AED" w:rsidRDefault="006A0E98" w:rsidP="006A0E98">
      <w:pPr>
        <w:pStyle w:val="PL"/>
      </w:pPr>
      <w:r w:rsidRPr="00834AED">
        <w:t xml:space="preserve">    ul-SpecificParameters               </w:t>
      </w:r>
      <w:r w:rsidRPr="002A02A7">
        <w:rPr>
          <w:color w:val="993366"/>
        </w:rPr>
        <w:t>SEQUENCE</w:t>
      </w:r>
      <w:r w:rsidRPr="00834AED">
        <w:t xml:space="preserve"> {</w:t>
      </w:r>
    </w:p>
    <w:p w14:paraId="4BDEFE85" w14:textId="77777777" w:rsidR="006A0E98" w:rsidRPr="00834AED" w:rsidRDefault="006A0E98" w:rsidP="006A0E98">
      <w:pPr>
        <w:pStyle w:val="PL"/>
      </w:pPr>
      <w:r w:rsidRPr="00834AED">
        <w:t xml:space="preserve">        priority                            Priority,</w:t>
      </w:r>
    </w:p>
    <w:p w14:paraId="44D717E5" w14:textId="77777777" w:rsidR="006A0E98" w:rsidRPr="00834AED" w:rsidRDefault="006A0E98" w:rsidP="006A0E98">
      <w:pPr>
        <w:pStyle w:val="PL"/>
      </w:pPr>
      <w:r w:rsidRPr="00834AED">
        <w:t xml:space="preserve">        prioritisedBitRate                  PrioritisedBitRate,</w:t>
      </w:r>
    </w:p>
    <w:p w14:paraId="0ABC9565" w14:textId="77777777" w:rsidR="006A0E98" w:rsidRPr="00834AED" w:rsidRDefault="006A0E98" w:rsidP="006A0E98">
      <w:pPr>
        <w:pStyle w:val="PL"/>
      </w:pPr>
      <w:r w:rsidRPr="00834AED">
        <w:t xml:space="preserve">        bucketSizeDuration                  BucketSizeDuration,</w:t>
      </w:r>
    </w:p>
    <w:p w14:paraId="7FBBF810" w14:textId="77777777" w:rsidR="006A0E98" w:rsidRPr="00834AED" w:rsidRDefault="006A0E98" w:rsidP="006A0E98">
      <w:pPr>
        <w:pStyle w:val="PL"/>
      </w:pPr>
      <w:r w:rsidRPr="00834AED">
        <w:t xml:space="preserve">        logicalChannelGroup                 </w:t>
      </w:r>
      <w:r w:rsidRPr="002A02A7">
        <w:rPr>
          <w:color w:val="993366"/>
        </w:rPr>
        <w:t>INTEGER</w:t>
      </w:r>
      <w:r w:rsidRPr="00834AED">
        <w:t xml:space="preserve"> (0..3)</w:t>
      </w:r>
    </w:p>
    <w:p w14:paraId="69287CBD" w14:textId="77777777" w:rsidR="006A0E98" w:rsidRPr="00834AED" w:rsidRDefault="006A0E98" w:rsidP="006A0E98">
      <w:pPr>
        <w:pStyle w:val="PL"/>
      </w:pPr>
      <w:r w:rsidRPr="00834AED">
        <w:t xml:space="preserve">    }       </w:t>
      </w:r>
      <w:r w:rsidRPr="002A02A7">
        <w:rPr>
          <w:color w:val="993366"/>
        </w:rPr>
        <w:t>OPTIONAL</w:t>
      </w:r>
    </w:p>
    <w:p w14:paraId="51465379" w14:textId="77777777" w:rsidR="006A0E98" w:rsidRPr="00834AED" w:rsidRDefault="006A0E98" w:rsidP="006A0E98">
      <w:pPr>
        <w:pStyle w:val="PL"/>
      </w:pPr>
      <w:r w:rsidRPr="00834AED">
        <w:t>}</w:t>
      </w:r>
    </w:p>
    <w:p w14:paraId="11FD299E" w14:textId="77777777" w:rsidR="006A0E98" w:rsidRPr="00834AED" w:rsidRDefault="006A0E98" w:rsidP="006A0E98">
      <w:pPr>
        <w:pStyle w:val="PL"/>
      </w:pPr>
    </w:p>
    <w:p w14:paraId="38325203" w14:textId="77777777" w:rsidR="006A0E98" w:rsidRPr="00E621CD" w:rsidRDefault="006A0E98" w:rsidP="006A0E98">
      <w:pPr>
        <w:pStyle w:val="PL"/>
        <w:rPr>
          <w:color w:val="808080"/>
        </w:rPr>
      </w:pPr>
      <w:r w:rsidRPr="00E621CD">
        <w:rPr>
          <w:color w:val="808080"/>
        </w:rPr>
        <w:t>-- ASN1STOP</w:t>
      </w:r>
    </w:p>
    <w:p w14:paraId="7D811F18" w14:textId="77777777" w:rsidR="006A0E98" w:rsidRPr="00834AED" w:rsidRDefault="006A0E98" w:rsidP="006A0E98"/>
    <w:p w14:paraId="5D92CC09" w14:textId="77777777" w:rsidR="006A0E98" w:rsidRPr="00834AED" w:rsidRDefault="006A0E98" w:rsidP="006A0E9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63AA59E5" w14:textId="77777777" w:rsidR="006A0E98" w:rsidRPr="00834AED" w:rsidRDefault="006A0E98" w:rsidP="006A0E9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1947A439" w14:textId="77777777" w:rsidR="006A0E98" w:rsidRPr="00834AED" w:rsidRDefault="006A0E98" w:rsidP="006A0E9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C73E61C" w14:textId="77777777" w:rsidR="006A0E98" w:rsidRPr="00834AED" w:rsidRDefault="006A0E98" w:rsidP="006A0E9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354FC459" w14:textId="77777777" w:rsidR="006A0E98" w:rsidRPr="00834AED" w:rsidRDefault="006A0E98" w:rsidP="006A0E98">
      <w:pPr>
        <w:pStyle w:val="Heading2"/>
      </w:pPr>
      <w:bookmarkStart w:id="3047" w:name="_Toc46440034"/>
      <w:bookmarkStart w:id="3048" w:name="_Toc46444871"/>
      <w:bookmarkStart w:id="3049" w:name="_Toc46487632"/>
      <w:r w:rsidRPr="00834AED">
        <w:t>A.3.2</w:t>
      </w:r>
      <w:r w:rsidRPr="00834AED">
        <w:tab/>
        <w:t>High-level message structure</w:t>
      </w:r>
      <w:bookmarkEnd w:id="3047"/>
      <w:bookmarkEnd w:id="3048"/>
      <w:bookmarkEnd w:id="3049"/>
    </w:p>
    <w:p w14:paraId="502C4DB1" w14:textId="77777777" w:rsidR="006A0E98" w:rsidRPr="00834AED" w:rsidRDefault="006A0E98" w:rsidP="006A0E98">
      <w:r w:rsidRPr="00834AED">
        <w:t>Within each logical channel type, the associated RRC PDU (message) types are alternatives within a CHOICE, as shown in the example below.</w:t>
      </w:r>
    </w:p>
    <w:p w14:paraId="4EAD6474" w14:textId="77777777" w:rsidR="006A0E98" w:rsidRPr="00E621CD" w:rsidRDefault="006A0E98" w:rsidP="006A0E98">
      <w:pPr>
        <w:pStyle w:val="PL"/>
        <w:rPr>
          <w:color w:val="808080"/>
        </w:rPr>
      </w:pPr>
      <w:r w:rsidRPr="00E621CD">
        <w:rPr>
          <w:color w:val="808080"/>
        </w:rPr>
        <w:t>-- /example/ ASN1START</w:t>
      </w:r>
    </w:p>
    <w:p w14:paraId="6CF39838" w14:textId="77777777" w:rsidR="006A0E98" w:rsidRPr="00834AED" w:rsidRDefault="006A0E98" w:rsidP="006A0E98">
      <w:pPr>
        <w:pStyle w:val="PL"/>
      </w:pPr>
    </w:p>
    <w:p w14:paraId="582393A1" w14:textId="77777777" w:rsidR="006A0E98" w:rsidRPr="00834AED" w:rsidRDefault="006A0E98" w:rsidP="006A0E98">
      <w:pPr>
        <w:pStyle w:val="PL"/>
      </w:pPr>
      <w:r w:rsidRPr="00834AED">
        <w:t xml:space="preserve">DL-DCCH-Message ::= </w:t>
      </w:r>
      <w:r w:rsidRPr="002A02A7">
        <w:rPr>
          <w:color w:val="993366"/>
        </w:rPr>
        <w:t>SEQUENCE</w:t>
      </w:r>
      <w:r w:rsidRPr="00834AED">
        <w:t xml:space="preserve"> {</w:t>
      </w:r>
    </w:p>
    <w:p w14:paraId="67E367EB" w14:textId="77777777" w:rsidR="006A0E98" w:rsidRPr="00834AED" w:rsidRDefault="006A0E98" w:rsidP="006A0E98">
      <w:pPr>
        <w:pStyle w:val="PL"/>
      </w:pPr>
      <w:r w:rsidRPr="00834AED">
        <w:t xml:space="preserve">    message                 DL-DCCH-MessageType</w:t>
      </w:r>
    </w:p>
    <w:p w14:paraId="1A1699CF" w14:textId="77777777" w:rsidR="006A0E98" w:rsidRPr="00834AED" w:rsidRDefault="006A0E98" w:rsidP="006A0E98">
      <w:pPr>
        <w:pStyle w:val="PL"/>
      </w:pPr>
      <w:r w:rsidRPr="00834AED">
        <w:t>}</w:t>
      </w:r>
    </w:p>
    <w:p w14:paraId="70176234" w14:textId="77777777" w:rsidR="006A0E98" w:rsidRPr="00834AED" w:rsidRDefault="006A0E98" w:rsidP="006A0E98">
      <w:pPr>
        <w:pStyle w:val="PL"/>
      </w:pPr>
    </w:p>
    <w:p w14:paraId="4C1F5415" w14:textId="77777777" w:rsidR="006A0E98" w:rsidRPr="00834AED" w:rsidRDefault="006A0E98" w:rsidP="006A0E98">
      <w:pPr>
        <w:pStyle w:val="PL"/>
      </w:pPr>
      <w:r w:rsidRPr="00834AED">
        <w:t xml:space="preserve">DL-DCCH-MessageType ::= </w:t>
      </w:r>
      <w:r w:rsidRPr="002A02A7">
        <w:rPr>
          <w:color w:val="993366"/>
        </w:rPr>
        <w:t>CHOICE</w:t>
      </w:r>
      <w:r w:rsidRPr="00834AED">
        <w:t xml:space="preserve"> {</w:t>
      </w:r>
    </w:p>
    <w:p w14:paraId="68E998BF" w14:textId="77777777" w:rsidR="006A0E98" w:rsidRPr="00834AED" w:rsidRDefault="006A0E98" w:rsidP="006A0E98">
      <w:pPr>
        <w:pStyle w:val="PL"/>
      </w:pPr>
      <w:r w:rsidRPr="00834AED">
        <w:t xml:space="preserve">    c1                      </w:t>
      </w:r>
      <w:r w:rsidRPr="002A02A7">
        <w:rPr>
          <w:color w:val="993366"/>
        </w:rPr>
        <w:t>CHOICE</w:t>
      </w:r>
      <w:r w:rsidRPr="00834AED">
        <w:t xml:space="preserve"> {</w:t>
      </w:r>
    </w:p>
    <w:p w14:paraId="6495BF89" w14:textId="77777777" w:rsidR="006A0E98" w:rsidRPr="00834AED" w:rsidRDefault="006A0E98" w:rsidP="006A0E98">
      <w:pPr>
        <w:pStyle w:val="PL"/>
      </w:pPr>
      <w:r w:rsidRPr="00834AED">
        <w:t xml:space="preserve">        dlInformationTransfer                   DLInformationTransfer,</w:t>
      </w:r>
    </w:p>
    <w:p w14:paraId="5FE1D70A" w14:textId="77777777" w:rsidR="006A0E98" w:rsidRPr="00834AED" w:rsidRDefault="006A0E98" w:rsidP="006A0E98">
      <w:pPr>
        <w:pStyle w:val="PL"/>
      </w:pPr>
      <w:r w:rsidRPr="00834AED">
        <w:t xml:space="preserve">        handoverFromEUTRAPreparationRequest     HandoverFromEUTRAPreparationRequest,</w:t>
      </w:r>
    </w:p>
    <w:p w14:paraId="76038687" w14:textId="77777777" w:rsidR="006A0E98" w:rsidRPr="00834AED" w:rsidRDefault="006A0E98" w:rsidP="006A0E98">
      <w:pPr>
        <w:pStyle w:val="PL"/>
      </w:pPr>
      <w:r w:rsidRPr="00834AED">
        <w:t xml:space="preserve">        mobilityFromEUTRACommand                MobilityFromEUTRACommand,</w:t>
      </w:r>
    </w:p>
    <w:p w14:paraId="004CD877" w14:textId="77777777" w:rsidR="006A0E98" w:rsidRPr="00834AED" w:rsidRDefault="006A0E98" w:rsidP="006A0E98">
      <w:pPr>
        <w:pStyle w:val="PL"/>
      </w:pPr>
      <w:r w:rsidRPr="00834AED">
        <w:t xml:space="preserve">        rrcConnectionReconfiguration            RRCConnectionReconfiguration,</w:t>
      </w:r>
    </w:p>
    <w:p w14:paraId="1F19049B" w14:textId="77777777" w:rsidR="006A0E98" w:rsidRPr="00834AED" w:rsidRDefault="006A0E98" w:rsidP="006A0E98">
      <w:pPr>
        <w:pStyle w:val="PL"/>
      </w:pPr>
      <w:r w:rsidRPr="00834AED">
        <w:t xml:space="preserve">        rrcConnectionRelease                    RRCConnectionRelease,</w:t>
      </w:r>
    </w:p>
    <w:p w14:paraId="1DD26AB4" w14:textId="77777777" w:rsidR="006A0E98" w:rsidRPr="00834AED" w:rsidRDefault="006A0E98" w:rsidP="006A0E98">
      <w:pPr>
        <w:pStyle w:val="PL"/>
      </w:pPr>
      <w:r w:rsidRPr="00834AED">
        <w:t xml:space="preserve">        securityModeCommand                     SecurityModeCommand,</w:t>
      </w:r>
    </w:p>
    <w:p w14:paraId="2C544CB0" w14:textId="77777777" w:rsidR="006A0E98" w:rsidRPr="00834AED" w:rsidRDefault="006A0E98" w:rsidP="006A0E98">
      <w:pPr>
        <w:pStyle w:val="PL"/>
      </w:pPr>
      <w:r w:rsidRPr="00834AED">
        <w:t xml:space="preserve">        ueCapabilityEnquiry                     UECapabilityEnquiry,</w:t>
      </w:r>
    </w:p>
    <w:p w14:paraId="390ED8D9" w14:textId="77777777" w:rsidR="006A0E98" w:rsidRPr="00834AED" w:rsidRDefault="006A0E98" w:rsidP="006A0E98">
      <w:pPr>
        <w:pStyle w:val="PL"/>
      </w:pPr>
      <w:r w:rsidRPr="00834AED">
        <w:t xml:space="preserve">        spare1 </w:t>
      </w:r>
      <w:r w:rsidRPr="002A02A7">
        <w:rPr>
          <w:color w:val="993366"/>
        </w:rPr>
        <w:t>NULL</w:t>
      </w:r>
    </w:p>
    <w:p w14:paraId="09A1DFAB" w14:textId="77777777" w:rsidR="006A0E98" w:rsidRPr="00834AED" w:rsidRDefault="006A0E98" w:rsidP="006A0E98">
      <w:pPr>
        <w:pStyle w:val="PL"/>
      </w:pPr>
      <w:r w:rsidRPr="00834AED">
        <w:t xml:space="preserve">    },</w:t>
      </w:r>
    </w:p>
    <w:p w14:paraId="220E46A4" w14:textId="77777777" w:rsidR="006A0E98" w:rsidRPr="00834AED" w:rsidRDefault="006A0E98" w:rsidP="006A0E98">
      <w:pPr>
        <w:pStyle w:val="PL"/>
      </w:pPr>
      <w:r w:rsidRPr="00834AED">
        <w:t xml:space="preserve">    messageClassExtension   </w:t>
      </w:r>
      <w:r w:rsidRPr="002A02A7">
        <w:rPr>
          <w:color w:val="993366"/>
        </w:rPr>
        <w:t>SEQUENCE</w:t>
      </w:r>
      <w:r w:rsidRPr="00834AED">
        <w:t xml:space="preserve"> {}</w:t>
      </w:r>
    </w:p>
    <w:p w14:paraId="18B8B8CE" w14:textId="77777777" w:rsidR="006A0E98" w:rsidRPr="00834AED" w:rsidRDefault="006A0E98" w:rsidP="006A0E98">
      <w:pPr>
        <w:pStyle w:val="PL"/>
      </w:pPr>
      <w:r w:rsidRPr="00834AED">
        <w:t>}</w:t>
      </w:r>
    </w:p>
    <w:p w14:paraId="0196654C" w14:textId="77777777" w:rsidR="006A0E98" w:rsidRPr="00834AED" w:rsidRDefault="006A0E98" w:rsidP="006A0E98">
      <w:pPr>
        <w:pStyle w:val="PL"/>
      </w:pPr>
    </w:p>
    <w:p w14:paraId="01B8B967" w14:textId="77777777" w:rsidR="006A0E98" w:rsidRPr="00E621CD" w:rsidRDefault="006A0E98" w:rsidP="006A0E98">
      <w:pPr>
        <w:pStyle w:val="PL"/>
        <w:rPr>
          <w:color w:val="808080"/>
        </w:rPr>
      </w:pPr>
      <w:r w:rsidRPr="00E621CD">
        <w:rPr>
          <w:color w:val="808080"/>
        </w:rPr>
        <w:t>-- ASN1STOP</w:t>
      </w:r>
    </w:p>
    <w:p w14:paraId="26AD5F04" w14:textId="77777777" w:rsidR="006A0E98" w:rsidRPr="00834AED" w:rsidRDefault="006A0E98" w:rsidP="006A0E98"/>
    <w:p w14:paraId="6422DD13" w14:textId="77777777" w:rsidR="006A0E98" w:rsidRPr="00834AED" w:rsidRDefault="006A0E98" w:rsidP="006A0E98">
      <w:r w:rsidRPr="00834AED">
        <w:t xml:space="preserve">A nested two-level CHOICE structure is used, where the alternative PDU types are alternatives within the inner level </w:t>
      </w:r>
      <w:r w:rsidRPr="00834AED">
        <w:rPr>
          <w:i/>
        </w:rPr>
        <w:t>c1</w:t>
      </w:r>
      <w:r w:rsidRPr="00834AED">
        <w:t xml:space="preserve"> CHOICE.</w:t>
      </w:r>
    </w:p>
    <w:p w14:paraId="2888116F" w14:textId="77777777" w:rsidR="006A0E98" w:rsidRPr="00834AED" w:rsidRDefault="006A0E98" w:rsidP="006A0E9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0711A44C" w14:textId="77777777" w:rsidR="006A0E98" w:rsidRPr="00834AED" w:rsidRDefault="006A0E98" w:rsidP="006A0E9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4AD8AA56" w14:textId="77777777" w:rsidR="006A0E98" w:rsidRPr="00834AED" w:rsidRDefault="006A0E98" w:rsidP="006A0E98">
      <w:pPr>
        <w:pStyle w:val="Heading2"/>
      </w:pPr>
      <w:bookmarkStart w:id="3050" w:name="_Toc46440035"/>
      <w:bookmarkStart w:id="3051" w:name="_Toc46444872"/>
      <w:bookmarkStart w:id="3052" w:name="_Toc46487633"/>
      <w:r w:rsidRPr="00834AED">
        <w:t>A.3.3</w:t>
      </w:r>
      <w:r w:rsidRPr="00834AED">
        <w:tab/>
        <w:t>Message definition</w:t>
      </w:r>
      <w:bookmarkEnd w:id="3050"/>
      <w:bookmarkEnd w:id="3051"/>
      <w:bookmarkEnd w:id="3052"/>
    </w:p>
    <w:p w14:paraId="750B7DF4" w14:textId="77777777" w:rsidR="006A0E98" w:rsidRPr="00834AED" w:rsidRDefault="006A0E98" w:rsidP="006A0E98">
      <w:r w:rsidRPr="00834AED">
        <w:t>Each PDU (message) type is specified in an ASN.1 section similar to the one shown in the example below.</w:t>
      </w:r>
    </w:p>
    <w:p w14:paraId="54EBFC3D" w14:textId="77777777" w:rsidR="006A0E98" w:rsidRPr="00E621CD" w:rsidRDefault="006A0E98" w:rsidP="006A0E98">
      <w:pPr>
        <w:pStyle w:val="PL"/>
        <w:rPr>
          <w:color w:val="808080"/>
        </w:rPr>
      </w:pPr>
      <w:r w:rsidRPr="00E621CD">
        <w:rPr>
          <w:color w:val="808080"/>
        </w:rPr>
        <w:t>-- /example/ ASN1START</w:t>
      </w:r>
    </w:p>
    <w:p w14:paraId="7C38A113" w14:textId="77777777" w:rsidR="006A0E98" w:rsidRPr="00834AED" w:rsidRDefault="006A0E98" w:rsidP="006A0E98">
      <w:pPr>
        <w:pStyle w:val="PL"/>
      </w:pPr>
    </w:p>
    <w:p w14:paraId="23884BD7" w14:textId="77777777" w:rsidR="006A0E98" w:rsidRPr="00834AED" w:rsidRDefault="006A0E98" w:rsidP="006A0E98">
      <w:pPr>
        <w:pStyle w:val="PL"/>
      </w:pPr>
      <w:r w:rsidRPr="00834AED">
        <w:t xml:space="preserve">RRCConnectionReconfiguration ::=    </w:t>
      </w:r>
      <w:r w:rsidRPr="002A02A7">
        <w:rPr>
          <w:color w:val="993366"/>
        </w:rPr>
        <w:t>SEQUENCE</w:t>
      </w:r>
      <w:r w:rsidRPr="00834AED">
        <w:t xml:space="preserve"> {</w:t>
      </w:r>
    </w:p>
    <w:p w14:paraId="3ED24D59" w14:textId="77777777" w:rsidR="006A0E98" w:rsidRPr="00834AED" w:rsidRDefault="006A0E98" w:rsidP="006A0E98">
      <w:pPr>
        <w:pStyle w:val="PL"/>
      </w:pPr>
      <w:r w:rsidRPr="00834AED">
        <w:t xml:space="preserve">    rrc-TransactionIdentifier           RRC-TransactionIdentifier,</w:t>
      </w:r>
    </w:p>
    <w:p w14:paraId="24EE2BCC" w14:textId="77777777" w:rsidR="006A0E98" w:rsidRPr="00834AED" w:rsidRDefault="006A0E98" w:rsidP="006A0E98">
      <w:pPr>
        <w:pStyle w:val="PL"/>
      </w:pPr>
      <w:r w:rsidRPr="00834AED">
        <w:t xml:space="preserve">    criticalExtensions                  </w:t>
      </w:r>
      <w:r w:rsidRPr="002A02A7">
        <w:rPr>
          <w:color w:val="993366"/>
        </w:rPr>
        <w:t>CHOICE</w:t>
      </w:r>
      <w:r w:rsidRPr="00834AED">
        <w:t xml:space="preserve"> {</w:t>
      </w:r>
    </w:p>
    <w:p w14:paraId="6012EA21" w14:textId="77777777" w:rsidR="006A0E98" w:rsidRPr="00834AED" w:rsidRDefault="006A0E98" w:rsidP="006A0E98">
      <w:pPr>
        <w:pStyle w:val="PL"/>
      </w:pPr>
      <w:r w:rsidRPr="00834AED">
        <w:t xml:space="preserve">        c1                                  </w:t>
      </w:r>
      <w:r w:rsidRPr="002A02A7">
        <w:rPr>
          <w:color w:val="993366"/>
        </w:rPr>
        <w:t>CHOICE</w:t>
      </w:r>
      <w:r w:rsidRPr="00834AED">
        <w:t>{</w:t>
      </w:r>
    </w:p>
    <w:p w14:paraId="50ACD698" w14:textId="77777777" w:rsidR="006A0E98" w:rsidRPr="00834AED" w:rsidRDefault="006A0E98" w:rsidP="006A0E98">
      <w:pPr>
        <w:pStyle w:val="PL"/>
      </w:pPr>
      <w:r w:rsidRPr="00834AED">
        <w:t xml:space="preserve">            rrcConnectionReconfiguration-r8     RRCConnectionReconfiguration-r8-IEs,</w:t>
      </w:r>
    </w:p>
    <w:p w14:paraId="11B1608F" w14:textId="77777777" w:rsidR="006A0E98" w:rsidRPr="00834AED" w:rsidRDefault="006A0E98" w:rsidP="006A0E9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5CD21188" w14:textId="77777777" w:rsidR="006A0E98" w:rsidRPr="00834AED" w:rsidRDefault="006A0E98" w:rsidP="006A0E98">
      <w:pPr>
        <w:pStyle w:val="PL"/>
      </w:pPr>
      <w:r w:rsidRPr="00834AED">
        <w:t xml:space="preserve">        },</w:t>
      </w:r>
    </w:p>
    <w:p w14:paraId="01F78878" w14:textId="77777777" w:rsidR="006A0E98" w:rsidRPr="00834AED" w:rsidRDefault="006A0E98" w:rsidP="006A0E98">
      <w:pPr>
        <w:pStyle w:val="PL"/>
      </w:pPr>
      <w:r w:rsidRPr="00834AED">
        <w:t xml:space="preserve">        criticalExtensionsFuture            </w:t>
      </w:r>
      <w:r w:rsidRPr="002A02A7">
        <w:rPr>
          <w:color w:val="993366"/>
        </w:rPr>
        <w:t>SEQUENCE</w:t>
      </w:r>
      <w:r w:rsidRPr="00834AED">
        <w:t xml:space="preserve"> {}</w:t>
      </w:r>
    </w:p>
    <w:p w14:paraId="103B12F4" w14:textId="77777777" w:rsidR="006A0E98" w:rsidRPr="00834AED" w:rsidRDefault="006A0E98" w:rsidP="006A0E98">
      <w:pPr>
        <w:pStyle w:val="PL"/>
      </w:pPr>
      <w:r w:rsidRPr="00834AED">
        <w:t xml:space="preserve">    }</w:t>
      </w:r>
    </w:p>
    <w:p w14:paraId="4552C653" w14:textId="77777777" w:rsidR="006A0E98" w:rsidRPr="00834AED" w:rsidRDefault="006A0E98" w:rsidP="006A0E98">
      <w:pPr>
        <w:pStyle w:val="PL"/>
      </w:pPr>
      <w:r w:rsidRPr="00834AED">
        <w:t>}</w:t>
      </w:r>
    </w:p>
    <w:p w14:paraId="138F4B07" w14:textId="77777777" w:rsidR="006A0E98" w:rsidRPr="00834AED" w:rsidRDefault="006A0E98" w:rsidP="006A0E98">
      <w:pPr>
        <w:pStyle w:val="PL"/>
      </w:pPr>
    </w:p>
    <w:p w14:paraId="7B3DFC18" w14:textId="77777777" w:rsidR="006A0E98" w:rsidRPr="00834AED" w:rsidRDefault="006A0E98" w:rsidP="006A0E98">
      <w:pPr>
        <w:pStyle w:val="PL"/>
      </w:pPr>
      <w:r w:rsidRPr="00834AED">
        <w:t xml:space="preserve">RRCConnectionReconfiguration-r8-IEs ::= </w:t>
      </w:r>
      <w:r w:rsidRPr="002A02A7">
        <w:rPr>
          <w:color w:val="993366"/>
        </w:rPr>
        <w:t>SEQUENCE</w:t>
      </w:r>
      <w:r w:rsidRPr="00834AED">
        <w:t xml:space="preserve"> {</w:t>
      </w:r>
    </w:p>
    <w:p w14:paraId="13FD1989" w14:textId="77777777" w:rsidR="006A0E98" w:rsidRPr="00E621CD" w:rsidRDefault="006A0E98" w:rsidP="006A0E98">
      <w:pPr>
        <w:pStyle w:val="PL"/>
        <w:rPr>
          <w:color w:val="808080"/>
        </w:rPr>
      </w:pPr>
      <w:r w:rsidRPr="00834AED">
        <w:t xml:space="preserve">    </w:t>
      </w:r>
      <w:r w:rsidRPr="00E621CD">
        <w:rPr>
          <w:color w:val="808080"/>
        </w:rPr>
        <w:t>-- Enter the IEs here.</w:t>
      </w:r>
    </w:p>
    <w:p w14:paraId="6FC95723" w14:textId="77777777" w:rsidR="006A0E98" w:rsidRPr="00834AED" w:rsidRDefault="006A0E98" w:rsidP="006A0E98">
      <w:pPr>
        <w:pStyle w:val="PL"/>
      </w:pPr>
      <w:r w:rsidRPr="00834AED">
        <w:t xml:space="preserve">    ...</w:t>
      </w:r>
    </w:p>
    <w:p w14:paraId="1A20C6AA" w14:textId="77777777" w:rsidR="006A0E98" w:rsidRPr="00834AED" w:rsidRDefault="006A0E98" w:rsidP="006A0E98">
      <w:pPr>
        <w:pStyle w:val="PL"/>
      </w:pPr>
      <w:r w:rsidRPr="00834AED">
        <w:t>}</w:t>
      </w:r>
    </w:p>
    <w:p w14:paraId="76721F6D" w14:textId="77777777" w:rsidR="006A0E98" w:rsidRPr="00834AED" w:rsidRDefault="006A0E98" w:rsidP="006A0E98">
      <w:pPr>
        <w:pStyle w:val="PL"/>
      </w:pPr>
    </w:p>
    <w:p w14:paraId="132C973B" w14:textId="77777777" w:rsidR="006A0E98" w:rsidRPr="00E621CD" w:rsidRDefault="006A0E98" w:rsidP="006A0E98">
      <w:pPr>
        <w:pStyle w:val="PL"/>
        <w:rPr>
          <w:color w:val="808080"/>
        </w:rPr>
      </w:pPr>
      <w:r w:rsidRPr="00E621CD">
        <w:rPr>
          <w:color w:val="808080"/>
        </w:rPr>
        <w:t>-- ASN1STOP</w:t>
      </w:r>
    </w:p>
    <w:p w14:paraId="30B26503" w14:textId="77777777" w:rsidR="006A0E98" w:rsidRPr="00834AED" w:rsidRDefault="006A0E98" w:rsidP="006A0E98"/>
    <w:p w14:paraId="46D9EEDE" w14:textId="77777777" w:rsidR="006A0E98" w:rsidRPr="00834AED" w:rsidRDefault="006A0E98" w:rsidP="006A0E9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1AD9F21" w14:textId="77777777" w:rsidR="006A0E98" w:rsidRPr="00834AED" w:rsidRDefault="006A0E98" w:rsidP="006A0E9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BE7EB7" w14:textId="77777777" w:rsidR="006A0E98" w:rsidRPr="00834AED" w:rsidRDefault="006A0E98" w:rsidP="006A0E9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310287E" w14:textId="77777777" w:rsidR="006A0E98" w:rsidRPr="00834AED" w:rsidRDefault="006A0E98" w:rsidP="006A0E9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7DEE46E8" w14:textId="77777777" w:rsidR="006A0E98" w:rsidRPr="00834AED" w:rsidRDefault="006A0E98" w:rsidP="006A0E98">
      <w:r w:rsidRPr="00834AED">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39232A04" w14:textId="77777777" w:rsidR="006A0E98" w:rsidRPr="00E621CD" w:rsidRDefault="006A0E98" w:rsidP="006A0E98">
      <w:pPr>
        <w:pStyle w:val="PL"/>
        <w:shd w:val="pct10" w:color="auto" w:fill="auto"/>
        <w:rPr>
          <w:color w:val="808080"/>
        </w:rPr>
      </w:pPr>
      <w:r w:rsidRPr="00E621CD">
        <w:rPr>
          <w:color w:val="808080"/>
        </w:rPr>
        <w:t>-- /example/ ASN1START</w:t>
      </w:r>
    </w:p>
    <w:p w14:paraId="150FBF7C" w14:textId="77777777" w:rsidR="006A0E98" w:rsidRPr="00834AED" w:rsidRDefault="006A0E98" w:rsidP="006A0E98">
      <w:pPr>
        <w:pStyle w:val="PL"/>
        <w:shd w:val="pct10" w:color="auto" w:fill="auto"/>
      </w:pPr>
    </w:p>
    <w:p w14:paraId="1831BE55" w14:textId="77777777" w:rsidR="006A0E98" w:rsidRPr="00834AED" w:rsidRDefault="006A0E98" w:rsidP="006A0E98">
      <w:pPr>
        <w:pStyle w:val="PL"/>
        <w:shd w:val="pct10" w:color="auto" w:fill="auto"/>
      </w:pPr>
      <w:r w:rsidRPr="00834AED">
        <w:t xml:space="preserve">RRCConnectionReconfigurationComplete ::= </w:t>
      </w:r>
      <w:r w:rsidRPr="002A02A7">
        <w:rPr>
          <w:color w:val="993366"/>
        </w:rPr>
        <w:t>SEQUENCE</w:t>
      </w:r>
      <w:r w:rsidRPr="00834AED">
        <w:t xml:space="preserve"> {</w:t>
      </w:r>
    </w:p>
    <w:p w14:paraId="475F84E4" w14:textId="77777777" w:rsidR="006A0E98" w:rsidRPr="00834AED" w:rsidRDefault="006A0E98" w:rsidP="006A0E98">
      <w:pPr>
        <w:pStyle w:val="PL"/>
        <w:shd w:val="pct10" w:color="auto" w:fill="auto"/>
      </w:pPr>
      <w:r w:rsidRPr="00834AED">
        <w:t xml:space="preserve">    rrc-TransactionIdentifier           RRC-TransactionIdentifier,</w:t>
      </w:r>
    </w:p>
    <w:p w14:paraId="3679F9A4"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006AE81E" w14:textId="77777777" w:rsidR="006A0E98" w:rsidRPr="00834AED" w:rsidRDefault="006A0E98" w:rsidP="006A0E98">
      <w:pPr>
        <w:pStyle w:val="PL"/>
        <w:shd w:val="pct10" w:color="auto" w:fill="auto"/>
      </w:pPr>
      <w:r w:rsidRPr="00834AED">
        <w:t xml:space="preserve">        rrcConnectionReconfigurationComplete-r8</w:t>
      </w:r>
    </w:p>
    <w:p w14:paraId="20576AB7" w14:textId="77777777" w:rsidR="006A0E98" w:rsidRPr="00834AED" w:rsidRDefault="006A0E98" w:rsidP="006A0E98">
      <w:pPr>
        <w:pStyle w:val="PL"/>
        <w:shd w:val="pct10" w:color="auto" w:fill="auto"/>
      </w:pPr>
      <w:r w:rsidRPr="00834AED">
        <w:t xml:space="preserve">                                            RRCConnectionReconfigurationComplete-r8-IEs,</w:t>
      </w:r>
    </w:p>
    <w:p w14:paraId="54A5C194"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76001A99" w14:textId="77777777" w:rsidR="006A0E98" w:rsidRPr="00834AED" w:rsidRDefault="006A0E98" w:rsidP="006A0E98">
      <w:pPr>
        <w:pStyle w:val="PL"/>
        <w:shd w:val="pct10" w:color="auto" w:fill="auto"/>
      </w:pPr>
      <w:r w:rsidRPr="00834AED">
        <w:t xml:space="preserve">    }</w:t>
      </w:r>
    </w:p>
    <w:p w14:paraId="7D096134" w14:textId="77777777" w:rsidR="006A0E98" w:rsidRPr="00834AED" w:rsidRDefault="006A0E98" w:rsidP="006A0E98">
      <w:pPr>
        <w:pStyle w:val="PL"/>
        <w:shd w:val="pct10" w:color="auto" w:fill="auto"/>
      </w:pPr>
      <w:r w:rsidRPr="00834AED">
        <w:t>}</w:t>
      </w:r>
    </w:p>
    <w:p w14:paraId="6BE31162" w14:textId="77777777" w:rsidR="006A0E98" w:rsidRPr="00834AED" w:rsidRDefault="006A0E98" w:rsidP="006A0E98">
      <w:pPr>
        <w:pStyle w:val="PL"/>
        <w:shd w:val="pct10" w:color="auto" w:fill="auto"/>
      </w:pPr>
    </w:p>
    <w:p w14:paraId="011EC26F" w14:textId="77777777" w:rsidR="006A0E98" w:rsidRPr="00834AED" w:rsidRDefault="006A0E98" w:rsidP="006A0E98">
      <w:pPr>
        <w:pStyle w:val="PL"/>
        <w:shd w:val="pct10" w:color="auto" w:fill="auto"/>
      </w:pPr>
      <w:r w:rsidRPr="00834AED">
        <w:t xml:space="preserve">RRCConnectionReconfigurationComplete-r8-IEs ::= </w:t>
      </w:r>
      <w:r w:rsidRPr="002A02A7">
        <w:rPr>
          <w:color w:val="993366"/>
        </w:rPr>
        <w:t>SEQUENCE</w:t>
      </w:r>
      <w:r w:rsidRPr="00834AED">
        <w:t xml:space="preserve"> {</w:t>
      </w:r>
    </w:p>
    <w:p w14:paraId="1415CA1C" w14:textId="77777777" w:rsidR="006A0E98" w:rsidRPr="00E621CD" w:rsidRDefault="006A0E98" w:rsidP="006A0E98">
      <w:pPr>
        <w:pStyle w:val="PL"/>
        <w:shd w:val="pct10" w:color="auto" w:fill="auto"/>
        <w:rPr>
          <w:color w:val="808080"/>
        </w:rPr>
      </w:pPr>
      <w:r w:rsidRPr="00834AED">
        <w:t xml:space="preserve">    </w:t>
      </w:r>
      <w:r w:rsidRPr="00E621CD">
        <w:rPr>
          <w:color w:val="808080"/>
        </w:rPr>
        <w:t>-- Enter the fields here.</w:t>
      </w:r>
    </w:p>
    <w:p w14:paraId="22F746FA" w14:textId="77777777" w:rsidR="006A0E98" w:rsidRPr="00834AED" w:rsidRDefault="006A0E98" w:rsidP="006A0E98">
      <w:pPr>
        <w:pStyle w:val="PL"/>
        <w:shd w:val="pct10" w:color="auto" w:fill="auto"/>
      </w:pPr>
      <w:r w:rsidRPr="00834AED">
        <w:t xml:space="preserve">    ...</w:t>
      </w:r>
    </w:p>
    <w:p w14:paraId="036AA9A5" w14:textId="77777777" w:rsidR="006A0E98" w:rsidRPr="00834AED" w:rsidRDefault="006A0E98" w:rsidP="006A0E98">
      <w:pPr>
        <w:pStyle w:val="PL"/>
        <w:shd w:val="pct10" w:color="auto" w:fill="auto"/>
      </w:pPr>
      <w:r w:rsidRPr="00834AED">
        <w:t>}</w:t>
      </w:r>
    </w:p>
    <w:p w14:paraId="2DFADF58" w14:textId="77777777" w:rsidR="006A0E98" w:rsidRPr="00834AED" w:rsidRDefault="006A0E98" w:rsidP="006A0E98">
      <w:pPr>
        <w:pStyle w:val="PL"/>
        <w:shd w:val="pct10" w:color="auto" w:fill="auto"/>
      </w:pPr>
    </w:p>
    <w:p w14:paraId="0C56FE3D" w14:textId="77777777" w:rsidR="006A0E98" w:rsidRPr="00E621CD" w:rsidRDefault="006A0E98" w:rsidP="006A0E98">
      <w:pPr>
        <w:pStyle w:val="PL"/>
        <w:shd w:val="pct10" w:color="auto" w:fill="auto"/>
        <w:rPr>
          <w:color w:val="808080"/>
        </w:rPr>
      </w:pPr>
      <w:r w:rsidRPr="00E621CD">
        <w:rPr>
          <w:color w:val="808080"/>
        </w:rPr>
        <w:t>-- ASN1STOP</w:t>
      </w:r>
    </w:p>
    <w:p w14:paraId="00641C07" w14:textId="77777777" w:rsidR="006A0E98" w:rsidRPr="00834AED" w:rsidRDefault="006A0E98" w:rsidP="006A0E98"/>
    <w:p w14:paraId="1B93FAAB" w14:textId="77777777" w:rsidR="006A0E98" w:rsidRPr="00834AED" w:rsidRDefault="006A0E98" w:rsidP="006A0E9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7044436" w14:textId="77777777" w:rsidR="006A0E98" w:rsidRPr="00834AED" w:rsidRDefault="006A0E98" w:rsidP="006A0E9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9B979D0" w14:textId="77777777" w:rsidR="006A0E98" w:rsidRPr="00834AED" w:rsidRDefault="006A0E98" w:rsidP="006A0E98">
      <w:r w:rsidRPr="00834AED">
        <w:t>Non-critical extensions at the end of the message or at the end of a field that is contained in a BIT or OCTET STRING may be facilitated by use of an empty sequence that is marked OPTIONAL e.g. as shown in the following example:</w:t>
      </w:r>
    </w:p>
    <w:p w14:paraId="7B82E681" w14:textId="77777777" w:rsidR="006A0E98" w:rsidRPr="00E621CD" w:rsidRDefault="006A0E98" w:rsidP="006A0E98">
      <w:pPr>
        <w:pStyle w:val="PL"/>
        <w:shd w:val="pct10" w:color="auto" w:fill="auto"/>
        <w:rPr>
          <w:color w:val="808080"/>
        </w:rPr>
      </w:pPr>
      <w:r w:rsidRPr="00E621CD">
        <w:rPr>
          <w:color w:val="808080"/>
        </w:rPr>
        <w:t>-- /example/ ASN1START</w:t>
      </w:r>
    </w:p>
    <w:p w14:paraId="67D1E56C" w14:textId="77777777" w:rsidR="006A0E98" w:rsidRPr="00834AED" w:rsidRDefault="006A0E98" w:rsidP="006A0E98">
      <w:pPr>
        <w:pStyle w:val="PL"/>
        <w:shd w:val="pct10" w:color="auto" w:fill="auto"/>
      </w:pPr>
    </w:p>
    <w:p w14:paraId="7A5B60E2" w14:textId="77777777" w:rsidR="006A0E98" w:rsidRPr="00834AED" w:rsidRDefault="006A0E98" w:rsidP="006A0E98">
      <w:pPr>
        <w:pStyle w:val="PL"/>
        <w:shd w:val="pct10" w:color="auto" w:fill="auto"/>
      </w:pPr>
      <w:r w:rsidRPr="00834AED">
        <w:t xml:space="preserve">RRCMessage-r8-IEs ::=                   </w:t>
      </w:r>
      <w:r w:rsidRPr="002A02A7">
        <w:rPr>
          <w:color w:val="993366"/>
        </w:rPr>
        <w:t>SEQUENCE</w:t>
      </w:r>
      <w:r w:rsidRPr="00834AED">
        <w:t xml:space="preserve"> {</w:t>
      </w:r>
    </w:p>
    <w:p w14:paraId="1EA0B996" w14:textId="77777777" w:rsidR="006A0E98" w:rsidRPr="00834AED" w:rsidRDefault="006A0E98" w:rsidP="006A0E98">
      <w:pPr>
        <w:pStyle w:val="PL"/>
        <w:shd w:val="pct10" w:color="auto" w:fill="auto"/>
      </w:pPr>
      <w:r w:rsidRPr="00834AED">
        <w:t xml:space="preserve">    field1                                  InformationElement1,</w:t>
      </w:r>
    </w:p>
    <w:p w14:paraId="16FC7028" w14:textId="77777777" w:rsidR="006A0E98" w:rsidRPr="00834AED" w:rsidRDefault="006A0E98" w:rsidP="006A0E98">
      <w:pPr>
        <w:pStyle w:val="PL"/>
        <w:shd w:val="pct10" w:color="auto" w:fill="auto"/>
      </w:pPr>
      <w:r w:rsidRPr="00834AED">
        <w:t xml:space="preserve">    field2                                  InformationElement2,</w:t>
      </w:r>
    </w:p>
    <w:p w14:paraId="6D677F00" w14:textId="77777777" w:rsidR="006A0E98" w:rsidRPr="00834AED" w:rsidRDefault="006A0E98" w:rsidP="006A0E98">
      <w:pPr>
        <w:pStyle w:val="PL"/>
        <w:shd w:val="pct10" w:color="auto" w:fill="auto"/>
      </w:pPr>
    </w:p>
    <w:p w14:paraId="3680265A"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D4C0E34" w14:textId="77777777" w:rsidR="006A0E98" w:rsidRPr="00834AED" w:rsidRDefault="006A0E98" w:rsidP="006A0E98">
      <w:pPr>
        <w:pStyle w:val="PL"/>
        <w:shd w:val="pct10" w:color="auto" w:fill="auto"/>
      </w:pPr>
      <w:r w:rsidRPr="00834AED">
        <w:t>}</w:t>
      </w:r>
    </w:p>
    <w:p w14:paraId="19C9D3FC" w14:textId="77777777" w:rsidR="006A0E98" w:rsidRPr="00834AED" w:rsidRDefault="006A0E98" w:rsidP="006A0E98">
      <w:pPr>
        <w:pStyle w:val="PL"/>
        <w:shd w:val="pct10" w:color="auto" w:fill="auto"/>
      </w:pPr>
    </w:p>
    <w:p w14:paraId="6ED61E05" w14:textId="77777777" w:rsidR="006A0E98" w:rsidRPr="00E621CD" w:rsidRDefault="006A0E98" w:rsidP="006A0E98">
      <w:pPr>
        <w:pStyle w:val="PL"/>
        <w:shd w:val="pct10" w:color="auto" w:fill="auto"/>
        <w:rPr>
          <w:color w:val="808080"/>
        </w:rPr>
      </w:pPr>
      <w:r w:rsidRPr="00E621CD">
        <w:rPr>
          <w:color w:val="808080"/>
        </w:rPr>
        <w:t>-- ASN1STOP</w:t>
      </w:r>
    </w:p>
    <w:p w14:paraId="274A9DDA" w14:textId="77777777" w:rsidR="006A0E98" w:rsidRPr="00834AED" w:rsidRDefault="006A0E98" w:rsidP="006A0E98"/>
    <w:p w14:paraId="74968DBB" w14:textId="77777777" w:rsidR="006A0E98" w:rsidRPr="00834AED" w:rsidRDefault="006A0E98" w:rsidP="006A0E9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73840F86"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EC84175" w14:textId="77777777" w:rsidR="006A0E98" w:rsidRPr="00834AED" w:rsidRDefault="006A0E98" w:rsidP="00F563E8">
            <w:pPr>
              <w:pStyle w:val="TAH"/>
              <w:rPr>
                <w:lang w:eastAsia="en-GB"/>
              </w:rPr>
            </w:pPr>
            <w:r w:rsidRPr="00834AED">
              <w:rPr>
                <w:i/>
                <w:lang w:eastAsia="en-GB"/>
              </w:rPr>
              <w:t>%PDU-TypeIdentifier%</w:t>
            </w:r>
            <w:r w:rsidRPr="00834AED">
              <w:rPr>
                <w:lang w:eastAsia="en-GB"/>
              </w:rPr>
              <w:t xml:space="preserve"> field descriptions</w:t>
            </w:r>
          </w:p>
        </w:tc>
      </w:tr>
      <w:tr w:rsidR="006A0E98" w:rsidRPr="00834AED" w14:paraId="152F63DC"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C5488B5" w14:textId="77777777" w:rsidR="006A0E98" w:rsidRPr="00834AED" w:rsidRDefault="006A0E98" w:rsidP="00F563E8">
            <w:pPr>
              <w:pStyle w:val="TAL"/>
              <w:rPr>
                <w:b/>
                <w:i/>
                <w:lang w:eastAsia="en-GB"/>
              </w:rPr>
            </w:pPr>
            <w:r w:rsidRPr="00834AED">
              <w:rPr>
                <w:b/>
                <w:i/>
                <w:lang w:eastAsia="en-GB"/>
              </w:rPr>
              <w:t>%field identifier%</w:t>
            </w:r>
          </w:p>
          <w:p w14:paraId="420D5980" w14:textId="77777777" w:rsidR="006A0E98" w:rsidRPr="00834AED" w:rsidRDefault="006A0E98" w:rsidP="00F563E8">
            <w:pPr>
              <w:pStyle w:val="TAL"/>
              <w:rPr>
                <w:lang w:eastAsia="en-GB"/>
              </w:rPr>
            </w:pPr>
            <w:r w:rsidRPr="00834AED">
              <w:rPr>
                <w:lang w:eastAsia="en-GB"/>
              </w:rPr>
              <w:t>Field description.</w:t>
            </w:r>
          </w:p>
        </w:tc>
      </w:tr>
      <w:tr w:rsidR="006A0E98" w:rsidRPr="00834AED" w14:paraId="62AA47F0"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16B906" w14:textId="77777777" w:rsidR="006A0E98" w:rsidRPr="00834AED" w:rsidRDefault="006A0E98" w:rsidP="00F563E8">
            <w:pPr>
              <w:pStyle w:val="TAL"/>
              <w:rPr>
                <w:b/>
                <w:i/>
                <w:lang w:eastAsia="en-GB"/>
              </w:rPr>
            </w:pPr>
            <w:r w:rsidRPr="00834AED">
              <w:rPr>
                <w:b/>
                <w:i/>
                <w:lang w:eastAsia="en-GB"/>
              </w:rPr>
              <w:t>%field identifier%</w:t>
            </w:r>
          </w:p>
          <w:p w14:paraId="40C50DAC" w14:textId="77777777" w:rsidR="006A0E98" w:rsidRPr="00834AED" w:rsidRDefault="006A0E98" w:rsidP="00F563E8">
            <w:pPr>
              <w:pStyle w:val="TAL"/>
              <w:rPr>
                <w:lang w:eastAsia="en-GB"/>
              </w:rPr>
            </w:pPr>
            <w:r w:rsidRPr="00834AED">
              <w:rPr>
                <w:lang w:eastAsia="en-GB"/>
              </w:rPr>
              <w:t>Field description.</w:t>
            </w:r>
          </w:p>
        </w:tc>
      </w:tr>
    </w:tbl>
    <w:p w14:paraId="3996B4D4" w14:textId="77777777" w:rsidR="006A0E98" w:rsidRPr="00834AED" w:rsidRDefault="006A0E98" w:rsidP="006A0E98"/>
    <w:p w14:paraId="65A3FF68" w14:textId="77777777" w:rsidR="006A0E98" w:rsidRPr="00834AED" w:rsidRDefault="006A0E98" w:rsidP="006A0E98">
      <w:r w:rsidRPr="00834AED">
        <w:t>The field description table has one column. The header row shall contain the ASN.1 type identifier of the PDU type.</w:t>
      </w:r>
    </w:p>
    <w:p w14:paraId="5F8A232E" w14:textId="77777777" w:rsidR="006A0E98" w:rsidRPr="00834AED" w:rsidRDefault="006A0E98" w:rsidP="006A0E9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17472DA" w14:textId="77777777" w:rsidR="006A0E98" w:rsidRPr="00834AED" w:rsidRDefault="006A0E98" w:rsidP="006A0E98">
      <w:r w:rsidRPr="00834AED">
        <w:t>The parts of the PDU contents that do not require a field description shall be omitted from the field description table.</w:t>
      </w:r>
    </w:p>
    <w:p w14:paraId="7B66F88C" w14:textId="77777777" w:rsidR="006A0E98" w:rsidRPr="00834AED" w:rsidRDefault="006A0E98" w:rsidP="006A0E98">
      <w:pPr>
        <w:pStyle w:val="Heading2"/>
      </w:pPr>
      <w:bookmarkStart w:id="3053" w:name="_Toc46440036"/>
      <w:bookmarkStart w:id="3054" w:name="_Toc46444873"/>
      <w:bookmarkStart w:id="3055" w:name="_Toc46487634"/>
      <w:r w:rsidRPr="00834AED">
        <w:t>A.3.4</w:t>
      </w:r>
      <w:r w:rsidRPr="00834AED">
        <w:tab/>
        <w:t>Information elements</w:t>
      </w:r>
      <w:bookmarkEnd w:id="3053"/>
      <w:bookmarkEnd w:id="3054"/>
      <w:bookmarkEnd w:id="3055"/>
    </w:p>
    <w:p w14:paraId="385A0D85" w14:textId="77777777" w:rsidR="006A0E98" w:rsidRPr="00834AED" w:rsidRDefault="006A0E98" w:rsidP="006A0E98">
      <w:r w:rsidRPr="00834AED">
        <w:t>Each IE (information element) type is specified in an ASN.1 section similar to the one shown in the example below.</w:t>
      </w:r>
    </w:p>
    <w:p w14:paraId="71C56820" w14:textId="77777777" w:rsidR="006A0E98" w:rsidRPr="00E621CD" w:rsidRDefault="006A0E98" w:rsidP="006A0E98">
      <w:pPr>
        <w:pStyle w:val="PL"/>
        <w:shd w:val="pct10" w:color="auto" w:fill="auto"/>
        <w:rPr>
          <w:color w:val="808080"/>
        </w:rPr>
      </w:pPr>
      <w:r w:rsidRPr="00E621CD">
        <w:rPr>
          <w:color w:val="808080"/>
        </w:rPr>
        <w:t>-- /example/ ASN1START</w:t>
      </w:r>
    </w:p>
    <w:p w14:paraId="3D389866" w14:textId="77777777" w:rsidR="006A0E98" w:rsidRPr="00834AED" w:rsidRDefault="006A0E98" w:rsidP="006A0E98">
      <w:pPr>
        <w:pStyle w:val="PL"/>
        <w:shd w:val="pct10" w:color="auto" w:fill="auto"/>
      </w:pPr>
    </w:p>
    <w:p w14:paraId="3F3B55CD" w14:textId="77777777" w:rsidR="006A0E98" w:rsidRPr="00834AED" w:rsidRDefault="006A0E98" w:rsidP="006A0E98">
      <w:pPr>
        <w:pStyle w:val="PL"/>
        <w:shd w:val="pct10" w:color="auto" w:fill="auto"/>
      </w:pPr>
      <w:r w:rsidRPr="00834AED">
        <w:t xml:space="preserve">PRACH-ConfigSIB ::=                 </w:t>
      </w:r>
      <w:r w:rsidRPr="002A02A7">
        <w:rPr>
          <w:color w:val="993366"/>
        </w:rPr>
        <w:t>SEQUENCE</w:t>
      </w:r>
      <w:r w:rsidRPr="00834AED">
        <w:t xml:space="preserve"> {</w:t>
      </w:r>
    </w:p>
    <w:p w14:paraId="62575DA8"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4CB0DB1C" w14:textId="77777777" w:rsidR="006A0E98" w:rsidRPr="00834AED" w:rsidRDefault="006A0E98" w:rsidP="006A0E98">
      <w:pPr>
        <w:pStyle w:val="PL"/>
        <w:shd w:val="pct10" w:color="auto" w:fill="auto"/>
      </w:pPr>
      <w:r w:rsidRPr="00834AED">
        <w:t xml:space="preserve">    prach-ConfigInfo                    PRACH-ConfigInfo</w:t>
      </w:r>
    </w:p>
    <w:p w14:paraId="37D29C49" w14:textId="77777777" w:rsidR="006A0E98" w:rsidRPr="00834AED" w:rsidRDefault="006A0E98" w:rsidP="006A0E98">
      <w:pPr>
        <w:pStyle w:val="PL"/>
        <w:shd w:val="pct10" w:color="auto" w:fill="auto"/>
      </w:pPr>
      <w:r w:rsidRPr="00834AED">
        <w:t>}</w:t>
      </w:r>
    </w:p>
    <w:p w14:paraId="25C27191" w14:textId="77777777" w:rsidR="006A0E98" w:rsidRPr="00834AED" w:rsidRDefault="006A0E98" w:rsidP="006A0E98">
      <w:pPr>
        <w:pStyle w:val="PL"/>
        <w:shd w:val="pct10" w:color="auto" w:fill="auto"/>
      </w:pPr>
    </w:p>
    <w:p w14:paraId="2F8B815F" w14:textId="77777777" w:rsidR="006A0E98" w:rsidRPr="00834AED" w:rsidRDefault="006A0E98" w:rsidP="006A0E98">
      <w:pPr>
        <w:pStyle w:val="PL"/>
        <w:shd w:val="pct10" w:color="auto" w:fill="auto"/>
      </w:pPr>
      <w:r w:rsidRPr="00834AED">
        <w:t xml:space="preserve">PRACH-Config ::=                    </w:t>
      </w:r>
      <w:r w:rsidRPr="002A02A7">
        <w:rPr>
          <w:color w:val="993366"/>
        </w:rPr>
        <w:t>SEQUENCE</w:t>
      </w:r>
      <w:r w:rsidRPr="00834AED">
        <w:t xml:space="preserve"> {</w:t>
      </w:r>
    </w:p>
    <w:p w14:paraId="15EEEE1C"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0A315E6C" w14:textId="77777777" w:rsidR="006A0E98" w:rsidRPr="00E621CD" w:rsidRDefault="006A0E98" w:rsidP="006A0E9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23001C32" w14:textId="77777777" w:rsidR="006A0E98" w:rsidRPr="00834AED" w:rsidRDefault="006A0E98" w:rsidP="006A0E98">
      <w:pPr>
        <w:pStyle w:val="PL"/>
        <w:shd w:val="pct10" w:color="auto" w:fill="auto"/>
      </w:pPr>
      <w:r w:rsidRPr="00834AED">
        <w:t>}</w:t>
      </w:r>
    </w:p>
    <w:p w14:paraId="56465E2A" w14:textId="77777777" w:rsidR="006A0E98" w:rsidRPr="00834AED" w:rsidRDefault="006A0E98" w:rsidP="006A0E98">
      <w:pPr>
        <w:pStyle w:val="PL"/>
        <w:shd w:val="pct10" w:color="auto" w:fill="auto"/>
      </w:pPr>
    </w:p>
    <w:p w14:paraId="64974D58" w14:textId="77777777" w:rsidR="006A0E98" w:rsidRPr="00834AED" w:rsidRDefault="006A0E98" w:rsidP="006A0E98">
      <w:pPr>
        <w:pStyle w:val="PL"/>
        <w:shd w:val="pct10" w:color="auto" w:fill="auto"/>
      </w:pPr>
      <w:r w:rsidRPr="00834AED">
        <w:t xml:space="preserve">PRACH-ConfigInfo ::=                </w:t>
      </w:r>
      <w:r w:rsidRPr="002A02A7">
        <w:rPr>
          <w:color w:val="993366"/>
        </w:rPr>
        <w:t>SEQUENCE</w:t>
      </w:r>
      <w:r w:rsidRPr="00834AED">
        <w:t xml:space="preserve"> {</w:t>
      </w:r>
    </w:p>
    <w:p w14:paraId="1B7F0BE0" w14:textId="77777777" w:rsidR="006A0E98" w:rsidRPr="00834AED" w:rsidRDefault="006A0E98" w:rsidP="006A0E98">
      <w:pPr>
        <w:pStyle w:val="PL"/>
        <w:shd w:val="pct10" w:color="auto" w:fill="auto"/>
      </w:pPr>
      <w:r w:rsidRPr="00834AED">
        <w:t xml:space="preserve">    prach-ConfigIndex                   </w:t>
      </w:r>
      <w:r w:rsidRPr="002A02A7">
        <w:rPr>
          <w:color w:val="993366"/>
        </w:rPr>
        <w:t>ENUMERATED</w:t>
      </w:r>
      <w:r w:rsidRPr="00834AED">
        <w:t xml:space="preserve"> {ffs},</w:t>
      </w:r>
    </w:p>
    <w:p w14:paraId="73F76138" w14:textId="77777777" w:rsidR="006A0E98" w:rsidRPr="00834AED" w:rsidRDefault="006A0E98" w:rsidP="006A0E98">
      <w:pPr>
        <w:pStyle w:val="PL"/>
        <w:shd w:val="pct10" w:color="auto" w:fill="auto"/>
      </w:pPr>
      <w:r w:rsidRPr="00834AED">
        <w:t xml:space="preserve">    highSpeedFlag                       </w:t>
      </w:r>
      <w:r w:rsidRPr="002A02A7">
        <w:rPr>
          <w:color w:val="993366"/>
        </w:rPr>
        <w:t>ENUMERATED</w:t>
      </w:r>
      <w:r w:rsidRPr="00834AED">
        <w:t xml:space="preserve"> {ffs},</w:t>
      </w:r>
    </w:p>
    <w:p w14:paraId="7459A12B" w14:textId="77777777" w:rsidR="006A0E98" w:rsidRPr="00834AED" w:rsidRDefault="006A0E98" w:rsidP="006A0E98">
      <w:pPr>
        <w:pStyle w:val="PL"/>
        <w:shd w:val="pct10" w:color="auto" w:fill="auto"/>
      </w:pPr>
      <w:r w:rsidRPr="00834AED">
        <w:t xml:space="preserve">    zeroCorrelationZoneConfig           </w:t>
      </w:r>
      <w:r w:rsidRPr="002A02A7">
        <w:rPr>
          <w:color w:val="993366"/>
        </w:rPr>
        <w:t>ENUMERATED</w:t>
      </w:r>
      <w:r w:rsidRPr="00834AED">
        <w:t xml:space="preserve"> {ffs}</w:t>
      </w:r>
    </w:p>
    <w:p w14:paraId="2D88EA54" w14:textId="77777777" w:rsidR="006A0E98" w:rsidRPr="00834AED" w:rsidRDefault="006A0E98" w:rsidP="006A0E98">
      <w:pPr>
        <w:pStyle w:val="PL"/>
        <w:shd w:val="pct10" w:color="auto" w:fill="auto"/>
      </w:pPr>
      <w:r w:rsidRPr="00834AED">
        <w:t>}</w:t>
      </w:r>
    </w:p>
    <w:p w14:paraId="78926E28" w14:textId="77777777" w:rsidR="006A0E98" w:rsidRPr="00834AED" w:rsidRDefault="006A0E98" w:rsidP="006A0E98">
      <w:pPr>
        <w:pStyle w:val="PL"/>
        <w:shd w:val="pct10" w:color="auto" w:fill="auto"/>
      </w:pPr>
    </w:p>
    <w:p w14:paraId="2498E5FA" w14:textId="77777777" w:rsidR="006A0E98" w:rsidRPr="00E621CD" w:rsidRDefault="006A0E98" w:rsidP="006A0E98">
      <w:pPr>
        <w:pStyle w:val="PL"/>
        <w:shd w:val="pct10" w:color="auto" w:fill="auto"/>
        <w:rPr>
          <w:color w:val="808080"/>
        </w:rPr>
      </w:pPr>
      <w:r w:rsidRPr="00E621CD">
        <w:rPr>
          <w:color w:val="808080"/>
        </w:rPr>
        <w:t>-- ASN1STOP</w:t>
      </w:r>
    </w:p>
    <w:p w14:paraId="18BB5B99" w14:textId="77777777" w:rsidR="006A0E98" w:rsidRPr="00834AED" w:rsidRDefault="006A0E98" w:rsidP="006A0E98">
      <w:pPr>
        <w:rPr>
          <w:iCs/>
        </w:rPr>
      </w:pPr>
    </w:p>
    <w:p w14:paraId="66B5C3C3" w14:textId="77777777" w:rsidR="006A0E98" w:rsidRPr="00834AED" w:rsidRDefault="006A0E98" w:rsidP="006A0E98">
      <w:r w:rsidRPr="00834AED">
        <w:t>IEs should be introduced whenever there are multiple fields for which the same set of values apply. IEs may also be defined for other reasons e.g. to break down a ASN.1 definition in to smaller pieces.</w:t>
      </w:r>
    </w:p>
    <w:p w14:paraId="6623FF1B" w14:textId="77777777" w:rsidR="006A0E98" w:rsidRPr="00834AED" w:rsidRDefault="006A0E98" w:rsidP="006A0E9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It may be complemented by a suffix to distinguish the different variants. 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DFEA4E6" w14:textId="77777777" w:rsidR="006A0E98" w:rsidRPr="00834AED" w:rsidRDefault="006A0E98" w:rsidP="006A0E9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D08C938" w14:textId="77777777" w:rsidR="006A0E98" w:rsidRPr="00834AED" w:rsidRDefault="006A0E98" w:rsidP="006A0E9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51C55FD" w14:textId="77777777" w:rsidR="006A0E98" w:rsidRPr="00834AED" w:rsidRDefault="006A0E98" w:rsidP="006A0E9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3B1BB370" w14:textId="77777777" w:rsidR="006A0E98" w:rsidRPr="00834AED" w:rsidRDefault="006A0E98" w:rsidP="006A0E9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BF9213" w14:textId="77777777" w:rsidR="006A0E98" w:rsidRPr="00834AED" w:rsidRDefault="006A0E98" w:rsidP="006A0E9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4053BA32" w14:textId="77777777" w:rsidR="006A0E98" w:rsidRPr="00834AED" w:rsidRDefault="006A0E98" w:rsidP="006A0E98">
      <w:pPr>
        <w:pStyle w:val="Heading2"/>
      </w:pPr>
      <w:bookmarkStart w:id="3056" w:name="_Toc46440037"/>
      <w:bookmarkStart w:id="3057" w:name="_Toc46444874"/>
      <w:bookmarkStart w:id="3058" w:name="_Toc46487635"/>
      <w:r w:rsidRPr="00834AED">
        <w:t>A.3.5</w:t>
      </w:r>
      <w:r w:rsidRPr="00834AED">
        <w:tab/>
        <w:t>Fields with optional presence</w:t>
      </w:r>
      <w:bookmarkEnd w:id="3056"/>
      <w:bookmarkEnd w:id="3057"/>
      <w:bookmarkEnd w:id="3058"/>
    </w:p>
    <w:p w14:paraId="671ADB17" w14:textId="77777777" w:rsidR="006A0E98" w:rsidRPr="00834AED" w:rsidRDefault="006A0E98" w:rsidP="006A0E98">
      <w:r w:rsidRPr="00834AED">
        <w:t>A field with optional presence may be declared with the keyword DEFAULT. It identifies a default value to be assumed, if the sender does not include a value for that field in the encoding:</w:t>
      </w:r>
    </w:p>
    <w:p w14:paraId="0C53F3C6" w14:textId="77777777" w:rsidR="006A0E98" w:rsidRPr="00E621CD" w:rsidRDefault="006A0E98" w:rsidP="006A0E98">
      <w:pPr>
        <w:pStyle w:val="PL"/>
        <w:shd w:val="pct10" w:color="auto" w:fill="auto"/>
        <w:rPr>
          <w:color w:val="808080"/>
        </w:rPr>
      </w:pPr>
      <w:r w:rsidRPr="00E621CD">
        <w:rPr>
          <w:color w:val="808080"/>
        </w:rPr>
        <w:t>-- /example/ ASN1START</w:t>
      </w:r>
    </w:p>
    <w:p w14:paraId="0BBBB46C" w14:textId="77777777" w:rsidR="006A0E98" w:rsidRPr="00834AED" w:rsidRDefault="006A0E98" w:rsidP="006A0E98">
      <w:pPr>
        <w:pStyle w:val="PL"/>
        <w:shd w:val="pct10" w:color="auto" w:fill="auto"/>
      </w:pPr>
    </w:p>
    <w:p w14:paraId="3B053D45" w14:textId="77777777" w:rsidR="006A0E98" w:rsidRPr="00834AED" w:rsidRDefault="006A0E98" w:rsidP="006A0E98">
      <w:pPr>
        <w:pStyle w:val="PL"/>
        <w:shd w:val="pct10" w:color="auto" w:fill="auto"/>
      </w:pPr>
      <w:r w:rsidRPr="00834AED">
        <w:t xml:space="preserve">PreambleInfo ::=                    </w:t>
      </w:r>
      <w:r w:rsidRPr="002A02A7">
        <w:rPr>
          <w:color w:val="993366"/>
        </w:rPr>
        <w:t>SEQUENCE</w:t>
      </w:r>
      <w:r w:rsidRPr="00834AED">
        <w:t xml:space="preserve"> {</w:t>
      </w:r>
    </w:p>
    <w:p w14:paraId="530C5615" w14:textId="77777777" w:rsidR="006A0E98" w:rsidRPr="00834AED" w:rsidRDefault="006A0E98" w:rsidP="006A0E98">
      <w:pPr>
        <w:pStyle w:val="PL"/>
        <w:shd w:val="pct10" w:color="auto" w:fill="auto"/>
      </w:pPr>
      <w:r w:rsidRPr="00834AED">
        <w:t xml:space="preserve">    numberOfRA-Preambles                </w:t>
      </w:r>
      <w:r w:rsidRPr="002A02A7">
        <w:rPr>
          <w:color w:val="993366"/>
        </w:rPr>
        <w:t>INTEGER</w:t>
      </w:r>
      <w:r w:rsidRPr="00834AED">
        <w:t xml:space="preserve"> (1..64)                     DEFAULT 1,</w:t>
      </w:r>
    </w:p>
    <w:p w14:paraId="1B4F518D" w14:textId="77777777" w:rsidR="006A0E98" w:rsidRPr="00834AED" w:rsidRDefault="006A0E98" w:rsidP="006A0E98">
      <w:pPr>
        <w:pStyle w:val="PL"/>
        <w:shd w:val="pct10" w:color="auto" w:fill="auto"/>
      </w:pPr>
      <w:r w:rsidRPr="00834AED">
        <w:t xml:space="preserve">    ...</w:t>
      </w:r>
    </w:p>
    <w:p w14:paraId="4CF8539B" w14:textId="77777777" w:rsidR="006A0E98" w:rsidRPr="00834AED" w:rsidRDefault="006A0E98" w:rsidP="006A0E98">
      <w:pPr>
        <w:pStyle w:val="PL"/>
        <w:shd w:val="pct10" w:color="auto" w:fill="auto"/>
      </w:pPr>
      <w:r w:rsidRPr="00834AED">
        <w:t>}</w:t>
      </w:r>
    </w:p>
    <w:p w14:paraId="6DAC42CA" w14:textId="77777777" w:rsidR="006A0E98" w:rsidRPr="00834AED" w:rsidRDefault="006A0E98" w:rsidP="006A0E98">
      <w:pPr>
        <w:pStyle w:val="PL"/>
        <w:shd w:val="pct10" w:color="auto" w:fill="auto"/>
      </w:pPr>
    </w:p>
    <w:p w14:paraId="048B254A" w14:textId="77777777" w:rsidR="006A0E98" w:rsidRPr="00E621CD" w:rsidRDefault="006A0E98" w:rsidP="006A0E98">
      <w:pPr>
        <w:pStyle w:val="PL"/>
        <w:shd w:val="pct10" w:color="auto" w:fill="auto"/>
        <w:rPr>
          <w:color w:val="808080"/>
        </w:rPr>
      </w:pPr>
      <w:r w:rsidRPr="00E621CD">
        <w:rPr>
          <w:color w:val="808080"/>
        </w:rPr>
        <w:t>-- ASN1STOP</w:t>
      </w:r>
    </w:p>
    <w:p w14:paraId="69223C8E" w14:textId="77777777" w:rsidR="006A0E98" w:rsidRPr="00834AED" w:rsidRDefault="006A0E98" w:rsidP="006A0E98"/>
    <w:p w14:paraId="617A0806" w14:textId="77777777" w:rsidR="006A0E98" w:rsidRPr="00834AED" w:rsidRDefault="006A0E98" w:rsidP="006A0E98">
      <w:r w:rsidRPr="00834AED">
        <w:t>Alternatively, a field with optional presence may be declared with the keyword OPTIONAL. It identifies a field for which a value can be omitted. The omission carries semantics, which is different from any normal value of the field:</w:t>
      </w:r>
    </w:p>
    <w:p w14:paraId="2192B25C" w14:textId="77777777" w:rsidR="006A0E98" w:rsidRPr="00E621CD" w:rsidRDefault="006A0E98" w:rsidP="006A0E98">
      <w:pPr>
        <w:pStyle w:val="PL"/>
        <w:shd w:val="pct10" w:color="auto" w:fill="auto"/>
        <w:rPr>
          <w:color w:val="808080"/>
        </w:rPr>
      </w:pPr>
      <w:r w:rsidRPr="00E621CD">
        <w:rPr>
          <w:color w:val="808080"/>
        </w:rPr>
        <w:t>-- /example/ ASN1START</w:t>
      </w:r>
    </w:p>
    <w:p w14:paraId="13D147A5" w14:textId="77777777" w:rsidR="006A0E98" w:rsidRPr="00834AED" w:rsidRDefault="006A0E98" w:rsidP="006A0E98">
      <w:pPr>
        <w:pStyle w:val="PL"/>
        <w:shd w:val="pct10" w:color="auto" w:fill="auto"/>
      </w:pPr>
    </w:p>
    <w:p w14:paraId="5EB63EB6" w14:textId="77777777" w:rsidR="006A0E98" w:rsidRPr="00834AED" w:rsidRDefault="006A0E98" w:rsidP="006A0E98">
      <w:pPr>
        <w:pStyle w:val="PL"/>
        <w:shd w:val="pct10" w:color="auto" w:fill="auto"/>
      </w:pPr>
      <w:r w:rsidRPr="00834AED">
        <w:t xml:space="preserve">PRACH-Config ::=                    </w:t>
      </w:r>
      <w:r w:rsidRPr="002A02A7">
        <w:rPr>
          <w:color w:val="993366"/>
        </w:rPr>
        <w:t>SEQUENCE</w:t>
      </w:r>
      <w:r w:rsidRPr="00834AED">
        <w:t xml:space="preserve"> {</w:t>
      </w:r>
    </w:p>
    <w:p w14:paraId="1090A7AF"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187D96B4" w14:textId="77777777" w:rsidR="006A0E98" w:rsidRPr="00E621CD" w:rsidRDefault="006A0E98" w:rsidP="006A0E9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250B3EB9" w14:textId="77777777" w:rsidR="006A0E98" w:rsidRPr="00834AED" w:rsidRDefault="006A0E98" w:rsidP="006A0E98">
      <w:pPr>
        <w:pStyle w:val="PL"/>
        <w:shd w:val="pct10" w:color="auto" w:fill="auto"/>
      </w:pPr>
      <w:r w:rsidRPr="00834AED">
        <w:t>}</w:t>
      </w:r>
    </w:p>
    <w:p w14:paraId="3B72160D" w14:textId="77777777" w:rsidR="006A0E98" w:rsidRPr="00834AED" w:rsidRDefault="006A0E98" w:rsidP="006A0E98">
      <w:pPr>
        <w:pStyle w:val="PL"/>
        <w:shd w:val="pct10" w:color="auto" w:fill="auto"/>
      </w:pPr>
    </w:p>
    <w:p w14:paraId="22C4B835" w14:textId="77777777" w:rsidR="006A0E98" w:rsidRPr="00E621CD" w:rsidRDefault="006A0E98" w:rsidP="006A0E98">
      <w:pPr>
        <w:pStyle w:val="PL"/>
        <w:shd w:val="pct10" w:color="auto" w:fill="auto"/>
        <w:rPr>
          <w:color w:val="808080"/>
        </w:rPr>
      </w:pPr>
      <w:r w:rsidRPr="00E621CD">
        <w:rPr>
          <w:color w:val="808080"/>
        </w:rPr>
        <w:t>-- ASN1STOP</w:t>
      </w:r>
    </w:p>
    <w:p w14:paraId="6FDB87AB" w14:textId="77777777" w:rsidR="006A0E98" w:rsidRPr="00834AED" w:rsidRDefault="006A0E98" w:rsidP="006A0E98">
      <w:pPr>
        <w:rPr>
          <w:iCs/>
        </w:rPr>
      </w:pPr>
    </w:p>
    <w:p w14:paraId="53F090B9" w14:textId="77777777" w:rsidR="006A0E98" w:rsidRPr="00834AED" w:rsidRDefault="006A0E98" w:rsidP="006A0E9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EECEEBC" w14:textId="77777777" w:rsidR="006A0E98" w:rsidRPr="00834AED" w:rsidRDefault="006A0E98" w:rsidP="006A0E9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28F80DB" w14:textId="77777777" w:rsidR="006A0E98" w:rsidRPr="00834AED" w:rsidRDefault="006A0E98" w:rsidP="006A0E98">
      <w:pPr>
        <w:pStyle w:val="Heading2"/>
      </w:pPr>
      <w:bookmarkStart w:id="3059" w:name="_Toc46440038"/>
      <w:bookmarkStart w:id="3060" w:name="_Toc46444875"/>
      <w:bookmarkStart w:id="3061" w:name="_Toc46487636"/>
      <w:r w:rsidRPr="00834AED">
        <w:t>A.3.6</w:t>
      </w:r>
      <w:r w:rsidRPr="00834AED">
        <w:tab/>
        <w:t>Fields with conditional presence</w:t>
      </w:r>
      <w:bookmarkEnd w:id="3059"/>
      <w:bookmarkEnd w:id="3060"/>
      <w:bookmarkEnd w:id="3061"/>
    </w:p>
    <w:p w14:paraId="064F343E" w14:textId="77777777" w:rsidR="006A0E98" w:rsidRPr="00834AED" w:rsidRDefault="006A0E98" w:rsidP="006A0E9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793EA8B" w14:textId="77777777" w:rsidR="006A0E98" w:rsidRPr="00E621CD" w:rsidRDefault="006A0E98" w:rsidP="006A0E98">
      <w:pPr>
        <w:pStyle w:val="PL"/>
        <w:shd w:val="pct10" w:color="auto" w:fill="auto"/>
        <w:rPr>
          <w:color w:val="808080"/>
        </w:rPr>
      </w:pPr>
      <w:r w:rsidRPr="00E621CD">
        <w:rPr>
          <w:color w:val="808080"/>
        </w:rPr>
        <w:t>-- /example/ ASN1START</w:t>
      </w:r>
    </w:p>
    <w:p w14:paraId="70999CED" w14:textId="77777777" w:rsidR="006A0E98" w:rsidRPr="00834AED" w:rsidRDefault="006A0E98" w:rsidP="006A0E98">
      <w:pPr>
        <w:pStyle w:val="PL"/>
        <w:shd w:val="pct10" w:color="auto" w:fill="auto"/>
      </w:pPr>
    </w:p>
    <w:p w14:paraId="50262669" w14:textId="77777777" w:rsidR="006A0E98" w:rsidRPr="00834AED" w:rsidRDefault="006A0E98" w:rsidP="006A0E98">
      <w:pPr>
        <w:pStyle w:val="PL"/>
        <w:shd w:val="pct10" w:color="auto" w:fill="auto"/>
      </w:pPr>
      <w:r w:rsidRPr="00834AED">
        <w:t xml:space="preserve">LogicalChannelConfig ::=            </w:t>
      </w:r>
      <w:r w:rsidRPr="002A02A7">
        <w:rPr>
          <w:color w:val="993366"/>
        </w:rPr>
        <w:t>SEQUENCE</w:t>
      </w:r>
      <w:r w:rsidRPr="00834AED">
        <w:t xml:space="preserve"> {</w:t>
      </w:r>
    </w:p>
    <w:p w14:paraId="629C5CCA" w14:textId="77777777" w:rsidR="006A0E98" w:rsidRPr="00834AED" w:rsidRDefault="006A0E98" w:rsidP="006A0E98">
      <w:pPr>
        <w:pStyle w:val="PL"/>
        <w:shd w:val="pct10" w:color="auto" w:fill="auto"/>
      </w:pPr>
      <w:r w:rsidRPr="00834AED">
        <w:t xml:space="preserve">    ul-SpecificParameters               </w:t>
      </w:r>
      <w:r w:rsidRPr="002A02A7">
        <w:rPr>
          <w:color w:val="993366"/>
        </w:rPr>
        <w:t>SEQUENCE</w:t>
      </w:r>
      <w:r w:rsidRPr="00834AED">
        <w:t xml:space="preserve"> {</w:t>
      </w:r>
    </w:p>
    <w:p w14:paraId="23A098A3" w14:textId="77777777" w:rsidR="006A0E98" w:rsidRPr="00834AED" w:rsidRDefault="006A0E98" w:rsidP="006A0E98">
      <w:pPr>
        <w:pStyle w:val="PL"/>
        <w:shd w:val="pct10" w:color="auto" w:fill="auto"/>
      </w:pPr>
      <w:r w:rsidRPr="00834AED">
        <w:t xml:space="preserve">        priority                            </w:t>
      </w:r>
      <w:r w:rsidRPr="002A02A7">
        <w:rPr>
          <w:color w:val="993366"/>
        </w:rPr>
        <w:t>INTEGER</w:t>
      </w:r>
      <w:r w:rsidRPr="00834AED">
        <w:t xml:space="preserve"> (0),</w:t>
      </w:r>
    </w:p>
    <w:p w14:paraId="630C643A" w14:textId="77777777" w:rsidR="006A0E98" w:rsidRPr="00834AED" w:rsidRDefault="006A0E98" w:rsidP="006A0E98">
      <w:pPr>
        <w:pStyle w:val="PL"/>
        <w:shd w:val="pct10" w:color="auto" w:fill="auto"/>
      </w:pPr>
      <w:r w:rsidRPr="00834AED">
        <w:t xml:space="preserve">        ...</w:t>
      </w:r>
    </w:p>
    <w:p w14:paraId="6D6DFC0E" w14:textId="77777777" w:rsidR="006A0E98" w:rsidRPr="00E621CD" w:rsidRDefault="006A0E98" w:rsidP="006A0E9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2F6B9003" w14:textId="77777777" w:rsidR="006A0E98" w:rsidRPr="00834AED" w:rsidRDefault="006A0E98" w:rsidP="006A0E98">
      <w:pPr>
        <w:pStyle w:val="PL"/>
        <w:shd w:val="pct10" w:color="auto" w:fill="auto"/>
      </w:pPr>
      <w:r w:rsidRPr="00834AED">
        <w:t>}</w:t>
      </w:r>
    </w:p>
    <w:p w14:paraId="4C807E5C" w14:textId="77777777" w:rsidR="006A0E98" w:rsidRPr="00834AED" w:rsidRDefault="006A0E98" w:rsidP="006A0E98">
      <w:pPr>
        <w:pStyle w:val="PL"/>
        <w:shd w:val="pct10" w:color="auto" w:fill="auto"/>
      </w:pPr>
    </w:p>
    <w:p w14:paraId="787C5CE5" w14:textId="77777777" w:rsidR="006A0E98" w:rsidRPr="00E621CD" w:rsidRDefault="006A0E98" w:rsidP="006A0E98">
      <w:pPr>
        <w:pStyle w:val="PL"/>
        <w:shd w:val="pct10" w:color="auto" w:fill="auto"/>
        <w:rPr>
          <w:color w:val="808080"/>
        </w:rPr>
      </w:pPr>
      <w:r w:rsidRPr="00E621CD">
        <w:rPr>
          <w:color w:val="808080"/>
        </w:rPr>
        <w:t>-- ASN1STOP</w:t>
      </w:r>
    </w:p>
    <w:p w14:paraId="5604B659" w14:textId="77777777" w:rsidR="006A0E98" w:rsidRPr="00834AED" w:rsidRDefault="006A0E98" w:rsidP="006A0E98"/>
    <w:p w14:paraId="0DD46999" w14:textId="77777777" w:rsidR="006A0E98" w:rsidRPr="00834AED" w:rsidRDefault="006A0E98" w:rsidP="006A0E9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2DC3CCAC"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E3D053"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6BBCD67" w14:textId="77777777" w:rsidR="006A0E98" w:rsidRPr="00834AED" w:rsidRDefault="006A0E98" w:rsidP="00F563E8">
            <w:pPr>
              <w:pStyle w:val="TAH"/>
              <w:rPr>
                <w:lang w:eastAsia="en-GB"/>
              </w:rPr>
            </w:pPr>
            <w:r w:rsidRPr="00834AED">
              <w:rPr>
                <w:lang w:eastAsia="en-GB"/>
              </w:rPr>
              <w:t>Explanation</w:t>
            </w:r>
          </w:p>
        </w:tc>
      </w:tr>
      <w:tr w:rsidR="006A0E98" w:rsidRPr="00834AED" w14:paraId="29992313"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8FBDAC" w14:textId="77777777" w:rsidR="006A0E98" w:rsidRPr="00834AED" w:rsidRDefault="006A0E98" w:rsidP="00F563E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46C4B7F" w14:textId="77777777" w:rsidR="006A0E98" w:rsidRPr="00834AED" w:rsidRDefault="006A0E98" w:rsidP="00F563E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72E364DE" w14:textId="77777777" w:rsidR="006A0E98" w:rsidRPr="00834AED" w:rsidRDefault="006A0E98" w:rsidP="006A0E98"/>
    <w:p w14:paraId="18A1981B" w14:textId="77777777" w:rsidR="006A0E98" w:rsidRPr="00834AED" w:rsidRDefault="006A0E98" w:rsidP="006A0E9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A54F63D" w14:textId="77777777" w:rsidR="006A0E98" w:rsidRPr="00834AED" w:rsidRDefault="006A0E98" w:rsidP="006A0E98">
      <w:r w:rsidRPr="00834A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8773F00" w14:textId="77777777" w:rsidR="006A0E98" w:rsidRPr="00834AED" w:rsidRDefault="006A0E98" w:rsidP="006A0E98">
      <w:r w:rsidRPr="00834AED">
        <w:t>If the ASN.1 section does not include any fields with conditional presence, the conditional presence table shall not be included.</w:t>
      </w:r>
    </w:p>
    <w:p w14:paraId="11B8CFB9" w14:textId="77777777" w:rsidR="006A0E98" w:rsidRPr="00834AED" w:rsidRDefault="006A0E98" w:rsidP="006A0E98">
      <w:r w:rsidRPr="00834AED">
        <w:t>Whenever a field is only applicable in specific cases e.g. TDD, use of conditional presence should be considered.</w:t>
      </w:r>
    </w:p>
    <w:p w14:paraId="7A05B542" w14:textId="77777777" w:rsidR="006A0E98" w:rsidRPr="00834AED" w:rsidRDefault="006A0E98" w:rsidP="006A0E98">
      <w:pPr>
        <w:pStyle w:val="Heading2"/>
      </w:pPr>
      <w:bookmarkStart w:id="3062" w:name="_Toc46440039"/>
      <w:bookmarkStart w:id="3063" w:name="_Toc46444876"/>
      <w:bookmarkStart w:id="3064" w:name="_Toc46487637"/>
      <w:r w:rsidRPr="00834AED">
        <w:t>A.3.7</w:t>
      </w:r>
      <w:r w:rsidRPr="00834AED">
        <w:tab/>
        <w:t>Guidelines on use of lists with elements of SEQUENCE type</w:t>
      </w:r>
      <w:bookmarkEnd w:id="3062"/>
      <w:bookmarkEnd w:id="3063"/>
      <w:bookmarkEnd w:id="3064"/>
    </w:p>
    <w:p w14:paraId="4807A900" w14:textId="77777777" w:rsidR="006A0E98" w:rsidRPr="00834AED" w:rsidRDefault="006A0E98" w:rsidP="006A0E9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68EB40EF" w14:textId="77777777" w:rsidR="006A0E98" w:rsidRPr="00834AED" w:rsidRDefault="006A0E98" w:rsidP="006A0E98">
      <w:r w:rsidRPr="00834AED">
        <w:t>For example, a list of PLMN identities with reservation flags is defined as in the following example:</w:t>
      </w:r>
    </w:p>
    <w:p w14:paraId="24270C29" w14:textId="77777777" w:rsidR="006A0E98" w:rsidRPr="00E621CD" w:rsidRDefault="006A0E98" w:rsidP="006A0E98">
      <w:pPr>
        <w:pStyle w:val="PL"/>
        <w:shd w:val="pct10" w:color="auto" w:fill="auto"/>
        <w:rPr>
          <w:color w:val="808080"/>
        </w:rPr>
      </w:pPr>
      <w:r w:rsidRPr="00E621CD">
        <w:rPr>
          <w:color w:val="808080"/>
        </w:rPr>
        <w:t>-- /example/ ASN1START</w:t>
      </w:r>
    </w:p>
    <w:p w14:paraId="090A33A0" w14:textId="77777777" w:rsidR="006A0E98" w:rsidRPr="00834AED" w:rsidRDefault="006A0E98" w:rsidP="006A0E98">
      <w:pPr>
        <w:pStyle w:val="PL"/>
        <w:shd w:val="pct10" w:color="auto" w:fill="auto"/>
      </w:pPr>
    </w:p>
    <w:p w14:paraId="676B337A" w14:textId="77777777" w:rsidR="006A0E98" w:rsidRPr="00834AED" w:rsidRDefault="006A0E98" w:rsidP="006A0E9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16A2AB8F" w14:textId="77777777" w:rsidR="006A0E98" w:rsidRPr="00834AED" w:rsidRDefault="006A0E98" w:rsidP="006A0E98">
      <w:pPr>
        <w:pStyle w:val="PL"/>
        <w:shd w:val="pct10" w:color="auto" w:fill="auto"/>
      </w:pPr>
    </w:p>
    <w:p w14:paraId="799C576D" w14:textId="77777777" w:rsidR="006A0E98" w:rsidRPr="00834AED" w:rsidRDefault="006A0E98" w:rsidP="006A0E98">
      <w:pPr>
        <w:pStyle w:val="PL"/>
        <w:shd w:val="pct10" w:color="auto" w:fill="auto"/>
      </w:pPr>
      <w:r w:rsidRPr="00834AED">
        <w:t xml:space="preserve">PLMN-IdentityInfo ::=               </w:t>
      </w:r>
      <w:r w:rsidRPr="002A02A7">
        <w:rPr>
          <w:color w:val="993366"/>
        </w:rPr>
        <w:t>SEQUENCE</w:t>
      </w:r>
      <w:r w:rsidRPr="00834AED">
        <w:t xml:space="preserve"> {</w:t>
      </w:r>
    </w:p>
    <w:p w14:paraId="7DD2DF90" w14:textId="77777777" w:rsidR="006A0E98" w:rsidRPr="00834AED" w:rsidRDefault="006A0E98" w:rsidP="006A0E98">
      <w:pPr>
        <w:pStyle w:val="PL"/>
        <w:shd w:val="pct10" w:color="auto" w:fill="auto"/>
      </w:pPr>
      <w:r w:rsidRPr="00834AED">
        <w:t xml:space="preserve">    plmn-Identity                       PLMN-Identity,</w:t>
      </w:r>
    </w:p>
    <w:p w14:paraId="1DD797F7" w14:textId="77777777" w:rsidR="006A0E98" w:rsidRPr="00834AED" w:rsidRDefault="006A0E98" w:rsidP="006A0E9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2EDB3EC" w14:textId="77777777" w:rsidR="006A0E98" w:rsidRPr="00834AED" w:rsidRDefault="006A0E98" w:rsidP="006A0E98">
      <w:pPr>
        <w:pStyle w:val="PL"/>
        <w:shd w:val="pct10" w:color="auto" w:fill="auto"/>
      </w:pPr>
      <w:r w:rsidRPr="00834AED">
        <w:t>}</w:t>
      </w:r>
    </w:p>
    <w:p w14:paraId="241C52BB" w14:textId="77777777" w:rsidR="006A0E98" w:rsidRPr="00834AED" w:rsidRDefault="006A0E98" w:rsidP="006A0E98">
      <w:pPr>
        <w:pStyle w:val="PL"/>
        <w:shd w:val="pct10" w:color="auto" w:fill="auto"/>
      </w:pPr>
    </w:p>
    <w:p w14:paraId="6D9E9C48" w14:textId="77777777" w:rsidR="006A0E98" w:rsidRPr="00E621CD" w:rsidRDefault="006A0E98" w:rsidP="006A0E98">
      <w:pPr>
        <w:pStyle w:val="PL"/>
        <w:shd w:val="pct10" w:color="auto" w:fill="auto"/>
        <w:rPr>
          <w:color w:val="808080"/>
        </w:rPr>
      </w:pPr>
      <w:r w:rsidRPr="00E621CD">
        <w:rPr>
          <w:color w:val="808080"/>
        </w:rPr>
        <w:t>-- ASN1STOP</w:t>
      </w:r>
    </w:p>
    <w:p w14:paraId="78DE79E1" w14:textId="77777777" w:rsidR="006A0E98" w:rsidRPr="00834AED" w:rsidRDefault="006A0E98" w:rsidP="006A0E98"/>
    <w:p w14:paraId="09F6932B" w14:textId="77777777" w:rsidR="006A0E98" w:rsidRPr="00834AED" w:rsidRDefault="006A0E98" w:rsidP="006A0E98">
      <w:r w:rsidRPr="00834AED">
        <w:t>rather than as in the following (bad) example, which may cause generated code to contain types with unpredictable names:</w:t>
      </w:r>
    </w:p>
    <w:p w14:paraId="537897C9" w14:textId="77777777" w:rsidR="006A0E98" w:rsidRPr="00E621CD" w:rsidRDefault="006A0E98" w:rsidP="006A0E98">
      <w:pPr>
        <w:pStyle w:val="PL"/>
        <w:shd w:val="pct10" w:color="auto" w:fill="auto"/>
        <w:rPr>
          <w:color w:val="808080"/>
        </w:rPr>
      </w:pPr>
      <w:r w:rsidRPr="00E621CD">
        <w:rPr>
          <w:color w:val="808080"/>
        </w:rPr>
        <w:t>-- /bad example/ ASN1START</w:t>
      </w:r>
    </w:p>
    <w:p w14:paraId="5463D894" w14:textId="77777777" w:rsidR="006A0E98" w:rsidRPr="00834AED" w:rsidRDefault="006A0E98" w:rsidP="006A0E98">
      <w:pPr>
        <w:pStyle w:val="PL"/>
        <w:shd w:val="pct10" w:color="auto" w:fill="auto"/>
      </w:pPr>
    </w:p>
    <w:p w14:paraId="15788873" w14:textId="77777777" w:rsidR="006A0E98" w:rsidRPr="00834AED" w:rsidRDefault="006A0E98" w:rsidP="006A0E9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4C175FB8" w14:textId="77777777" w:rsidR="006A0E98" w:rsidRPr="00834AED" w:rsidRDefault="006A0E98" w:rsidP="006A0E98">
      <w:pPr>
        <w:pStyle w:val="PL"/>
        <w:shd w:val="pct10" w:color="auto" w:fill="auto"/>
      </w:pPr>
      <w:r w:rsidRPr="00834AED">
        <w:t xml:space="preserve">    plmn-Identity                           PLMN-Identity,</w:t>
      </w:r>
    </w:p>
    <w:p w14:paraId="37BFFBAC" w14:textId="77777777" w:rsidR="006A0E98" w:rsidRPr="00834AED" w:rsidRDefault="006A0E98" w:rsidP="006A0E9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5B26C98D" w14:textId="77777777" w:rsidR="006A0E98" w:rsidRPr="00834AED" w:rsidRDefault="006A0E98" w:rsidP="006A0E98">
      <w:pPr>
        <w:pStyle w:val="PL"/>
        <w:shd w:val="pct10" w:color="auto" w:fill="auto"/>
      </w:pPr>
      <w:r w:rsidRPr="00834AED">
        <w:t>}</w:t>
      </w:r>
    </w:p>
    <w:p w14:paraId="7A0F1EC7" w14:textId="77777777" w:rsidR="006A0E98" w:rsidRPr="00834AED" w:rsidRDefault="006A0E98" w:rsidP="006A0E98">
      <w:pPr>
        <w:pStyle w:val="PL"/>
        <w:shd w:val="pct10" w:color="auto" w:fill="auto"/>
      </w:pPr>
    </w:p>
    <w:p w14:paraId="311CC276" w14:textId="77777777" w:rsidR="006A0E98" w:rsidRPr="00E621CD" w:rsidRDefault="006A0E98" w:rsidP="006A0E98">
      <w:pPr>
        <w:pStyle w:val="PL"/>
        <w:shd w:val="pct10" w:color="auto" w:fill="auto"/>
        <w:rPr>
          <w:color w:val="808080"/>
        </w:rPr>
      </w:pPr>
      <w:r w:rsidRPr="00E621CD">
        <w:rPr>
          <w:color w:val="808080"/>
        </w:rPr>
        <w:t>-- ASN1STOP</w:t>
      </w:r>
    </w:p>
    <w:p w14:paraId="375D009C" w14:textId="77777777" w:rsidR="006A0E98" w:rsidRPr="00834AED" w:rsidRDefault="006A0E98" w:rsidP="006A0E98">
      <w:pPr>
        <w:rPr>
          <w:noProof/>
          <w:lang w:eastAsia="sv-SE"/>
        </w:rPr>
      </w:pPr>
    </w:p>
    <w:p w14:paraId="05ED2F0D" w14:textId="77777777" w:rsidR="006A0E98" w:rsidRPr="00834AED" w:rsidRDefault="006A0E98" w:rsidP="006A0E98">
      <w:pPr>
        <w:pStyle w:val="Heading2"/>
        <w:rPr>
          <w:noProof/>
          <w:lang w:eastAsia="sv-SE"/>
        </w:rPr>
      </w:pPr>
      <w:bookmarkStart w:id="3065" w:name="_Toc46440040"/>
      <w:bookmarkStart w:id="3066" w:name="_Toc46444877"/>
      <w:bookmarkStart w:id="3067" w:name="_Toc46487638"/>
      <w:r w:rsidRPr="00834AED">
        <w:rPr>
          <w:noProof/>
          <w:lang w:eastAsia="sv-SE"/>
        </w:rPr>
        <w:t>A.3.8</w:t>
      </w:r>
      <w:r w:rsidRPr="00834AED">
        <w:rPr>
          <w:noProof/>
          <w:lang w:eastAsia="sv-SE"/>
        </w:rPr>
        <w:tab/>
        <w:t>Guidelines on use of parameterised SetupRelease type</w:t>
      </w:r>
      <w:bookmarkEnd w:id="3065"/>
      <w:bookmarkEnd w:id="3066"/>
      <w:bookmarkEnd w:id="3067"/>
    </w:p>
    <w:p w14:paraId="7732B90C" w14:textId="77777777" w:rsidR="006A0E98" w:rsidRPr="00834AED" w:rsidRDefault="006A0E98" w:rsidP="006A0E9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FF1EB75" w14:textId="77777777" w:rsidR="006A0E98" w:rsidRPr="00E621CD" w:rsidRDefault="006A0E98" w:rsidP="006A0E98">
      <w:pPr>
        <w:pStyle w:val="PL"/>
        <w:shd w:val="pct10" w:color="auto" w:fill="auto"/>
        <w:rPr>
          <w:color w:val="808080"/>
        </w:rPr>
      </w:pPr>
      <w:r w:rsidRPr="00E621CD">
        <w:rPr>
          <w:color w:val="808080"/>
        </w:rPr>
        <w:t>-- /example/ ASN1START</w:t>
      </w:r>
    </w:p>
    <w:p w14:paraId="2EE2C923" w14:textId="77777777" w:rsidR="006A0E98" w:rsidRPr="00834AED" w:rsidRDefault="006A0E98" w:rsidP="006A0E98">
      <w:pPr>
        <w:pStyle w:val="PL"/>
        <w:shd w:val="pct10" w:color="auto" w:fill="auto"/>
      </w:pPr>
    </w:p>
    <w:p w14:paraId="4D4B1144"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53E23777" w14:textId="77777777" w:rsidR="006A0E98" w:rsidRPr="00E621CD" w:rsidRDefault="006A0E98" w:rsidP="006A0E9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2876C14D" w14:textId="77777777" w:rsidR="006A0E98" w:rsidRPr="00834AED" w:rsidRDefault="006A0E98" w:rsidP="006A0E98">
      <w:pPr>
        <w:pStyle w:val="PL"/>
        <w:shd w:val="pct10" w:color="auto" w:fill="auto"/>
      </w:pPr>
      <w:r w:rsidRPr="00834AED">
        <w:t xml:space="preserve">    ...</w:t>
      </w:r>
    </w:p>
    <w:p w14:paraId="6EE25E1E" w14:textId="77777777" w:rsidR="006A0E98" w:rsidRPr="00834AED" w:rsidRDefault="006A0E98" w:rsidP="006A0E98">
      <w:pPr>
        <w:pStyle w:val="PL"/>
        <w:shd w:val="pct10" w:color="auto" w:fill="auto"/>
      </w:pPr>
      <w:r w:rsidRPr="00834AED">
        <w:t>}</w:t>
      </w:r>
    </w:p>
    <w:p w14:paraId="7D41991C" w14:textId="77777777" w:rsidR="006A0E98" w:rsidRPr="00834AED" w:rsidRDefault="006A0E98" w:rsidP="006A0E98">
      <w:pPr>
        <w:pStyle w:val="PL"/>
        <w:shd w:val="pct10" w:color="auto" w:fill="auto"/>
      </w:pPr>
    </w:p>
    <w:p w14:paraId="589BBCE2" w14:textId="77777777" w:rsidR="006A0E98" w:rsidRPr="00834AED" w:rsidRDefault="006A0E98" w:rsidP="006A0E98">
      <w:pPr>
        <w:pStyle w:val="PL"/>
        <w:shd w:val="pct10" w:color="auto" w:fill="auto"/>
      </w:pPr>
    </w:p>
    <w:p w14:paraId="69AA11BA"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3C76EE6D" w14:textId="77777777" w:rsidR="006A0E98" w:rsidRPr="00834AED" w:rsidRDefault="006A0E98" w:rsidP="006A0E98">
      <w:pPr>
        <w:pStyle w:val="PL"/>
        <w:shd w:val="pct10" w:color="auto" w:fill="auto"/>
      </w:pPr>
      <w:r w:rsidRPr="00834AED">
        <w:t xml:space="preserve">    field-rX               SetupRelease { Element-rX }</w:t>
      </w:r>
    </w:p>
    <w:p w14:paraId="39A5ADFB" w14:textId="77777777" w:rsidR="006A0E98" w:rsidRPr="00E621CD" w:rsidRDefault="006A0E98" w:rsidP="006A0E9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24103C9E" w14:textId="77777777" w:rsidR="006A0E98" w:rsidRPr="00834AED" w:rsidRDefault="006A0E98" w:rsidP="006A0E98">
      <w:pPr>
        <w:pStyle w:val="PL"/>
        <w:shd w:val="pct10" w:color="auto" w:fill="auto"/>
      </w:pPr>
    </w:p>
    <w:p w14:paraId="1DF24959" w14:textId="77777777" w:rsidR="006A0E98" w:rsidRPr="00834AED" w:rsidRDefault="006A0E98" w:rsidP="006A0E98">
      <w:pPr>
        <w:pStyle w:val="PL"/>
        <w:shd w:val="pct10" w:color="auto" w:fill="auto"/>
      </w:pPr>
      <w:r w:rsidRPr="00834AED">
        <w:t xml:space="preserve">Element-rX ::= </w:t>
      </w:r>
      <w:r w:rsidRPr="002A02A7">
        <w:rPr>
          <w:color w:val="993366"/>
        </w:rPr>
        <w:t>SEQUENCE</w:t>
      </w:r>
      <w:r w:rsidRPr="00834AED">
        <w:t xml:space="preserve"> {</w:t>
      </w:r>
    </w:p>
    <w:p w14:paraId="72F4ADE6" w14:textId="77777777" w:rsidR="006A0E98" w:rsidRPr="00834AED" w:rsidRDefault="006A0E98" w:rsidP="006A0E98">
      <w:pPr>
        <w:pStyle w:val="PL"/>
        <w:shd w:val="pct10" w:color="auto" w:fill="auto"/>
      </w:pPr>
      <w:r w:rsidRPr="00834AED">
        <w:t xml:space="preserve">    field1-rX                  IE1-rX,</w:t>
      </w:r>
    </w:p>
    <w:p w14:paraId="2FC05734" w14:textId="77777777" w:rsidR="006A0E98" w:rsidRPr="00E621CD" w:rsidRDefault="006A0E98" w:rsidP="006A0E9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00DE291B" w14:textId="77777777" w:rsidR="006A0E98" w:rsidRPr="00E621CD" w:rsidRDefault="006A0E98" w:rsidP="006A0E9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65DBA1A9" w14:textId="77777777" w:rsidR="006A0E98" w:rsidRPr="00834AED" w:rsidRDefault="006A0E98" w:rsidP="006A0E98">
      <w:pPr>
        <w:pStyle w:val="PL"/>
        <w:shd w:val="pct10" w:color="auto" w:fill="auto"/>
      </w:pPr>
    </w:p>
    <w:p w14:paraId="35D5BAB8" w14:textId="77777777" w:rsidR="006A0E98" w:rsidRPr="00E621CD" w:rsidRDefault="006A0E98" w:rsidP="006A0E98">
      <w:pPr>
        <w:pStyle w:val="PL"/>
        <w:shd w:val="pct10" w:color="auto" w:fill="auto"/>
        <w:rPr>
          <w:color w:val="808080"/>
        </w:rPr>
      </w:pPr>
      <w:r w:rsidRPr="00E621CD">
        <w:rPr>
          <w:color w:val="808080"/>
        </w:rPr>
        <w:t>-- /example/ ASN1STOP</w:t>
      </w:r>
    </w:p>
    <w:p w14:paraId="6369007B" w14:textId="77777777" w:rsidR="006A0E98" w:rsidRPr="00834AED" w:rsidRDefault="006A0E98" w:rsidP="006A0E98"/>
    <w:p w14:paraId="4E444E24" w14:textId="77777777" w:rsidR="006A0E98" w:rsidRPr="00834AED" w:rsidRDefault="006A0E98" w:rsidP="006A0E98">
      <w:r w:rsidRPr="00834AED">
        <w:t xml:space="preserve">The </w:t>
      </w:r>
      <w:r w:rsidRPr="00834AED">
        <w:rPr>
          <w:i/>
        </w:rPr>
        <w:t>SetupRelease</w:t>
      </w:r>
      <w:r w:rsidRPr="00834AED">
        <w:t xml:space="preserve"> is always be used with only named IEs, i.e. the example below is not allowed:</w:t>
      </w:r>
    </w:p>
    <w:p w14:paraId="2D76A4A7" w14:textId="77777777" w:rsidR="006A0E98" w:rsidRPr="00E621CD" w:rsidRDefault="006A0E98" w:rsidP="006A0E98">
      <w:pPr>
        <w:pStyle w:val="PL"/>
        <w:shd w:val="pct10" w:color="auto" w:fill="auto"/>
        <w:rPr>
          <w:color w:val="808080"/>
        </w:rPr>
      </w:pPr>
      <w:r w:rsidRPr="00E621CD">
        <w:rPr>
          <w:color w:val="808080"/>
        </w:rPr>
        <w:t>-- /example/ ASN1START</w:t>
      </w:r>
    </w:p>
    <w:p w14:paraId="3B9771E3" w14:textId="77777777" w:rsidR="006A0E98" w:rsidRPr="00834AED" w:rsidRDefault="006A0E98" w:rsidP="006A0E98">
      <w:pPr>
        <w:pStyle w:val="PL"/>
        <w:shd w:val="pct10" w:color="auto" w:fill="auto"/>
      </w:pPr>
    </w:p>
    <w:p w14:paraId="3BF8D56D"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542086C5" w14:textId="77777777" w:rsidR="006A0E98" w:rsidRPr="00E621CD" w:rsidRDefault="006A0E98" w:rsidP="006A0E9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EDF1B0A" w14:textId="77777777" w:rsidR="006A0E98" w:rsidRPr="00834AED" w:rsidRDefault="006A0E98" w:rsidP="006A0E98">
      <w:pPr>
        <w:pStyle w:val="PL"/>
        <w:shd w:val="pct10" w:color="auto" w:fill="auto"/>
      </w:pPr>
      <w:r w:rsidRPr="00834AED">
        <w:t xml:space="preserve">            field1-rX                  IE1-rX,</w:t>
      </w:r>
    </w:p>
    <w:p w14:paraId="501D48EA" w14:textId="77777777" w:rsidR="006A0E98" w:rsidRPr="00E621CD" w:rsidRDefault="006A0E98" w:rsidP="006A0E9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0E8323A2" w14:textId="77777777" w:rsidR="006A0E98" w:rsidRPr="00834AED" w:rsidRDefault="006A0E98" w:rsidP="006A0E98">
      <w:pPr>
        <w:pStyle w:val="PL"/>
        <w:shd w:val="pct10" w:color="auto" w:fill="auto"/>
      </w:pPr>
      <w:r w:rsidRPr="00834AED">
        <w:t xml:space="preserve">        }</w:t>
      </w:r>
    </w:p>
    <w:p w14:paraId="57FAC389" w14:textId="77777777" w:rsidR="006A0E98" w:rsidRPr="00E621CD" w:rsidRDefault="006A0E98" w:rsidP="006A0E9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4A2C35C3" w14:textId="77777777" w:rsidR="006A0E98" w:rsidRPr="00834AED" w:rsidRDefault="006A0E98" w:rsidP="006A0E98">
      <w:pPr>
        <w:pStyle w:val="PL"/>
        <w:shd w:val="pct10" w:color="auto" w:fill="auto"/>
      </w:pPr>
      <w:r w:rsidRPr="00834AED">
        <w:t>}</w:t>
      </w:r>
    </w:p>
    <w:p w14:paraId="1D174F43" w14:textId="77777777" w:rsidR="006A0E98" w:rsidRPr="00834AED" w:rsidRDefault="006A0E98" w:rsidP="006A0E98">
      <w:pPr>
        <w:pStyle w:val="PL"/>
        <w:shd w:val="pct10" w:color="auto" w:fill="auto"/>
      </w:pPr>
    </w:p>
    <w:p w14:paraId="22487384" w14:textId="77777777" w:rsidR="006A0E98" w:rsidRPr="00E621CD" w:rsidRDefault="006A0E98" w:rsidP="006A0E98">
      <w:pPr>
        <w:pStyle w:val="PL"/>
        <w:shd w:val="pct10" w:color="auto" w:fill="auto"/>
        <w:rPr>
          <w:color w:val="808080"/>
        </w:rPr>
      </w:pPr>
      <w:r w:rsidRPr="00E621CD">
        <w:rPr>
          <w:color w:val="808080"/>
        </w:rPr>
        <w:t>-- /example/ ASN1STOP</w:t>
      </w:r>
    </w:p>
    <w:p w14:paraId="50844EF1" w14:textId="77777777" w:rsidR="006A0E98" w:rsidRPr="00834AED" w:rsidRDefault="006A0E98" w:rsidP="006A0E98"/>
    <w:p w14:paraId="7ED55208" w14:textId="77777777" w:rsidR="006A0E98" w:rsidRPr="00834AED" w:rsidRDefault="006A0E98" w:rsidP="006A0E9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58B8FEFB" w14:textId="77777777" w:rsidR="006A0E98" w:rsidRPr="00834AED" w:rsidRDefault="006A0E98" w:rsidP="006A0E98">
      <w:pPr>
        <w:pStyle w:val="B1"/>
      </w:pPr>
      <w:r w:rsidRPr="00834AED">
        <w:t xml:space="preserve">1&gt; if </w:t>
      </w:r>
      <w:r w:rsidRPr="00834AED">
        <w:rPr>
          <w:i/>
        </w:rPr>
        <w:t>field-rX</w:t>
      </w:r>
      <w:r w:rsidRPr="00834AED">
        <w:t xml:space="preserve"> is set to "setup":</w:t>
      </w:r>
    </w:p>
    <w:p w14:paraId="4C1AC99C" w14:textId="77777777" w:rsidR="006A0E98" w:rsidRPr="00834AED" w:rsidRDefault="006A0E98" w:rsidP="006A0E98">
      <w:pPr>
        <w:pStyle w:val="B2"/>
      </w:pPr>
      <w:r w:rsidRPr="00834AED">
        <w:t>2&gt; do something;</w:t>
      </w:r>
    </w:p>
    <w:p w14:paraId="3AB54B20" w14:textId="77777777" w:rsidR="006A0E98" w:rsidRPr="00834AED" w:rsidRDefault="006A0E98" w:rsidP="006A0E98">
      <w:pPr>
        <w:pStyle w:val="B1"/>
      </w:pPr>
      <w:r w:rsidRPr="00834AED">
        <w:t>1&gt; else (</w:t>
      </w:r>
      <w:r w:rsidRPr="00834AED">
        <w:rPr>
          <w:i/>
        </w:rPr>
        <w:t>field-rX</w:t>
      </w:r>
      <w:r w:rsidRPr="00834AED">
        <w:t xml:space="preserve"> is set to "release"):</w:t>
      </w:r>
    </w:p>
    <w:p w14:paraId="580FE237" w14:textId="77777777" w:rsidR="006A0E98" w:rsidRPr="00834AED" w:rsidRDefault="006A0E98" w:rsidP="006A0E98">
      <w:pPr>
        <w:pStyle w:val="B2"/>
      </w:pPr>
      <w:r w:rsidRPr="00834AED">
        <w:t xml:space="preserve">2&gt; release </w:t>
      </w:r>
      <w:r w:rsidRPr="00834AED">
        <w:rPr>
          <w:i/>
        </w:rPr>
        <w:t>field-rX</w:t>
      </w:r>
      <w:r w:rsidRPr="00834AED">
        <w:t xml:space="preserve"> (if appropriate).</w:t>
      </w:r>
    </w:p>
    <w:p w14:paraId="74663EC7" w14:textId="77777777" w:rsidR="006A0E98" w:rsidRPr="00834AED" w:rsidRDefault="006A0E98" w:rsidP="006A0E98">
      <w:pPr>
        <w:pStyle w:val="Heading2"/>
      </w:pPr>
      <w:bookmarkStart w:id="3068" w:name="_Toc46440041"/>
      <w:bookmarkStart w:id="3069" w:name="_Toc46444878"/>
      <w:bookmarkStart w:id="3070" w:name="_Toc46487639"/>
      <w:r w:rsidRPr="00834AED">
        <w:t>A.3.9</w:t>
      </w:r>
      <w:r w:rsidRPr="00834AED">
        <w:tab/>
        <w:t>Guidelines on use of ToAddModList and ToReleaseList</w:t>
      </w:r>
      <w:bookmarkEnd w:id="3068"/>
      <w:bookmarkEnd w:id="3069"/>
      <w:bookmarkEnd w:id="3070"/>
    </w:p>
    <w:p w14:paraId="11836097" w14:textId="77777777" w:rsidR="006A0E98" w:rsidRPr="00834AED" w:rsidRDefault="006A0E98" w:rsidP="006A0E9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81D43EA" w14:textId="77777777" w:rsidR="006A0E98" w:rsidRPr="00E621CD" w:rsidRDefault="006A0E98" w:rsidP="006A0E98">
      <w:pPr>
        <w:pStyle w:val="PL"/>
        <w:shd w:val="pct10" w:color="auto" w:fill="auto"/>
        <w:rPr>
          <w:color w:val="808080"/>
        </w:rPr>
      </w:pPr>
      <w:r w:rsidRPr="00E621CD">
        <w:rPr>
          <w:color w:val="808080"/>
        </w:rPr>
        <w:t>-- /example/ ASN1START</w:t>
      </w:r>
    </w:p>
    <w:p w14:paraId="15C357A7" w14:textId="77777777" w:rsidR="006A0E98" w:rsidRPr="00834AED" w:rsidRDefault="006A0E98" w:rsidP="006A0E98">
      <w:pPr>
        <w:pStyle w:val="PL"/>
        <w:shd w:val="pct10" w:color="auto" w:fill="auto"/>
      </w:pPr>
    </w:p>
    <w:p w14:paraId="02066E06" w14:textId="77777777" w:rsidR="006A0E98" w:rsidRPr="00834AED" w:rsidRDefault="006A0E98" w:rsidP="006A0E98">
      <w:pPr>
        <w:pStyle w:val="PL"/>
        <w:shd w:val="pct10" w:color="auto" w:fill="auto"/>
      </w:pPr>
      <w:r w:rsidRPr="00834AED">
        <w:t xml:space="preserve">AnExampleIE ::=         </w:t>
      </w:r>
      <w:r w:rsidRPr="002A02A7">
        <w:rPr>
          <w:color w:val="993366"/>
        </w:rPr>
        <w:t>SEQUENCE</w:t>
      </w:r>
      <w:r w:rsidRPr="00834AED">
        <w:t xml:space="preserve"> {</w:t>
      </w:r>
    </w:p>
    <w:p w14:paraId="4BB7932D" w14:textId="77777777" w:rsidR="006A0E98" w:rsidRPr="00E621CD" w:rsidRDefault="006A0E98" w:rsidP="006A0E9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5C960BA0" w14:textId="77777777" w:rsidR="006A0E98" w:rsidRPr="00E621CD" w:rsidRDefault="006A0E98" w:rsidP="006A0E9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0348E7A6" w14:textId="77777777" w:rsidR="006A0E98" w:rsidRPr="00834AED" w:rsidRDefault="006A0E98" w:rsidP="006A0E98">
      <w:pPr>
        <w:pStyle w:val="PL"/>
        <w:shd w:val="pct10" w:color="auto" w:fill="auto"/>
      </w:pPr>
      <w:r w:rsidRPr="00834AED">
        <w:t xml:space="preserve">    ...</w:t>
      </w:r>
    </w:p>
    <w:p w14:paraId="1EEB7BB6" w14:textId="77777777" w:rsidR="006A0E98" w:rsidRPr="00834AED" w:rsidRDefault="006A0E98" w:rsidP="006A0E98">
      <w:pPr>
        <w:pStyle w:val="PL"/>
        <w:shd w:val="pct10" w:color="auto" w:fill="auto"/>
      </w:pPr>
      <w:r w:rsidRPr="00834AED">
        <w:t>}</w:t>
      </w:r>
    </w:p>
    <w:p w14:paraId="4AF5B5A2" w14:textId="77777777" w:rsidR="006A0E98" w:rsidRPr="00834AED" w:rsidRDefault="006A0E98" w:rsidP="006A0E98">
      <w:pPr>
        <w:pStyle w:val="PL"/>
        <w:shd w:val="pct10" w:color="auto" w:fill="auto"/>
      </w:pPr>
    </w:p>
    <w:p w14:paraId="4F45E164" w14:textId="77777777" w:rsidR="006A0E98" w:rsidRPr="00834AED" w:rsidRDefault="006A0E98" w:rsidP="006A0E98">
      <w:pPr>
        <w:pStyle w:val="PL"/>
        <w:shd w:val="pct10" w:color="auto" w:fill="auto"/>
      </w:pPr>
      <w:r w:rsidRPr="00834AED">
        <w:t xml:space="preserve">Element ::=             </w:t>
      </w:r>
      <w:r w:rsidRPr="002A02A7">
        <w:rPr>
          <w:color w:val="993366"/>
        </w:rPr>
        <w:t>SEQUENCE</w:t>
      </w:r>
      <w:r w:rsidRPr="00834AED">
        <w:t xml:space="preserve"> {</w:t>
      </w:r>
    </w:p>
    <w:p w14:paraId="46E4957D" w14:textId="77777777" w:rsidR="006A0E98" w:rsidRPr="00834AED" w:rsidRDefault="006A0E98" w:rsidP="006A0E98">
      <w:pPr>
        <w:pStyle w:val="PL"/>
        <w:shd w:val="pct10" w:color="auto" w:fill="auto"/>
      </w:pPr>
      <w:r w:rsidRPr="00834AED">
        <w:t xml:space="preserve">    elementId               ElementId,</w:t>
      </w:r>
    </w:p>
    <w:p w14:paraId="4A47C649" w14:textId="77777777" w:rsidR="006A0E98" w:rsidRPr="00834AED" w:rsidRDefault="006A0E98" w:rsidP="006A0E98">
      <w:pPr>
        <w:pStyle w:val="PL"/>
        <w:shd w:val="pct10" w:color="auto" w:fill="auto"/>
      </w:pPr>
      <w:r w:rsidRPr="00834AED">
        <w:t xml:space="preserve">    aField                  INTEG ER (0..16777215),</w:t>
      </w:r>
    </w:p>
    <w:p w14:paraId="3E8EAB3F" w14:textId="77777777" w:rsidR="006A0E98" w:rsidRPr="00834AED" w:rsidRDefault="006A0E98" w:rsidP="006A0E9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024C69BB" w14:textId="77777777" w:rsidR="006A0E98" w:rsidRPr="00834AED" w:rsidRDefault="006A0E98" w:rsidP="006A0E98">
      <w:pPr>
        <w:pStyle w:val="PL"/>
        <w:shd w:val="pct10" w:color="auto" w:fill="auto"/>
      </w:pPr>
      <w:r w:rsidRPr="00834AED">
        <w:t xml:space="preserve">    ...</w:t>
      </w:r>
    </w:p>
    <w:p w14:paraId="4880D63E" w14:textId="77777777" w:rsidR="006A0E98" w:rsidRPr="00834AED" w:rsidRDefault="006A0E98" w:rsidP="006A0E98">
      <w:pPr>
        <w:pStyle w:val="PL"/>
        <w:shd w:val="pct10" w:color="auto" w:fill="auto"/>
      </w:pPr>
      <w:r w:rsidRPr="00834AED">
        <w:t>}</w:t>
      </w:r>
    </w:p>
    <w:p w14:paraId="11A7E1EB" w14:textId="77777777" w:rsidR="006A0E98" w:rsidRPr="00834AED" w:rsidRDefault="006A0E98" w:rsidP="006A0E98">
      <w:pPr>
        <w:pStyle w:val="PL"/>
        <w:shd w:val="pct10" w:color="auto" w:fill="auto"/>
      </w:pPr>
    </w:p>
    <w:p w14:paraId="7092B33C" w14:textId="77777777" w:rsidR="006A0E98" w:rsidRPr="00834AED" w:rsidRDefault="006A0E98" w:rsidP="006A0E98">
      <w:pPr>
        <w:pStyle w:val="PL"/>
        <w:shd w:val="pct10" w:color="auto" w:fill="auto"/>
      </w:pPr>
      <w:r w:rsidRPr="00834AED">
        <w:t xml:space="preserve">ElementId ::=           </w:t>
      </w:r>
      <w:r w:rsidRPr="002A02A7">
        <w:rPr>
          <w:color w:val="993366"/>
        </w:rPr>
        <w:t>INTEGER</w:t>
      </w:r>
      <w:r w:rsidRPr="00834AED">
        <w:t xml:space="preserve"> (0..maxNrofElements-1)</w:t>
      </w:r>
    </w:p>
    <w:p w14:paraId="46F2EDD9" w14:textId="77777777" w:rsidR="006A0E98" w:rsidRPr="00834AED" w:rsidRDefault="006A0E98" w:rsidP="006A0E98">
      <w:pPr>
        <w:pStyle w:val="PL"/>
        <w:shd w:val="pct10" w:color="auto" w:fill="auto"/>
      </w:pPr>
    </w:p>
    <w:p w14:paraId="709B6AC8" w14:textId="77777777" w:rsidR="006A0E98" w:rsidRPr="00834AED" w:rsidRDefault="006A0E98" w:rsidP="006A0E98">
      <w:pPr>
        <w:pStyle w:val="PL"/>
        <w:shd w:val="pct10" w:color="auto" w:fill="auto"/>
      </w:pPr>
      <w:r w:rsidRPr="00834AED">
        <w:t xml:space="preserve">maxNrofElements         </w:t>
      </w:r>
      <w:r w:rsidRPr="002A02A7">
        <w:rPr>
          <w:color w:val="993366"/>
        </w:rPr>
        <w:t>INTEGER</w:t>
      </w:r>
      <w:r w:rsidRPr="00834AED">
        <w:t xml:space="preserve"> ::= 50</w:t>
      </w:r>
    </w:p>
    <w:p w14:paraId="155C6967" w14:textId="77777777" w:rsidR="006A0E98" w:rsidRPr="00834AED" w:rsidRDefault="006A0E98" w:rsidP="006A0E98">
      <w:pPr>
        <w:pStyle w:val="PL"/>
        <w:shd w:val="pct10" w:color="auto" w:fill="auto"/>
      </w:pPr>
      <w:r w:rsidRPr="00834AED">
        <w:t xml:space="preserve">maxNrofElements-1       </w:t>
      </w:r>
      <w:r w:rsidRPr="002A02A7">
        <w:rPr>
          <w:color w:val="993366"/>
        </w:rPr>
        <w:t>INTEGER</w:t>
      </w:r>
      <w:r w:rsidRPr="00834AED">
        <w:t xml:space="preserve"> ::= 49</w:t>
      </w:r>
    </w:p>
    <w:p w14:paraId="154459E1" w14:textId="77777777" w:rsidR="006A0E98" w:rsidRPr="00834AED" w:rsidRDefault="006A0E98" w:rsidP="006A0E98">
      <w:pPr>
        <w:pStyle w:val="PL"/>
        <w:shd w:val="pct10" w:color="auto" w:fill="auto"/>
      </w:pPr>
    </w:p>
    <w:p w14:paraId="7A38CED2" w14:textId="77777777" w:rsidR="006A0E98" w:rsidRPr="00E621CD" w:rsidRDefault="006A0E98" w:rsidP="006A0E98">
      <w:pPr>
        <w:pStyle w:val="PL"/>
        <w:shd w:val="pct10" w:color="auto" w:fill="auto"/>
        <w:rPr>
          <w:color w:val="808080"/>
        </w:rPr>
      </w:pPr>
      <w:r w:rsidRPr="00E621CD">
        <w:rPr>
          <w:color w:val="808080"/>
        </w:rPr>
        <w:t>-- /example/ ASN1STOP</w:t>
      </w:r>
    </w:p>
    <w:p w14:paraId="7063566E" w14:textId="77777777" w:rsidR="006A0E98" w:rsidRPr="00834AED" w:rsidRDefault="006A0E98" w:rsidP="006A0E98"/>
    <w:p w14:paraId="2DF7BBD0" w14:textId="77777777" w:rsidR="006A0E98" w:rsidRPr="00834AED" w:rsidRDefault="006A0E98" w:rsidP="006A0E9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13ECEC2A" w14:textId="77777777" w:rsidR="006A0E98" w:rsidRPr="00834AED" w:rsidRDefault="006A0E98" w:rsidP="006A0E9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2CB352" w14:textId="77777777" w:rsidR="006A0E98" w:rsidRPr="00834AED" w:rsidRDefault="006A0E98" w:rsidP="006A0E98">
      <w:r w:rsidRPr="00834AED">
        <w:t>Note that the release of parent field also releases all of the child fields, regardless of whether they have been added via AddModList or as normal fields.</w:t>
      </w:r>
    </w:p>
    <w:p w14:paraId="64E7FCC5" w14:textId="77777777" w:rsidR="006A0E98" w:rsidRPr="00834AED" w:rsidRDefault="006A0E98" w:rsidP="006A0E98">
      <w:r w:rsidRPr="00834AED">
        <w:t>If no procedural text is provided for a set of ToAddModList and ToReleaseList, the following generic procedure applies:</w:t>
      </w:r>
    </w:p>
    <w:p w14:paraId="32D90350" w14:textId="77777777" w:rsidR="006A0E98" w:rsidRPr="00834AED" w:rsidRDefault="006A0E98" w:rsidP="006A0E98">
      <w:r w:rsidRPr="00834AED">
        <w:t>The UE shall:</w:t>
      </w:r>
    </w:p>
    <w:p w14:paraId="4A60D433" w14:textId="77777777" w:rsidR="006A0E98" w:rsidRPr="00834AED" w:rsidRDefault="006A0E98" w:rsidP="006A0E9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7FB994F2" w14:textId="77777777" w:rsidR="006A0E98" w:rsidRPr="00834AED" w:rsidRDefault="006A0E98" w:rsidP="006A0E9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0D9401C0" w14:textId="77777777" w:rsidR="006A0E98" w:rsidRPr="00834AED" w:rsidRDefault="006A0E98" w:rsidP="006A0E98">
      <w:pPr>
        <w:pStyle w:val="B3"/>
      </w:pPr>
      <w:r w:rsidRPr="00834AED">
        <w:t>3&gt;</w:t>
      </w:r>
      <w:r w:rsidRPr="00834AED">
        <w:tab/>
        <w:t xml:space="preserve">release the </w:t>
      </w:r>
      <w:r w:rsidRPr="00834AED">
        <w:rPr>
          <w:i/>
        </w:rPr>
        <w:t>Element</w:t>
      </w:r>
      <w:r w:rsidRPr="00834AED">
        <w:t xml:space="preserve"> from the current UE configuration;</w:t>
      </w:r>
    </w:p>
    <w:p w14:paraId="0213E3B8" w14:textId="77777777" w:rsidR="006A0E98" w:rsidRPr="00834AED" w:rsidRDefault="006A0E98" w:rsidP="006A0E9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013A976" w14:textId="77777777" w:rsidR="006A0E98" w:rsidRPr="00834AED" w:rsidRDefault="006A0E98" w:rsidP="006A0E9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1D5906BD" w14:textId="77777777" w:rsidR="006A0E98" w:rsidRPr="00834AED" w:rsidRDefault="006A0E98" w:rsidP="006A0E9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7B64363B" w14:textId="77777777" w:rsidR="006A0E98" w:rsidRPr="00834AED" w:rsidRDefault="006A0E98" w:rsidP="006A0E98">
      <w:pPr>
        <w:pStyle w:val="B2"/>
      </w:pPr>
      <w:r w:rsidRPr="00834AED">
        <w:t>2&gt;</w:t>
      </w:r>
      <w:r w:rsidRPr="00834AED">
        <w:tab/>
        <w:t>else:</w:t>
      </w:r>
    </w:p>
    <w:p w14:paraId="4E8170C4" w14:textId="77777777" w:rsidR="006A0E98" w:rsidRPr="00834AED" w:rsidRDefault="006A0E98" w:rsidP="006A0E98">
      <w:pPr>
        <w:pStyle w:val="B3"/>
      </w:pPr>
      <w:r w:rsidRPr="00834AED">
        <w:t>3&gt;</w:t>
      </w:r>
      <w:r w:rsidRPr="00834AED">
        <w:tab/>
        <w:t xml:space="preserve">add received </w:t>
      </w:r>
      <w:r w:rsidRPr="00834AED">
        <w:rPr>
          <w:i/>
        </w:rPr>
        <w:t>Element</w:t>
      </w:r>
      <w:r w:rsidRPr="00834AED">
        <w:t xml:space="preserve"> to the UE configuration.</w:t>
      </w:r>
    </w:p>
    <w:p w14:paraId="56CFE871" w14:textId="77777777" w:rsidR="006A0E98" w:rsidRPr="00834AED" w:rsidRDefault="006A0E98" w:rsidP="006A0E98">
      <w:pPr>
        <w:pStyle w:val="Heading2"/>
      </w:pPr>
      <w:bookmarkStart w:id="3071" w:name="_Toc46440042"/>
      <w:bookmarkStart w:id="3072" w:name="_Toc46444879"/>
      <w:bookmarkStart w:id="3073" w:name="_Toc46487640"/>
      <w:r w:rsidRPr="00834AED">
        <w:t>A.3.10</w:t>
      </w:r>
      <w:r w:rsidRPr="00834AED">
        <w:tab/>
        <w:t>Guidelines on use of of lists (without ToAddModList and ToReleaseList)</w:t>
      </w:r>
      <w:bookmarkEnd w:id="3071"/>
      <w:bookmarkEnd w:id="3072"/>
      <w:bookmarkEnd w:id="3073"/>
    </w:p>
    <w:p w14:paraId="01151DB5" w14:textId="77777777" w:rsidR="006A0E98" w:rsidRPr="00834AED" w:rsidRDefault="006A0E98" w:rsidP="006A0E98">
      <w:r w:rsidRPr="00834AED">
        <w:t>As per subclause 6.1.3, when using lists without the ToAddModList and ToReleaseList structure, the contents of the lists are always replaced. To illustrate this, an example is provided below:</w:t>
      </w:r>
    </w:p>
    <w:p w14:paraId="22215663" w14:textId="77777777" w:rsidR="006A0E98" w:rsidRPr="00E621CD" w:rsidRDefault="006A0E98" w:rsidP="006A0E98">
      <w:pPr>
        <w:pStyle w:val="PL"/>
        <w:shd w:val="pct10" w:color="auto" w:fill="auto"/>
        <w:rPr>
          <w:color w:val="808080"/>
        </w:rPr>
      </w:pPr>
      <w:r w:rsidRPr="00E621CD">
        <w:rPr>
          <w:color w:val="808080"/>
        </w:rPr>
        <w:t>-- /example/ ASN1START</w:t>
      </w:r>
    </w:p>
    <w:p w14:paraId="73FBDF31" w14:textId="77777777" w:rsidR="006A0E98" w:rsidRPr="00E621CD" w:rsidRDefault="006A0E98" w:rsidP="006A0E98">
      <w:pPr>
        <w:pStyle w:val="PL"/>
        <w:shd w:val="pct10" w:color="auto" w:fill="auto"/>
        <w:rPr>
          <w:color w:val="808080"/>
        </w:rPr>
      </w:pPr>
      <w:r w:rsidRPr="00E621CD">
        <w:rPr>
          <w:color w:val="808080"/>
        </w:rPr>
        <w:t>-- TAG_EXAMPLE_LISTS_START</w:t>
      </w:r>
    </w:p>
    <w:p w14:paraId="20AE4E3B" w14:textId="77777777" w:rsidR="006A0E98" w:rsidRPr="00834AED" w:rsidRDefault="006A0E98" w:rsidP="006A0E98">
      <w:pPr>
        <w:pStyle w:val="PL"/>
        <w:shd w:val="pct10" w:color="auto" w:fill="auto"/>
      </w:pPr>
    </w:p>
    <w:p w14:paraId="59FBED32" w14:textId="77777777" w:rsidR="006A0E98" w:rsidRPr="00834AED" w:rsidRDefault="006A0E98" w:rsidP="006A0E98">
      <w:pPr>
        <w:pStyle w:val="PL"/>
        <w:shd w:val="pct10" w:color="auto" w:fill="auto"/>
      </w:pPr>
      <w:r w:rsidRPr="00834AED">
        <w:t xml:space="preserve">AnExampleIE ::=         </w:t>
      </w:r>
      <w:r w:rsidRPr="002A02A7">
        <w:rPr>
          <w:color w:val="993366"/>
        </w:rPr>
        <w:t>SEQUENCE</w:t>
      </w:r>
      <w:r w:rsidRPr="00834AED">
        <w:t xml:space="preserve"> {</w:t>
      </w:r>
    </w:p>
    <w:p w14:paraId="30C7871C" w14:textId="77777777" w:rsidR="006A0E98" w:rsidRPr="00E621CD" w:rsidRDefault="006A0E98" w:rsidP="006A0E9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7196FEE2" w14:textId="77777777" w:rsidR="006A0E98" w:rsidRPr="00834AED" w:rsidRDefault="006A0E98" w:rsidP="006A0E98">
      <w:pPr>
        <w:pStyle w:val="PL"/>
        <w:shd w:val="pct10" w:color="auto" w:fill="auto"/>
      </w:pPr>
      <w:r w:rsidRPr="00834AED">
        <w:t xml:space="preserve">    ...,</w:t>
      </w:r>
    </w:p>
    <w:p w14:paraId="48BD0968" w14:textId="77777777" w:rsidR="006A0E98" w:rsidRPr="00834AED" w:rsidRDefault="006A0E98" w:rsidP="006A0E98">
      <w:pPr>
        <w:pStyle w:val="PL"/>
        <w:shd w:val="pct10" w:color="auto" w:fill="auto"/>
      </w:pPr>
      <w:r w:rsidRPr="00834AED">
        <w:t xml:space="preserve">    [[</w:t>
      </w:r>
    </w:p>
    <w:p w14:paraId="171EA470" w14:textId="77777777" w:rsidR="006A0E98" w:rsidRPr="00E621CD" w:rsidRDefault="006A0E98" w:rsidP="006A0E9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D97255F" w14:textId="77777777" w:rsidR="006A0E98" w:rsidRPr="00834AED" w:rsidRDefault="006A0E98" w:rsidP="006A0E98">
      <w:pPr>
        <w:pStyle w:val="PL"/>
        <w:shd w:val="pct10" w:color="auto" w:fill="auto"/>
      </w:pPr>
      <w:r w:rsidRPr="00834AED">
        <w:t xml:space="preserve">    ]]</w:t>
      </w:r>
    </w:p>
    <w:p w14:paraId="7A816854" w14:textId="77777777" w:rsidR="006A0E98" w:rsidRPr="00834AED" w:rsidRDefault="006A0E98" w:rsidP="006A0E98">
      <w:pPr>
        <w:pStyle w:val="PL"/>
        <w:shd w:val="pct10" w:color="auto" w:fill="auto"/>
      </w:pPr>
      <w:r w:rsidRPr="00834AED">
        <w:t>}</w:t>
      </w:r>
    </w:p>
    <w:p w14:paraId="518C4EE8" w14:textId="77777777" w:rsidR="006A0E98" w:rsidRPr="00834AED" w:rsidRDefault="006A0E98" w:rsidP="006A0E98">
      <w:pPr>
        <w:pStyle w:val="PL"/>
        <w:shd w:val="pct10" w:color="auto" w:fill="auto"/>
      </w:pPr>
    </w:p>
    <w:p w14:paraId="0EBC05CF" w14:textId="77777777" w:rsidR="006A0E98" w:rsidRPr="00834AED" w:rsidRDefault="006A0E98" w:rsidP="006A0E98">
      <w:pPr>
        <w:pStyle w:val="PL"/>
        <w:shd w:val="pct10" w:color="auto" w:fill="auto"/>
      </w:pPr>
      <w:r w:rsidRPr="00834AED">
        <w:t xml:space="preserve">Element ::=         </w:t>
      </w:r>
      <w:r w:rsidRPr="002A02A7">
        <w:rPr>
          <w:color w:val="993366"/>
        </w:rPr>
        <w:t>SEQUENCE</w:t>
      </w:r>
      <w:r w:rsidRPr="00834AED">
        <w:t xml:space="preserve"> {</w:t>
      </w:r>
    </w:p>
    <w:p w14:paraId="5E377C69" w14:textId="77777777" w:rsidR="006A0E98" w:rsidRPr="00834AED" w:rsidRDefault="006A0E98" w:rsidP="006A0E98">
      <w:pPr>
        <w:pStyle w:val="PL"/>
        <w:shd w:val="pct10" w:color="auto" w:fill="auto"/>
      </w:pPr>
      <w:r w:rsidRPr="00834AED">
        <w:t xml:space="preserve">    useFeatureX         </w:t>
      </w:r>
      <w:r w:rsidRPr="002A02A7">
        <w:rPr>
          <w:color w:val="993366"/>
        </w:rPr>
        <w:t>BOOLEAN</w:t>
      </w:r>
      <w:r w:rsidRPr="00834AED">
        <w:t>,</w:t>
      </w:r>
    </w:p>
    <w:p w14:paraId="11ACBA6A" w14:textId="77777777" w:rsidR="006A0E98" w:rsidRPr="00E621CD" w:rsidRDefault="006A0E98" w:rsidP="006A0E9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2A78280F" w14:textId="77777777" w:rsidR="006A0E98" w:rsidRPr="00E621CD" w:rsidRDefault="006A0E98" w:rsidP="006A0E9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5EA5A016" w14:textId="77777777" w:rsidR="006A0E98" w:rsidRPr="00834AED" w:rsidRDefault="006A0E98" w:rsidP="006A0E98">
      <w:pPr>
        <w:pStyle w:val="PL"/>
        <w:shd w:val="pct10" w:color="auto" w:fill="auto"/>
      </w:pPr>
      <w:r w:rsidRPr="00834AED">
        <w:t xml:space="preserve">    ...</w:t>
      </w:r>
    </w:p>
    <w:p w14:paraId="12FB67A0" w14:textId="77777777" w:rsidR="006A0E98" w:rsidRPr="00834AED" w:rsidRDefault="006A0E98" w:rsidP="006A0E98">
      <w:pPr>
        <w:pStyle w:val="PL"/>
        <w:shd w:val="pct10" w:color="auto" w:fill="auto"/>
      </w:pPr>
      <w:r w:rsidRPr="00834AED">
        <w:t>}</w:t>
      </w:r>
    </w:p>
    <w:p w14:paraId="51C333B9" w14:textId="77777777" w:rsidR="006A0E98" w:rsidRPr="00834AED" w:rsidRDefault="006A0E98" w:rsidP="006A0E98">
      <w:pPr>
        <w:pStyle w:val="PL"/>
        <w:shd w:val="pct10" w:color="auto" w:fill="auto"/>
      </w:pPr>
    </w:p>
    <w:p w14:paraId="48A42ECD" w14:textId="77777777" w:rsidR="006A0E98" w:rsidRPr="00834AED" w:rsidRDefault="006A0E98" w:rsidP="006A0E98">
      <w:pPr>
        <w:pStyle w:val="PL"/>
        <w:shd w:val="pct10" w:color="auto" w:fill="auto"/>
      </w:pPr>
      <w:r w:rsidRPr="00834AED">
        <w:t xml:space="preserve">maxNrofElements         </w:t>
      </w:r>
      <w:r w:rsidRPr="002A02A7">
        <w:rPr>
          <w:color w:val="993366"/>
        </w:rPr>
        <w:t>INTEGER</w:t>
      </w:r>
      <w:r w:rsidRPr="00834AED">
        <w:t xml:space="preserve"> ::= 8</w:t>
      </w:r>
    </w:p>
    <w:p w14:paraId="5DA44C35" w14:textId="77777777" w:rsidR="006A0E98" w:rsidRPr="00834AED" w:rsidRDefault="006A0E98" w:rsidP="006A0E98">
      <w:pPr>
        <w:pStyle w:val="PL"/>
        <w:shd w:val="pct10" w:color="auto" w:fill="auto"/>
      </w:pPr>
      <w:r w:rsidRPr="00834AED">
        <w:t xml:space="preserve">maxNrofElements-1       </w:t>
      </w:r>
      <w:r w:rsidRPr="002A02A7">
        <w:rPr>
          <w:color w:val="993366"/>
        </w:rPr>
        <w:t>INTEGER</w:t>
      </w:r>
      <w:r w:rsidRPr="00834AED">
        <w:t xml:space="preserve"> ::= 7</w:t>
      </w:r>
    </w:p>
    <w:p w14:paraId="030C7003" w14:textId="77777777" w:rsidR="006A0E98" w:rsidRPr="00834AED" w:rsidRDefault="006A0E98" w:rsidP="006A0E98">
      <w:pPr>
        <w:pStyle w:val="PL"/>
        <w:shd w:val="pct10" w:color="auto" w:fill="auto"/>
      </w:pPr>
      <w:r w:rsidRPr="00834AED">
        <w:t xml:space="preserve">maxNrofElementsExt      </w:t>
      </w:r>
      <w:r w:rsidRPr="002A02A7">
        <w:rPr>
          <w:color w:val="993366"/>
        </w:rPr>
        <w:t>INTEGER</w:t>
      </w:r>
      <w:r w:rsidRPr="00834AED">
        <w:t xml:space="preserve"> ::= 8</w:t>
      </w:r>
    </w:p>
    <w:p w14:paraId="0F31E601" w14:textId="77777777" w:rsidR="006A0E98" w:rsidRPr="00834AED" w:rsidRDefault="006A0E98" w:rsidP="006A0E98">
      <w:pPr>
        <w:pStyle w:val="PL"/>
        <w:shd w:val="pct10" w:color="auto" w:fill="auto"/>
      </w:pPr>
      <w:r w:rsidRPr="00834AED">
        <w:t xml:space="preserve">maxNrofElementsExt-1    </w:t>
      </w:r>
      <w:r w:rsidRPr="002A02A7">
        <w:rPr>
          <w:color w:val="993366"/>
        </w:rPr>
        <w:t>INTEGER</w:t>
      </w:r>
      <w:r w:rsidRPr="00834AED">
        <w:t xml:space="preserve"> ::= 7</w:t>
      </w:r>
    </w:p>
    <w:p w14:paraId="08516FB6" w14:textId="77777777" w:rsidR="006A0E98" w:rsidRPr="00834AED" w:rsidRDefault="006A0E98" w:rsidP="006A0E98">
      <w:pPr>
        <w:pStyle w:val="PL"/>
        <w:shd w:val="pct10" w:color="auto" w:fill="auto"/>
      </w:pPr>
    </w:p>
    <w:p w14:paraId="37375E34" w14:textId="77777777" w:rsidR="006A0E98" w:rsidRPr="00E621CD" w:rsidRDefault="006A0E98" w:rsidP="006A0E98">
      <w:pPr>
        <w:pStyle w:val="PL"/>
        <w:shd w:val="pct10" w:color="auto" w:fill="auto"/>
        <w:rPr>
          <w:color w:val="808080"/>
        </w:rPr>
      </w:pPr>
      <w:r w:rsidRPr="00E621CD">
        <w:rPr>
          <w:color w:val="808080"/>
        </w:rPr>
        <w:t>-- TAG_EXAMPLE_LISTS_STOP</w:t>
      </w:r>
    </w:p>
    <w:p w14:paraId="6225B67F" w14:textId="77777777" w:rsidR="006A0E98" w:rsidRPr="00E621CD" w:rsidRDefault="006A0E98" w:rsidP="006A0E98">
      <w:pPr>
        <w:pStyle w:val="PL"/>
        <w:shd w:val="pct10" w:color="auto" w:fill="auto"/>
        <w:rPr>
          <w:color w:val="808080"/>
        </w:rPr>
      </w:pPr>
      <w:r w:rsidRPr="00E621CD">
        <w:rPr>
          <w:color w:val="808080"/>
        </w:rPr>
        <w:t>-- /example/ ASN1STOP</w:t>
      </w:r>
    </w:p>
    <w:p w14:paraId="5BD71C86" w14:textId="77777777" w:rsidR="006A0E98" w:rsidRPr="00834AED" w:rsidRDefault="006A0E98" w:rsidP="006A0E98"/>
    <w:p w14:paraId="666E1A38" w14:textId="77777777" w:rsidR="006A0E98" w:rsidRPr="00834AED" w:rsidRDefault="006A0E98" w:rsidP="006A0E9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28F0B282" w14:textId="77777777" w:rsidR="006A0E98" w:rsidRPr="00834AED" w:rsidRDefault="006A0E98" w:rsidP="006A0E98">
      <w:pPr>
        <w:pStyle w:val="Heading1"/>
      </w:pPr>
      <w:bookmarkStart w:id="3074" w:name="_Toc46440043"/>
      <w:bookmarkStart w:id="3075" w:name="_Toc46444880"/>
      <w:bookmarkStart w:id="3076" w:name="_Toc46487641"/>
      <w:r w:rsidRPr="00834AED">
        <w:t>A.4</w:t>
      </w:r>
      <w:r w:rsidRPr="00834AED">
        <w:tab/>
        <w:t>Extension of the PDU specifications</w:t>
      </w:r>
      <w:bookmarkEnd w:id="3074"/>
      <w:bookmarkEnd w:id="3075"/>
      <w:bookmarkEnd w:id="3076"/>
    </w:p>
    <w:p w14:paraId="34FCE8BD" w14:textId="77777777" w:rsidR="006A0E98" w:rsidRPr="00834AED" w:rsidRDefault="006A0E98" w:rsidP="006A0E98">
      <w:pPr>
        <w:pStyle w:val="Heading2"/>
      </w:pPr>
      <w:bookmarkStart w:id="3077" w:name="_Toc46440044"/>
      <w:bookmarkStart w:id="3078" w:name="_Toc46444881"/>
      <w:bookmarkStart w:id="3079" w:name="_Toc46487642"/>
      <w:r w:rsidRPr="00834AED">
        <w:t>A.4.1</w:t>
      </w:r>
      <w:r w:rsidRPr="00834AED">
        <w:tab/>
        <w:t>General principles to ensure compatibility</w:t>
      </w:r>
      <w:bookmarkEnd w:id="3077"/>
      <w:bookmarkEnd w:id="3078"/>
      <w:bookmarkEnd w:id="3079"/>
    </w:p>
    <w:p w14:paraId="65796763" w14:textId="77777777" w:rsidR="006A0E98" w:rsidRPr="00834AED" w:rsidRDefault="006A0E98" w:rsidP="006A0E9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D801ACD" w14:textId="77777777" w:rsidR="006A0E98" w:rsidRPr="00834AED" w:rsidRDefault="006A0E98" w:rsidP="006A0E98">
      <w:pPr>
        <w:pStyle w:val="B1"/>
      </w:pPr>
      <w:r w:rsidRPr="00834AED">
        <w:t>-</w:t>
      </w:r>
      <w:r w:rsidRPr="00834AED">
        <w:tab/>
        <w:t>Introduction of new PDU types (i.e. these should not cause unexpected behaviour or damage).</w:t>
      </w:r>
    </w:p>
    <w:p w14:paraId="36912282" w14:textId="77777777" w:rsidR="006A0E98" w:rsidRPr="00834AED" w:rsidRDefault="006A0E98" w:rsidP="006A0E9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78E5AEC3" w14:textId="77777777" w:rsidR="006A0E98" w:rsidRPr="00834AED" w:rsidRDefault="006A0E98" w:rsidP="006A0E98">
      <w:pPr>
        <w:pStyle w:val="B1"/>
      </w:pPr>
      <w:r w:rsidRPr="00834AED">
        <w:t>-</w:t>
      </w:r>
      <w:r w:rsidRPr="00834AED">
        <w:tab/>
        <w:t>Introduction of additional values of an extensible field of PDUs. If used, the behaviour upon reception of an uncomprehended value should be defined.</w:t>
      </w:r>
    </w:p>
    <w:p w14:paraId="1E6E715E" w14:textId="77777777" w:rsidR="006A0E98" w:rsidRPr="00834AED" w:rsidRDefault="006A0E98" w:rsidP="006A0E9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DFFE6D0" w14:textId="77777777" w:rsidR="006A0E98" w:rsidRPr="00834AED" w:rsidRDefault="006A0E98" w:rsidP="006A0E9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466DDD" w14:textId="77777777" w:rsidR="006A0E98" w:rsidRPr="00834AED" w:rsidRDefault="006A0E98" w:rsidP="006A0E98">
      <w:pPr>
        <w:pStyle w:val="Heading2"/>
      </w:pPr>
      <w:bookmarkStart w:id="3080" w:name="_Toc46440045"/>
      <w:bookmarkStart w:id="3081" w:name="_Toc46444882"/>
      <w:bookmarkStart w:id="3082" w:name="_Toc46487643"/>
      <w:r w:rsidRPr="00834AED">
        <w:t>A.4.2</w:t>
      </w:r>
      <w:r w:rsidRPr="00834AED">
        <w:tab/>
        <w:t>Critical extension of messages and fields</w:t>
      </w:r>
      <w:bookmarkEnd w:id="3080"/>
      <w:bookmarkEnd w:id="3081"/>
      <w:bookmarkEnd w:id="3082"/>
    </w:p>
    <w:p w14:paraId="01F188E3" w14:textId="77777777" w:rsidR="006A0E98" w:rsidRPr="00834AED" w:rsidRDefault="006A0E98" w:rsidP="006A0E9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2A1D1886" w14:textId="77777777" w:rsidR="006A0E98" w:rsidRPr="00834AED" w:rsidRDefault="006A0E98" w:rsidP="006A0E9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429F07" w14:textId="77777777" w:rsidR="006A0E98" w:rsidRPr="00834AED" w:rsidRDefault="006A0E98" w:rsidP="006A0E98">
      <w:r w:rsidRPr="00834AED">
        <w:t>The following guidelines may be used when deciding which mechanism to introduce for a particular message, i.e. only an 'outer branch', or an 'outer branch' in combination with an 'inner branch' including a certain number of spares:</w:t>
      </w:r>
    </w:p>
    <w:p w14:paraId="4BDBB1EC" w14:textId="77777777" w:rsidR="006A0E98" w:rsidRPr="00834AED" w:rsidRDefault="006A0E98" w:rsidP="006A0E98">
      <w:pPr>
        <w:pStyle w:val="B1"/>
      </w:pPr>
      <w:r w:rsidRPr="00834AED">
        <w:t>-</w:t>
      </w:r>
      <w:r w:rsidRPr="00834AED">
        <w:tab/>
        <w:t>For certain messages, e.g. initial uplink messages, messages transmitted on a broadcast channel, critical extension may not be applicable.</w:t>
      </w:r>
    </w:p>
    <w:p w14:paraId="46459788" w14:textId="77777777" w:rsidR="006A0E98" w:rsidRPr="00834AED" w:rsidRDefault="006A0E98" w:rsidP="006A0E98">
      <w:pPr>
        <w:pStyle w:val="B1"/>
      </w:pPr>
      <w:r w:rsidRPr="00834AED">
        <w:t>-</w:t>
      </w:r>
      <w:r w:rsidRPr="00834AED">
        <w:tab/>
        <w:t>An outer branch may be sufficient for messages not including any fields.</w:t>
      </w:r>
    </w:p>
    <w:p w14:paraId="76D30C5A" w14:textId="77777777" w:rsidR="006A0E98" w:rsidRPr="00834AED" w:rsidRDefault="006A0E98" w:rsidP="006A0E98">
      <w:pPr>
        <w:pStyle w:val="B1"/>
      </w:pPr>
      <w:r w:rsidRPr="00834AED">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98DD1A2" w14:textId="77777777" w:rsidR="006A0E98" w:rsidRPr="00834AED" w:rsidRDefault="006A0E98" w:rsidP="006A0E9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70AFEDEB" w14:textId="77777777" w:rsidR="006A0E98" w:rsidRPr="00834AED" w:rsidRDefault="006A0E98" w:rsidP="006A0E98">
      <w:r w:rsidRPr="00834AED">
        <w:t>The following example illustrates the use of the critical extension mechanism by showing the ASN.1 of the original and of a later release</w:t>
      </w:r>
    </w:p>
    <w:p w14:paraId="284747CF" w14:textId="77777777" w:rsidR="006A0E98" w:rsidRPr="00E621CD" w:rsidRDefault="006A0E98" w:rsidP="006A0E98">
      <w:pPr>
        <w:pStyle w:val="PL"/>
        <w:shd w:val="pct10" w:color="auto" w:fill="auto"/>
        <w:rPr>
          <w:color w:val="808080"/>
        </w:rPr>
      </w:pPr>
      <w:r w:rsidRPr="00E621CD">
        <w:rPr>
          <w:color w:val="808080"/>
        </w:rPr>
        <w:t>-- /example/ ASN1START                  -- Original release</w:t>
      </w:r>
    </w:p>
    <w:p w14:paraId="519A985B" w14:textId="77777777" w:rsidR="006A0E98" w:rsidRPr="00834AED" w:rsidRDefault="006A0E98" w:rsidP="006A0E98">
      <w:pPr>
        <w:pStyle w:val="PL"/>
        <w:shd w:val="pct10" w:color="auto" w:fill="auto"/>
      </w:pPr>
    </w:p>
    <w:p w14:paraId="32D3B1D4"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7E59D287" w14:textId="77777777" w:rsidR="006A0E98" w:rsidRPr="00834AED" w:rsidRDefault="006A0E98" w:rsidP="006A0E98">
      <w:pPr>
        <w:pStyle w:val="PL"/>
        <w:shd w:val="pct10" w:color="auto" w:fill="auto"/>
      </w:pPr>
      <w:r w:rsidRPr="00834AED">
        <w:t xml:space="preserve">    rrc-TransactionIdentifier               RRC-TransactionIdentifier,</w:t>
      </w:r>
    </w:p>
    <w:p w14:paraId="56EE6DF1"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13FC9BC8"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5CF10A57" w14:textId="77777777" w:rsidR="006A0E98" w:rsidRPr="00834AED" w:rsidRDefault="006A0E98" w:rsidP="006A0E98">
      <w:pPr>
        <w:pStyle w:val="PL"/>
        <w:shd w:val="pct10" w:color="auto" w:fill="auto"/>
      </w:pPr>
      <w:r w:rsidRPr="00834AED">
        <w:t xml:space="preserve">            rrcMessage-r8                           RRCMessage-r8-IEs,</w:t>
      </w:r>
    </w:p>
    <w:p w14:paraId="26269EC6"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32A5CC60" w14:textId="77777777" w:rsidR="006A0E98" w:rsidRPr="00834AED" w:rsidRDefault="006A0E98" w:rsidP="006A0E98">
      <w:pPr>
        <w:pStyle w:val="PL"/>
        <w:shd w:val="pct10" w:color="auto" w:fill="auto"/>
      </w:pPr>
      <w:r w:rsidRPr="00834AED">
        <w:t xml:space="preserve">        },</w:t>
      </w:r>
    </w:p>
    <w:p w14:paraId="1D9E4C6E"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5CE6CB5C" w14:textId="77777777" w:rsidR="006A0E98" w:rsidRPr="00834AED" w:rsidRDefault="006A0E98" w:rsidP="006A0E98">
      <w:pPr>
        <w:pStyle w:val="PL"/>
        <w:shd w:val="pct10" w:color="auto" w:fill="auto"/>
      </w:pPr>
      <w:r w:rsidRPr="00834AED">
        <w:t xml:space="preserve">    }</w:t>
      </w:r>
    </w:p>
    <w:p w14:paraId="1D14797E" w14:textId="77777777" w:rsidR="006A0E98" w:rsidRPr="00834AED" w:rsidRDefault="006A0E98" w:rsidP="006A0E98">
      <w:pPr>
        <w:pStyle w:val="PL"/>
        <w:shd w:val="pct10" w:color="auto" w:fill="auto"/>
      </w:pPr>
      <w:r w:rsidRPr="00834AED">
        <w:t>}</w:t>
      </w:r>
    </w:p>
    <w:p w14:paraId="35858DEC" w14:textId="77777777" w:rsidR="006A0E98" w:rsidRPr="00834AED" w:rsidRDefault="006A0E98" w:rsidP="006A0E98">
      <w:pPr>
        <w:pStyle w:val="PL"/>
        <w:shd w:val="pct10" w:color="auto" w:fill="auto"/>
      </w:pPr>
    </w:p>
    <w:p w14:paraId="5FA26495" w14:textId="77777777" w:rsidR="006A0E98" w:rsidRPr="00E621CD" w:rsidRDefault="006A0E98" w:rsidP="006A0E98">
      <w:pPr>
        <w:pStyle w:val="PL"/>
        <w:shd w:val="pct10" w:color="auto" w:fill="auto"/>
        <w:rPr>
          <w:color w:val="808080"/>
        </w:rPr>
      </w:pPr>
      <w:r w:rsidRPr="00E621CD">
        <w:rPr>
          <w:color w:val="808080"/>
        </w:rPr>
        <w:t>-- ASN1STOP</w:t>
      </w:r>
    </w:p>
    <w:p w14:paraId="73F99DC3" w14:textId="77777777" w:rsidR="006A0E98" w:rsidRPr="00834AED" w:rsidRDefault="006A0E98" w:rsidP="006A0E98"/>
    <w:p w14:paraId="4A2648C9" w14:textId="77777777" w:rsidR="006A0E98" w:rsidRPr="00E621CD" w:rsidRDefault="006A0E98" w:rsidP="006A0E98">
      <w:pPr>
        <w:pStyle w:val="PL"/>
        <w:shd w:val="pct10" w:color="auto" w:fill="auto"/>
        <w:rPr>
          <w:color w:val="808080"/>
        </w:rPr>
      </w:pPr>
      <w:r w:rsidRPr="00E621CD">
        <w:rPr>
          <w:color w:val="808080"/>
        </w:rPr>
        <w:t>-- /example/ ASN1START                  -- Later release</w:t>
      </w:r>
    </w:p>
    <w:p w14:paraId="39C3261B" w14:textId="77777777" w:rsidR="006A0E98" w:rsidRPr="00834AED" w:rsidRDefault="006A0E98" w:rsidP="006A0E98">
      <w:pPr>
        <w:pStyle w:val="PL"/>
        <w:shd w:val="pct10" w:color="auto" w:fill="auto"/>
      </w:pPr>
    </w:p>
    <w:p w14:paraId="0E99A08B"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36B0B9F5" w14:textId="77777777" w:rsidR="006A0E98" w:rsidRPr="00834AED" w:rsidRDefault="006A0E98" w:rsidP="006A0E98">
      <w:pPr>
        <w:pStyle w:val="PL"/>
        <w:shd w:val="pct10" w:color="auto" w:fill="auto"/>
      </w:pPr>
      <w:r w:rsidRPr="00834AED">
        <w:t xml:space="preserve">    rrc-TransactionIdentifier               RRC-TransactionIdentifier,</w:t>
      </w:r>
    </w:p>
    <w:p w14:paraId="34DAAE17"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44558A23"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20A13C21" w14:textId="77777777" w:rsidR="006A0E98" w:rsidRPr="00834AED" w:rsidRDefault="006A0E98" w:rsidP="006A0E98">
      <w:pPr>
        <w:pStyle w:val="PL"/>
        <w:shd w:val="pct10" w:color="auto" w:fill="auto"/>
      </w:pPr>
      <w:r w:rsidRPr="00834AED">
        <w:t xml:space="preserve">            rrcMessage-r8                               RRCMessage-r8-IEs,</w:t>
      </w:r>
    </w:p>
    <w:p w14:paraId="648C888A" w14:textId="77777777" w:rsidR="006A0E98" w:rsidRPr="00834AED" w:rsidRDefault="006A0E98" w:rsidP="006A0E98">
      <w:pPr>
        <w:pStyle w:val="PL"/>
        <w:shd w:val="pct10" w:color="auto" w:fill="auto"/>
      </w:pPr>
      <w:r w:rsidRPr="00834AED">
        <w:t xml:space="preserve">            rrcMessage-r10                              RRCMessage-r10-IEs,</w:t>
      </w:r>
    </w:p>
    <w:p w14:paraId="7E5F0C11" w14:textId="77777777" w:rsidR="006A0E98" w:rsidRPr="00834AED" w:rsidRDefault="006A0E98" w:rsidP="006A0E98">
      <w:pPr>
        <w:pStyle w:val="PL"/>
        <w:shd w:val="pct10" w:color="auto" w:fill="auto"/>
      </w:pPr>
      <w:r w:rsidRPr="00834AED">
        <w:t xml:space="preserve">            rrcMessage-r11                              RRCMessage-r11-IEs,</w:t>
      </w:r>
    </w:p>
    <w:p w14:paraId="1F5EE4A2" w14:textId="77777777" w:rsidR="006A0E98" w:rsidRPr="00834AED" w:rsidRDefault="006A0E98" w:rsidP="006A0E98">
      <w:pPr>
        <w:pStyle w:val="PL"/>
        <w:shd w:val="pct10" w:color="auto" w:fill="auto"/>
      </w:pPr>
      <w:r w:rsidRPr="00834AED">
        <w:t xml:space="preserve">            rrcMessage-r14                              RRCMessage-r14-IEs</w:t>
      </w:r>
    </w:p>
    <w:p w14:paraId="1675E974" w14:textId="77777777" w:rsidR="006A0E98" w:rsidRPr="00834AED" w:rsidRDefault="006A0E98" w:rsidP="006A0E98">
      <w:pPr>
        <w:pStyle w:val="PL"/>
        <w:shd w:val="pct10" w:color="auto" w:fill="auto"/>
      </w:pPr>
      <w:r w:rsidRPr="00834AED">
        <w:t xml:space="preserve">        },</w:t>
      </w:r>
    </w:p>
    <w:p w14:paraId="4489CF5F" w14:textId="77777777" w:rsidR="006A0E98" w:rsidRPr="00834AED" w:rsidRDefault="006A0E98" w:rsidP="006A0E98">
      <w:pPr>
        <w:pStyle w:val="PL"/>
        <w:shd w:val="pct10" w:color="auto" w:fill="auto"/>
      </w:pPr>
      <w:r w:rsidRPr="00834AED">
        <w:t xml:space="preserve">        later                                      </w:t>
      </w:r>
      <w:r w:rsidRPr="002A02A7">
        <w:rPr>
          <w:color w:val="993366"/>
        </w:rPr>
        <w:t>CHOICE</w:t>
      </w:r>
      <w:r w:rsidRPr="00834AED">
        <w:t xml:space="preserve"> {</w:t>
      </w:r>
    </w:p>
    <w:p w14:paraId="75E54D3E" w14:textId="77777777" w:rsidR="006A0E98" w:rsidRPr="00834AED" w:rsidRDefault="006A0E98" w:rsidP="006A0E98">
      <w:pPr>
        <w:pStyle w:val="PL"/>
        <w:shd w:val="pct10" w:color="auto" w:fill="auto"/>
      </w:pPr>
      <w:r w:rsidRPr="00834AED">
        <w:t xml:space="preserve">            c2                                         </w:t>
      </w:r>
      <w:r w:rsidRPr="002A02A7">
        <w:rPr>
          <w:color w:val="993366"/>
        </w:rPr>
        <w:t>CHOICE</w:t>
      </w:r>
      <w:r w:rsidRPr="00834AED">
        <w:t>{</w:t>
      </w:r>
    </w:p>
    <w:p w14:paraId="78D14CA4" w14:textId="77777777" w:rsidR="006A0E98" w:rsidRPr="00834AED" w:rsidRDefault="006A0E98" w:rsidP="006A0E98">
      <w:pPr>
        <w:pStyle w:val="PL"/>
        <w:shd w:val="pct10" w:color="auto" w:fill="auto"/>
      </w:pPr>
      <w:r w:rsidRPr="00834AED">
        <w:t xml:space="preserve">                rrcMessage-r16                             RRCMessage-r16-IEs,</w:t>
      </w:r>
    </w:p>
    <w:p w14:paraId="10761901" w14:textId="77777777" w:rsidR="006A0E98" w:rsidRPr="00834AED" w:rsidRDefault="006A0E98" w:rsidP="006A0E9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1DAA04B8"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1E83DA04" w14:textId="77777777" w:rsidR="006A0E98" w:rsidRPr="00834AED" w:rsidRDefault="006A0E98" w:rsidP="006A0E98">
      <w:pPr>
        <w:pStyle w:val="PL"/>
        <w:shd w:val="pct10" w:color="auto" w:fill="auto"/>
      </w:pPr>
      <w:r w:rsidRPr="00834AED">
        <w:t xml:space="preserve">            },</w:t>
      </w:r>
    </w:p>
    <w:p w14:paraId="434F96C2"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5F575901" w14:textId="77777777" w:rsidR="006A0E98" w:rsidRPr="00834AED" w:rsidRDefault="006A0E98" w:rsidP="006A0E98">
      <w:pPr>
        <w:pStyle w:val="PL"/>
        <w:shd w:val="pct10" w:color="auto" w:fill="auto"/>
      </w:pPr>
      <w:r w:rsidRPr="00834AED">
        <w:t xml:space="preserve">        }</w:t>
      </w:r>
    </w:p>
    <w:p w14:paraId="34FE74F9" w14:textId="77777777" w:rsidR="006A0E98" w:rsidRPr="00834AED" w:rsidRDefault="006A0E98" w:rsidP="006A0E98">
      <w:pPr>
        <w:pStyle w:val="PL"/>
        <w:shd w:val="pct10" w:color="auto" w:fill="auto"/>
      </w:pPr>
      <w:r w:rsidRPr="00834AED">
        <w:t xml:space="preserve">    }</w:t>
      </w:r>
    </w:p>
    <w:p w14:paraId="20DA46BB" w14:textId="77777777" w:rsidR="006A0E98" w:rsidRPr="00834AED" w:rsidRDefault="006A0E98" w:rsidP="006A0E98">
      <w:pPr>
        <w:pStyle w:val="PL"/>
        <w:shd w:val="pct10" w:color="auto" w:fill="auto"/>
      </w:pPr>
      <w:r w:rsidRPr="00834AED">
        <w:t>}</w:t>
      </w:r>
    </w:p>
    <w:p w14:paraId="70D83857" w14:textId="77777777" w:rsidR="006A0E98" w:rsidRPr="00834AED" w:rsidRDefault="006A0E98" w:rsidP="006A0E98">
      <w:pPr>
        <w:pStyle w:val="PL"/>
        <w:shd w:val="pct10" w:color="auto" w:fill="auto"/>
      </w:pPr>
    </w:p>
    <w:p w14:paraId="31F65B97" w14:textId="77777777" w:rsidR="006A0E98" w:rsidRPr="00E621CD" w:rsidRDefault="006A0E98" w:rsidP="006A0E98">
      <w:pPr>
        <w:pStyle w:val="PL"/>
        <w:shd w:val="pct10" w:color="auto" w:fill="auto"/>
        <w:rPr>
          <w:color w:val="808080"/>
        </w:rPr>
      </w:pPr>
      <w:r w:rsidRPr="00E621CD">
        <w:rPr>
          <w:color w:val="808080"/>
        </w:rPr>
        <w:t>-- ASN1STOP</w:t>
      </w:r>
    </w:p>
    <w:p w14:paraId="53247E9B" w14:textId="77777777" w:rsidR="006A0E98" w:rsidRPr="00834AED" w:rsidRDefault="006A0E98" w:rsidP="006A0E98"/>
    <w:p w14:paraId="3A19D67A" w14:textId="77777777" w:rsidR="006A0E98" w:rsidRPr="00834AED" w:rsidRDefault="006A0E98" w:rsidP="006A0E98">
      <w:r w:rsidRPr="00834AE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45DBD1" w14:textId="77777777" w:rsidR="006A0E98" w:rsidRPr="00E621CD" w:rsidRDefault="006A0E98" w:rsidP="006A0E98">
      <w:pPr>
        <w:pStyle w:val="PL"/>
        <w:shd w:val="pct10" w:color="auto" w:fill="auto"/>
        <w:rPr>
          <w:color w:val="808080"/>
        </w:rPr>
      </w:pPr>
      <w:r w:rsidRPr="00E621CD">
        <w:rPr>
          <w:color w:val="808080"/>
        </w:rPr>
        <w:t>-- /example/ ASN1START                  -- Original release</w:t>
      </w:r>
    </w:p>
    <w:p w14:paraId="6F0E9E11" w14:textId="77777777" w:rsidR="006A0E98" w:rsidRPr="00834AED" w:rsidRDefault="006A0E98" w:rsidP="006A0E98">
      <w:pPr>
        <w:pStyle w:val="PL"/>
        <w:shd w:val="pct10" w:color="auto" w:fill="auto"/>
      </w:pPr>
    </w:p>
    <w:p w14:paraId="1ED2D469"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192B78B8" w14:textId="77777777" w:rsidR="006A0E98" w:rsidRPr="00834AED" w:rsidRDefault="006A0E98" w:rsidP="006A0E98">
      <w:pPr>
        <w:pStyle w:val="PL"/>
        <w:shd w:val="pct10" w:color="auto" w:fill="auto"/>
      </w:pPr>
      <w:r w:rsidRPr="00834AED">
        <w:t xml:space="preserve">    rrc-TransactionIdentifier               RRC-TransactionIdentifier,</w:t>
      </w:r>
    </w:p>
    <w:p w14:paraId="33C2E3A4"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56A3D847"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66AD037E" w14:textId="77777777" w:rsidR="006A0E98" w:rsidRPr="00834AED" w:rsidRDefault="006A0E98" w:rsidP="006A0E98">
      <w:pPr>
        <w:pStyle w:val="PL"/>
        <w:shd w:val="pct10" w:color="auto" w:fill="auto"/>
      </w:pPr>
      <w:r w:rsidRPr="00834AED">
        <w:t xml:space="preserve">            rrcMessage-r8                           RRCMessage-r8-IEs,</w:t>
      </w:r>
    </w:p>
    <w:p w14:paraId="166BE19A"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43BA88D8" w14:textId="77777777" w:rsidR="006A0E98" w:rsidRPr="00834AED" w:rsidRDefault="006A0E98" w:rsidP="006A0E98">
      <w:pPr>
        <w:pStyle w:val="PL"/>
        <w:shd w:val="pct10" w:color="auto" w:fill="auto"/>
      </w:pPr>
      <w:r w:rsidRPr="00834AED">
        <w:t xml:space="preserve">        },</w:t>
      </w:r>
    </w:p>
    <w:p w14:paraId="66208D46"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09D8A939" w14:textId="77777777" w:rsidR="006A0E98" w:rsidRPr="00834AED" w:rsidRDefault="006A0E98" w:rsidP="006A0E98">
      <w:pPr>
        <w:pStyle w:val="PL"/>
        <w:shd w:val="pct10" w:color="auto" w:fill="auto"/>
      </w:pPr>
      <w:r w:rsidRPr="00834AED">
        <w:t xml:space="preserve">    }</w:t>
      </w:r>
    </w:p>
    <w:p w14:paraId="57E0ADAC" w14:textId="77777777" w:rsidR="006A0E98" w:rsidRPr="00834AED" w:rsidRDefault="006A0E98" w:rsidP="006A0E98">
      <w:pPr>
        <w:pStyle w:val="PL"/>
        <w:shd w:val="pct10" w:color="auto" w:fill="auto"/>
      </w:pPr>
      <w:r w:rsidRPr="00834AED">
        <w:t>}</w:t>
      </w:r>
    </w:p>
    <w:p w14:paraId="617381A4" w14:textId="77777777" w:rsidR="006A0E98" w:rsidRPr="00834AED" w:rsidRDefault="006A0E98" w:rsidP="006A0E98">
      <w:pPr>
        <w:pStyle w:val="PL"/>
        <w:shd w:val="pct10" w:color="auto" w:fill="auto"/>
      </w:pPr>
    </w:p>
    <w:p w14:paraId="27414879" w14:textId="77777777" w:rsidR="006A0E98" w:rsidRPr="00834AED" w:rsidRDefault="006A0E98" w:rsidP="006A0E98">
      <w:pPr>
        <w:pStyle w:val="PL"/>
        <w:shd w:val="pct10" w:color="auto" w:fill="auto"/>
      </w:pPr>
      <w:r w:rsidRPr="00834AED">
        <w:t xml:space="preserve">RRCMessage-rN-IEs ::= </w:t>
      </w:r>
      <w:r w:rsidRPr="002A02A7">
        <w:rPr>
          <w:color w:val="993366"/>
        </w:rPr>
        <w:t>SEQUENCE</w:t>
      </w:r>
      <w:r w:rsidRPr="00834AED">
        <w:t xml:space="preserve"> {</w:t>
      </w:r>
    </w:p>
    <w:p w14:paraId="0E85FFE9" w14:textId="77777777" w:rsidR="006A0E98" w:rsidRPr="00834AED" w:rsidRDefault="006A0E98" w:rsidP="006A0E98">
      <w:pPr>
        <w:pStyle w:val="PL"/>
        <w:shd w:val="pct10" w:color="auto" w:fill="auto"/>
      </w:pPr>
      <w:r w:rsidRPr="00834AED">
        <w:t xml:space="preserve">    field1-rN                           </w:t>
      </w:r>
      <w:r w:rsidRPr="002A02A7">
        <w:rPr>
          <w:color w:val="993366"/>
        </w:rPr>
        <w:t>ENUMERATED</w:t>
      </w:r>
      <w:r w:rsidRPr="00834AED">
        <w:t xml:space="preserve"> {</w:t>
      </w:r>
    </w:p>
    <w:p w14:paraId="45B738BA" w14:textId="77777777" w:rsidR="006A0E98" w:rsidRPr="00E621CD" w:rsidRDefault="006A0E98" w:rsidP="006A0E9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2108226C" w14:textId="77777777" w:rsidR="006A0E98" w:rsidRPr="00E621CD" w:rsidRDefault="006A0E98" w:rsidP="006A0E9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501D3D75" w14:textId="77777777" w:rsidR="006A0E98" w:rsidRPr="00834AED" w:rsidRDefault="006A0E98" w:rsidP="006A0E98">
      <w:pPr>
        <w:pStyle w:val="PL"/>
        <w:shd w:val="pct10" w:color="auto" w:fill="auto"/>
      </w:pPr>
      <w:r w:rsidRPr="00834AED">
        <w:t xml:space="preserve">    nonCriticalExtension                RRCConnectionReconfiguration-vMxy-IEs   </w:t>
      </w:r>
      <w:r w:rsidRPr="002A02A7">
        <w:rPr>
          <w:color w:val="993366"/>
        </w:rPr>
        <w:t>OPTIONAL</w:t>
      </w:r>
    </w:p>
    <w:p w14:paraId="0CCBA280" w14:textId="77777777" w:rsidR="006A0E98" w:rsidRPr="00834AED" w:rsidRDefault="006A0E98" w:rsidP="006A0E98">
      <w:pPr>
        <w:pStyle w:val="PL"/>
        <w:shd w:val="pct10" w:color="auto" w:fill="auto"/>
      </w:pPr>
      <w:r w:rsidRPr="00834AED">
        <w:t>}</w:t>
      </w:r>
    </w:p>
    <w:p w14:paraId="7B25B8AD" w14:textId="77777777" w:rsidR="006A0E98" w:rsidRPr="00834AED" w:rsidRDefault="006A0E98" w:rsidP="006A0E98">
      <w:pPr>
        <w:pStyle w:val="PL"/>
        <w:shd w:val="pct10" w:color="auto" w:fill="auto"/>
      </w:pPr>
    </w:p>
    <w:p w14:paraId="712ABD2E" w14:textId="77777777" w:rsidR="006A0E98" w:rsidRPr="00834AED" w:rsidRDefault="006A0E98" w:rsidP="006A0E98">
      <w:pPr>
        <w:pStyle w:val="PL"/>
        <w:shd w:val="pct10" w:color="auto" w:fill="auto"/>
      </w:pPr>
      <w:r w:rsidRPr="00834AED">
        <w:t xml:space="preserve">RRCConnectionReconfiguration-vMxy-IEs ::= </w:t>
      </w:r>
      <w:r w:rsidRPr="002A02A7">
        <w:rPr>
          <w:color w:val="993366"/>
        </w:rPr>
        <w:t>SEQUENCE</w:t>
      </w:r>
      <w:r w:rsidRPr="00834AED">
        <w:t xml:space="preserve"> {</w:t>
      </w:r>
    </w:p>
    <w:p w14:paraId="0FA88320" w14:textId="77777777" w:rsidR="006A0E98" w:rsidRPr="00E621CD" w:rsidRDefault="006A0E98" w:rsidP="006A0E9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4EBB2E60"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7DEF0B36" w14:textId="77777777" w:rsidR="006A0E98" w:rsidRPr="00834AED" w:rsidRDefault="006A0E98" w:rsidP="006A0E98">
      <w:pPr>
        <w:pStyle w:val="PL"/>
        <w:shd w:val="pct10" w:color="auto" w:fill="auto"/>
      </w:pPr>
      <w:r w:rsidRPr="00834AED">
        <w:t>}</w:t>
      </w:r>
    </w:p>
    <w:p w14:paraId="568E1DDD" w14:textId="77777777" w:rsidR="006A0E98" w:rsidRPr="00834AED" w:rsidRDefault="006A0E98" w:rsidP="006A0E98">
      <w:pPr>
        <w:pStyle w:val="PL"/>
        <w:shd w:val="pct10" w:color="auto" w:fill="auto"/>
      </w:pPr>
    </w:p>
    <w:p w14:paraId="251C7BE2" w14:textId="77777777" w:rsidR="006A0E98" w:rsidRPr="00E621CD" w:rsidRDefault="006A0E98" w:rsidP="006A0E98">
      <w:pPr>
        <w:pStyle w:val="PL"/>
        <w:shd w:val="pct10" w:color="auto" w:fill="auto"/>
        <w:rPr>
          <w:color w:val="808080"/>
        </w:rPr>
      </w:pPr>
      <w:r w:rsidRPr="00E621CD">
        <w:rPr>
          <w:color w:val="808080"/>
        </w:rPr>
        <w:t>-- ASN1STOP</w:t>
      </w:r>
    </w:p>
    <w:p w14:paraId="50C94359"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4892B5FE"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4299AA7"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B1ED308" w14:textId="77777777" w:rsidR="006A0E98" w:rsidRPr="00834AED" w:rsidRDefault="006A0E98" w:rsidP="00F563E8">
            <w:pPr>
              <w:pStyle w:val="TAH"/>
              <w:rPr>
                <w:lang w:eastAsia="en-GB"/>
              </w:rPr>
            </w:pPr>
            <w:r w:rsidRPr="00834AED">
              <w:rPr>
                <w:lang w:eastAsia="en-GB"/>
              </w:rPr>
              <w:t>Explanation</w:t>
            </w:r>
          </w:p>
        </w:tc>
      </w:tr>
      <w:tr w:rsidR="006A0E98" w:rsidRPr="00834AED" w14:paraId="5AD65C6A"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5CB42E" w14:textId="77777777" w:rsidR="006A0E98" w:rsidRPr="00834AED" w:rsidRDefault="006A0E98" w:rsidP="00F563E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79198F" w14:textId="77777777" w:rsidR="006A0E98" w:rsidRPr="00834AED" w:rsidRDefault="006A0E98" w:rsidP="00F563E8">
            <w:pPr>
              <w:pStyle w:val="TAL"/>
              <w:rPr>
                <w:lang w:eastAsia="en-GB"/>
              </w:rPr>
            </w:pPr>
            <w:r w:rsidRPr="00834AED">
              <w:rPr>
                <w:lang w:eastAsia="en-GB"/>
              </w:rPr>
              <w:t>The field is optionally present, need N, if field2-rN is absent. Otherwise the field is absent</w:t>
            </w:r>
          </w:p>
        </w:tc>
      </w:tr>
    </w:tbl>
    <w:p w14:paraId="6CA423B3" w14:textId="77777777" w:rsidR="006A0E98" w:rsidRPr="00834AED" w:rsidRDefault="006A0E98" w:rsidP="006A0E98"/>
    <w:p w14:paraId="6FFA7805" w14:textId="77777777" w:rsidR="006A0E98" w:rsidRPr="00834AED" w:rsidRDefault="006A0E98" w:rsidP="006A0E9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6DB4A87" w14:textId="77777777" w:rsidR="006A0E98" w:rsidRPr="00834AED" w:rsidRDefault="006A0E98" w:rsidP="006A0E98">
      <w:pPr>
        <w:pStyle w:val="Heading2"/>
      </w:pPr>
      <w:bookmarkStart w:id="3083" w:name="_Toc46440046"/>
      <w:bookmarkStart w:id="3084" w:name="_Toc46444883"/>
      <w:bookmarkStart w:id="3085" w:name="_Toc46487644"/>
      <w:r w:rsidRPr="00834AED">
        <w:t>A.4.3</w:t>
      </w:r>
      <w:r w:rsidRPr="00834AED">
        <w:tab/>
        <w:t>Non-critical extension of messages</w:t>
      </w:r>
      <w:bookmarkEnd w:id="3083"/>
      <w:bookmarkEnd w:id="3084"/>
      <w:bookmarkEnd w:id="3085"/>
    </w:p>
    <w:p w14:paraId="55C720D7" w14:textId="77777777" w:rsidR="006A0E98" w:rsidRPr="00834AED" w:rsidRDefault="006A0E98" w:rsidP="006A0E98">
      <w:pPr>
        <w:pStyle w:val="Heading3"/>
      </w:pPr>
      <w:bookmarkStart w:id="3086" w:name="_Toc46440047"/>
      <w:bookmarkStart w:id="3087" w:name="_Toc46444884"/>
      <w:bookmarkStart w:id="3088" w:name="_Toc46487645"/>
      <w:r w:rsidRPr="00834AED">
        <w:t>A.4.3.1</w:t>
      </w:r>
      <w:r w:rsidRPr="00834AED">
        <w:tab/>
        <w:t>General principles</w:t>
      </w:r>
      <w:bookmarkEnd w:id="3086"/>
      <w:bookmarkEnd w:id="3087"/>
      <w:bookmarkEnd w:id="3088"/>
    </w:p>
    <w:p w14:paraId="5343C56D" w14:textId="77777777" w:rsidR="006A0E98" w:rsidRPr="00834AED" w:rsidRDefault="006A0E98" w:rsidP="006A0E98">
      <w:r w:rsidRPr="00834AED">
        <w:t>The mechanisms to extend a message in a non-critical manner are defined in A.3.3. W.r.t. the use of extension markers, the following additional guidelines apply:</w:t>
      </w:r>
    </w:p>
    <w:p w14:paraId="69F9C0F5" w14:textId="77777777" w:rsidR="006A0E98" w:rsidRPr="00834AED" w:rsidRDefault="006A0E98" w:rsidP="006A0E98">
      <w:pPr>
        <w:pStyle w:val="B1"/>
      </w:pPr>
      <w:r w:rsidRPr="00834AED">
        <w:t>-</w:t>
      </w:r>
      <w:r w:rsidRPr="00834AED">
        <w:tab/>
        <w:t>When further non-critical extensions are added to a message that has been critically extended, the inclusion of these non-critical extensions in earlier critical branches of the message should be avoided when possible.</w:t>
      </w:r>
    </w:p>
    <w:p w14:paraId="2D6C7975" w14:textId="77777777" w:rsidR="006A0E98" w:rsidRPr="00834AED" w:rsidRDefault="006A0E98" w:rsidP="006A0E9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357C3A0C" w14:textId="77777777" w:rsidR="006A0E98" w:rsidRPr="00834AED" w:rsidRDefault="006A0E98" w:rsidP="006A0E98">
      <w:pPr>
        <w:pStyle w:val="B2"/>
      </w:pPr>
      <w:r w:rsidRPr="00834AED">
        <w:t>-</w:t>
      </w:r>
      <w:r w:rsidRPr="00834AED">
        <w:tab/>
        <w:t>at the end of a message;</w:t>
      </w:r>
    </w:p>
    <w:p w14:paraId="79CBAF34" w14:textId="77777777" w:rsidR="006A0E98" w:rsidRPr="00834AED" w:rsidRDefault="006A0E98" w:rsidP="006A0E98">
      <w:pPr>
        <w:pStyle w:val="B2"/>
      </w:pPr>
      <w:r w:rsidRPr="00834AED">
        <w:t>-</w:t>
      </w:r>
      <w:r w:rsidRPr="00834AED">
        <w:tab/>
        <w:t>at the end of a structure contained in a BIT STRING or OCTET STRING.</w:t>
      </w:r>
    </w:p>
    <w:p w14:paraId="160D5DB9" w14:textId="77777777" w:rsidR="006A0E98" w:rsidRPr="00834AED" w:rsidRDefault="006A0E98" w:rsidP="006A0E9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19D13131" w14:textId="77777777" w:rsidR="006A0E98" w:rsidRPr="00834AED" w:rsidRDefault="006A0E98" w:rsidP="006A0E98">
      <w:pPr>
        <w:pStyle w:val="B1"/>
      </w:pPr>
      <w:r w:rsidRPr="00834AED">
        <w:t>-</w:t>
      </w:r>
      <w:r w:rsidRPr="00834AED">
        <w:tab/>
        <w:t>It is desirable to aggregate extensions of the same release or version of the specification into a group, which should be placed at the lowest possible level.</w:t>
      </w:r>
    </w:p>
    <w:p w14:paraId="0958D402" w14:textId="77777777" w:rsidR="006A0E98" w:rsidRPr="00834AED" w:rsidRDefault="006A0E98" w:rsidP="006A0E9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2FCA14D6" w14:textId="77777777" w:rsidR="006A0E98" w:rsidRPr="00834AED" w:rsidRDefault="006A0E98" w:rsidP="006A0E9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768E33D9" w14:textId="77777777" w:rsidR="006A0E98" w:rsidRPr="00834AED" w:rsidRDefault="006A0E98" w:rsidP="006A0E9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868116E" w14:textId="77777777" w:rsidR="006A0E98" w:rsidRPr="00834AED" w:rsidRDefault="006A0E98" w:rsidP="006A0E98">
      <w:pPr>
        <w:pStyle w:val="Heading3"/>
      </w:pPr>
      <w:bookmarkStart w:id="3089" w:name="_Toc46440048"/>
      <w:bookmarkStart w:id="3090" w:name="_Toc46444885"/>
      <w:bookmarkStart w:id="3091" w:name="_Toc46487646"/>
      <w:r w:rsidRPr="00834AED">
        <w:t>A.4.3.2</w:t>
      </w:r>
      <w:r w:rsidRPr="00834AED">
        <w:tab/>
        <w:t>Further guidelines</w:t>
      </w:r>
      <w:bookmarkEnd w:id="3089"/>
      <w:bookmarkEnd w:id="3090"/>
      <w:bookmarkEnd w:id="3091"/>
    </w:p>
    <w:p w14:paraId="5B717DB4" w14:textId="77777777" w:rsidR="006A0E98" w:rsidRPr="00834AED" w:rsidRDefault="006A0E98" w:rsidP="006A0E98">
      <w:r w:rsidRPr="00834AED">
        <w:t>Further to the general principles defined in the previous section, the following additional guidelines apply regarding the use of extension markers:</w:t>
      </w:r>
    </w:p>
    <w:p w14:paraId="2BF04CF1" w14:textId="77777777" w:rsidR="006A0E98" w:rsidRPr="00834AED" w:rsidRDefault="006A0E98" w:rsidP="006A0E98">
      <w:pPr>
        <w:pStyle w:val="B1"/>
      </w:pPr>
      <w:r w:rsidRPr="00834AED">
        <w:t>-</w:t>
      </w:r>
      <w:r w:rsidRPr="00834AED">
        <w:tab/>
        <w:t>Extension markers within SEQUENCE:</w:t>
      </w:r>
    </w:p>
    <w:p w14:paraId="3CC47844" w14:textId="77777777" w:rsidR="006A0E98" w:rsidRPr="00834AED" w:rsidRDefault="006A0E98" w:rsidP="006A0E98">
      <w:pPr>
        <w:pStyle w:val="B2"/>
      </w:pPr>
      <w:r w:rsidRPr="00834AED">
        <w:t>-</w:t>
      </w:r>
      <w:r w:rsidRPr="00834AED">
        <w:tab/>
        <w:t>Extension markers are primarily, but not exclusively, introduced at the higher nesting levels.</w:t>
      </w:r>
    </w:p>
    <w:p w14:paraId="5846A3D1" w14:textId="77777777" w:rsidR="006A0E98" w:rsidRPr="00834AED" w:rsidRDefault="006A0E98" w:rsidP="006A0E9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29075DF9" w14:textId="77777777" w:rsidR="006A0E98" w:rsidRPr="00834AED" w:rsidRDefault="006A0E98" w:rsidP="006A0E98">
      <w:pPr>
        <w:pStyle w:val="B2"/>
      </w:pPr>
      <w:r w:rsidRPr="00834AED">
        <w:t>-</w:t>
      </w:r>
      <w:r w:rsidRPr="00834AED">
        <w:tab/>
        <w:t>Extension markers are introduced to make it possible to maintain important information structures e.g. parameters relevant for one particular RAT.</w:t>
      </w:r>
    </w:p>
    <w:p w14:paraId="1AACD328" w14:textId="77777777" w:rsidR="006A0E98" w:rsidRPr="00834AED" w:rsidRDefault="006A0E98" w:rsidP="006A0E98">
      <w:pPr>
        <w:pStyle w:val="B2"/>
      </w:pPr>
      <w:r w:rsidRPr="00834AED">
        <w:t>-</w:t>
      </w:r>
      <w:r w:rsidRPr="00834AED">
        <w:tab/>
        <w:t>Extension markers are also used for size critical messages (i.e. messages on BCCH, BR-BCCH, PCCH and CCCH), although introduced somewhat more carefully.</w:t>
      </w:r>
    </w:p>
    <w:p w14:paraId="732D53C2" w14:textId="77777777" w:rsidR="006A0E98" w:rsidRPr="00834AED" w:rsidRDefault="006A0E98" w:rsidP="006A0E98">
      <w:pPr>
        <w:pStyle w:val="B2"/>
      </w:pPr>
      <w:r w:rsidRPr="00834AED">
        <w:t>-</w:t>
      </w:r>
      <w:r w:rsidRPr="00834AED">
        <w:tab/>
        <w:t>The extension fields introduced (or frozen) in a specific version of the specification are grouped together using double brackets.</w:t>
      </w:r>
    </w:p>
    <w:p w14:paraId="2CF33C74" w14:textId="77777777" w:rsidR="006A0E98" w:rsidRPr="00834AED" w:rsidRDefault="006A0E98" w:rsidP="006A0E98">
      <w:pPr>
        <w:pStyle w:val="B1"/>
      </w:pPr>
      <w:r w:rsidRPr="00834AED">
        <w:t>-</w:t>
      </w:r>
      <w:r w:rsidRPr="00834AED">
        <w:tab/>
        <w:t>Extension markers within ENUMERATED:</w:t>
      </w:r>
    </w:p>
    <w:p w14:paraId="0A62F51A" w14:textId="77777777" w:rsidR="006A0E98" w:rsidRPr="00834AED" w:rsidRDefault="006A0E98" w:rsidP="006A0E98">
      <w:pPr>
        <w:pStyle w:val="B2"/>
      </w:pPr>
      <w:r w:rsidRPr="00834AED">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11619A73" w14:textId="77777777" w:rsidR="006A0E98" w:rsidRPr="00834AED" w:rsidRDefault="006A0E98" w:rsidP="006A0E98">
      <w:pPr>
        <w:pStyle w:val="B2"/>
      </w:pPr>
      <w:r w:rsidRPr="00834AED">
        <w:t>-</w:t>
      </w:r>
      <w:r w:rsidRPr="00834AED">
        <w:tab/>
        <w:t>A suffix of the form "vXYZ" is used for the identifier of each new value, e.g. "value-vXYZ".</w:t>
      </w:r>
    </w:p>
    <w:p w14:paraId="686EE380" w14:textId="77777777" w:rsidR="006A0E98" w:rsidRPr="00834AED" w:rsidRDefault="006A0E98" w:rsidP="006A0E98">
      <w:pPr>
        <w:pStyle w:val="B1"/>
      </w:pPr>
      <w:r w:rsidRPr="00834AED">
        <w:t>-</w:t>
      </w:r>
      <w:r w:rsidRPr="00834AED">
        <w:tab/>
        <w:t>Extension markers within CHOICE:</w:t>
      </w:r>
    </w:p>
    <w:p w14:paraId="011A8869" w14:textId="77777777" w:rsidR="006A0E98" w:rsidRPr="00834AED" w:rsidRDefault="006A0E98" w:rsidP="006A0E9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EFCEA0" w14:textId="77777777" w:rsidR="006A0E98" w:rsidRPr="00834AED" w:rsidRDefault="006A0E98" w:rsidP="006A0E98">
      <w:pPr>
        <w:pStyle w:val="B2"/>
      </w:pPr>
      <w:r w:rsidRPr="00834AED">
        <w:t>-</w:t>
      </w:r>
      <w:r w:rsidRPr="00834AED">
        <w:tab/>
        <w:t>A suffix of the form "vXYZ" is used for the identifier of each new choice value, e.g. "choice-vXYZ".</w:t>
      </w:r>
    </w:p>
    <w:p w14:paraId="17D6CFF5" w14:textId="77777777" w:rsidR="006A0E98" w:rsidRPr="00834AED" w:rsidRDefault="006A0E98" w:rsidP="006A0E98">
      <w:r w:rsidRPr="00834AED">
        <w:t>Non-critical extensions at the end of a message/ of a field contained in an OCTET or BIT STRING:</w:t>
      </w:r>
    </w:p>
    <w:p w14:paraId="26F4A460" w14:textId="77777777" w:rsidR="006A0E98" w:rsidRPr="00834AED" w:rsidRDefault="006A0E98" w:rsidP="006A0E9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252BD76" w14:textId="77777777" w:rsidR="006A0E98" w:rsidRPr="00834AED" w:rsidRDefault="006A0E98" w:rsidP="006A0E98">
      <w:r w:rsidRPr="00834AED">
        <w:t>Further, more general, guidelines:</w:t>
      </w:r>
    </w:p>
    <w:p w14:paraId="0B3B0F65" w14:textId="77777777" w:rsidR="006A0E98" w:rsidRPr="00834AED" w:rsidRDefault="006A0E98" w:rsidP="006A0E9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73CA39A7" w14:textId="77777777" w:rsidR="006A0E98" w:rsidRPr="00834AED" w:rsidRDefault="006A0E98" w:rsidP="006A0E98">
      <w:pPr>
        <w:pStyle w:val="Heading3"/>
      </w:pPr>
      <w:bookmarkStart w:id="3092" w:name="_Toc46440049"/>
      <w:bookmarkStart w:id="3093" w:name="_Toc46444886"/>
      <w:bookmarkStart w:id="3094" w:name="_Toc46487647"/>
      <w:r w:rsidRPr="00834AED">
        <w:t>A.4.3.3</w:t>
      </w:r>
      <w:r w:rsidRPr="00834AED">
        <w:tab/>
        <w:t>Typical example of evolution of IE with local extensions</w:t>
      </w:r>
      <w:bookmarkEnd w:id="3092"/>
      <w:bookmarkEnd w:id="3093"/>
      <w:bookmarkEnd w:id="3094"/>
    </w:p>
    <w:p w14:paraId="3012C311" w14:textId="77777777" w:rsidR="006A0E98" w:rsidRPr="00834AED" w:rsidRDefault="006A0E98" w:rsidP="006A0E98">
      <w:r w:rsidRPr="00834AED">
        <w:t>The following example illustrates the use of the extension marker for a number of elementary cases (sequence, enumerated, choice). The example also illustrates how the IE may be revised in case the critical extension mechanism is used.</w:t>
      </w:r>
    </w:p>
    <w:p w14:paraId="5AD21F58" w14:textId="77777777" w:rsidR="006A0E98" w:rsidRPr="00834AED" w:rsidRDefault="006A0E98" w:rsidP="006A0E9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A094756" w14:textId="77777777" w:rsidR="006A0E98" w:rsidRPr="00E621CD" w:rsidRDefault="006A0E98" w:rsidP="006A0E98">
      <w:pPr>
        <w:pStyle w:val="PL"/>
        <w:shd w:val="pct10" w:color="auto" w:fill="auto"/>
        <w:rPr>
          <w:color w:val="808080"/>
        </w:rPr>
      </w:pPr>
      <w:r w:rsidRPr="00E621CD">
        <w:rPr>
          <w:color w:val="808080"/>
        </w:rPr>
        <w:t>-- /example/ ASN1START</w:t>
      </w:r>
    </w:p>
    <w:p w14:paraId="61029C4F" w14:textId="77777777" w:rsidR="006A0E98" w:rsidRPr="00834AED" w:rsidRDefault="006A0E98" w:rsidP="006A0E98">
      <w:pPr>
        <w:pStyle w:val="PL"/>
        <w:shd w:val="pct10" w:color="auto" w:fill="auto"/>
      </w:pPr>
    </w:p>
    <w:p w14:paraId="3C337C62" w14:textId="77777777" w:rsidR="006A0E98" w:rsidRPr="00834AED" w:rsidRDefault="006A0E98" w:rsidP="006A0E98">
      <w:pPr>
        <w:pStyle w:val="PL"/>
        <w:shd w:val="pct10" w:color="auto" w:fill="auto"/>
      </w:pPr>
      <w:r w:rsidRPr="00834AED">
        <w:t xml:space="preserve">InformationElement1 ::=             </w:t>
      </w:r>
      <w:r w:rsidRPr="002A02A7">
        <w:rPr>
          <w:color w:val="993366"/>
        </w:rPr>
        <w:t>SEQUENCE</w:t>
      </w:r>
      <w:r w:rsidRPr="00834AED">
        <w:t xml:space="preserve"> {</w:t>
      </w:r>
    </w:p>
    <w:p w14:paraId="1E3794D8" w14:textId="77777777" w:rsidR="006A0E98" w:rsidRPr="00834AED" w:rsidRDefault="006A0E98" w:rsidP="006A0E98">
      <w:pPr>
        <w:pStyle w:val="PL"/>
        <w:shd w:val="pct10" w:color="auto" w:fill="auto"/>
      </w:pPr>
      <w:r w:rsidRPr="00834AED">
        <w:t xml:space="preserve">    field1                              </w:t>
      </w:r>
      <w:r w:rsidRPr="002A02A7">
        <w:rPr>
          <w:color w:val="993366"/>
        </w:rPr>
        <w:t>ENUMERATED</w:t>
      </w:r>
      <w:r w:rsidRPr="00834AED">
        <w:t xml:space="preserve"> {</w:t>
      </w:r>
    </w:p>
    <w:p w14:paraId="5555E2C2" w14:textId="77777777" w:rsidR="006A0E98" w:rsidRPr="00834AED" w:rsidRDefault="006A0E98" w:rsidP="006A0E98">
      <w:pPr>
        <w:pStyle w:val="PL"/>
        <w:shd w:val="pct10" w:color="auto" w:fill="auto"/>
      </w:pPr>
      <w:r w:rsidRPr="00834AED">
        <w:t xml:space="preserve">                                            value1, value2, value3, value4-v880,</w:t>
      </w:r>
    </w:p>
    <w:p w14:paraId="5AE90078" w14:textId="77777777" w:rsidR="006A0E98" w:rsidRPr="00834AED" w:rsidRDefault="006A0E98" w:rsidP="006A0E98">
      <w:pPr>
        <w:pStyle w:val="PL"/>
        <w:shd w:val="pct10" w:color="auto" w:fill="auto"/>
      </w:pPr>
      <w:r w:rsidRPr="00834AED">
        <w:t xml:space="preserve">                                            ..., value5-v960 },</w:t>
      </w:r>
    </w:p>
    <w:p w14:paraId="37C3ED30" w14:textId="77777777" w:rsidR="006A0E98" w:rsidRPr="00834AED" w:rsidRDefault="006A0E98" w:rsidP="006A0E98">
      <w:pPr>
        <w:pStyle w:val="PL"/>
        <w:shd w:val="pct10" w:color="auto" w:fill="auto"/>
      </w:pPr>
      <w:r w:rsidRPr="00834AED">
        <w:t xml:space="preserve">    field2                              </w:t>
      </w:r>
      <w:r w:rsidRPr="002A02A7">
        <w:rPr>
          <w:color w:val="993366"/>
        </w:rPr>
        <w:t>CHOICE</w:t>
      </w:r>
      <w:r w:rsidRPr="00834AED">
        <w:t xml:space="preserve"> {</w:t>
      </w:r>
    </w:p>
    <w:p w14:paraId="726F0BFF" w14:textId="77777777" w:rsidR="006A0E98" w:rsidRPr="00834AED" w:rsidRDefault="006A0E98" w:rsidP="006A0E98">
      <w:pPr>
        <w:pStyle w:val="PL"/>
        <w:shd w:val="pct10" w:color="auto" w:fill="auto"/>
      </w:pPr>
      <w:r w:rsidRPr="00834AED">
        <w:t xml:space="preserve">        field2a                             </w:t>
      </w:r>
      <w:r w:rsidRPr="002A02A7">
        <w:rPr>
          <w:color w:val="993366"/>
        </w:rPr>
        <w:t>BOOLEAN</w:t>
      </w:r>
      <w:r w:rsidRPr="00834AED">
        <w:t>,</w:t>
      </w:r>
    </w:p>
    <w:p w14:paraId="292C335E" w14:textId="77777777" w:rsidR="006A0E98" w:rsidRPr="00834AED" w:rsidRDefault="006A0E98" w:rsidP="006A0E98">
      <w:pPr>
        <w:pStyle w:val="PL"/>
        <w:shd w:val="pct10" w:color="auto" w:fill="auto"/>
      </w:pPr>
      <w:r w:rsidRPr="00834AED">
        <w:t xml:space="preserve">        field2b                             InformationElement2b,</w:t>
      </w:r>
    </w:p>
    <w:p w14:paraId="1FBB6F32" w14:textId="77777777" w:rsidR="006A0E98" w:rsidRPr="00834AED" w:rsidRDefault="006A0E98" w:rsidP="006A0E98">
      <w:pPr>
        <w:pStyle w:val="PL"/>
        <w:shd w:val="pct10" w:color="auto" w:fill="auto"/>
      </w:pPr>
      <w:r w:rsidRPr="00834AED">
        <w:t xml:space="preserve">        ...,</w:t>
      </w:r>
    </w:p>
    <w:p w14:paraId="74A5A707" w14:textId="77777777" w:rsidR="006A0E98" w:rsidRPr="00834AED" w:rsidRDefault="006A0E98" w:rsidP="006A0E98">
      <w:pPr>
        <w:pStyle w:val="PL"/>
        <w:shd w:val="pct10" w:color="auto" w:fill="auto"/>
      </w:pPr>
      <w:r w:rsidRPr="00834AED">
        <w:t xml:space="preserve">        field2c-v960                        InformationElement2c-r9</w:t>
      </w:r>
    </w:p>
    <w:p w14:paraId="1205BDE4" w14:textId="77777777" w:rsidR="006A0E98" w:rsidRPr="00834AED" w:rsidRDefault="006A0E98" w:rsidP="006A0E98">
      <w:pPr>
        <w:pStyle w:val="PL"/>
        <w:shd w:val="pct10" w:color="auto" w:fill="auto"/>
      </w:pPr>
      <w:r w:rsidRPr="00834AED">
        <w:t xml:space="preserve">    },</w:t>
      </w:r>
    </w:p>
    <w:p w14:paraId="0152A188" w14:textId="77777777" w:rsidR="006A0E98" w:rsidRPr="00834AED" w:rsidRDefault="006A0E98" w:rsidP="006A0E98">
      <w:pPr>
        <w:pStyle w:val="PL"/>
        <w:shd w:val="pct10" w:color="auto" w:fill="auto"/>
      </w:pPr>
      <w:r w:rsidRPr="00834AED">
        <w:t xml:space="preserve">    ...,</w:t>
      </w:r>
    </w:p>
    <w:p w14:paraId="5A0B9FBE" w14:textId="77777777" w:rsidR="006A0E98" w:rsidRPr="00834AED" w:rsidRDefault="006A0E98" w:rsidP="006A0E98">
      <w:pPr>
        <w:pStyle w:val="PL"/>
        <w:shd w:val="pct10" w:color="auto" w:fill="auto"/>
      </w:pPr>
      <w:r w:rsidRPr="00834AED">
        <w:t xml:space="preserve">    [[ </w:t>
      </w:r>
    </w:p>
    <w:p w14:paraId="0AFC24DA" w14:textId="77777777" w:rsidR="006A0E98" w:rsidRPr="00E621CD" w:rsidRDefault="006A0E98" w:rsidP="006A0E9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61E828F" w14:textId="77777777" w:rsidR="006A0E98" w:rsidRPr="00834AED" w:rsidRDefault="006A0E98" w:rsidP="006A0E98">
      <w:pPr>
        <w:pStyle w:val="PL"/>
        <w:shd w:val="pct10" w:color="auto" w:fill="auto"/>
      </w:pPr>
      <w:r w:rsidRPr="00834AED">
        <w:t xml:space="preserve">    ]],</w:t>
      </w:r>
    </w:p>
    <w:p w14:paraId="5B8366BD" w14:textId="77777777" w:rsidR="006A0E98" w:rsidRPr="00834AED" w:rsidRDefault="006A0E98" w:rsidP="006A0E98">
      <w:pPr>
        <w:pStyle w:val="PL"/>
        <w:shd w:val="pct10" w:color="auto" w:fill="auto"/>
      </w:pPr>
      <w:r w:rsidRPr="00834AED">
        <w:t xml:space="preserve">    [[ </w:t>
      </w:r>
    </w:p>
    <w:p w14:paraId="5B0942BD" w14:textId="77777777" w:rsidR="006A0E98" w:rsidRPr="00E621CD" w:rsidRDefault="006A0E98" w:rsidP="006A0E9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0D5243F3" w14:textId="77777777" w:rsidR="006A0E98" w:rsidRPr="00E621CD" w:rsidRDefault="006A0E98" w:rsidP="006A0E9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8057B59" w14:textId="77777777" w:rsidR="006A0E98" w:rsidRPr="00834AED" w:rsidRDefault="006A0E98" w:rsidP="006A0E98">
      <w:pPr>
        <w:pStyle w:val="PL"/>
        <w:shd w:val="pct10" w:color="auto" w:fill="auto"/>
      </w:pPr>
      <w:r w:rsidRPr="00834AED">
        <w:t xml:space="preserve">    ]]</w:t>
      </w:r>
    </w:p>
    <w:p w14:paraId="7559D667" w14:textId="77777777" w:rsidR="006A0E98" w:rsidRPr="00834AED" w:rsidRDefault="006A0E98" w:rsidP="006A0E98">
      <w:pPr>
        <w:pStyle w:val="PL"/>
        <w:shd w:val="pct10" w:color="auto" w:fill="auto"/>
      </w:pPr>
      <w:r w:rsidRPr="00834AED">
        <w:t>}</w:t>
      </w:r>
    </w:p>
    <w:p w14:paraId="12831BCA" w14:textId="77777777" w:rsidR="006A0E98" w:rsidRPr="00834AED" w:rsidRDefault="006A0E98" w:rsidP="006A0E98">
      <w:pPr>
        <w:pStyle w:val="PL"/>
        <w:shd w:val="pct10" w:color="auto" w:fill="auto"/>
      </w:pPr>
    </w:p>
    <w:p w14:paraId="4ACDDD4A" w14:textId="77777777" w:rsidR="006A0E98" w:rsidRPr="00834AED" w:rsidRDefault="006A0E98" w:rsidP="006A0E98">
      <w:pPr>
        <w:pStyle w:val="PL"/>
        <w:shd w:val="pct10" w:color="auto" w:fill="auto"/>
      </w:pPr>
      <w:r w:rsidRPr="00834AED">
        <w:t xml:space="preserve">InformationElement1-r10 ::=         </w:t>
      </w:r>
      <w:r w:rsidRPr="002A02A7">
        <w:rPr>
          <w:color w:val="993366"/>
        </w:rPr>
        <w:t>SEQUENCE</w:t>
      </w:r>
      <w:r w:rsidRPr="00834AED">
        <w:t xml:space="preserve"> {</w:t>
      </w:r>
    </w:p>
    <w:p w14:paraId="56AF2F9B" w14:textId="77777777" w:rsidR="006A0E98" w:rsidRPr="00834AED" w:rsidRDefault="006A0E98" w:rsidP="006A0E98">
      <w:pPr>
        <w:pStyle w:val="PL"/>
        <w:shd w:val="pct10" w:color="auto" w:fill="auto"/>
      </w:pPr>
      <w:r w:rsidRPr="00834AED">
        <w:t xml:space="preserve">    field1                              </w:t>
      </w:r>
      <w:r w:rsidRPr="002A02A7">
        <w:rPr>
          <w:color w:val="993366"/>
        </w:rPr>
        <w:t>ENUMERATED</w:t>
      </w:r>
      <w:r w:rsidRPr="00834AED">
        <w:t xml:space="preserve"> {</w:t>
      </w:r>
    </w:p>
    <w:p w14:paraId="19C23157" w14:textId="77777777" w:rsidR="006A0E98" w:rsidRPr="00834AED" w:rsidRDefault="006A0E98" w:rsidP="006A0E98">
      <w:pPr>
        <w:pStyle w:val="PL"/>
        <w:shd w:val="pct10" w:color="auto" w:fill="auto"/>
      </w:pPr>
      <w:r w:rsidRPr="00834AED">
        <w:t xml:space="preserve">                                            value1, value2, value3, value4-v880,</w:t>
      </w:r>
    </w:p>
    <w:p w14:paraId="49EB9CE3" w14:textId="77777777" w:rsidR="006A0E98" w:rsidRPr="00834AED" w:rsidRDefault="006A0E98" w:rsidP="006A0E98">
      <w:pPr>
        <w:pStyle w:val="PL"/>
        <w:shd w:val="pct10" w:color="auto" w:fill="auto"/>
      </w:pPr>
      <w:r w:rsidRPr="00834AED">
        <w:t xml:space="preserve">                                            value5-v960, value6-v1170, spare2, spare1, ... },</w:t>
      </w:r>
    </w:p>
    <w:p w14:paraId="6EEE98D6" w14:textId="77777777" w:rsidR="006A0E98" w:rsidRPr="00834AED" w:rsidRDefault="006A0E98" w:rsidP="006A0E98">
      <w:pPr>
        <w:pStyle w:val="PL"/>
        <w:shd w:val="pct10" w:color="auto" w:fill="auto"/>
      </w:pPr>
      <w:r w:rsidRPr="00834AED">
        <w:t xml:space="preserve">    field2                              </w:t>
      </w:r>
      <w:r w:rsidRPr="002A02A7">
        <w:rPr>
          <w:color w:val="993366"/>
        </w:rPr>
        <w:t>CHOICE</w:t>
      </w:r>
      <w:r w:rsidRPr="00834AED">
        <w:t xml:space="preserve"> {</w:t>
      </w:r>
    </w:p>
    <w:p w14:paraId="526A4AEB" w14:textId="77777777" w:rsidR="006A0E98" w:rsidRPr="00834AED" w:rsidRDefault="006A0E98" w:rsidP="006A0E98">
      <w:pPr>
        <w:pStyle w:val="PL"/>
        <w:shd w:val="pct10" w:color="auto" w:fill="auto"/>
      </w:pPr>
      <w:r w:rsidRPr="00834AED">
        <w:t xml:space="preserve">        field2a                             </w:t>
      </w:r>
      <w:r w:rsidRPr="002A02A7">
        <w:rPr>
          <w:color w:val="993366"/>
        </w:rPr>
        <w:t>BOOLEAN</w:t>
      </w:r>
      <w:r w:rsidRPr="00834AED">
        <w:t>,</w:t>
      </w:r>
    </w:p>
    <w:p w14:paraId="52C8F8E7" w14:textId="77777777" w:rsidR="006A0E98" w:rsidRPr="00834AED" w:rsidRDefault="006A0E98" w:rsidP="006A0E98">
      <w:pPr>
        <w:pStyle w:val="PL"/>
        <w:shd w:val="pct10" w:color="auto" w:fill="auto"/>
      </w:pPr>
      <w:r w:rsidRPr="00834AED">
        <w:t xml:space="preserve">        field2b                             InformationElement2b,</w:t>
      </w:r>
    </w:p>
    <w:p w14:paraId="0301A677" w14:textId="77777777" w:rsidR="006A0E98" w:rsidRPr="00834AED" w:rsidRDefault="006A0E98" w:rsidP="006A0E98">
      <w:pPr>
        <w:pStyle w:val="PL"/>
        <w:shd w:val="pct10" w:color="auto" w:fill="auto"/>
      </w:pPr>
      <w:r w:rsidRPr="00834AED">
        <w:t xml:space="preserve">        field2c-v960                        InformationElement2c-r9,</w:t>
      </w:r>
    </w:p>
    <w:p w14:paraId="715BCFF6" w14:textId="77777777" w:rsidR="006A0E98" w:rsidRPr="00834AED" w:rsidRDefault="006A0E98" w:rsidP="006A0E98">
      <w:pPr>
        <w:pStyle w:val="PL"/>
        <w:shd w:val="pct10" w:color="auto" w:fill="auto"/>
      </w:pPr>
      <w:r w:rsidRPr="00834AED">
        <w:t xml:space="preserve">        ...,</w:t>
      </w:r>
    </w:p>
    <w:p w14:paraId="6A45FB11" w14:textId="77777777" w:rsidR="006A0E98" w:rsidRPr="00834AED" w:rsidRDefault="006A0E98" w:rsidP="006A0E98">
      <w:pPr>
        <w:pStyle w:val="PL"/>
        <w:shd w:val="pct10" w:color="auto" w:fill="auto"/>
      </w:pPr>
      <w:r w:rsidRPr="00834AED">
        <w:t xml:space="preserve">        field2d-v12b0                       </w:t>
      </w:r>
      <w:r w:rsidRPr="002A02A7">
        <w:rPr>
          <w:color w:val="993366"/>
        </w:rPr>
        <w:t>INTEGER</w:t>
      </w:r>
      <w:r w:rsidRPr="00834AED">
        <w:t xml:space="preserve"> (0..63)</w:t>
      </w:r>
    </w:p>
    <w:p w14:paraId="19BD9EE8" w14:textId="77777777" w:rsidR="006A0E98" w:rsidRPr="00834AED" w:rsidRDefault="006A0E98" w:rsidP="006A0E98">
      <w:pPr>
        <w:pStyle w:val="PL"/>
        <w:shd w:val="pct10" w:color="auto" w:fill="auto"/>
      </w:pPr>
      <w:r w:rsidRPr="00834AED">
        <w:t xml:space="preserve">    },</w:t>
      </w:r>
    </w:p>
    <w:p w14:paraId="1A85FB0E" w14:textId="77777777" w:rsidR="006A0E98" w:rsidRPr="00E621CD" w:rsidRDefault="006A0E98" w:rsidP="006A0E9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20FD1A96" w14:textId="77777777" w:rsidR="006A0E98" w:rsidRPr="00E621CD" w:rsidRDefault="006A0E98" w:rsidP="006A0E9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8F19F72" w14:textId="77777777" w:rsidR="006A0E98" w:rsidRPr="00834AED" w:rsidRDefault="006A0E98" w:rsidP="006A0E98">
      <w:pPr>
        <w:pStyle w:val="PL"/>
        <w:shd w:val="pct10" w:color="auto" w:fill="auto"/>
      </w:pPr>
      <w:r w:rsidRPr="00834AED">
        <w:t xml:space="preserve">    field5-r10                          </w:t>
      </w:r>
      <w:r w:rsidRPr="002A02A7">
        <w:rPr>
          <w:color w:val="993366"/>
        </w:rPr>
        <w:t>BOOLEAN</w:t>
      </w:r>
      <w:r w:rsidRPr="00834AED">
        <w:t>,</w:t>
      </w:r>
    </w:p>
    <w:p w14:paraId="587E9FAB" w14:textId="77777777" w:rsidR="006A0E98" w:rsidRPr="00E621CD" w:rsidRDefault="006A0E98" w:rsidP="006A0E9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0CC0595D" w14:textId="77777777" w:rsidR="006A0E98" w:rsidRPr="00834AED" w:rsidRDefault="006A0E98" w:rsidP="006A0E98">
      <w:pPr>
        <w:pStyle w:val="PL"/>
        <w:shd w:val="pct10" w:color="auto" w:fill="auto"/>
      </w:pPr>
      <w:r w:rsidRPr="00834AED">
        <w:t xml:space="preserve">    ...,</w:t>
      </w:r>
    </w:p>
    <w:p w14:paraId="4A30EA06" w14:textId="77777777" w:rsidR="006A0E98" w:rsidRPr="00834AED" w:rsidRDefault="006A0E98" w:rsidP="006A0E98">
      <w:pPr>
        <w:pStyle w:val="PL"/>
        <w:shd w:val="pct10" w:color="auto" w:fill="auto"/>
      </w:pPr>
      <w:r w:rsidRPr="00834AED">
        <w:t xml:space="preserve">    [[ </w:t>
      </w:r>
    </w:p>
    <w:p w14:paraId="518ECC95" w14:textId="77777777" w:rsidR="006A0E98" w:rsidRPr="00E621CD" w:rsidRDefault="006A0E98" w:rsidP="006A0E9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6E4B5940" w14:textId="77777777" w:rsidR="006A0E98" w:rsidRPr="00834AED" w:rsidRDefault="006A0E98" w:rsidP="006A0E98">
      <w:pPr>
        <w:pStyle w:val="PL"/>
        <w:shd w:val="pct10" w:color="auto" w:fill="auto"/>
      </w:pPr>
      <w:r w:rsidRPr="00834AED">
        <w:t xml:space="preserve">    ]]</w:t>
      </w:r>
    </w:p>
    <w:p w14:paraId="5BABE662" w14:textId="77777777" w:rsidR="006A0E98" w:rsidRPr="00834AED" w:rsidRDefault="006A0E98" w:rsidP="006A0E98">
      <w:pPr>
        <w:pStyle w:val="PL"/>
        <w:shd w:val="pct10" w:color="auto" w:fill="auto"/>
      </w:pPr>
      <w:r w:rsidRPr="00834AED">
        <w:t>}</w:t>
      </w:r>
    </w:p>
    <w:p w14:paraId="6CB21A6F" w14:textId="77777777" w:rsidR="006A0E98" w:rsidRPr="00834AED" w:rsidRDefault="006A0E98" w:rsidP="006A0E98">
      <w:pPr>
        <w:pStyle w:val="PL"/>
        <w:shd w:val="pct10" w:color="auto" w:fill="auto"/>
      </w:pPr>
    </w:p>
    <w:p w14:paraId="07AD168E" w14:textId="77777777" w:rsidR="006A0E98" w:rsidRPr="00E621CD" w:rsidRDefault="006A0E98" w:rsidP="006A0E98">
      <w:pPr>
        <w:pStyle w:val="PL"/>
        <w:shd w:val="pct10" w:color="auto" w:fill="auto"/>
        <w:rPr>
          <w:color w:val="808080"/>
        </w:rPr>
      </w:pPr>
      <w:r w:rsidRPr="00E621CD">
        <w:rPr>
          <w:color w:val="808080"/>
        </w:rPr>
        <w:t>-- ASN1STOP</w:t>
      </w:r>
    </w:p>
    <w:p w14:paraId="1646ED60" w14:textId="77777777" w:rsidR="006A0E98" w:rsidRPr="00834AED" w:rsidRDefault="006A0E98" w:rsidP="006A0E98"/>
    <w:p w14:paraId="3A0D40A9" w14:textId="77777777" w:rsidR="006A0E98" w:rsidRPr="00834AED" w:rsidRDefault="006A0E98" w:rsidP="006A0E98">
      <w:r w:rsidRPr="00834AED">
        <w:t xml:space="preserve">Some remarks regarding the extensions of </w:t>
      </w:r>
      <w:r w:rsidRPr="00834AED">
        <w:rPr>
          <w:i/>
        </w:rPr>
        <w:t>InformationElement1</w:t>
      </w:r>
      <w:r w:rsidRPr="00834AED">
        <w:t xml:space="preserve"> as shown in the above example:</w:t>
      </w:r>
    </w:p>
    <w:p w14:paraId="2976637F" w14:textId="77777777" w:rsidR="006A0E98" w:rsidRPr="00834AED" w:rsidRDefault="006A0E98" w:rsidP="006A0E9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3DD3B948" w14:textId="77777777" w:rsidR="006A0E98" w:rsidRPr="00834AED" w:rsidRDefault="006A0E98" w:rsidP="006A0E9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7E77D732" w14:textId="77777777" w:rsidR="006A0E98" w:rsidRPr="00834AED" w:rsidRDefault="006A0E98" w:rsidP="006A0E9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56878369" w14:textId="77777777" w:rsidR="006A0E98" w:rsidRPr="00834AED" w:rsidRDefault="006A0E98" w:rsidP="006A0E98">
      <w:pPr>
        <w:pStyle w:val="Heading3"/>
      </w:pPr>
      <w:bookmarkStart w:id="3095" w:name="_Toc46440050"/>
      <w:bookmarkStart w:id="3096" w:name="_Toc46444887"/>
      <w:bookmarkStart w:id="3097" w:name="_Toc46487648"/>
      <w:r w:rsidRPr="00834AED">
        <w:t>A.4.3.4</w:t>
      </w:r>
      <w:r w:rsidRPr="00834AED">
        <w:tab/>
        <w:t>Typical examples of non critical extension at the end of a message</w:t>
      </w:r>
      <w:bookmarkEnd w:id="3095"/>
      <w:bookmarkEnd w:id="3096"/>
      <w:bookmarkEnd w:id="3097"/>
    </w:p>
    <w:p w14:paraId="27C942DD" w14:textId="77777777" w:rsidR="006A0E98" w:rsidRPr="00834AED" w:rsidRDefault="006A0E98" w:rsidP="006A0E98">
      <w:r w:rsidRPr="00834AED">
        <w:t>The following example illustrates the use of non-critical extensions at the end of the message or at the end of a field that is contained in a BIT or OCTET STRING i.e. when an empty sequence is used.</w:t>
      </w:r>
    </w:p>
    <w:p w14:paraId="6F16EB74" w14:textId="77777777" w:rsidR="006A0E98" w:rsidRPr="00E621CD" w:rsidRDefault="006A0E98" w:rsidP="006A0E98">
      <w:pPr>
        <w:pStyle w:val="PL"/>
        <w:shd w:val="pct10" w:color="auto" w:fill="auto"/>
        <w:rPr>
          <w:color w:val="808080"/>
        </w:rPr>
      </w:pPr>
      <w:r w:rsidRPr="00E621CD">
        <w:rPr>
          <w:color w:val="808080"/>
        </w:rPr>
        <w:t>-- /example/ ASN1START</w:t>
      </w:r>
    </w:p>
    <w:p w14:paraId="5D53B2CE" w14:textId="77777777" w:rsidR="006A0E98" w:rsidRPr="00834AED" w:rsidRDefault="006A0E98" w:rsidP="006A0E98">
      <w:pPr>
        <w:pStyle w:val="PL"/>
        <w:shd w:val="pct10" w:color="auto" w:fill="auto"/>
      </w:pPr>
    </w:p>
    <w:p w14:paraId="6EFF77CD" w14:textId="77777777" w:rsidR="006A0E98" w:rsidRPr="00834AED" w:rsidRDefault="006A0E98" w:rsidP="006A0E98">
      <w:pPr>
        <w:pStyle w:val="PL"/>
        <w:shd w:val="pct10" w:color="auto" w:fill="auto"/>
      </w:pPr>
      <w:r w:rsidRPr="00834AED">
        <w:t xml:space="preserve">RRCMessage-r8-IEs ::=           </w:t>
      </w:r>
      <w:r w:rsidRPr="002A02A7">
        <w:rPr>
          <w:color w:val="993366"/>
        </w:rPr>
        <w:t>SEQUENCE</w:t>
      </w:r>
      <w:r w:rsidRPr="00834AED">
        <w:t xml:space="preserve"> {</w:t>
      </w:r>
    </w:p>
    <w:p w14:paraId="59A3F40C" w14:textId="77777777" w:rsidR="006A0E98" w:rsidRPr="00834AED" w:rsidRDefault="006A0E98" w:rsidP="006A0E98">
      <w:pPr>
        <w:pStyle w:val="PL"/>
        <w:shd w:val="pct10" w:color="auto" w:fill="auto"/>
      </w:pPr>
      <w:r w:rsidRPr="00834AED">
        <w:t xml:space="preserve">    field1                          InformationElement1,</w:t>
      </w:r>
    </w:p>
    <w:p w14:paraId="01D664E1" w14:textId="77777777" w:rsidR="006A0E98" w:rsidRPr="00834AED" w:rsidRDefault="006A0E98" w:rsidP="006A0E98">
      <w:pPr>
        <w:pStyle w:val="PL"/>
        <w:shd w:val="pct10" w:color="auto" w:fill="auto"/>
      </w:pPr>
      <w:r w:rsidRPr="00834AED">
        <w:t xml:space="preserve">    field2                          InformationElement2,</w:t>
      </w:r>
    </w:p>
    <w:p w14:paraId="18E8AA29" w14:textId="77777777" w:rsidR="006A0E98" w:rsidRPr="00E621CD" w:rsidRDefault="006A0E98" w:rsidP="006A0E9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30D4B6FF" w14:textId="77777777" w:rsidR="006A0E98" w:rsidRPr="00834AED" w:rsidRDefault="006A0E98" w:rsidP="006A0E98">
      <w:pPr>
        <w:pStyle w:val="PL"/>
        <w:shd w:val="pct10" w:color="auto" w:fill="auto"/>
      </w:pPr>
      <w:r w:rsidRPr="00834AED">
        <w:t xml:space="preserve">    nonCriticalExtension            RRCMessage-v860-IEs                 </w:t>
      </w:r>
      <w:r w:rsidRPr="002A02A7">
        <w:rPr>
          <w:color w:val="993366"/>
        </w:rPr>
        <w:t>OPTIONAL</w:t>
      </w:r>
    </w:p>
    <w:p w14:paraId="6B7D25C8" w14:textId="77777777" w:rsidR="006A0E98" w:rsidRPr="00834AED" w:rsidRDefault="006A0E98" w:rsidP="006A0E98">
      <w:pPr>
        <w:pStyle w:val="PL"/>
        <w:shd w:val="pct10" w:color="auto" w:fill="auto"/>
      </w:pPr>
      <w:r w:rsidRPr="00834AED">
        <w:t>}</w:t>
      </w:r>
    </w:p>
    <w:p w14:paraId="3B1F5EFF" w14:textId="77777777" w:rsidR="006A0E98" w:rsidRPr="00834AED" w:rsidRDefault="006A0E98" w:rsidP="006A0E98">
      <w:pPr>
        <w:pStyle w:val="PL"/>
        <w:shd w:val="pct10" w:color="auto" w:fill="auto"/>
      </w:pPr>
    </w:p>
    <w:p w14:paraId="3D8C217F" w14:textId="77777777" w:rsidR="006A0E98" w:rsidRPr="00834AED" w:rsidRDefault="006A0E98" w:rsidP="006A0E98">
      <w:pPr>
        <w:pStyle w:val="PL"/>
        <w:shd w:val="pct10" w:color="auto" w:fill="auto"/>
      </w:pPr>
      <w:r w:rsidRPr="00834AED">
        <w:t xml:space="preserve">RRCMessage-v860-IEs ::=         </w:t>
      </w:r>
      <w:r w:rsidRPr="002A02A7">
        <w:rPr>
          <w:color w:val="993366"/>
        </w:rPr>
        <w:t>SEQUENCE</w:t>
      </w:r>
      <w:r w:rsidRPr="00834AED">
        <w:t xml:space="preserve"> {</w:t>
      </w:r>
    </w:p>
    <w:p w14:paraId="43EDDC34" w14:textId="77777777" w:rsidR="006A0E98" w:rsidRPr="00E621CD" w:rsidRDefault="006A0E98" w:rsidP="006A0E9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7259348" w14:textId="77777777" w:rsidR="006A0E98" w:rsidRPr="00E621CD" w:rsidRDefault="006A0E98" w:rsidP="006A0E9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178FE336" w14:textId="77777777" w:rsidR="006A0E98" w:rsidRPr="00834AED" w:rsidRDefault="006A0E98" w:rsidP="006A0E98">
      <w:pPr>
        <w:pStyle w:val="PL"/>
        <w:shd w:val="pct10" w:color="auto" w:fill="auto"/>
      </w:pPr>
      <w:r w:rsidRPr="00834AED">
        <w:t xml:space="preserve">    nonCriticalExtension            RRCMessage-v940-IEs                 </w:t>
      </w:r>
      <w:r w:rsidRPr="002A02A7">
        <w:rPr>
          <w:color w:val="993366"/>
        </w:rPr>
        <w:t>OPTIONAL</w:t>
      </w:r>
    </w:p>
    <w:p w14:paraId="060C4EFC" w14:textId="77777777" w:rsidR="006A0E98" w:rsidRPr="00834AED" w:rsidRDefault="006A0E98" w:rsidP="006A0E98">
      <w:pPr>
        <w:pStyle w:val="PL"/>
        <w:shd w:val="pct10" w:color="auto" w:fill="auto"/>
      </w:pPr>
      <w:r w:rsidRPr="00834AED">
        <w:t>}</w:t>
      </w:r>
    </w:p>
    <w:p w14:paraId="213ECE26" w14:textId="77777777" w:rsidR="006A0E98" w:rsidRPr="00834AED" w:rsidRDefault="006A0E98" w:rsidP="006A0E98">
      <w:pPr>
        <w:pStyle w:val="PL"/>
        <w:shd w:val="pct10" w:color="auto" w:fill="auto"/>
      </w:pPr>
    </w:p>
    <w:p w14:paraId="01774EEA" w14:textId="77777777" w:rsidR="006A0E98" w:rsidRPr="00834AED" w:rsidRDefault="006A0E98" w:rsidP="006A0E98">
      <w:pPr>
        <w:pStyle w:val="PL"/>
        <w:shd w:val="pct10" w:color="auto" w:fill="auto"/>
      </w:pPr>
      <w:r w:rsidRPr="00834AED">
        <w:t xml:space="preserve">RRCMessage-v940-IEs ::=         </w:t>
      </w:r>
      <w:r w:rsidRPr="002A02A7">
        <w:rPr>
          <w:color w:val="993366"/>
        </w:rPr>
        <w:t>SEQUENCE</w:t>
      </w:r>
      <w:r w:rsidRPr="00834AED">
        <w:t xml:space="preserve"> {</w:t>
      </w:r>
    </w:p>
    <w:p w14:paraId="591B28F2" w14:textId="77777777" w:rsidR="006A0E98" w:rsidRPr="00E621CD" w:rsidRDefault="006A0E98" w:rsidP="006A0E9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01FE9FC4" w14:textId="77777777" w:rsidR="006A0E98" w:rsidRPr="00834AED" w:rsidRDefault="006A0E98" w:rsidP="006A0E9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043C499" w14:textId="77777777" w:rsidR="006A0E98" w:rsidRPr="00834AED" w:rsidRDefault="006A0E98" w:rsidP="006A0E98">
      <w:pPr>
        <w:pStyle w:val="PL"/>
        <w:shd w:val="pct10" w:color="auto" w:fill="auto"/>
      </w:pPr>
      <w:r w:rsidRPr="00834AED">
        <w:t>}</w:t>
      </w:r>
    </w:p>
    <w:p w14:paraId="62D9E35F" w14:textId="77777777" w:rsidR="006A0E98" w:rsidRPr="00834AED" w:rsidRDefault="006A0E98" w:rsidP="006A0E98">
      <w:pPr>
        <w:pStyle w:val="PL"/>
        <w:shd w:val="pct10" w:color="auto" w:fill="auto"/>
      </w:pPr>
    </w:p>
    <w:p w14:paraId="5BF4906C" w14:textId="77777777" w:rsidR="006A0E98" w:rsidRPr="00E621CD" w:rsidRDefault="006A0E98" w:rsidP="006A0E98">
      <w:pPr>
        <w:pStyle w:val="PL"/>
        <w:shd w:val="pct10" w:color="auto" w:fill="auto"/>
        <w:rPr>
          <w:color w:val="808080"/>
        </w:rPr>
      </w:pPr>
      <w:r w:rsidRPr="00E621CD">
        <w:rPr>
          <w:color w:val="808080"/>
        </w:rPr>
        <w:t>-- ASN1STOP</w:t>
      </w:r>
    </w:p>
    <w:p w14:paraId="50556210" w14:textId="77777777" w:rsidR="006A0E98" w:rsidRPr="00834AED" w:rsidRDefault="006A0E98" w:rsidP="006A0E98"/>
    <w:p w14:paraId="769FF00D" w14:textId="77777777" w:rsidR="006A0E98" w:rsidRPr="00834AED" w:rsidRDefault="006A0E98" w:rsidP="006A0E98">
      <w:r w:rsidRPr="00834AED">
        <w:t>Some remarks regarding the extensions shown in the above example:</w:t>
      </w:r>
    </w:p>
    <w:p w14:paraId="70C926AB" w14:textId="77777777" w:rsidR="006A0E98" w:rsidRPr="00834AED" w:rsidRDefault="006A0E98" w:rsidP="006A0E9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6FDD6960" w14:textId="77777777" w:rsidR="006A0E98" w:rsidRPr="00834AED" w:rsidRDefault="006A0E98" w:rsidP="006A0E98">
      <w:pPr>
        <w:pStyle w:val="Heading3"/>
      </w:pPr>
      <w:bookmarkStart w:id="3098" w:name="_Toc46440051"/>
      <w:bookmarkStart w:id="3099" w:name="_Toc46444888"/>
      <w:bookmarkStart w:id="3100" w:name="_Toc46487649"/>
      <w:r w:rsidRPr="00834AED">
        <w:t>A.4.3.5</w:t>
      </w:r>
      <w:r w:rsidRPr="00834AED">
        <w:tab/>
        <w:t>Examples of non-critical extensions not placed at the default extension location</w:t>
      </w:r>
      <w:bookmarkEnd w:id="3098"/>
      <w:bookmarkEnd w:id="3099"/>
      <w:bookmarkEnd w:id="3100"/>
    </w:p>
    <w:p w14:paraId="1C208070" w14:textId="77777777" w:rsidR="006A0E98" w:rsidRPr="00834AED" w:rsidRDefault="006A0E98" w:rsidP="006A0E98">
      <w:r w:rsidRPr="00834AED">
        <w:t>The following example illustrates the use of non-critical extensions in case an extension is not placed at the default extension location.</w:t>
      </w:r>
    </w:p>
    <w:p w14:paraId="25EC0635" w14:textId="77777777" w:rsidR="006A0E98" w:rsidRPr="00834AED" w:rsidRDefault="006A0E98" w:rsidP="006A0E98">
      <w:pPr>
        <w:pStyle w:val="Heading4"/>
      </w:pPr>
      <w:bookmarkStart w:id="3101" w:name="_Toc46440052"/>
      <w:bookmarkStart w:id="3102" w:name="_Toc46444889"/>
      <w:bookmarkStart w:id="3103" w:name="_Toc46487650"/>
      <w:r w:rsidRPr="00834AED">
        <w:t>–</w:t>
      </w:r>
      <w:r w:rsidRPr="00834AED">
        <w:tab/>
      </w:r>
      <w:r w:rsidRPr="00834AED">
        <w:rPr>
          <w:i/>
          <w:noProof/>
        </w:rPr>
        <w:t>ParentIE-WithEM</w:t>
      </w:r>
      <w:bookmarkEnd w:id="3101"/>
      <w:bookmarkEnd w:id="3102"/>
      <w:bookmarkEnd w:id="3103"/>
    </w:p>
    <w:p w14:paraId="6AB6D799" w14:textId="77777777" w:rsidR="006A0E98" w:rsidRPr="00834AED" w:rsidRDefault="006A0E98" w:rsidP="006A0E9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0379F934" w14:textId="77777777" w:rsidR="006A0E98" w:rsidRPr="00834AED" w:rsidRDefault="006A0E98" w:rsidP="006A0E9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959F397" w14:textId="77777777" w:rsidR="006A0E98" w:rsidRPr="00834AED" w:rsidRDefault="006A0E98" w:rsidP="006A0E98">
      <w:pPr>
        <w:pStyle w:val="TH"/>
      </w:pPr>
      <w:r w:rsidRPr="00834AED">
        <w:rPr>
          <w:bCs/>
          <w:i/>
          <w:iCs/>
        </w:rPr>
        <w:t>ParentIE-WithEM</w:t>
      </w:r>
      <w:r w:rsidRPr="00834AED">
        <w:t xml:space="preserve"> information element</w:t>
      </w:r>
    </w:p>
    <w:p w14:paraId="0AE2CE70" w14:textId="77777777" w:rsidR="006A0E98" w:rsidRPr="00E621CD" w:rsidRDefault="006A0E98" w:rsidP="006A0E98">
      <w:pPr>
        <w:pStyle w:val="PL"/>
        <w:shd w:val="pct10" w:color="auto" w:fill="auto"/>
        <w:rPr>
          <w:color w:val="808080"/>
        </w:rPr>
      </w:pPr>
      <w:r w:rsidRPr="00E621CD">
        <w:rPr>
          <w:color w:val="808080"/>
        </w:rPr>
        <w:t>-- /example/ ASN1START</w:t>
      </w:r>
    </w:p>
    <w:p w14:paraId="3A16456D" w14:textId="77777777" w:rsidR="006A0E98" w:rsidRPr="00834AED" w:rsidRDefault="006A0E98" w:rsidP="006A0E98">
      <w:pPr>
        <w:pStyle w:val="PL"/>
        <w:shd w:val="pct10" w:color="auto" w:fill="auto"/>
      </w:pPr>
    </w:p>
    <w:p w14:paraId="03723CEB" w14:textId="77777777" w:rsidR="006A0E98" w:rsidRPr="00834AED" w:rsidRDefault="006A0E98" w:rsidP="006A0E98">
      <w:pPr>
        <w:pStyle w:val="PL"/>
        <w:shd w:val="pct10" w:color="auto" w:fill="auto"/>
      </w:pPr>
      <w:r w:rsidRPr="00834AED">
        <w:t xml:space="preserve">ParentIE-WithEM ::=                 </w:t>
      </w:r>
      <w:r w:rsidRPr="002A02A7">
        <w:rPr>
          <w:color w:val="993366"/>
        </w:rPr>
        <w:t>SEQUENCE</w:t>
      </w:r>
      <w:r w:rsidRPr="00834AED">
        <w:t xml:space="preserve"> {</w:t>
      </w:r>
    </w:p>
    <w:p w14:paraId="5097C070"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 including:</w:t>
      </w:r>
    </w:p>
    <w:p w14:paraId="68BE63F3" w14:textId="77777777" w:rsidR="006A0E98" w:rsidRPr="00E621CD" w:rsidRDefault="006A0E98" w:rsidP="006A0E9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6B0D4441" w14:textId="77777777" w:rsidR="006A0E98" w:rsidRPr="00E621CD" w:rsidRDefault="006A0E98" w:rsidP="006A0E9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77006FCA" w14:textId="77777777" w:rsidR="006A0E98" w:rsidRPr="00834AED" w:rsidRDefault="006A0E98" w:rsidP="006A0E98">
      <w:pPr>
        <w:pStyle w:val="PL"/>
        <w:shd w:val="pct10" w:color="auto" w:fill="auto"/>
      </w:pPr>
      <w:r w:rsidRPr="00834AED">
        <w:t xml:space="preserve">    ...,</w:t>
      </w:r>
    </w:p>
    <w:p w14:paraId="66CD9416" w14:textId="77777777" w:rsidR="006A0E98" w:rsidRPr="00834AED" w:rsidRDefault="006A0E98" w:rsidP="006A0E98">
      <w:pPr>
        <w:pStyle w:val="PL"/>
        <w:shd w:val="pct10" w:color="auto" w:fill="auto"/>
      </w:pPr>
      <w:r w:rsidRPr="00834AED">
        <w:t xml:space="preserve">    [[ </w:t>
      </w:r>
    </w:p>
    <w:p w14:paraId="77B70BFF" w14:textId="77777777" w:rsidR="006A0E98" w:rsidRPr="00E621CD" w:rsidRDefault="006A0E98" w:rsidP="006A0E9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44542714" w14:textId="77777777" w:rsidR="006A0E98" w:rsidRPr="00E621CD" w:rsidRDefault="006A0E98" w:rsidP="006A0E9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6B6C0467" w14:textId="77777777" w:rsidR="006A0E98" w:rsidRPr="00834AED" w:rsidRDefault="006A0E98" w:rsidP="006A0E98">
      <w:pPr>
        <w:pStyle w:val="PL"/>
        <w:shd w:val="pct10" w:color="auto" w:fill="auto"/>
      </w:pPr>
      <w:r w:rsidRPr="00834AED">
        <w:t xml:space="preserve">    ]]</w:t>
      </w:r>
    </w:p>
    <w:p w14:paraId="29F1D0F7" w14:textId="77777777" w:rsidR="006A0E98" w:rsidRPr="00834AED" w:rsidRDefault="006A0E98" w:rsidP="006A0E98">
      <w:pPr>
        <w:pStyle w:val="PL"/>
        <w:shd w:val="pct10" w:color="auto" w:fill="auto"/>
      </w:pPr>
      <w:r w:rsidRPr="00834AED">
        <w:t>}</w:t>
      </w:r>
    </w:p>
    <w:p w14:paraId="3CEA5CC9" w14:textId="77777777" w:rsidR="006A0E98" w:rsidRPr="00834AED" w:rsidRDefault="006A0E98" w:rsidP="006A0E98">
      <w:pPr>
        <w:pStyle w:val="PL"/>
        <w:shd w:val="pct10" w:color="auto" w:fill="auto"/>
      </w:pPr>
    </w:p>
    <w:p w14:paraId="05F668AF" w14:textId="77777777" w:rsidR="006A0E98" w:rsidRPr="00E621CD" w:rsidRDefault="006A0E98" w:rsidP="006A0E98">
      <w:pPr>
        <w:pStyle w:val="PL"/>
        <w:shd w:val="pct10" w:color="auto" w:fill="auto"/>
        <w:rPr>
          <w:color w:val="808080"/>
        </w:rPr>
      </w:pPr>
      <w:r w:rsidRPr="00E621CD">
        <w:rPr>
          <w:color w:val="808080"/>
        </w:rPr>
        <w:t>-- ASN1STOP</w:t>
      </w:r>
    </w:p>
    <w:p w14:paraId="591AB6FF" w14:textId="77777777" w:rsidR="006A0E98" w:rsidRPr="00834AED" w:rsidRDefault="006A0E98" w:rsidP="006A0E98"/>
    <w:p w14:paraId="70EB4208" w14:textId="77777777" w:rsidR="006A0E98" w:rsidRPr="00834AED" w:rsidRDefault="006A0E98" w:rsidP="006A0E98">
      <w:r w:rsidRPr="00834AED">
        <w:t>Some remarks regarding the extensions shown in the above example:</w:t>
      </w:r>
    </w:p>
    <w:p w14:paraId="0C510E3E" w14:textId="77777777" w:rsidR="006A0E98" w:rsidRPr="00834AED" w:rsidRDefault="006A0E98" w:rsidP="006A0E9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1C9C1234" w14:textId="77777777" w:rsidR="006A0E98" w:rsidRPr="00834AED" w:rsidRDefault="006A0E98" w:rsidP="006A0E98">
      <w:pPr>
        <w:pStyle w:val="B1"/>
      </w:pPr>
      <w:r w:rsidRPr="00834AED">
        <w:t>–</w:t>
      </w:r>
      <w:r w:rsidRPr="00834AED">
        <w:tab/>
        <w:t>In general, especially when there are several nesting levels, fields should be marked as optional only when there is a clear reason.</w:t>
      </w:r>
    </w:p>
    <w:p w14:paraId="2A7318C7" w14:textId="77777777" w:rsidR="006A0E98" w:rsidRPr="00834AED" w:rsidRDefault="006A0E98" w:rsidP="006A0E98">
      <w:pPr>
        <w:pStyle w:val="Heading4"/>
        <w:rPr>
          <w:i/>
          <w:iCs/>
        </w:rPr>
      </w:pPr>
      <w:bookmarkStart w:id="3104" w:name="_Toc46440053"/>
      <w:bookmarkStart w:id="3105" w:name="_Toc46444890"/>
      <w:bookmarkStart w:id="3106" w:name="_Toc46487651"/>
      <w:r w:rsidRPr="00834AED">
        <w:rPr>
          <w:i/>
          <w:iCs/>
        </w:rPr>
        <w:t>–</w:t>
      </w:r>
      <w:r w:rsidRPr="00834AED">
        <w:rPr>
          <w:i/>
          <w:iCs/>
        </w:rPr>
        <w:tab/>
      </w:r>
      <w:r w:rsidRPr="00834AED">
        <w:rPr>
          <w:i/>
          <w:iCs/>
          <w:noProof/>
        </w:rPr>
        <w:t>ChildIE1-WithoutEM</w:t>
      </w:r>
      <w:bookmarkEnd w:id="3104"/>
      <w:bookmarkEnd w:id="3105"/>
      <w:bookmarkEnd w:id="3106"/>
    </w:p>
    <w:p w14:paraId="1C8A5380" w14:textId="77777777" w:rsidR="006A0E98" w:rsidRPr="00834AED" w:rsidRDefault="006A0E98" w:rsidP="006A0E9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01B21ABD" w14:textId="77777777" w:rsidR="006A0E98" w:rsidRPr="00834AED" w:rsidRDefault="006A0E98" w:rsidP="006A0E9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28B871D8" w14:textId="77777777" w:rsidR="006A0E98" w:rsidRPr="00834AED" w:rsidRDefault="006A0E98" w:rsidP="006A0E98">
      <w:pPr>
        <w:pStyle w:val="B1"/>
      </w:pPr>
      <w:r w:rsidRPr="00834AED">
        <w:t>–</w:t>
      </w:r>
      <w:r w:rsidRPr="00834AED">
        <w:tab/>
        <w:t>When the configurable feature is released, the new field should be released also.</w:t>
      </w:r>
    </w:p>
    <w:p w14:paraId="46F43341" w14:textId="77777777" w:rsidR="006A0E98" w:rsidRPr="00834AED" w:rsidRDefault="006A0E98" w:rsidP="006A0E9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215F0F8B" w14:textId="77777777" w:rsidR="006A0E98" w:rsidRPr="00834AED" w:rsidRDefault="006A0E98" w:rsidP="006A0E9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4138C" w14:textId="77777777" w:rsidR="006A0E98" w:rsidRPr="00834AED" w:rsidRDefault="006A0E98" w:rsidP="006A0E98">
      <w:r w:rsidRPr="00834AED">
        <w:t>The above assumptions, which affect the use of conditions and need codes, may not always apply. Hence, the example should not be re-used blindly.</w:t>
      </w:r>
    </w:p>
    <w:p w14:paraId="06CEC9B7" w14:textId="77777777" w:rsidR="006A0E98" w:rsidRPr="00834AED" w:rsidRDefault="006A0E98" w:rsidP="006A0E98">
      <w:pPr>
        <w:pStyle w:val="TH"/>
      </w:pPr>
      <w:r w:rsidRPr="00834AED">
        <w:rPr>
          <w:bCs/>
          <w:i/>
          <w:iCs/>
        </w:rPr>
        <w:t>ChildIE1-WithoutEM</w:t>
      </w:r>
      <w:r w:rsidRPr="00834AED">
        <w:t xml:space="preserve"> information element</w:t>
      </w:r>
    </w:p>
    <w:p w14:paraId="461D1B84" w14:textId="77777777" w:rsidR="006A0E98" w:rsidRPr="00E621CD" w:rsidRDefault="006A0E98" w:rsidP="006A0E98">
      <w:pPr>
        <w:pStyle w:val="PL"/>
        <w:shd w:val="pct10" w:color="auto" w:fill="auto"/>
        <w:rPr>
          <w:color w:val="808080"/>
        </w:rPr>
      </w:pPr>
      <w:r w:rsidRPr="00E621CD">
        <w:rPr>
          <w:color w:val="808080"/>
        </w:rPr>
        <w:t>-- /example/ ASN1START</w:t>
      </w:r>
    </w:p>
    <w:p w14:paraId="65B56CF8" w14:textId="77777777" w:rsidR="006A0E98" w:rsidRPr="00834AED" w:rsidRDefault="006A0E98" w:rsidP="006A0E98">
      <w:pPr>
        <w:pStyle w:val="PL"/>
        <w:shd w:val="pct10" w:color="auto" w:fill="auto"/>
      </w:pPr>
    </w:p>
    <w:p w14:paraId="7C225403" w14:textId="77777777" w:rsidR="006A0E98" w:rsidRPr="00834AED" w:rsidRDefault="006A0E98" w:rsidP="006A0E98">
      <w:pPr>
        <w:pStyle w:val="PL"/>
        <w:shd w:val="pct10" w:color="auto" w:fill="auto"/>
      </w:pPr>
      <w:r w:rsidRPr="00834AED">
        <w:t xml:space="preserve">ChildIE1-WithoutEM ::=              </w:t>
      </w:r>
      <w:r w:rsidRPr="002A02A7">
        <w:rPr>
          <w:color w:val="993366"/>
        </w:rPr>
        <w:t>SEQUENCE</w:t>
      </w:r>
      <w:r w:rsidRPr="00834AED">
        <w:t xml:space="preserve"> {</w:t>
      </w:r>
    </w:p>
    <w:p w14:paraId="4BFDE2D6"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 including:</w:t>
      </w:r>
    </w:p>
    <w:p w14:paraId="65F40D5F" w14:textId="77777777" w:rsidR="006A0E98" w:rsidRPr="00E621CD" w:rsidRDefault="006A0E98" w:rsidP="006A0E9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5EB1E959" w14:textId="77777777" w:rsidR="006A0E98" w:rsidRPr="00834AED" w:rsidRDefault="006A0E98" w:rsidP="006A0E98">
      <w:pPr>
        <w:pStyle w:val="PL"/>
        <w:shd w:val="pct10" w:color="auto" w:fill="auto"/>
      </w:pPr>
      <w:r w:rsidRPr="00834AED">
        <w:t>}</w:t>
      </w:r>
    </w:p>
    <w:p w14:paraId="6A51F47D" w14:textId="77777777" w:rsidR="006A0E98" w:rsidRPr="00834AED" w:rsidRDefault="006A0E98" w:rsidP="006A0E98">
      <w:pPr>
        <w:pStyle w:val="PL"/>
        <w:shd w:val="pct10" w:color="auto" w:fill="auto"/>
      </w:pPr>
    </w:p>
    <w:p w14:paraId="651D5499" w14:textId="77777777" w:rsidR="006A0E98" w:rsidRPr="00834AED" w:rsidRDefault="006A0E98" w:rsidP="006A0E98">
      <w:pPr>
        <w:pStyle w:val="PL"/>
        <w:shd w:val="pct10" w:color="auto" w:fill="auto"/>
      </w:pPr>
      <w:r w:rsidRPr="00834AED">
        <w:t xml:space="preserve">ChildIE1-WithoutEM-vNx0 ::=     </w:t>
      </w:r>
      <w:r w:rsidRPr="002A02A7">
        <w:rPr>
          <w:color w:val="993366"/>
        </w:rPr>
        <w:t>SEQUENCE</w:t>
      </w:r>
      <w:r w:rsidRPr="00834AED">
        <w:t xml:space="preserve"> {</w:t>
      </w:r>
    </w:p>
    <w:p w14:paraId="31434EB8" w14:textId="77777777" w:rsidR="006A0E98" w:rsidRPr="00E621CD" w:rsidRDefault="006A0E98" w:rsidP="006A0E9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7E2FBA36" w14:textId="77777777" w:rsidR="006A0E98" w:rsidRPr="00834AED" w:rsidRDefault="006A0E98" w:rsidP="006A0E98">
      <w:pPr>
        <w:pStyle w:val="PL"/>
        <w:shd w:val="pct10" w:color="auto" w:fill="auto"/>
      </w:pPr>
      <w:r w:rsidRPr="00834AED">
        <w:t>}</w:t>
      </w:r>
    </w:p>
    <w:p w14:paraId="0807B3DD" w14:textId="77777777" w:rsidR="006A0E98" w:rsidRPr="00834AED" w:rsidRDefault="006A0E98" w:rsidP="006A0E98">
      <w:pPr>
        <w:pStyle w:val="PL"/>
        <w:shd w:val="pct10" w:color="auto" w:fill="auto"/>
      </w:pPr>
    </w:p>
    <w:p w14:paraId="2A8BDDB5" w14:textId="77777777" w:rsidR="006A0E98" w:rsidRPr="00834AED" w:rsidRDefault="006A0E98" w:rsidP="006A0E98">
      <w:pPr>
        <w:pStyle w:val="PL"/>
        <w:shd w:val="pct10" w:color="auto" w:fill="auto"/>
      </w:pPr>
      <w:r w:rsidRPr="00834AED">
        <w:t xml:space="preserve">ChIE1-ConfigurableFeature ::=       </w:t>
      </w:r>
      <w:r w:rsidRPr="002A02A7">
        <w:rPr>
          <w:color w:val="993366"/>
        </w:rPr>
        <w:t>CHOICE</w:t>
      </w:r>
      <w:r w:rsidRPr="00834AED">
        <w:t xml:space="preserve"> {</w:t>
      </w:r>
    </w:p>
    <w:p w14:paraId="52C539FA" w14:textId="77777777" w:rsidR="006A0E98" w:rsidRPr="00834AED" w:rsidRDefault="006A0E98" w:rsidP="006A0E98">
      <w:pPr>
        <w:pStyle w:val="PL"/>
        <w:shd w:val="pct10" w:color="auto" w:fill="auto"/>
      </w:pPr>
      <w:r w:rsidRPr="00834AED">
        <w:t xml:space="preserve">    release                             </w:t>
      </w:r>
      <w:r w:rsidRPr="002A02A7">
        <w:rPr>
          <w:color w:val="993366"/>
        </w:rPr>
        <w:t>NULL</w:t>
      </w:r>
      <w:r w:rsidRPr="00834AED">
        <w:t>,</w:t>
      </w:r>
    </w:p>
    <w:p w14:paraId="734E01C3" w14:textId="77777777" w:rsidR="006A0E98" w:rsidRPr="00834AED" w:rsidRDefault="006A0E98" w:rsidP="006A0E98">
      <w:pPr>
        <w:pStyle w:val="PL"/>
        <w:shd w:val="pct10" w:color="auto" w:fill="auto"/>
      </w:pPr>
      <w:r w:rsidRPr="00834AED">
        <w:t xml:space="preserve">    setup                               </w:t>
      </w:r>
      <w:r w:rsidRPr="002A02A7">
        <w:rPr>
          <w:color w:val="993366"/>
        </w:rPr>
        <w:t>SEQUENCE</w:t>
      </w:r>
      <w:r w:rsidRPr="00834AED">
        <w:t xml:space="preserve"> {</w:t>
      </w:r>
    </w:p>
    <w:p w14:paraId="12A67CCB"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w:t>
      </w:r>
    </w:p>
    <w:p w14:paraId="180E4167" w14:textId="77777777" w:rsidR="006A0E98" w:rsidRPr="00834AED" w:rsidRDefault="006A0E98" w:rsidP="006A0E98">
      <w:pPr>
        <w:pStyle w:val="PL"/>
        <w:shd w:val="pct10" w:color="auto" w:fill="auto"/>
      </w:pPr>
      <w:r w:rsidRPr="00834AED">
        <w:t xml:space="preserve">    }</w:t>
      </w:r>
    </w:p>
    <w:p w14:paraId="75EFD518" w14:textId="77777777" w:rsidR="006A0E98" w:rsidRPr="00834AED" w:rsidRDefault="006A0E98" w:rsidP="006A0E98">
      <w:pPr>
        <w:pStyle w:val="PL"/>
        <w:shd w:val="pct10" w:color="auto" w:fill="auto"/>
      </w:pPr>
      <w:r w:rsidRPr="00834AED">
        <w:t>}</w:t>
      </w:r>
    </w:p>
    <w:p w14:paraId="0CCF0144" w14:textId="77777777" w:rsidR="006A0E98" w:rsidRPr="00834AED" w:rsidRDefault="006A0E98" w:rsidP="006A0E98">
      <w:pPr>
        <w:pStyle w:val="PL"/>
        <w:shd w:val="pct10" w:color="auto" w:fill="auto"/>
      </w:pPr>
    </w:p>
    <w:p w14:paraId="7C7057CE" w14:textId="77777777" w:rsidR="006A0E98" w:rsidRPr="00834AED" w:rsidRDefault="006A0E98" w:rsidP="006A0E98">
      <w:pPr>
        <w:pStyle w:val="PL"/>
        <w:shd w:val="pct10" w:color="auto" w:fill="auto"/>
      </w:pPr>
      <w:r w:rsidRPr="00834AED">
        <w:t xml:space="preserve">ChIE1-ConfigurableFeature-vNx0 ::=  </w:t>
      </w:r>
      <w:r w:rsidRPr="002A02A7">
        <w:rPr>
          <w:color w:val="993366"/>
        </w:rPr>
        <w:t>SEQUENCE</w:t>
      </w:r>
      <w:r w:rsidRPr="00834AED">
        <w:t xml:space="preserve"> {</w:t>
      </w:r>
    </w:p>
    <w:p w14:paraId="7CE56C53" w14:textId="77777777" w:rsidR="006A0E98" w:rsidRPr="00834AED" w:rsidRDefault="006A0E98" w:rsidP="006A0E98">
      <w:pPr>
        <w:pStyle w:val="PL"/>
        <w:shd w:val="pct10" w:color="auto" w:fill="auto"/>
      </w:pPr>
      <w:r w:rsidRPr="00834AED">
        <w:t xml:space="preserve">    chIE1-NewField-rN                   </w:t>
      </w:r>
      <w:r w:rsidRPr="002A02A7">
        <w:rPr>
          <w:color w:val="993366"/>
        </w:rPr>
        <w:t>INTEGER</w:t>
      </w:r>
      <w:r w:rsidRPr="00834AED">
        <w:t xml:space="preserve"> (0..31)</w:t>
      </w:r>
    </w:p>
    <w:p w14:paraId="08799AFA" w14:textId="77777777" w:rsidR="006A0E98" w:rsidRPr="00834AED" w:rsidRDefault="006A0E98" w:rsidP="006A0E98">
      <w:pPr>
        <w:pStyle w:val="PL"/>
        <w:shd w:val="pct10" w:color="auto" w:fill="auto"/>
      </w:pPr>
      <w:r w:rsidRPr="00834AED">
        <w:t>}</w:t>
      </w:r>
    </w:p>
    <w:p w14:paraId="3C3B0ECF" w14:textId="77777777" w:rsidR="006A0E98" w:rsidRPr="00834AED" w:rsidRDefault="006A0E98" w:rsidP="006A0E98">
      <w:pPr>
        <w:pStyle w:val="PL"/>
        <w:shd w:val="pct10" w:color="auto" w:fill="auto"/>
      </w:pPr>
    </w:p>
    <w:p w14:paraId="40B3F88F" w14:textId="77777777" w:rsidR="006A0E98" w:rsidRPr="00E621CD" w:rsidRDefault="006A0E98" w:rsidP="006A0E98">
      <w:pPr>
        <w:pStyle w:val="PL"/>
        <w:shd w:val="pct10" w:color="auto" w:fill="auto"/>
        <w:rPr>
          <w:color w:val="808080"/>
        </w:rPr>
      </w:pPr>
      <w:r w:rsidRPr="00E621CD">
        <w:rPr>
          <w:color w:val="808080"/>
        </w:rPr>
        <w:t>-- ASN1STOP</w:t>
      </w:r>
    </w:p>
    <w:p w14:paraId="53536C3A"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289DEC35"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6BC496"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618E53" w14:textId="77777777" w:rsidR="006A0E98" w:rsidRPr="00834AED" w:rsidRDefault="006A0E98" w:rsidP="00F563E8">
            <w:pPr>
              <w:pStyle w:val="TAH"/>
              <w:rPr>
                <w:lang w:eastAsia="en-GB"/>
              </w:rPr>
            </w:pPr>
            <w:r w:rsidRPr="00834AED">
              <w:rPr>
                <w:lang w:eastAsia="en-GB"/>
              </w:rPr>
              <w:t>Explanation</w:t>
            </w:r>
          </w:p>
        </w:tc>
      </w:tr>
      <w:tr w:rsidR="006A0E98" w:rsidRPr="00834AED" w14:paraId="18321C9D"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7B6FDD" w14:textId="77777777" w:rsidR="006A0E98" w:rsidRPr="00834AED" w:rsidRDefault="006A0E98" w:rsidP="00F563E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37F5D7C" w14:textId="77777777" w:rsidR="006A0E98" w:rsidRPr="00834AED" w:rsidRDefault="006A0E98" w:rsidP="00F563E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55808036" w14:textId="77777777" w:rsidR="006A0E98" w:rsidRPr="00834AED" w:rsidRDefault="006A0E98" w:rsidP="006A0E98"/>
    <w:p w14:paraId="3DC374E7" w14:textId="77777777" w:rsidR="006A0E98" w:rsidRPr="00834AED" w:rsidRDefault="006A0E98" w:rsidP="006A0E98">
      <w:pPr>
        <w:pStyle w:val="Heading4"/>
        <w:rPr>
          <w:i/>
          <w:iCs/>
        </w:rPr>
      </w:pPr>
      <w:bookmarkStart w:id="3107" w:name="_Toc46440054"/>
      <w:bookmarkStart w:id="3108" w:name="_Toc46444891"/>
      <w:bookmarkStart w:id="3109" w:name="_Toc46487652"/>
      <w:r w:rsidRPr="00834AED">
        <w:rPr>
          <w:i/>
          <w:iCs/>
        </w:rPr>
        <w:t>–</w:t>
      </w:r>
      <w:r w:rsidRPr="00834AED">
        <w:rPr>
          <w:i/>
          <w:iCs/>
        </w:rPr>
        <w:tab/>
      </w:r>
      <w:r w:rsidRPr="00834AED">
        <w:rPr>
          <w:i/>
          <w:iCs/>
          <w:noProof/>
        </w:rPr>
        <w:t>ChildIE2-WithoutEM</w:t>
      </w:r>
      <w:bookmarkEnd w:id="3107"/>
      <w:bookmarkEnd w:id="3108"/>
      <w:bookmarkEnd w:id="3109"/>
    </w:p>
    <w:p w14:paraId="0E68A13B" w14:textId="77777777" w:rsidR="006A0E98" w:rsidRPr="00834AED" w:rsidRDefault="006A0E98" w:rsidP="006A0E9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EFE09B5" w14:textId="77777777" w:rsidR="006A0E98" w:rsidRPr="00834AED" w:rsidRDefault="006A0E98" w:rsidP="006A0E98">
      <w:pPr>
        <w:pStyle w:val="TH"/>
      </w:pPr>
      <w:r w:rsidRPr="00834AED">
        <w:rPr>
          <w:bCs/>
          <w:i/>
          <w:iCs/>
        </w:rPr>
        <w:t>ChildIE2-WithoutEM</w:t>
      </w:r>
      <w:r w:rsidRPr="00834AED">
        <w:t xml:space="preserve"> information element</w:t>
      </w:r>
    </w:p>
    <w:p w14:paraId="52C74436" w14:textId="77777777" w:rsidR="006A0E98" w:rsidRPr="00E621CD" w:rsidRDefault="006A0E98" w:rsidP="006A0E98">
      <w:pPr>
        <w:pStyle w:val="PL"/>
        <w:shd w:val="pct10" w:color="auto" w:fill="auto"/>
        <w:rPr>
          <w:color w:val="808080"/>
        </w:rPr>
      </w:pPr>
      <w:r w:rsidRPr="00E621CD">
        <w:rPr>
          <w:color w:val="808080"/>
        </w:rPr>
        <w:t>-- /example/ ASN1START</w:t>
      </w:r>
    </w:p>
    <w:p w14:paraId="4190B531" w14:textId="77777777" w:rsidR="006A0E98" w:rsidRPr="00834AED" w:rsidRDefault="006A0E98" w:rsidP="006A0E98">
      <w:pPr>
        <w:pStyle w:val="PL"/>
        <w:shd w:val="pct10" w:color="auto" w:fill="auto"/>
      </w:pPr>
    </w:p>
    <w:p w14:paraId="6783F004" w14:textId="77777777" w:rsidR="006A0E98" w:rsidRPr="00834AED" w:rsidRDefault="006A0E98" w:rsidP="006A0E98">
      <w:pPr>
        <w:pStyle w:val="PL"/>
        <w:shd w:val="pct10" w:color="auto" w:fill="auto"/>
      </w:pPr>
      <w:r w:rsidRPr="00834AED">
        <w:t xml:space="preserve">ChildIE2-WithoutEM ::=              </w:t>
      </w:r>
      <w:r w:rsidRPr="002A02A7">
        <w:rPr>
          <w:color w:val="993366"/>
        </w:rPr>
        <w:t>CHOICE</w:t>
      </w:r>
      <w:r w:rsidRPr="00834AED">
        <w:t xml:space="preserve"> {</w:t>
      </w:r>
    </w:p>
    <w:p w14:paraId="4B9BB3C7" w14:textId="77777777" w:rsidR="006A0E98" w:rsidRPr="00834AED" w:rsidRDefault="006A0E98" w:rsidP="006A0E98">
      <w:pPr>
        <w:pStyle w:val="PL"/>
        <w:shd w:val="pct10" w:color="auto" w:fill="auto"/>
      </w:pPr>
      <w:r w:rsidRPr="00834AED">
        <w:t xml:space="preserve">    release                             </w:t>
      </w:r>
      <w:r w:rsidRPr="002A02A7">
        <w:rPr>
          <w:color w:val="993366"/>
        </w:rPr>
        <w:t>NULL</w:t>
      </w:r>
      <w:r w:rsidRPr="00834AED">
        <w:t>,</w:t>
      </w:r>
    </w:p>
    <w:p w14:paraId="2F4CA978" w14:textId="77777777" w:rsidR="006A0E98" w:rsidRPr="00834AED" w:rsidRDefault="006A0E98" w:rsidP="006A0E98">
      <w:pPr>
        <w:pStyle w:val="PL"/>
        <w:shd w:val="pct10" w:color="auto" w:fill="auto"/>
      </w:pPr>
      <w:r w:rsidRPr="00834AED">
        <w:t xml:space="preserve">    setup                               </w:t>
      </w:r>
      <w:r w:rsidRPr="002A02A7">
        <w:rPr>
          <w:color w:val="993366"/>
        </w:rPr>
        <w:t>SEQUENCE</w:t>
      </w:r>
      <w:r w:rsidRPr="00834AED">
        <w:t xml:space="preserve"> {</w:t>
      </w:r>
    </w:p>
    <w:p w14:paraId="2B0E21B5"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w:t>
      </w:r>
    </w:p>
    <w:p w14:paraId="582FF0AC" w14:textId="77777777" w:rsidR="006A0E98" w:rsidRPr="00834AED" w:rsidRDefault="006A0E98" w:rsidP="006A0E98">
      <w:pPr>
        <w:pStyle w:val="PL"/>
        <w:shd w:val="pct10" w:color="auto" w:fill="auto"/>
      </w:pPr>
      <w:r w:rsidRPr="00834AED">
        <w:t xml:space="preserve">    }</w:t>
      </w:r>
    </w:p>
    <w:p w14:paraId="4230E11C" w14:textId="77777777" w:rsidR="006A0E98" w:rsidRPr="00834AED" w:rsidRDefault="006A0E98" w:rsidP="006A0E98">
      <w:pPr>
        <w:pStyle w:val="PL"/>
        <w:shd w:val="pct10" w:color="auto" w:fill="auto"/>
      </w:pPr>
      <w:r w:rsidRPr="00834AED">
        <w:t>}</w:t>
      </w:r>
    </w:p>
    <w:p w14:paraId="6838B4DA" w14:textId="77777777" w:rsidR="006A0E98" w:rsidRPr="00834AED" w:rsidRDefault="006A0E98" w:rsidP="006A0E98">
      <w:pPr>
        <w:pStyle w:val="PL"/>
        <w:shd w:val="pct10" w:color="auto" w:fill="auto"/>
      </w:pPr>
    </w:p>
    <w:p w14:paraId="627F0C8C" w14:textId="77777777" w:rsidR="006A0E98" w:rsidRPr="00834AED" w:rsidRDefault="006A0E98" w:rsidP="006A0E98">
      <w:pPr>
        <w:pStyle w:val="PL"/>
        <w:shd w:val="pct10" w:color="auto" w:fill="auto"/>
      </w:pPr>
      <w:r w:rsidRPr="00834AED">
        <w:t xml:space="preserve">ChildIE2-WithoutEM-vNx0 ::=         </w:t>
      </w:r>
      <w:r w:rsidRPr="002A02A7">
        <w:rPr>
          <w:color w:val="993366"/>
        </w:rPr>
        <w:t>SEQUENCE</w:t>
      </w:r>
      <w:r w:rsidRPr="00834AED">
        <w:t xml:space="preserve"> {</w:t>
      </w:r>
    </w:p>
    <w:p w14:paraId="3F1152A4" w14:textId="77777777" w:rsidR="006A0E98" w:rsidRPr="00E621CD" w:rsidRDefault="006A0E98" w:rsidP="006A0E9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69C3A1E" w14:textId="77777777" w:rsidR="006A0E98" w:rsidRPr="00834AED" w:rsidRDefault="006A0E98" w:rsidP="006A0E98">
      <w:pPr>
        <w:pStyle w:val="PL"/>
        <w:shd w:val="pct10" w:color="auto" w:fill="auto"/>
      </w:pPr>
      <w:r w:rsidRPr="00834AED">
        <w:t>}</w:t>
      </w:r>
    </w:p>
    <w:p w14:paraId="026E50E4" w14:textId="77777777" w:rsidR="006A0E98" w:rsidRPr="00834AED" w:rsidRDefault="006A0E98" w:rsidP="006A0E98">
      <w:pPr>
        <w:pStyle w:val="PL"/>
        <w:shd w:val="pct10" w:color="auto" w:fill="auto"/>
      </w:pPr>
    </w:p>
    <w:p w14:paraId="5D21F2F3" w14:textId="77777777" w:rsidR="006A0E98" w:rsidRPr="00E621CD" w:rsidRDefault="006A0E98" w:rsidP="006A0E98">
      <w:pPr>
        <w:pStyle w:val="PL"/>
        <w:shd w:val="pct10" w:color="auto" w:fill="auto"/>
        <w:rPr>
          <w:color w:val="808080"/>
        </w:rPr>
      </w:pPr>
      <w:r w:rsidRPr="00E621CD">
        <w:rPr>
          <w:color w:val="808080"/>
        </w:rPr>
        <w:t>-- ASN1STOP</w:t>
      </w:r>
    </w:p>
    <w:p w14:paraId="7A722FFD"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6A14236E"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9A7FA58"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3BB825" w14:textId="77777777" w:rsidR="006A0E98" w:rsidRPr="00834AED" w:rsidRDefault="006A0E98" w:rsidP="00F563E8">
            <w:pPr>
              <w:pStyle w:val="TAH"/>
              <w:rPr>
                <w:lang w:eastAsia="en-GB"/>
              </w:rPr>
            </w:pPr>
            <w:r w:rsidRPr="00834AED">
              <w:rPr>
                <w:lang w:eastAsia="en-GB"/>
              </w:rPr>
              <w:t>Explanation</w:t>
            </w:r>
          </w:p>
        </w:tc>
      </w:tr>
      <w:tr w:rsidR="006A0E98" w:rsidRPr="00834AED" w14:paraId="28F2980E"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A01173" w14:textId="77777777" w:rsidR="006A0E98" w:rsidRPr="00834AED" w:rsidRDefault="006A0E98" w:rsidP="00F563E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4CA1E21" w14:textId="77777777" w:rsidR="006A0E98" w:rsidRPr="00834AED" w:rsidRDefault="006A0E98" w:rsidP="00F563E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7DC0102C" w14:textId="77777777" w:rsidR="006A0E98" w:rsidRPr="00834AED" w:rsidRDefault="006A0E98" w:rsidP="006A0E98"/>
    <w:p w14:paraId="4C3965F0" w14:textId="77777777" w:rsidR="006A0E98" w:rsidRPr="00834AED" w:rsidRDefault="006A0E98" w:rsidP="006A0E98">
      <w:pPr>
        <w:pStyle w:val="Heading1"/>
      </w:pPr>
      <w:bookmarkStart w:id="3110" w:name="_Toc46440055"/>
      <w:bookmarkStart w:id="3111" w:name="_Toc46444892"/>
      <w:bookmarkStart w:id="3112" w:name="_Toc46487653"/>
      <w:r w:rsidRPr="00834AED">
        <w:t>A.5</w:t>
      </w:r>
      <w:r w:rsidRPr="00834AED">
        <w:tab/>
        <w:t>Guidelines regarding inclusion of transaction identifiers in RRC messages</w:t>
      </w:r>
      <w:bookmarkEnd w:id="3110"/>
      <w:bookmarkEnd w:id="3111"/>
      <w:bookmarkEnd w:id="3112"/>
    </w:p>
    <w:p w14:paraId="51088F10" w14:textId="77777777" w:rsidR="006A0E98" w:rsidRPr="00834AED" w:rsidRDefault="006A0E98" w:rsidP="006A0E98">
      <w:r w:rsidRPr="00834AED">
        <w:t>The following rules provide guidance on which messages should include a Transaction identifier</w:t>
      </w:r>
    </w:p>
    <w:p w14:paraId="506541B6" w14:textId="77777777" w:rsidR="006A0E98" w:rsidRPr="00834AED" w:rsidRDefault="006A0E98" w:rsidP="006A0E98">
      <w:pPr>
        <w:pStyle w:val="B1"/>
      </w:pPr>
      <w:r w:rsidRPr="00834AED">
        <w:t>1:</w:t>
      </w:r>
      <w:r w:rsidRPr="00834AED">
        <w:tab/>
        <w:t>DL messages on CCCH that move UE to RRC-Idle should not include the RRC transaction identifier.</w:t>
      </w:r>
    </w:p>
    <w:p w14:paraId="5796C858" w14:textId="77777777" w:rsidR="006A0E98" w:rsidRPr="00834AED" w:rsidRDefault="006A0E98" w:rsidP="006A0E98">
      <w:pPr>
        <w:pStyle w:val="B1"/>
      </w:pPr>
      <w:r w:rsidRPr="00834AED">
        <w:t>2:</w:t>
      </w:r>
      <w:r w:rsidRPr="00834AED">
        <w:tab/>
        <w:t>All network initiated DL messages by default should include the RRC transaction identifier.</w:t>
      </w:r>
    </w:p>
    <w:p w14:paraId="4E90C105" w14:textId="77777777" w:rsidR="006A0E98" w:rsidRPr="00834AED" w:rsidRDefault="006A0E98" w:rsidP="006A0E98">
      <w:pPr>
        <w:pStyle w:val="B1"/>
      </w:pPr>
      <w:r w:rsidRPr="00834AED">
        <w:t>3:</w:t>
      </w:r>
      <w:r w:rsidRPr="00834AED">
        <w:tab/>
        <w:t>All UL messages that are direct response to a DL message with an RRC Transaction identifier should include the RRC Transaction identifier.</w:t>
      </w:r>
    </w:p>
    <w:p w14:paraId="2249A99F" w14:textId="77777777" w:rsidR="006A0E98" w:rsidRPr="00834AED" w:rsidRDefault="006A0E98" w:rsidP="006A0E98">
      <w:pPr>
        <w:pStyle w:val="B1"/>
      </w:pPr>
      <w:r w:rsidRPr="00834AED">
        <w:t>4:</w:t>
      </w:r>
      <w:r w:rsidRPr="00834AED">
        <w:tab/>
        <w:t>All UL messages that require a direct DL response message should include an RRC transaction identifier.</w:t>
      </w:r>
    </w:p>
    <w:p w14:paraId="7EFCF334" w14:textId="77777777" w:rsidR="006A0E98" w:rsidRPr="00834AED" w:rsidRDefault="006A0E98" w:rsidP="006A0E98">
      <w:pPr>
        <w:pStyle w:val="B1"/>
      </w:pPr>
      <w:r w:rsidRPr="00834AED">
        <w:t>5:</w:t>
      </w:r>
      <w:r w:rsidRPr="00834AED">
        <w:tab/>
        <w:t>All UL messages that are not in response to a DL message nor require a corresponding response from the network should not include the RRC Transaction identifier.</w:t>
      </w:r>
    </w:p>
    <w:p w14:paraId="490B05CE" w14:textId="77777777" w:rsidR="006A0E98" w:rsidRPr="00834AED" w:rsidRDefault="006A0E98" w:rsidP="006A0E98">
      <w:pPr>
        <w:pStyle w:val="Heading1"/>
      </w:pPr>
      <w:bookmarkStart w:id="3113" w:name="_Toc46440056"/>
      <w:bookmarkStart w:id="3114" w:name="_Toc46444893"/>
      <w:bookmarkStart w:id="3115" w:name="_Toc46487654"/>
      <w:r w:rsidRPr="00834AED">
        <w:t>A.6</w:t>
      </w:r>
      <w:r w:rsidRPr="00834AED">
        <w:tab/>
        <w:t>Guidelines regarding use of need codes</w:t>
      </w:r>
      <w:bookmarkEnd w:id="3113"/>
      <w:bookmarkEnd w:id="3114"/>
      <w:bookmarkEnd w:id="3115"/>
    </w:p>
    <w:p w14:paraId="46EA89AD" w14:textId="77777777" w:rsidR="006A0E98" w:rsidRPr="00834AED" w:rsidRDefault="006A0E98" w:rsidP="006A0E98">
      <w:r w:rsidRPr="00834AED">
        <w:t>The following rule provides guidance for determining need codes for optional downlink fields:</w:t>
      </w:r>
    </w:p>
    <w:p w14:paraId="2EB08385" w14:textId="77777777" w:rsidR="006A0E98" w:rsidRPr="00834AED" w:rsidRDefault="006A0E98" w:rsidP="006A0E98">
      <w:pPr>
        <w:pStyle w:val="B1"/>
      </w:pPr>
      <w:r w:rsidRPr="00834AED">
        <w:t>- if the field needs to be stored by the UE (i.e. maintained) when absent:</w:t>
      </w:r>
    </w:p>
    <w:p w14:paraId="44B25EB5" w14:textId="77777777" w:rsidR="006A0E98" w:rsidRPr="00834AED" w:rsidRDefault="006A0E98" w:rsidP="006A0E98">
      <w:pPr>
        <w:pStyle w:val="B2"/>
      </w:pPr>
      <w:r w:rsidRPr="00834AED">
        <w:t>- use Need M (=Maintain);</w:t>
      </w:r>
    </w:p>
    <w:p w14:paraId="09E813FC" w14:textId="77777777" w:rsidR="006A0E98" w:rsidRPr="00834AED" w:rsidRDefault="006A0E98" w:rsidP="006A0E98">
      <w:pPr>
        <w:pStyle w:val="B1"/>
      </w:pPr>
      <w:r w:rsidRPr="00834AED">
        <w:t>- else, if the field needs to be released by the UE when absent:</w:t>
      </w:r>
    </w:p>
    <w:p w14:paraId="27534FF0" w14:textId="77777777" w:rsidR="006A0E98" w:rsidRPr="00834AED" w:rsidRDefault="006A0E98" w:rsidP="006A0E98">
      <w:pPr>
        <w:pStyle w:val="B2"/>
      </w:pPr>
      <w:r w:rsidRPr="00834AED">
        <w:t>- use Need R (=Release);</w:t>
      </w:r>
    </w:p>
    <w:p w14:paraId="422E762A" w14:textId="77777777" w:rsidR="006A0E98" w:rsidRPr="00834AED" w:rsidRDefault="006A0E98" w:rsidP="006A0E98">
      <w:pPr>
        <w:pStyle w:val="B1"/>
      </w:pPr>
      <w:r w:rsidRPr="00834AED">
        <w:t>- else, if UE shall take no action when the field is absent (i.e. UE does not even need to maintain any existing value of the field):</w:t>
      </w:r>
    </w:p>
    <w:p w14:paraId="0B780A25" w14:textId="77777777" w:rsidR="006A0E98" w:rsidRPr="00834AED" w:rsidRDefault="006A0E98" w:rsidP="006A0E98">
      <w:pPr>
        <w:pStyle w:val="B2"/>
      </w:pPr>
      <w:r w:rsidRPr="00834AED">
        <w:t>- use Need N (=None);</w:t>
      </w:r>
    </w:p>
    <w:p w14:paraId="1729DB9A" w14:textId="77777777" w:rsidR="006A0E98" w:rsidRPr="00834AED" w:rsidRDefault="006A0E98" w:rsidP="006A0E98">
      <w:pPr>
        <w:pStyle w:val="B1"/>
      </w:pPr>
      <w:r w:rsidRPr="00834AED">
        <w:t>- else (UE behaviour upon absence does not fit any of the above conditions):</w:t>
      </w:r>
    </w:p>
    <w:p w14:paraId="3BDA523A" w14:textId="77777777" w:rsidR="006A0E98" w:rsidRPr="00834AED" w:rsidRDefault="006A0E98" w:rsidP="006A0E98">
      <w:pPr>
        <w:pStyle w:val="B2"/>
      </w:pPr>
      <w:r w:rsidRPr="00834AED">
        <w:t>- use Need S (=Specified);</w:t>
      </w:r>
    </w:p>
    <w:p w14:paraId="41914626" w14:textId="77777777" w:rsidR="006A0E98" w:rsidRPr="00834AED" w:rsidRDefault="006A0E98" w:rsidP="006A0E98">
      <w:pPr>
        <w:pStyle w:val="B2"/>
      </w:pPr>
      <w:r w:rsidRPr="00834AED">
        <w:t>- specify the UE behaviour upon absence of the field in the procedural text or in the field description table.</w:t>
      </w:r>
    </w:p>
    <w:p w14:paraId="7D3CF9CA" w14:textId="77777777" w:rsidR="006A0E98" w:rsidRPr="00834AED" w:rsidRDefault="006A0E98" w:rsidP="006A0E98">
      <w:pPr>
        <w:pStyle w:val="Heading1"/>
      </w:pPr>
      <w:bookmarkStart w:id="3116" w:name="_Toc46440057"/>
      <w:bookmarkStart w:id="3117" w:name="_Toc46444894"/>
      <w:bookmarkStart w:id="3118" w:name="_Toc46487655"/>
      <w:r w:rsidRPr="00834AED">
        <w:t>A.7</w:t>
      </w:r>
      <w:r w:rsidRPr="00834AED">
        <w:tab/>
        <w:t>Guidelines regarding use of conditions</w:t>
      </w:r>
      <w:bookmarkEnd w:id="3116"/>
      <w:bookmarkEnd w:id="3117"/>
      <w:bookmarkEnd w:id="3118"/>
    </w:p>
    <w:p w14:paraId="2747C05B" w14:textId="77777777" w:rsidR="006A0E98" w:rsidRPr="00834AED" w:rsidRDefault="006A0E98" w:rsidP="006A0E98">
      <w:r w:rsidRPr="00834AED">
        <w:t>Conditions are primarily used to specify network restrictions, for which the following types can be distinguished:</w:t>
      </w:r>
    </w:p>
    <w:p w14:paraId="06AB3436" w14:textId="77777777" w:rsidR="006A0E98" w:rsidRPr="00834AED" w:rsidRDefault="006A0E98" w:rsidP="006A0E98">
      <w:pPr>
        <w:pStyle w:val="B1"/>
      </w:pPr>
      <w:r w:rsidRPr="00834AED">
        <w:t>-</w:t>
      </w:r>
      <w:r w:rsidRPr="00834AED">
        <w:tab/>
        <w:t>Message Contents related constraints e.g. that a field B is mandatory present if the same message includes field A and when it is set value X.</w:t>
      </w:r>
    </w:p>
    <w:p w14:paraId="70FEA43A" w14:textId="77777777" w:rsidR="006A0E98" w:rsidRPr="00834AED" w:rsidRDefault="006A0E98" w:rsidP="006A0E98">
      <w:pPr>
        <w:pStyle w:val="B1"/>
      </w:pPr>
      <w:r w:rsidRPr="00834AED">
        <w:t>-</w:t>
      </w:r>
      <w:r w:rsidRPr="00834AED">
        <w:tab/>
        <w:t>Configuration Constraints e.g. that a field D can only be signalled if field C is configured and set to value Y. (i.e. regardless of whether field C is present in the same message or previously configured).</w:t>
      </w:r>
    </w:p>
    <w:p w14:paraId="73EF3024" w14:textId="77777777" w:rsidR="006A0E98" w:rsidRPr="00834AED" w:rsidRDefault="006A0E98" w:rsidP="006A0E98">
      <w:r w:rsidRPr="00834AED">
        <w:t>The use of these conditions is illustrated by an example.</w:t>
      </w:r>
    </w:p>
    <w:p w14:paraId="3A16C4A6" w14:textId="77777777" w:rsidR="006A0E98" w:rsidRPr="00E621CD" w:rsidRDefault="006A0E98" w:rsidP="006A0E98">
      <w:pPr>
        <w:pStyle w:val="PL"/>
        <w:shd w:val="pct10" w:color="auto" w:fill="auto"/>
        <w:rPr>
          <w:color w:val="808080"/>
        </w:rPr>
      </w:pPr>
      <w:r w:rsidRPr="00E621CD">
        <w:rPr>
          <w:color w:val="808080"/>
        </w:rPr>
        <w:t>-- /example/ ASN1START</w:t>
      </w:r>
    </w:p>
    <w:p w14:paraId="1682D99E" w14:textId="77777777" w:rsidR="006A0E98" w:rsidRPr="00834AED" w:rsidRDefault="006A0E98" w:rsidP="006A0E98">
      <w:pPr>
        <w:pStyle w:val="PL"/>
        <w:shd w:val="pct10" w:color="auto" w:fill="auto"/>
      </w:pPr>
    </w:p>
    <w:p w14:paraId="34E3368D" w14:textId="77777777" w:rsidR="006A0E98" w:rsidRPr="00834AED" w:rsidRDefault="006A0E98" w:rsidP="006A0E98">
      <w:pPr>
        <w:pStyle w:val="PL"/>
        <w:shd w:val="pct10" w:color="auto" w:fill="auto"/>
      </w:pPr>
      <w:r w:rsidRPr="00834AED">
        <w:t xml:space="preserve">RRCMessage-IEs ::= </w:t>
      </w:r>
      <w:r w:rsidRPr="002A02A7">
        <w:rPr>
          <w:color w:val="993366"/>
        </w:rPr>
        <w:t>SEQUENCE</w:t>
      </w:r>
      <w:r w:rsidRPr="00834AED">
        <w:t xml:space="preserve"> {</w:t>
      </w:r>
    </w:p>
    <w:p w14:paraId="0BB082E3" w14:textId="77777777" w:rsidR="006A0E98" w:rsidRPr="00E621CD" w:rsidRDefault="006A0E98" w:rsidP="006A0E9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0D99F2C5" w14:textId="77777777" w:rsidR="006A0E98" w:rsidRPr="00E621CD" w:rsidRDefault="006A0E98" w:rsidP="006A0E9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66031ACC" w14:textId="77777777" w:rsidR="006A0E98" w:rsidRPr="00E621CD" w:rsidRDefault="006A0E98" w:rsidP="006A0E9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2027FCE5" w14:textId="77777777" w:rsidR="006A0E98" w:rsidRPr="00E621CD" w:rsidRDefault="006A0E98" w:rsidP="006A0E9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91DAF8A"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42E40C83" w14:textId="77777777" w:rsidR="006A0E98" w:rsidRPr="00834AED" w:rsidRDefault="006A0E98" w:rsidP="006A0E98">
      <w:pPr>
        <w:pStyle w:val="PL"/>
        <w:shd w:val="pct10" w:color="auto" w:fill="auto"/>
      </w:pPr>
      <w:r w:rsidRPr="00834AED">
        <w:t>}</w:t>
      </w:r>
    </w:p>
    <w:p w14:paraId="41C0CD17" w14:textId="77777777" w:rsidR="006A0E98" w:rsidRPr="00834AED" w:rsidRDefault="006A0E98" w:rsidP="006A0E98">
      <w:pPr>
        <w:pStyle w:val="PL"/>
        <w:shd w:val="pct10" w:color="auto" w:fill="auto"/>
      </w:pPr>
    </w:p>
    <w:p w14:paraId="1C88BA7B" w14:textId="77777777" w:rsidR="006A0E98" w:rsidRPr="00E621CD" w:rsidRDefault="006A0E98" w:rsidP="006A0E98">
      <w:pPr>
        <w:pStyle w:val="PL"/>
        <w:shd w:val="pct10" w:color="auto" w:fill="auto"/>
        <w:rPr>
          <w:color w:val="808080"/>
        </w:rPr>
      </w:pPr>
      <w:r w:rsidRPr="00E621CD">
        <w:rPr>
          <w:color w:val="808080"/>
        </w:rPr>
        <w:t>-- /example/ ASN1STOP</w:t>
      </w:r>
    </w:p>
    <w:p w14:paraId="4466D354" w14:textId="77777777" w:rsidR="006A0E98" w:rsidRPr="00834AED" w:rsidRDefault="006A0E98" w:rsidP="006A0E9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A0E98" w:rsidRPr="00834AED" w14:paraId="2EBC1CC1" w14:textId="77777777" w:rsidTr="00F563E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7C624C5" w14:textId="77777777" w:rsidR="006A0E98" w:rsidRPr="00834AED" w:rsidRDefault="006A0E98" w:rsidP="00F563E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77D5895" w14:textId="77777777" w:rsidR="006A0E98" w:rsidRPr="00834AED" w:rsidRDefault="006A0E98" w:rsidP="00F563E8">
            <w:pPr>
              <w:pStyle w:val="TAH"/>
              <w:rPr>
                <w:lang w:eastAsia="en-GB"/>
              </w:rPr>
            </w:pPr>
            <w:r w:rsidRPr="00834AED">
              <w:rPr>
                <w:iCs/>
                <w:lang w:eastAsia="en-GB"/>
              </w:rPr>
              <w:t>Explanation</w:t>
            </w:r>
          </w:p>
        </w:tc>
      </w:tr>
      <w:tr w:rsidR="006A0E98" w:rsidRPr="00834AED" w14:paraId="13413082" w14:textId="77777777" w:rsidTr="00F563E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A7DCAD" w14:textId="77777777" w:rsidR="006A0E98" w:rsidRPr="00834AED" w:rsidRDefault="006A0E98" w:rsidP="00F563E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FC9940B" w14:textId="77777777" w:rsidR="006A0E98" w:rsidRPr="00834AED" w:rsidRDefault="006A0E98" w:rsidP="00F563E8">
            <w:pPr>
              <w:pStyle w:val="TAL"/>
              <w:rPr>
                <w:lang w:eastAsia="en-GB"/>
              </w:rPr>
            </w:pPr>
            <w:r w:rsidRPr="00834AED">
              <w:rPr>
                <w:lang w:eastAsia="en-GB"/>
              </w:rPr>
              <w:t>The field is mandatory present if fieldA is included and set to valueX. Otherwise the field is optionally present, need R.</w:t>
            </w:r>
          </w:p>
        </w:tc>
      </w:tr>
      <w:tr w:rsidR="006A0E98" w:rsidRPr="00834AED" w14:paraId="712468B8" w14:textId="77777777" w:rsidTr="00F563E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6EEA748" w14:textId="77777777" w:rsidR="006A0E98" w:rsidRPr="00834AED" w:rsidRDefault="006A0E98" w:rsidP="00F563E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C945241" w14:textId="77777777" w:rsidR="006A0E98" w:rsidRPr="00834AED" w:rsidRDefault="006A0E98" w:rsidP="00F563E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1CD24445" w14:textId="77777777" w:rsidR="006A0E98" w:rsidRPr="00834AED" w:rsidRDefault="006A0E98" w:rsidP="006A0E98"/>
    <w:p w14:paraId="4991D46C" w14:textId="77777777" w:rsidR="006A0E98" w:rsidRPr="00834AED" w:rsidRDefault="006A0E98" w:rsidP="006A0E98">
      <w:pPr>
        <w:pStyle w:val="Heading1"/>
      </w:pPr>
      <w:bookmarkStart w:id="3119" w:name="_Toc46440058"/>
      <w:bookmarkStart w:id="3120" w:name="_Toc46444895"/>
      <w:bookmarkStart w:id="3121" w:name="_Toc46487656"/>
      <w:r w:rsidRPr="00834AED">
        <w:t>A.8</w:t>
      </w:r>
      <w:r w:rsidRPr="00834AED">
        <w:tab/>
        <w:t>Miscellaneous</w:t>
      </w:r>
      <w:bookmarkEnd w:id="3119"/>
      <w:bookmarkEnd w:id="3120"/>
      <w:bookmarkEnd w:id="3121"/>
    </w:p>
    <w:p w14:paraId="7A8F0667" w14:textId="77777777" w:rsidR="006A0E98" w:rsidRPr="00834AED" w:rsidRDefault="006A0E98" w:rsidP="006A0E98">
      <w:pPr>
        <w:rPr>
          <w:lang w:eastAsia="en-GB"/>
        </w:rPr>
      </w:pPr>
      <w:r w:rsidRPr="00834AED">
        <w:t>The following miscellaneous convention should be used:</w:t>
      </w:r>
    </w:p>
    <w:p w14:paraId="5BF58F15" w14:textId="77777777" w:rsidR="006A0E98" w:rsidRPr="00834AED" w:rsidRDefault="006A0E98" w:rsidP="006A0E9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67F0798"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3" w:right="1416" w:bottom="1133" w:left="1133" w:header="850" w:footer="340" w:gutter="0"/>
          <w:cols w:space="720"/>
          <w:formProt w:val="0"/>
        </w:sectPr>
      </w:pPr>
    </w:p>
    <w:p w14:paraId="025352CD" w14:textId="77777777" w:rsidR="006A0E98" w:rsidRPr="00834AED" w:rsidRDefault="006A0E98" w:rsidP="006A0E98">
      <w:pPr>
        <w:pStyle w:val="Heading8"/>
      </w:pPr>
      <w:bookmarkStart w:id="3122" w:name="_Toc46440059"/>
      <w:bookmarkStart w:id="3123" w:name="_Toc46444896"/>
      <w:bookmarkStart w:id="3124" w:name="_Toc46487657"/>
      <w:r w:rsidRPr="00834AED">
        <w:t>Annex B (informative):</w:t>
      </w:r>
      <w:r w:rsidRPr="00834AED">
        <w:tab/>
        <w:t>RRC Information</w:t>
      </w:r>
      <w:bookmarkEnd w:id="3122"/>
      <w:bookmarkEnd w:id="3123"/>
      <w:bookmarkEnd w:id="3124"/>
    </w:p>
    <w:p w14:paraId="519C2A42" w14:textId="77777777" w:rsidR="006A0E98" w:rsidRPr="00834AED" w:rsidRDefault="006A0E98" w:rsidP="006A0E98">
      <w:pPr>
        <w:pStyle w:val="Heading1"/>
      </w:pPr>
      <w:bookmarkStart w:id="3125" w:name="_Toc46440060"/>
      <w:bookmarkStart w:id="3126" w:name="_Toc46444897"/>
      <w:bookmarkStart w:id="3127" w:name="_Toc46487658"/>
      <w:r w:rsidRPr="00834AED">
        <w:t>B.1</w:t>
      </w:r>
      <w:r w:rsidRPr="00834AED">
        <w:tab/>
        <w:t>Protection of RRC messages</w:t>
      </w:r>
      <w:bookmarkEnd w:id="3125"/>
      <w:bookmarkEnd w:id="3126"/>
      <w:bookmarkEnd w:id="3127"/>
    </w:p>
    <w:p w14:paraId="6F0E1120" w14:textId="77777777" w:rsidR="006A0E98" w:rsidRPr="00834AED" w:rsidRDefault="006A0E98" w:rsidP="006A0E9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9B3DFBB" w14:textId="77777777" w:rsidR="006A0E98" w:rsidRPr="00834AED" w:rsidRDefault="006A0E98" w:rsidP="006A0E98">
      <w:r w:rsidRPr="00834AED">
        <w:t>P…Messages that can be sent (unprotected) prior to AS security activation</w:t>
      </w:r>
    </w:p>
    <w:p w14:paraId="549ABA03" w14:textId="77777777" w:rsidR="006A0E98" w:rsidRPr="00834AED" w:rsidRDefault="006A0E98" w:rsidP="006A0E98">
      <w:r w:rsidRPr="00834AED">
        <w:t>A – I…Messages that can be sent without integrity protection after AS security activation</w:t>
      </w:r>
    </w:p>
    <w:p w14:paraId="4EDEDDF4" w14:textId="77777777" w:rsidR="006A0E98" w:rsidRPr="00834AED" w:rsidRDefault="006A0E98" w:rsidP="006A0E98">
      <w:r w:rsidRPr="00834AED">
        <w:t>A – C…Messages that can be sent unciphered after AS security activation</w:t>
      </w:r>
    </w:p>
    <w:p w14:paraId="56F5C3D0" w14:textId="77777777" w:rsidR="006A0E98" w:rsidRPr="00834AED" w:rsidRDefault="006A0E98" w:rsidP="006A0E9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A0E98" w:rsidRPr="00834AED" w14:paraId="5E3B00CC" w14:textId="77777777" w:rsidTr="00F563E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D65EB2A" w14:textId="77777777" w:rsidR="006A0E98" w:rsidRPr="00834AED" w:rsidRDefault="006A0E98" w:rsidP="00F563E8">
            <w:pPr>
              <w:pStyle w:val="TAH"/>
              <w:tabs>
                <w:tab w:val="center" w:pos="4820"/>
                <w:tab w:val="right" w:pos="9640"/>
              </w:tabs>
              <w:rPr>
                <w:lang w:eastAsia="en-GB"/>
              </w:rPr>
            </w:pPr>
            <w:r w:rsidRPr="00834AE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9FB739D" w14:textId="77777777" w:rsidR="006A0E98" w:rsidRPr="00834AED" w:rsidRDefault="006A0E98" w:rsidP="00F563E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E8F2134" w14:textId="77777777" w:rsidR="006A0E98" w:rsidRPr="00834AED" w:rsidRDefault="006A0E98" w:rsidP="00F563E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3F9B98E" w14:textId="77777777" w:rsidR="006A0E98" w:rsidRPr="00834AED" w:rsidRDefault="006A0E98" w:rsidP="00F563E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2E506B8E" w14:textId="77777777" w:rsidR="006A0E98" w:rsidRPr="00834AED" w:rsidRDefault="006A0E98" w:rsidP="00F563E8">
            <w:pPr>
              <w:pStyle w:val="TAH"/>
              <w:tabs>
                <w:tab w:val="center" w:pos="4820"/>
                <w:tab w:val="right" w:pos="9640"/>
              </w:tabs>
              <w:rPr>
                <w:lang w:eastAsia="en-GB"/>
              </w:rPr>
            </w:pPr>
            <w:r w:rsidRPr="00834AED">
              <w:rPr>
                <w:lang w:eastAsia="en-GB"/>
              </w:rPr>
              <w:t>Comment</w:t>
            </w:r>
          </w:p>
        </w:tc>
      </w:tr>
      <w:tr w:rsidR="006A0E98" w:rsidRPr="00834AED" w14:paraId="3A3DCD8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89A86A0" w14:textId="77777777" w:rsidR="006A0E98" w:rsidRPr="00834AED" w:rsidRDefault="006A0E98" w:rsidP="00F563E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7B2B6CE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FDF6B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EFB79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F639451" w14:textId="77777777" w:rsidR="006A0E98" w:rsidRPr="00834AED" w:rsidRDefault="006A0E98" w:rsidP="00F563E8">
            <w:pPr>
              <w:pStyle w:val="TAL"/>
              <w:tabs>
                <w:tab w:val="center" w:pos="4820"/>
                <w:tab w:val="right" w:pos="9640"/>
              </w:tabs>
              <w:rPr>
                <w:lang w:eastAsia="sv-SE"/>
              </w:rPr>
            </w:pPr>
          </w:p>
        </w:tc>
      </w:tr>
      <w:tr w:rsidR="006A0E98" w:rsidRPr="00834AED" w14:paraId="7DCD917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0038A2A" w14:textId="77777777" w:rsidR="006A0E98" w:rsidRPr="00834AED" w:rsidRDefault="006A0E98" w:rsidP="00F563E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D8555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4E834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0E4B9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2771782" w14:textId="77777777" w:rsidR="006A0E98" w:rsidRPr="00834AED" w:rsidRDefault="006A0E98" w:rsidP="00F563E8">
            <w:pPr>
              <w:pStyle w:val="TAL"/>
              <w:tabs>
                <w:tab w:val="center" w:pos="4820"/>
                <w:tab w:val="right" w:pos="9640"/>
              </w:tabs>
              <w:rPr>
                <w:lang w:eastAsia="sv-SE"/>
              </w:rPr>
            </w:pPr>
          </w:p>
        </w:tc>
      </w:tr>
      <w:tr w:rsidR="006A0E98" w:rsidRPr="00834AED" w14:paraId="7CFB799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253829D" w14:textId="77777777" w:rsidR="006A0E98" w:rsidRPr="00834AED" w:rsidRDefault="006A0E98" w:rsidP="00F563E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68C693F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27E0F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ED78D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2406F53" w14:textId="77777777" w:rsidR="006A0E98" w:rsidRPr="00834AED" w:rsidRDefault="006A0E98" w:rsidP="00F563E8">
            <w:pPr>
              <w:pStyle w:val="TAL"/>
              <w:tabs>
                <w:tab w:val="center" w:pos="4820"/>
                <w:tab w:val="right" w:pos="9640"/>
              </w:tabs>
              <w:rPr>
                <w:lang w:eastAsia="sv-SE"/>
              </w:rPr>
            </w:pPr>
          </w:p>
        </w:tc>
      </w:tr>
      <w:tr w:rsidR="006A0E98" w:rsidRPr="00834AED" w14:paraId="15D9350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675CAFD" w14:textId="77777777" w:rsidR="006A0E98" w:rsidRPr="00834AED" w:rsidRDefault="006A0E98" w:rsidP="00F563E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7FF930FC" w14:textId="77777777" w:rsidR="006A0E98" w:rsidRPr="00834AED" w:rsidRDefault="006A0E98" w:rsidP="00F563E8">
            <w:pPr>
              <w:pStyle w:val="TAL"/>
              <w:tabs>
                <w:tab w:val="center" w:pos="4820"/>
                <w:tab w:val="right" w:pos="9640"/>
              </w:tabs>
              <w:rPr>
                <w:lang w:eastAsia="sv-SE"/>
              </w:rPr>
            </w:pPr>
            <w:r w:rsidRPr="00834AED">
              <w:rPr>
                <w:lang w:eastAsia="sv-SE"/>
              </w:rPr>
              <w:t>NOTE 1</w:t>
            </w:r>
          </w:p>
        </w:tc>
      </w:tr>
      <w:tr w:rsidR="006A0E98" w:rsidRPr="00834AED" w14:paraId="5735D89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8D3FC39" w14:textId="77777777" w:rsidR="006A0E98" w:rsidRPr="00834AED" w:rsidRDefault="006A0E98" w:rsidP="00F563E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77FF6C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2A91C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281BB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4BC4F2A" w14:textId="77777777" w:rsidR="006A0E98" w:rsidRPr="00834AED" w:rsidRDefault="006A0E98" w:rsidP="00F563E8">
            <w:pPr>
              <w:pStyle w:val="TAL"/>
              <w:tabs>
                <w:tab w:val="center" w:pos="4820"/>
                <w:tab w:val="right" w:pos="9640"/>
              </w:tabs>
              <w:rPr>
                <w:lang w:eastAsia="sv-SE"/>
              </w:rPr>
            </w:pPr>
          </w:p>
        </w:tc>
      </w:tr>
      <w:tr w:rsidR="006A0E98" w:rsidRPr="00834AED" w14:paraId="7E3D738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7C427D9" w14:textId="77777777" w:rsidR="006A0E98" w:rsidRPr="00834AED" w:rsidRDefault="006A0E98" w:rsidP="00F563E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B3992B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F2D8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1ADB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9B134A5" w14:textId="77777777" w:rsidR="006A0E98" w:rsidRPr="00834AED" w:rsidRDefault="006A0E98" w:rsidP="00F563E8">
            <w:pPr>
              <w:pStyle w:val="TAL"/>
              <w:tabs>
                <w:tab w:val="center" w:pos="4820"/>
                <w:tab w:val="right" w:pos="9640"/>
              </w:tabs>
              <w:rPr>
                <w:lang w:eastAsia="sv-SE"/>
              </w:rPr>
            </w:pPr>
          </w:p>
        </w:tc>
      </w:tr>
      <w:tr w:rsidR="006A0E98" w:rsidRPr="00834AED" w14:paraId="2B10497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6852CB4" w14:textId="77777777" w:rsidR="006A0E98" w:rsidRPr="00834AED" w:rsidRDefault="006A0E98" w:rsidP="00F563E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E10AD3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D1D6D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2B06D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6B223B2" w14:textId="77777777" w:rsidR="006A0E98" w:rsidRPr="00834AED" w:rsidRDefault="006A0E98" w:rsidP="00F563E8">
            <w:pPr>
              <w:pStyle w:val="TAL"/>
              <w:tabs>
                <w:tab w:val="center" w:pos="4820"/>
                <w:tab w:val="right" w:pos="9640"/>
              </w:tabs>
              <w:rPr>
                <w:lang w:eastAsia="sv-SE"/>
              </w:rPr>
            </w:pPr>
          </w:p>
        </w:tc>
      </w:tr>
      <w:tr w:rsidR="006A0E98" w:rsidRPr="00834AED" w14:paraId="760B9F5A"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AE03AEB" w14:textId="77777777" w:rsidR="006A0E98" w:rsidRPr="00834AED" w:rsidRDefault="006A0E98" w:rsidP="00F563E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7741228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D6C17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C8575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CB29B2" w14:textId="77777777" w:rsidR="006A0E98" w:rsidRPr="00834AED" w:rsidRDefault="006A0E98" w:rsidP="00F563E8">
            <w:pPr>
              <w:pStyle w:val="TAL"/>
              <w:tabs>
                <w:tab w:val="center" w:pos="4820"/>
                <w:tab w:val="right" w:pos="9640"/>
              </w:tabs>
              <w:rPr>
                <w:lang w:eastAsia="sv-SE"/>
              </w:rPr>
            </w:pPr>
          </w:p>
        </w:tc>
      </w:tr>
      <w:tr w:rsidR="006A0E98" w:rsidRPr="00834AED" w14:paraId="2DA8D66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6ED430C" w14:textId="77777777" w:rsidR="006A0E98" w:rsidRPr="00834AED" w:rsidRDefault="006A0E98" w:rsidP="00F563E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731E6D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72C5B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18BD8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62AA92D" w14:textId="77777777" w:rsidR="006A0E98" w:rsidRPr="00834AED" w:rsidRDefault="006A0E98" w:rsidP="00F563E8">
            <w:pPr>
              <w:pStyle w:val="TAL"/>
              <w:tabs>
                <w:tab w:val="center" w:pos="4820"/>
                <w:tab w:val="right" w:pos="9640"/>
              </w:tabs>
              <w:rPr>
                <w:lang w:eastAsia="sv-SE"/>
              </w:rPr>
            </w:pPr>
          </w:p>
        </w:tc>
      </w:tr>
      <w:tr w:rsidR="006A0E98" w:rsidRPr="00834AED" w14:paraId="2CFE08E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134EF1A" w14:textId="77777777" w:rsidR="006A0E98" w:rsidRPr="00834AED" w:rsidRDefault="006A0E98" w:rsidP="00F563E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6C5843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6D648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589B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47238EA" w14:textId="77777777" w:rsidR="006A0E98" w:rsidRPr="00834AED" w:rsidRDefault="006A0E98" w:rsidP="00F563E8">
            <w:pPr>
              <w:pStyle w:val="TAL"/>
              <w:tabs>
                <w:tab w:val="center" w:pos="4820"/>
                <w:tab w:val="right" w:pos="9640"/>
              </w:tabs>
              <w:rPr>
                <w:lang w:eastAsia="sv-SE"/>
              </w:rPr>
            </w:pPr>
          </w:p>
        </w:tc>
      </w:tr>
      <w:tr w:rsidR="006A0E98" w:rsidRPr="00834AED" w14:paraId="2B7F205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8A95479" w14:textId="77777777" w:rsidR="006A0E98" w:rsidRPr="00834AED" w:rsidRDefault="006A0E98" w:rsidP="00F563E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31A80C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CAE51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C3E0A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8D443A" w14:textId="77777777" w:rsidR="006A0E98" w:rsidRPr="00834AED" w:rsidRDefault="006A0E98" w:rsidP="00F563E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6A0E98" w:rsidRPr="00834AED" w14:paraId="00583E23"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7087715" w14:textId="77777777" w:rsidR="006A0E98" w:rsidRPr="00834AED" w:rsidRDefault="006A0E98" w:rsidP="00F563E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ACD336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AAB6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CF2B5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CBFACE3" w14:textId="77777777" w:rsidR="006A0E98" w:rsidRPr="00834AED" w:rsidRDefault="006A0E98" w:rsidP="00F563E8">
            <w:pPr>
              <w:pStyle w:val="TAL"/>
              <w:tabs>
                <w:tab w:val="center" w:pos="4820"/>
                <w:tab w:val="right" w:pos="9640"/>
              </w:tabs>
              <w:rPr>
                <w:lang w:eastAsia="sv-SE"/>
              </w:rPr>
            </w:pPr>
          </w:p>
        </w:tc>
      </w:tr>
      <w:tr w:rsidR="006A0E98" w:rsidRPr="00834AED" w14:paraId="431B26D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45464A2" w14:textId="77777777" w:rsidR="006A0E98" w:rsidRPr="00834AED" w:rsidRDefault="006A0E98" w:rsidP="00F563E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4A5833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A8314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6FEC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19FD67" w14:textId="77777777" w:rsidR="006A0E98" w:rsidRPr="00834AED" w:rsidRDefault="006A0E98" w:rsidP="00F563E8">
            <w:pPr>
              <w:pStyle w:val="TAL"/>
              <w:tabs>
                <w:tab w:val="center" w:pos="4820"/>
                <w:tab w:val="right" w:pos="9640"/>
              </w:tabs>
              <w:rPr>
                <w:lang w:eastAsia="sv-SE"/>
              </w:rPr>
            </w:pPr>
          </w:p>
        </w:tc>
      </w:tr>
      <w:tr w:rsidR="006A0E98" w:rsidRPr="00834AED" w14:paraId="724B591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AEF34F" w14:textId="77777777" w:rsidR="006A0E98" w:rsidRPr="00834AED" w:rsidRDefault="006A0E98" w:rsidP="00F563E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B8DD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0F281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81047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4963A66" w14:textId="77777777" w:rsidR="006A0E98" w:rsidRPr="00834AED" w:rsidRDefault="006A0E98" w:rsidP="00F563E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6A0E98" w:rsidRPr="00834AED" w14:paraId="25E5A49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FA56866" w14:textId="77777777" w:rsidR="006A0E98" w:rsidRPr="00834AED" w:rsidRDefault="006A0E98" w:rsidP="00F563E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7A2EEF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B55DE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DF61C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CB6A506" w14:textId="77777777" w:rsidR="006A0E98" w:rsidRPr="00834AED" w:rsidRDefault="006A0E98" w:rsidP="00F563E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6A0E98" w:rsidRPr="00834AED" w14:paraId="2686184C"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5E7B3F4" w14:textId="77777777" w:rsidR="006A0E98" w:rsidRPr="00834AED" w:rsidRDefault="006A0E98" w:rsidP="00F563E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54EF90F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9897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9EA0F6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5D8A0E" w14:textId="77777777" w:rsidR="006A0E98" w:rsidRPr="00834AED" w:rsidRDefault="006A0E98" w:rsidP="00F563E8">
            <w:pPr>
              <w:pStyle w:val="TAL"/>
              <w:tabs>
                <w:tab w:val="center" w:pos="4820"/>
                <w:tab w:val="right" w:pos="9640"/>
              </w:tabs>
              <w:rPr>
                <w:lang w:eastAsia="sv-SE"/>
              </w:rPr>
            </w:pPr>
            <w:r w:rsidRPr="00834AED">
              <w:rPr>
                <w:lang w:eastAsia="sv-SE"/>
              </w:rPr>
              <w:t>Integrity protection applied, but no ciphering.</w:t>
            </w:r>
          </w:p>
        </w:tc>
      </w:tr>
      <w:tr w:rsidR="006A0E98" w:rsidRPr="00834AED" w14:paraId="5CE978C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15EF3F4" w14:textId="77777777" w:rsidR="006A0E98" w:rsidRPr="00834AED" w:rsidRDefault="006A0E98" w:rsidP="00F563E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2C1910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E5E55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CA64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0A45F51" w14:textId="77777777" w:rsidR="006A0E98" w:rsidRPr="00834AED" w:rsidRDefault="006A0E98" w:rsidP="00F563E8">
            <w:pPr>
              <w:pStyle w:val="TAL"/>
              <w:tabs>
                <w:tab w:val="center" w:pos="4820"/>
                <w:tab w:val="right" w:pos="9640"/>
              </w:tabs>
              <w:rPr>
                <w:lang w:eastAsia="sv-SE"/>
              </w:rPr>
            </w:pPr>
          </w:p>
        </w:tc>
      </w:tr>
      <w:tr w:rsidR="006A0E98" w:rsidRPr="00834AED" w14:paraId="3610BF71"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CB0F50" w14:textId="77777777" w:rsidR="006A0E98" w:rsidRPr="00834AED" w:rsidRDefault="006A0E98" w:rsidP="00F563E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017193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E88A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D41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5FF8151"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6A0E98" w:rsidRPr="00834AED" w14:paraId="1B1EE198"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B8D22AD" w14:textId="77777777" w:rsidR="006A0E98" w:rsidRPr="00834AED" w:rsidRDefault="006A0E98" w:rsidP="00F563E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0780B6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5A765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7AAE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A766574" w14:textId="77777777" w:rsidR="006A0E98" w:rsidRPr="00834AED" w:rsidRDefault="006A0E98" w:rsidP="00F563E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6A0E98" w:rsidRPr="00834AED" w14:paraId="0079056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AC13E84" w14:textId="77777777" w:rsidR="006A0E98" w:rsidRPr="00834AED" w:rsidRDefault="006A0E98" w:rsidP="00F563E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2880D9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7D55A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4CE48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FE7F398" w14:textId="77777777" w:rsidR="006A0E98" w:rsidRPr="00834AED" w:rsidRDefault="006A0E98" w:rsidP="00F563E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6A0E98" w:rsidRPr="00834AED" w14:paraId="30C1503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DD22680" w14:textId="77777777" w:rsidR="006A0E98" w:rsidRPr="00834AED" w:rsidRDefault="006A0E98" w:rsidP="00F563E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421BD8A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3C0B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5B10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C3462DB" w14:textId="77777777" w:rsidR="006A0E98" w:rsidRPr="00834AED" w:rsidRDefault="006A0E98" w:rsidP="00F563E8">
            <w:pPr>
              <w:pStyle w:val="TAL"/>
              <w:tabs>
                <w:tab w:val="center" w:pos="4820"/>
                <w:tab w:val="right" w:pos="9640"/>
              </w:tabs>
              <w:rPr>
                <w:lang w:eastAsia="sv-SE"/>
              </w:rPr>
            </w:pPr>
          </w:p>
        </w:tc>
      </w:tr>
      <w:tr w:rsidR="006A0E98" w:rsidRPr="00834AED" w14:paraId="0F9704C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2E192F" w14:textId="77777777" w:rsidR="006A0E98" w:rsidRPr="00834AED" w:rsidRDefault="006A0E98" w:rsidP="00F563E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A88C81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70CDB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F8D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42D0EA1" w14:textId="77777777" w:rsidR="006A0E98" w:rsidRPr="00834AED" w:rsidRDefault="006A0E98" w:rsidP="00F563E8">
            <w:pPr>
              <w:pStyle w:val="TAL"/>
              <w:tabs>
                <w:tab w:val="center" w:pos="4820"/>
                <w:tab w:val="right" w:pos="9640"/>
              </w:tabs>
              <w:rPr>
                <w:lang w:eastAsia="sv-SE"/>
              </w:rPr>
            </w:pPr>
          </w:p>
        </w:tc>
      </w:tr>
      <w:tr w:rsidR="006A0E98" w:rsidRPr="00834AED" w14:paraId="500048A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F9F8C1B" w14:textId="77777777" w:rsidR="006A0E98" w:rsidRPr="00834AED" w:rsidRDefault="006A0E98" w:rsidP="00F563E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16CEAFA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35EE0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F8E07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BC7832E"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6A0E98" w:rsidRPr="00834AED" w14:paraId="5DADD87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5F06A24" w14:textId="77777777" w:rsidR="006A0E98" w:rsidRPr="00834AED" w:rsidRDefault="006A0E98" w:rsidP="00F563E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324AC6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F62C7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152E5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A9FC0A1"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6A0E98" w:rsidRPr="00834AED" w14:paraId="3414E55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1558645" w14:textId="77777777" w:rsidR="006A0E98" w:rsidRPr="00834AED" w:rsidRDefault="006A0E98" w:rsidP="00F563E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90D04B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7BDAA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7FBBE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C57EC66" w14:textId="77777777" w:rsidR="006A0E98" w:rsidRPr="00834AED" w:rsidRDefault="006A0E98" w:rsidP="00F563E8">
            <w:pPr>
              <w:pStyle w:val="TAL"/>
              <w:tabs>
                <w:tab w:val="center" w:pos="4820"/>
                <w:tab w:val="right" w:pos="9640"/>
              </w:tabs>
              <w:rPr>
                <w:lang w:eastAsia="sv-SE"/>
              </w:rPr>
            </w:pPr>
            <w:r w:rsidRPr="00834AED">
              <w:rPr>
                <w:lang w:eastAsia="sv-SE"/>
              </w:rPr>
              <w:t xml:space="preserve">Justification for A-I and A-C: the message can be sent in SRB0 in RRC_INACTIVE </w:t>
            </w:r>
            <w:r w:rsidRPr="00834AED">
              <w:t xml:space="preserve">or RRC_CONNECTED </w:t>
            </w:r>
            <w:r w:rsidRPr="00834AED">
              <w:rPr>
                <w:lang w:eastAsia="sv-SE"/>
              </w:rPr>
              <w:t>states, after the AS security is activated.</w:t>
            </w:r>
          </w:p>
        </w:tc>
      </w:tr>
      <w:tr w:rsidR="006A0E98" w:rsidRPr="00834AED" w14:paraId="35753DA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0AEFDBE" w14:textId="77777777" w:rsidR="006A0E98" w:rsidRPr="00834AED" w:rsidRDefault="006A0E98" w:rsidP="00F563E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449324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1A6F83"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34C48B"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5F64B4B4" w14:textId="77777777" w:rsidR="006A0E98" w:rsidRPr="00834AED" w:rsidRDefault="006A0E98" w:rsidP="00F563E8">
            <w:pPr>
              <w:pStyle w:val="TAL"/>
              <w:tabs>
                <w:tab w:val="center" w:pos="4820"/>
                <w:tab w:val="right" w:pos="9640"/>
              </w:tabs>
              <w:rPr>
                <w:lang w:eastAsia="sv-SE"/>
              </w:rPr>
            </w:pPr>
          </w:p>
        </w:tc>
      </w:tr>
      <w:tr w:rsidR="006A0E98" w:rsidRPr="00834AED" w14:paraId="33113A7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6DCBD8FB" w14:textId="77777777" w:rsidR="006A0E98" w:rsidRPr="00834AED" w:rsidRDefault="006A0E98" w:rsidP="00F563E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40500BC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E15944"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52A5C79"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352A4E79" w14:textId="77777777" w:rsidR="006A0E98" w:rsidRPr="00834AED" w:rsidRDefault="006A0E98" w:rsidP="00F563E8">
            <w:pPr>
              <w:pStyle w:val="TAL"/>
              <w:tabs>
                <w:tab w:val="center" w:pos="4820"/>
                <w:tab w:val="right" w:pos="9640"/>
              </w:tabs>
              <w:rPr>
                <w:lang w:eastAsia="sv-SE"/>
              </w:rPr>
            </w:pPr>
          </w:p>
        </w:tc>
      </w:tr>
      <w:tr w:rsidR="006A0E98" w:rsidRPr="00834AED" w14:paraId="43C0553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6FDD901" w14:textId="77777777" w:rsidR="006A0E98" w:rsidRPr="00834AED" w:rsidRDefault="006A0E98" w:rsidP="00F563E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37ABE0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9C58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B867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CE336F6" w14:textId="77777777" w:rsidR="006A0E98" w:rsidRPr="00834AED" w:rsidRDefault="006A0E98" w:rsidP="00F563E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6A0E98" w:rsidRPr="00834AED" w14:paraId="0F5F6A6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491A3ED" w14:textId="77777777" w:rsidR="006A0E98" w:rsidRPr="00834AED" w:rsidRDefault="006A0E98" w:rsidP="00F563E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224A947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F4DA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C231F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03C312" w14:textId="77777777" w:rsidR="006A0E98" w:rsidRPr="00834AED" w:rsidRDefault="006A0E98" w:rsidP="00F563E8">
            <w:pPr>
              <w:pStyle w:val="TAL"/>
              <w:tabs>
                <w:tab w:val="center" w:pos="4820"/>
                <w:tab w:val="right" w:pos="9640"/>
              </w:tabs>
              <w:rPr>
                <w:lang w:eastAsia="sv-SE"/>
              </w:rPr>
            </w:pPr>
          </w:p>
        </w:tc>
      </w:tr>
      <w:tr w:rsidR="006A0E98" w:rsidRPr="00834AED" w14:paraId="4BE61B3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A8285C1" w14:textId="77777777" w:rsidR="006A0E98" w:rsidRPr="00834AED" w:rsidRDefault="006A0E98" w:rsidP="00F563E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C5212C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A6678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DF8C9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820C302" w14:textId="77777777" w:rsidR="006A0E98" w:rsidRPr="00834AED" w:rsidRDefault="006A0E98" w:rsidP="00F563E8">
            <w:pPr>
              <w:pStyle w:val="TAL"/>
              <w:tabs>
                <w:tab w:val="center" w:pos="4820"/>
                <w:tab w:val="right" w:pos="9640"/>
              </w:tabs>
              <w:rPr>
                <w:lang w:eastAsia="sv-SE"/>
              </w:rPr>
            </w:pPr>
          </w:p>
        </w:tc>
      </w:tr>
      <w:tr w:rsidR="006A0E98" w:rsidRPr="00834AED" w14:paraId="1FBCD8B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5AFC222" w14:textId="77777777" w:rsidR="006A0E98" w:rsidRPr="00834AED" w:rsidRDefault="006A0E98" w:rsidP="00F563E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2B77D6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5387B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8ACF3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F3BAF32" w14:textId="77777777" w:rsidR="006A0E98" w:rsidRPr="00834AED" w:rsidRDefault="006A0E98" w:rsidP="00F563E8">
            <w:pPr>
              <w:pStyle w:val="TAL"/>
              <w:tabs>
                <w:tab w:val="center" w:pos="4820"/>
                <w:tab w:val="right" w:pos="9640"/>
              </w:tabs>
              <w:rPr>
                <w:lang w:eastAsia="sv-SE"/>
              </w:rPr>
            </w:pPr>
          </w:p>
        </w:tc>
      </w:tr>
      <w:tr w:rsidR="006A0E98" w:rsidRPr="00834AED" w14:paraId="57F4A5A8"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AD2F698" w14:textId="77777777" w:rsidR="006A0E98" w:rsidRPr="00834AED" w:rsidRDefault="006A0E98" w:rsidP="00F563E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7A4AE05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8D2926"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3704B7B"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60C7BC2" w14:textId="77777777" w:rsidR="006A0E98" w:rsidRPr="00834AED" w:rsidRDefault="006A0E98" w:rsidP="00F563E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6A0E98" w:rsidRPr="00834AED" w14:paraId="5F92DB6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F83F253" w14:textId="77777777" w:rsidR="006A0E98" w:rsidRPr="00834AED" w:rsidRDefault="006A0E98" w:rsidP="00F563E8">
            <w:pPr>
              <w:pStyle w:val="TAL"/>
              <w:tabs>
                <w:tab w:val="center" w:pos="4820"/>
                <w:tab w:val="right" w:pos="9640"/>
              </w:tabs>
              <w:rPr>
                <w:i/>
                <w:lang w:eastAsia="sv-SE"/>
              </w:rPr>
            </w:pPr>
            <w:r w:rsidRPr="00834AE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63F4414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320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251BF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CAE2374" w14:textId="77777777" w:rsidR="006A0E98" w:rsidRPr="00834AED" w:rsidRDefault="006A0E98" w:rsidP="00F563E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6A0E98" w:rsidRPr="00834AED" w14:paraId="3477421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FF6E198" w14:textId="77777777" w:rsidR="006A0E98" w:rsidRPr="00834AED" w:rsidRDefault="006A0E98" w:rsidP="00F563E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D39576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DA62A1"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406A963"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0E9CE7DA" w14:textId="77777777" w:rsidR="006A0E98" w:rsidRPr="00834AED" w:rsidRDefault="006A0E98" w:rsidP="00F563E8">
            <w:pPr>
              <w:pStyle w:val="TAL"/>
              <w:tabs>
                <w:tab w:val="center" w:pos="4820"/>
                <w:tab w:val="right" w:pos="9640"/>
              </w:tabs>
              <w:rPr>
                <w:lang w:eastAsia="sv-SE"/>
              </w:rPr>
            </w:pPr>
            <w:r w:rsidRPr="00834AED">
              <w:rPr>
                <w:lang w:eastAsia="sv-SE"/>
              </w:rPr>
              <w:t>Neither integrity protection nor ciphering applied.</w:t>
            </w:r>
          </w:p>
        </w:tc>
      </w:tr>
      <w:tr w:rsidR="006A0E98" w:rsidRPr="00834AED" w14:paraId="7E812A71"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E2FCA37" w14:textId="77777777" w:rsidR="006A0E98" w:rsidRPr="00834AED" w:rsidRDefault="006A0E98" w:rsidP="00F563E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6A6D99F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8677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66AFD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7513B0" w14:textId="77777777" w:rsidR="006A0E98" w:rsidRPr="00834AED" w:rsidRDefault="006A0E98" w:rsidP="00F563E8">
            <w:pPr>
              <w:pStyle w:val="TAL"/>
              <w:tabs>
                <w:tab w:val="center" w:pos="4820"/>
                <w:tab w:val="right" w:pos="9640"/>
              </w:tabs>
              <w:rPr>
                <w:lang w:eastAsia="sv-SE"/>
              </w:rPr>
            </w:pPr>
          </w:p>
        </w:tc>
      </w:tr>
      <w:tr w:rsidR="006A0E98" w:rsidRPr="00834AED" w14:paraId="4E5C5E4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C462A49" w14:textId="77777777" w:rsidR="006A0E98" w:rsidRPr="00834AED" w:rsidRDefault="006A0E98" w:rsidP="00F563E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AD1087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3E7DD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DAAF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243CEAC" w14:textId="77777777" w:rsidR="006A0E98" w:rsidRPr="00834AED" w:rsidRDefault="006A0E98" w:rsidP="00F563E8">
            <w:pPr>
              <w:pStyle w:val="TAL"/>
              <w:tabs>
                <w:tab w:val="center" w:pos="4820"/>
                <w:tab w:val="right" w:pos="9640"/>
              </w:tabs>
              <w:rPr>
                <w:lang w:eastAsia="sv-SE"/>
              </w:rPr>
            </w:pPr>
          </w:p>
        </w:tc>
      </w:tr>
      <w:tr w:rsidR="006A0E98" w:rsidRPr="00834AED" w14:paraId="3B1814C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8996956" w14:textId="77777777" w:rsidR="006A0E98" w:rsidRPr="00834AED" w:rsidRDefault="006A0E98" w:rsidP="00F563E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06AF42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24D22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E400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70A8EE1" w14:textId="77777777" w:rsidR="006A0E98" w:rsidRPr="00834AED" w:rsidRDefault="006A0E98" w:rsidP="00F563E8">
            <w:pPr>
              <w:pStyle w:val="TAL"/>
              <w:tabs>
                <w:tab w:val="center" w:pos="4820"/>
                <w:tab w:val="right" w:pos="9640"/>
              </w:tabs>
              <w:rPr>
                <w:lang w:eastAsia="sv-SE"/>
              </w:rPr>
            </w:pPr>
            <w:r w:rsidRPr="00834AED">
              <w:rPr>
                <w:lang w:eastAsia="sv-SE"/>
              </w:rPr>
              <w:t>The network should retrieve UE capabilities only after AS security activation.</w:t>
            </w:r>
          </w:p>
        </w:tc>
      </w:tr>
      <w:tr w:rsidR="006A0E98" w:rsidRPr="00834AED" w14:paraId="63E2BEE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5E1AAE6" w14:textId="77777777" w:rsidR="006A0E98" w:rsidRPr="00834AED" w:rsidRDefault="006A0E98" w:rsidP="00F563E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D66118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BAFE9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C600E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1DAF81" w14:textId="77777777" w:rsidR="006A0E98" w:rsidRPr="00834AED" w:rsidRDefault="006A0E98" w:rsidP="00F563E8">
            <w:pPr>
              <w:pStyle w:val="TAL"/>
              <w:tabs>
                <w:tab w:val="center" w:pos="4820"/>
                <w:tab w:val="right" w:pos="9640"/>
              </w:tabs>
              <w:rPr>
                <w:lang w:eastAsia="sv-SE"/>
              </w:rPr>
            </w:pPr>
          </w:p>
        </w:tc>
      </w:tr>
      <w:tr w:rsidR="006A0E98" w:rsidRPr="00834AED" w14:paraId="72DE6D1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CC38CDA" w14:textId="77777777" w:rsidR="006A0E98" w:rsidRPr="00834AED" w:rsidRDefault="006A0E98" w:rsidP="00F563E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4FF393F" w14:textId="77777777" w:rsidR="006A0E98" w:rsidRPr="00834AED" w:rsidRDefault="006A0E98" w:rsidP="00F563E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40C9E" w14:textId="77777777" w:rsidR="006A0E98" w:rsidRPr="00834AED" w:rsidRDefault="006A0E98" w:rsidP="00F563E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A4BDFF" w14:textId="77777777" w:rsidR="006A0E98" w:rsidRPr="00834AED" w:rsidRDefault="006A0E98" w:rsidP="00F563E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219CD1B" w14:textId="77777777" w:rsidR="006A0E98" w:rsidRPr="00834AED" w:rsidRDefault="006A0E98" w:rsidP="00F563E8">
            <w:pPr>
              <w:pStyle w:val="TAL"/>
              <w:rPr>
                <w:lang w:eastAsia="sv-SE"/>
              </w:rPr>
            </w:pPr>
          </w:p>
        </w:tc>
      </w:tr>
      <w:tr w:rsidR="006A0E98" w:rsidRPr="00834AED" w14:paraId="55F4DBA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A0C9F04" w14:textId="77777777" w:rsidR="006A0E98" w:rsidRPr="00834AED" w:rsidRDefault="006A0E98" w:rsidP="00F563E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13D402F"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5D41BDA"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3D2655"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15F43DD5" w14:textId="77777777" w:rsidR="006A0E98" w:rsidRPr="00834AED" w:rsidRDefault="006A0E98" w:rsidP="00F563E8">
            <w:pPr>
              <w:pStyle w:val="TAL"/>
              <w:tabs>
                <w:tab w:val="center" w:pos="4820"/>
                <w:tab w:val="right" w:pos="9640"/>
              </w:tabs>
              <w:rPr>
                <w:lang w:eastAsia="sv-SE"/>
              </w:rPr>
            </w:pPr>
          </w:p>
        </w:tc>
      </w:tr>
      <w:tr w:rsidR="006A0E98" w:rsidRPr="00834AED" w14:paraId="3949A56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D9ACC17" w14:textId="77777777" w:rsidR="006A0E98" w:rsidRPr="00834AED" w:rsidRDefault="006A0E98" w:rsidP="00F563E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69459F6"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44BF069"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052AEE9"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4F0CCE0D" w14:textId="77777777" w:rsidR="006A0E98" w:rsidRPr="00834AED" w:rsidRDefault="006A0E98" w:rsidP="00F563E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6A0E98" w:rsidRPr="00834AED" w14:paraId="11FD6E2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95B7B12" w14:textId="77777777" w:rsidR="006A0E98" w:rsidRPr="00834AED" w:rsidRDefault="006A0E98" w:rsidP="00F563E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58D37C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A1D0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B9EE4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6F722C3" w14:textId="77777777" w:rsidR="006A0E98" w:rsidRPr="00834AED" w:rsidRDefault="006A0E98" w:rsidP="00F563E8">
            <w:pPr>
              <w:pStyle w:val="TAL"/>
              <w:tabs>
                <w:tab w:val="center" w:pos="4820"/>
                <w:tab w:val="right" w:pos="9640"/>
              </w:tabs>
              <w:rPr>
                <w:lang w:eastAsia="sv-SE"/>
              </w:rPr>
            </w:pPr>
          </w:p>
        </w:tc>
      </w:tr>
      <w:tr w:rsidR="006A0E98" w:rsidRPr="00834AED" w14:paraId="11E50854"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2789E4C" w14:textId="77777777" w:rsidR="006A0E98" w:rsidRPr="00834AED" w:rsidRDefault="006A0E98" w:rsidP="00F563E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85D9D4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88F0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44DE2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50A9438" w14:textId="77777777" w:rsidR="006A0E98" w:rsidRPr="00834AED" w:rsidRDefault="006A0E98" w:rsidP="00F563E8">
            <w:pPr>
              <w:pStyle w:val="TAL"/>
              <w:tabs>
                <w:tab w:val="center" w:pos="4820"/>
                <w:tab w:val="right" w:pos="9640"/>
              </w:tabs>
              <w:rPr>
                <w:lang w:eastAsia="sv-SE"/>
              </w:rPr>
            </w:pPr>
          </w:p>
        </w:tc>
      </w:tr>
      <w:tr w:rsidR="006A0E98" w:rsidRPr="00834AED" w14:paraId="53DEE1CF" w14:textId="77777777" w:rsidTr="00F563E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1A7D4C25" w14:textId="77777777" w:rsidR="006A0E98" w:rsidRPr="00834AED" w:rsidRDefault="006A0E98" w:rsidP="00F563E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889AF26" w14:textId="77777777" w:rsidR="006A0E98" w:rsidRPr="00834AED" w:rsidRDefault="006A0E98" w:rsidP="006A0E98"/>
    <w:p w14:paraId="4510FC54" w14:textId="77777777" w:rsidR="006A0E98" w:rsidRPr="00834AED" w:rsidRDefault="006A0E98" w:rsidP="006A0E98">
      <w:pPr>
        <w:pStyle w:val="Heading1"/>
      </w:pPr>
      <w:bookmarkStart w:id="3128" w:name="_Toc46440061"/>
      <w:bookmarkStart w:id="3129" w:name="_Toc46444898"/>
      <w:bookmarkStart w:id="3130" w:name="_Toc46487659"/>
      <w:r w:rsidRPr="00834AED">
        <w:t>B.2</w:t>
      </w:r>
      <w:r w:rsidRPr="00834AED">
        <w:tab/>
        <w:t>Description of BWP configuration options</w:t>
      </w:r>
      <w:bookmarkEnd w:id="3128"/>
      <w:bookmarkEnd w:id="3129"/>
      <w:bookmarkEnd w:id="3130"/>
    </w:p>
    <w:p w14:paraId="37ACECD8" w14:textId="77777777" w:rsidR="006A0E98" w:rsidRPr="00834AED" w:rsidRDefault="006A0E98" w:rsidP="006A0E98">
      <w:r w:rsidRPr="00834AED">
        <w:t>There are two possible ways to configure BWP#0 (i.e. the initial BWP) for a UE:</w:t>
      </w:r>
    </w:p>
    <w:p w14:paraId="0006FB81" w14:textId="77777777" w:rsidR="006A0E98" w:rsidRPr="00834AED" w:rsidRDefault="006A0E98" w:rsidP="006A0E9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26EB3FF5" w14:textId="77777777" w:rsidR="006A0E98" w:rsidRPr="00834AED" w:rsidRDefault="006A0E98" w:rsidP="006A0E9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2A016768" w14:textId="77777777" w:rsidR="006A0E98" w:rsidRPr="00834AED" w:rsidRDefault="006A0E98" w:rsidP="006A0E98">
      <w:r w:rsidRPr="00834AED">
        <w:t>The same way of configuration is used for UL BWP#0 and DL BWP#0 if both are configured.</w:t>
      </w:r>
    </w:p>
    <w:p w14:paraId="12E8DA40" w14:textId="77777777" w:rsidR="006A0E98" w:rsidRPr="00834AED" w:rsidRDefault="006A0E98" w:rsidP="006A0E9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A097815" w14:textId="77777777" w:rsidR="006A0E98" w:rsidRPr="00834AED" w:rsidRDefault="006A0E98" w:rsidP="006A0E98">
      <w:pPr>
        <w:pStyle w:val="TH"/>
      </w:pPr>
      <w:r w:rsidRPr="00834AED">
        <w:object w:dxaOrig="9360" w:dyaOrig="1725" w14:anchorId="45D4BBD2">
          <v:shape id="_x0000_i1081" type="#_x0000_t75" style="width:469.5pt;height:86.25pt" o:ole="">
            <v:imagedata r:id="rId123" o:title=""/>
          </v:shape>
          <o:OLEObject Type="Embed" ProgID="Visio.Drawing.15" ShapeID="_x0000_i1081" DrawAspect="Content" ObjectID="_1660650741" r:id="rId124"/>
        </w:object>
      </w:r>
    </w:p>
    <w:p w14:paraId="28508543" w14:textId="77777777" w:rsidR="006A0E98" w:rsidRPr="00834AED" w:rsidRDefault="006A0E98" w:rsidP="006A0E98">
      <w:pPr>
        <w:pStyle w:val="TF"/>
        <w:rPr>
          <w:i/>
        </w:rPr>
      </w:pPr>
      <w:r w:rsidRPr="00834AED">
        <w:t>Figure B2-1: BWP#0 configuration without dedicated configuration</w:t>
      </w:r>
    </w:p>
    <w:p w14:paraId="341527B1" w14:textId="77777777" w:rsidR="006A0E98" w:rsidRPr="00834AED" w:rsidRDefault="006A0E98" w:rsidP="006A0E9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AA08EAA" w14:textId="77777777" w:rsidR="006A0E98" w:rsidRPr="00834AED" w:rsidRDefault="006A0E98" w:rsidP="006A0E98">
      <w:pPr>
        <w:pStyle w:val="TH"/>
      </w:pPr>
      <w:r w:rsidRPr="00834AED">
        <w:object w:dxaOrig="9360" w:dyaOrig="2325" w14:anchorId="0D363824">
          <v:shape id="_x0000_i1082" type="#_x0000_t75" style="width:469.5pt;height:116.25pt" o:ole="">
            <v:imagedata r:id="rId125" o:title=""/>
          </v:shape>
          <o:OLEObject Type="Embed" ProgID="Visio.Drawing.15" ShapeID="_x0000_i1082" DrawAspect="Content" ObjectID="_1660650742" r:id="rId126"/>
        </w:object>
      </w:r>
    </w:p>
    <w:p w14:paraId="6C8DCFAB" w14:textId="77777777" w:rsidR="006A0E98" w:rsidRPr="00834AED" w:rsidRDefault="006A0E98" w:rsidP="006A0E98">
      <w:pPr>
        <w:pStyle w:val="TF"/>
        <w:rPr>
          <w:i/>
        </w:rPr>
      </w:pPr>
      <w:r w:rsidRPr="00834AED">
        <w:t>Figure B2-2: BWP#0 configuration with dedicated configuration</w:t>
      </w:r>
    </w:p>
    <w:p w14:paraId="1764D101" w14:textId="77777777" w:rsidR="006A0E98" w:rsidRPr="00834AED" w:rsidRDefault="006A0E98" w:rsidP="006A0E9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1B2CCD6" w14:textId="77777777" w:rsidR="006A0E98" w:rsidRPr="00834AED" w:rsidRDefault="006A0E98" w:rsidP="006A0E98">
      <w:pPr>
        <w:overflowPunct/>
        <w:autoSpaceDE/>
        <w:autoSpaceDN/>
        <w:adjustRightInd/>
        <w:spacing w:after="0"/>
        <w:rPr>
          <w:rFonts w:ascii="Arial" w:hAnsi="Arial"/>
          <w:sz w:val="36"/>
        </w:rPr>
        <w:sectPr w:rsidR="006A0E98" w:rsidRPr="00834AED">
          <w:footnotePr>
            <w:numRestart w:val="eachSect"/>
          </w:footnotePr>
          <w:pgSz w:w="16840" w:h="11907" w:orient="landscape"/>
          <w:pgMar w:top="1133" w:right="1416" w:bottom="1133" w:left="1133" w:header="850" w:footer="340" w:gutter="0"/>
          <w:cols w:space="720"/>
          <w:formProt w:val="0"/>
        </w:sectPr>
      </w:pPr>
    </w:p>
    <w:p w14:paraId="1368ED6F" w14:textId="77777777" w:rsidR="006A0E98" w:rsidRPr="00834AED" w:rsidRDefault="006A0E98" w:rsidP="006A0E98">
      <w:pPr>
        <w:pStyle w:val="Heading8"/>
      </w:pPr>
      <w:bookmarkStart w:id="3131" w:name="_Toc46440062"/>
      <w:bookmarkStart w:id="3132" w:name="_Toc46444899"/>
      <w:bookmarkStart w:id="3133" w:name="_Toc46487660"/>
      <w:r w:rsidRPr="00834AED">
        <w:t>Annex C (normative): List of CRs Containing Early Implementable Features and Corrections</w:t>
      </w:r>
      <w:bookmarkEnd w:id="3131"/>
      <w:bookmarkEnd w:id="3132"/>
      <w:bookmarkEnd w:id="3133"/>
    </w:p>
    <w:p w14:paraId="3B697DF0" w14:textId="77777777" w:rsidR="006A0E98" w:rsidRPr="00834AED" w:rsidRDefault="006A0E98" w:rsidP="006A0E9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9112605" w14:textId="77777777" w:rsidR="006A0E98" w:rsidRPr="00834AED" w:rsidRDefault="006A0E98" w:rsidP="006A0E9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6A0E98" w:rsidRPr="00834AED" w14:paraId="7716F61F" w14:textId="77777777" w:rsidTr="00F563E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01EC72C0" w14:textId="77777777" w:rsidR="006A0E98" w:rsidRPr="00834AED" w:rsidRDefault="006A0E98" w:rsidP="00F563E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6FAD690" w14:textId="77777777" w:rsidR="006A0E98" w:rsidRPr="00834AED" w:rsidRDefault="006A0E98" w:rsidP="00F563E8">
            <w:pPr>
              <w:pStyle w:val="TAH"/>
              <w:rPr>
                <w:lang w:eastAsia="sv-SE"/>
              </w:rPr>
            </w:pPr>
            <w:r w:rsidRPr="00834AED">
              <w:rPr>
                <w:lang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40062F9A" w14:textId="77777777" w:rsidR="006A0E98" w:rsidRPr="00834AED" w:rsidRDefault="006A0E98" w:rsidP="00F563E8">
            <w:pPr>
              <w:pStyle w:val="TAH"/>
              <w:rPr>
                <w:lang w:eastAsia="sv-SE"/>
              </w:rPr>
            </w:pPr>
            <w:r w:rsidRPr="00834AED">
              <w:rPr>
                <w:lang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485CF6E5" w14:textId="77777777" w:rsidR="006A0E98" w:rsidRPr="00834AED" w:rsidRDefault="006A0E98" w:rsidP="00F563E8">
            <w:pPr>
              <w:pStyle w:val="TAH"/>
              <w:rPr>
                <w:lang w:eastAsia="sv-SE"/>
              </w:rPr>
            </w:pPr>
            <w:r w:rsidRPr="00834AED">
              <w:rPr>
                <w:lang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317881C3" w14:textId="77777777" w:rsidR="006A0E98" w:rsidRPr="00834AED" w:rsidRDefault="006A0E98" w:rsidP="00F563E8">
            <w:pPr>
              <w:pStyle w:val="TAH"/>
              <w:rPr>
                <w:lang w:eastAsia="sv-SE"/>
              </w:rPr>
            </w:pPr>
            <w:r w:rsidRPr="00834AED">
              <w:rPr>
                <w:lang w:eastAsia="sv-SE"/>
              </w:rPr>
              <w:t>Additional Information</w:t>
            </w:r>
          </w:p>
        </w:tc>
      </w:tr>
      <w:tr w:rsidR="006A0E98" w:rsidRPr="00834AED" w14:paraId="762C5D85"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46ECECC3" w14:textId="77777777" w:rsidR="006A0E98" w:rsidRPr="00834AED" w:rsidRDefault="006A0E98" w:rsidP="00F563E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0A43C517" w14:textId="77777777" w:rsidR="006A0E98" w:rsidRPr="00834AED" w:rsidRDefault="006A0E98" w:rsidP="00F563E8">
            <w:pPr>
              <w:pStyle w:val="TAL"/>
              <w:rPr>
                <w:lang w:eastAsia="sv-SE"/>
              </w:rPr>
            </w:pPr>
            <w:r w:rsidRPr="00834AED">
              <w:rPr>
                <w:lang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64ECCB6F" w14:textId="77777777" w:rsidR="006A0E98" w:rsidRPr="00834AED" w:rsidRDefault="006A0E98" w:rsidP="00F563E8">
            <w:pPr>
              <w:pStyle w:val="TAL"/>
              <w:rPr>
                <w:lang w:eastAsia="sv-SE"/>
              </w:rPr>
            </w:pPr>
            <w:r w:rsidRPr="00834AED">
              <w:rPr>
                <w:lang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6B45577C" w14:textId="77777777" w:rsidR="006A0E98" w:rsidRPr="00834AED" w:rsidRDefault="006A0E98" w:rsidP="00F563E8">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5E3A1B0B" w14:textId="77777777" w:rsidR="006A0E98" w:rsidRPr="00834AED" w:rsidRDefault="006A0E98" w:rsidP="00F563E8">
            <w:pPr>
              <w:pStyle w:val="TAL"/>
              <w:rPr>
                <w:lang w:eastAsia="sv-SE"/>
              </w:rPr>
            </w:pPr>
          </w:p>
        </w:tc>
      </w:tr>
      <w:tr w:rsidR="006A0E98" w:rsidRPr="00834AED" w14:paraId="7C876827" w14:textId="77777777" w:rsidTr="00F563E8">
        <w:tc>
          <w:tcPr>
            <w:tcW w:w="2689" w:type="dxa"/>
            <w:tcBorders>
              <w:top w:val="single" w:sz="4" w:space="0" w:color="auto"/>
              <w:left w:val="single" w:sz="4" w:space="0" w:color="auto"/>
              <w:bottom w:val="single" w:sz="4" w:space="0" w:color="auto"/>
              <w:right w:val="single" w:sz="4" w:space="0" w:color="auto"/>
            </w:tcBorders>
          </w:tcPr>
          <w:p w14:paraId="1F0CA012" w14:textId="77777777" w:rsidR="006A0E98" w:rsidRPr="00834AED" w:rsidRDefault="006A0E98" w:rsidP="00F563E8">
            <w:pPr>
              <w:pStyle w:val="TAL"/>
              <w:rPr>
                <w:lang w:eastAsia="sv-SE"/>
              </w:rPr>
            </w:pPr>
            <w:r w:rsidRPr="00834AED">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265839E" w14:textId="77777777" w:rsidR="006A0E98" w:rsidRPr="00834AED" w:rsidRDefault="006A0E98" w:rsidP="00F563E8">
            <w:pPr>
              <w:pStyle w:val="TAL"/>
              <w:rPr>
                <w:lang w:eastAsia="sv-SE"/>
              </w:rPr>
            </w:pPr>
            <w:r w:rsidRPr="00834AED">
              <w:rPr>
                <w:lang w:eastAsia="sv-SE"/>
              </w:rPr>
              <w:t>1464</w:t>
            </w:r>
          </w:p>
        </w:tc>
        <w:tc>
          <w:tcPr>
            <w:tcW w:w="1560" w:type="dxa"/>
            <w:tcBorders>
              <w:top w:val="single" w:sz="4" w:space="0" w:color="auto"/>
              <w:left w:val="single" w:sz="4" w:space="0" w:color="auto"/>
              <w:bottom w:val="single" w:sz="4" w:space="0" w:color="auto"/>
              <w:right w:val="single" w:sz="4" w:space="0" w:color="auto"/>
            </w:tcBorders>
          </w:tcPr>
          <w:p w14:paraId="4B771D43" w14:textId="77777777" w:rsidR="006A0E98" w:rsidRPr="00834AED" w:rsidRDefault="006A0E98" w:rsidP="00F563E8">
            <w:pPr>
              <w:pStyle w:val="TAL"/>
              <w:rPr>
                <w:lang w:eastAsia="sv-SE"/>
              </w:rPr>
            </w:pPr>
            <w:r w:rsidRPr="00834AED">
              <w:rPr>
                <w:lang w:eastAsia="sv-SE"/>
              </w:rPr>
              <w:t>5</w:t>
            </w:r>
          </w:p>
        </w:tc>
        <w:tc>
          <w:tcPr>
            <w:tcW w:w="1560" w:type="dxa"/>
            <w:tcBorders>
              <w:top w:val="single" w:sz="4" w:space="0" w:color="auto"/>
              <w:left w:val="single" w:sz="4" w:space="0" w:color="auto"/>
              <w:bottom w:val="single" w:sz="4" w:space="0" w:color="auto"/>
              <w:right w:val="single" w:sz="4" w:space="0" w:color="auto"/>
            </w:tcBorders>
          </w:tcPr>
          <w:p w14:paraId="33AA7D84" w14:textId="77777777" w:rsidR="006A0E98" w:rsidRPr="00834AED" w:rsidRDefault="006A0E98" w:rsidP="00F563E8">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E9DF331" w14:textId="77777777" w:rsidR="006A0E98" w:rsidRPr="00834AED" w:rsidRDefault="006A0E98" w:rsidP="00F563E8">
            <w:pPr>
              <w:pStyle w:val="TAL"/>
              <w:rPr>
                <w:lang w:eastAsia="sv-SE"/>
              </w:rPr>
            </w:pPr>
          </w:p>
        </w:tc>
      </w:tr>
    </w:tbl>
    <w:p w14:paraId="71B399B3" w14:textId="77777777" w:rsidR="006A0E98" w:rsidRPr="00834AED" w:rsidRDefault="006A0E98" w:rsidP="006A0E98"/>
    <w:p w14:paraId="121C59D9"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3" w:right="1416" w:bottom="1133" w:left="1133" w:header="850" w:footer="340" w:gutter="0"/>
          <w:cols w:space="720"/>
          <w:formProt w:val="0"/>
        </w:sectPr>
      </w:pPr>
    </w:p>
    <w:p w14:paraId="64AF8A02" w14:textId="77777777" w:rsidR="006A0E98" w:rsidRPr="00834AED" w:rsidRDefault="006A0E98" w:rsidP="006A0E98">
      <w:pPr>
        <w:pStyle w:val="Heading8"/>
      </w:pPr>
      <w:bookmarkStart w:id="3134" w:name="_Toc46440063"/>
      <w:bookmarkStart w:id="3135" w:name="_Toc46444900"/>
      <w:bookmarkStart w:id="3136" w:name="_Toc46487661"/>
      <w:r w:rsidRPr="00834AED">
        <w:t>Annex D (informative):</w:t>
      </w:r>
      <w:r w:rsidRPr="00834AED">
        <w:br/>
      </w:r>
      <w:bookmarkStart w:id="3137" w:name="historyclause"/>
      <w:r w:rsidRPr="00834AED">
        <w:t>Change history</w:t>
      </w:r>
      <w:bookmarkEnd w:id="3134"/>
      <w:bookmarkEnd w:id="3135"/>
      <w:bookmarkEnd w:id="3136"/>
    </w:p>
    <w:bookmarkEnd w:id="3137"/>
    <w:p w14:paraId="3D4E6710" w14:textId="77777777" w:rsidR="006A0E98" w:rsidRPr="00834AED" w:rsidRDefault="006A0E98" w:rsidP="006A0E9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6A0E98" w:rsidRPr="00834AED" w14:paraId="0EFFED3A" w14:textId="77777777" w:rsidTr="00F563E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3D49FB7" w14:textId="77777777" w:rsidR="006A0E98" w:rsidRPr="00834AED" w:rsidRDefault="006A0E98" w:rsidP="00F563E8">
            <w:pPr>
              <w:pStyle w:val="TAH"/>
              <w:rPr>
                <w:sz w:val="16"/>
                <w:lang w:eastAsia="sv-SE"/>
              </w:rPr>
            </w:pPr>
            <w:r w:rsidRPr="00834AED">
              <w:rPr>
                <w:lang w:eastAsia="sv-SE"/>
              </w:rPr>
              <w:t>Change history</w:t>
            </w:r>
          </w:p>
        </w:tc>
      </w:tr>
      <w:tr w:rsidR="006A0E98" w:rsidRPr="00834AED" w14:paraId="25B90B70" w14:textId="77777777" w:rsidTr="00F563E8">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0B3C70F6" w14:textId="77777777" w:rsidR="006A0E98" w:rsidRPr="00834AED" w:rsidRDefault="006A0E98" w:rsidP="00F563E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8C64B42" w14:textId="77777777" w:rsidR="006A0E98" w:rsidRPr="00834AED" w:rsidRDefault="006A0E98" w:rsidP="00F563E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A41FE2A" w14:textId="77777777" w:rsidR="006A0E98" w:rsidRPr="00834AED" w:rsidRDefault="006A0E98" w:rsidP="00F563E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0C06D45" w14:textId="77777777" w:rsidR="006A0E98" w:rsidRPr="00834AED" w:rsidRDefault="006A0E98" w:rsidP="00F563E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12CCC00" w14:textId="77777777" w:rsidR="006A0E98" w:rsidRPr="00834AED" w:rsidRDefault="006A0E98" w:rsidP="00F563E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E9B1756" w14:textId="77777777" w:rsidR="006A0E98" w:rsidRPr="00834AED" w:rsidRDefault="006A0E98" w:rsidP="00F563E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6EDAF0F7" w14:textId="77777777" w:rsidR="006A0E98" w:rsidRPr="00834AED" w:rsidRDefault="006A0E98" w:rsidP="00F563E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05B32CF" w14:textId="77777777" w:rsidR="006A0E98" w:rsidRPr="00834AED" w:rsidRDefault="006A0E98" w:rsidP="00F563E8">
            <w:pPr>
              <w:pStyle w:val="TAH"/>
              <w:jc w:val="left"/>
              <w:rPr>
                <w:lang w:eastAsia="sv-SE"/>
              </w:rPr>
            </w:pPr>
            <w:r w:rsidRPr="00834AED">
              <w:rPr>
                <w:lang w:eastAsia="sv-SE"/>
              </w:rPr>
              <w:t>New version</w:t>
            </w:r>
          </w:p>
        </w:tc>
      </w:tr>
      <w:tr w:rsidR="006A0E98" w:rsidRPr="00834AED" w14:paraId="5DDE15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8922B" w14:textId="77777777" w:rsidR="006A0E98" w:rsidRPr="00834AED" w:rsidRDefault="006A0E98" w:rsidP="00F563E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C443A" w14:textId="77777777" w:rsidR="006A0E98" w:rsidRPr="00834AED" w:rsidRDefault="006A0E98" w:rsidP="00F563E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23F48" w14:textId="77777777" w:rsidR="006A0E98" w:rsidRPr="00834AED" w:rsidRDefault="006A0E98" w:rsidP="00F563E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A1A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0857"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EF0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08A7"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6CED73" w14:textId="77777777" w:rsidR="006A0E98" w:rsidRPr="00834AED" w:rsidRDefault="006A0E98" w:rsidP="00F563E8">
            <w:pPr>
              <w:pStyle w:val="TAC"/>
              <w:jc w:val="left"/>
              <w:rPr>
                <w:sz w:val="16"/>
                <w:szCs w:val="16"/>
                <w:lang w:eastAsia="sv-SE"/>
              </w:rPr>
            </w:pPr>
            <w:r w:rsidRPr="00834AED">
              <w:rPr>
                <w:sz w:val="16"/>
                <w:szCs w:val="16"/>
                <w:lang w:eastAsia="sv-SE"/>
              </w:rPr>
              <w:t>0.0.1</w:t>
            </w:r>
          </w:p>
        </w:tc>
      </w:tr>
      <w:tr w:rsidR="006A0E98" w:rsidRPr="00834AED" w14:paraId="74A7562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10B" w14:textId="77777777" w:rsidR="006A0E98" w:rsidRPr="00834AED" w:rsidRDefault="006A0E98" w:rsidP="00F563E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F2A1A" w14:textId="77777777" w:rsidR="006A0E98" w:rsidRPr="00834AED" w:rsidRDefault="006A0E98" w:rsidP="00F563E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0FBF" w14:textId="77777777" w:rsidR="006A0E98" w:rsidRPr="00834AED" w:rsidRDefault="006A0E98" w:rsidP="00F563E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E63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C4917"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C12A"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B1884"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83287" w14:textId="77777777" w:rsidR="006A0E98" w:rsidRPr="00834AED" w:rsidRDefault="006A0E98" w:rsidP="00F563E8">
            <w:pPr>
              <w:pStyle w:val="TAC"/>
              <w:jc w:val="left"/>
              <w:rPr>
                <w:sz w:val="16"/>
                <w:szCs w:val="16"/>
                <w:lang w:eastAsia="sv-SE"/>
              </w:rPr>
            </w:pPr>
            <w:r w:rsidRPr="00834AED">
              <w:rPr>
                <w:sz w:val="16"/>
                <w:szCs w:val="16"/>
                <w:lang w:eastAsia="sv-SE"/>
              </w:rPr>
              <w:t>0.0.2</w:t>
            </w:r>
          </w:p>
        </w:tc>
      </w:tr>
      <w:tr w:rsidR="006A0E98" w:rsidRPr="00834AED" w14:paraId="7B694DC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A22D8D" w14:textId="77777777" w:rsidR="006A0E98" w:rsidRPr="00834AED" w:rsidRDefault="006A0E98" w:rsidP="00F563E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A6A64" w14:textId="77777777" w:rsidR="006A0E98" w:rsidRPr="00834AED" w:rsidRDefault="006A0E98" w:rsidP="00F563E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054F2" w14:textId="77777777" w:rsidR="006A0E98" w:rsidRPr="00834AED" w:rsidRDefault="006A0E98" w:rsidP="00F563E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A0D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BC56"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13B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169F0"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9EBD6" w14:textId="77777777" w:rsidR="006A0E98" w:rsidRPr="00834AED" w:rsidRDefault="006A0E98" w:rsidP="00F563E8">
            <w:pPr>
              <w:pStyle w:val="TAC"/>
              <w:jc w:val="left"/>
              <w:rPr>
                <w:sz w:val="16"/>
                <w:szCs w:val="16"/>
                <w:lang w:eastAsia="sv-SE"/>
              </w:rPr>
            </w:pPr>
            <w:r w:rsidRPr="00834AED">
              <w:rPr>
                <w:sz w:val="16"/>
                <w:szCs w:val="16"/>
                <w:lang w:eastAsia="sv-SE"/>
              </w:rPr>
              <w:t>0.0.3</w:t>
            </w:r>
          </w:p>
        </w:tc>
      </w:tr>
      <w:tr w:rsidR="006A0E98" w:rsidRPr="00834AED" w14:paraId="16F23CC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AA23E" w14:textId="77777777" w:rsidR="006A0E98" w:rsidRPr="00834AED" w:rsidRDefault="006A0E98" w:rsidP="00F563E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E63D" w14:textId="77777777" w:rsidR="006A0E98" w:rsidRPr="00834AED" w:rsidRDefault="006A0E98" w:rsidP="00F563E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3711B" w14:textId="77777777" w:rsidR="006A0E98" w:rsidRPr="00834AED" w:rsidRDefault="006A0E98" w:rsidP="00F563E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BC19"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AFA21"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A7ECE"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F953B"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ACBD97" w14:textId="77777777" w:rsidR="006A0E98" w:rsidRPr="00834AED" w:rsidRDefault="006A0E98" w:rsidP="00F563E8">
            <w:pPr>
              <w:pStyle w:val="TAC"/>
              <w:jc w:val="left"/>
              <w:rPr>
                <w:sz w:val="16"/>
                <w:szCs w:val="16"/>
                <w:lang w:eastAsia="sv-SE"/>
              </w:rPr>
            </w:pPr>
            <w:r w:rsidRPr="00834AED">
              <w:rPr>
                <w:sz w:val="16"/>
                <w:szCs w:val="16"/>
                <w:lang w:eastAsia="sv-SE"/>
              </w:rPr>
              <w:t>0.0.4</w:t>
            </w:r>
          </w:p>
        </w:tc>
      </w:tr>
      <w:tr w:rsidR="006A0E98" w:rsidRPr="00834AED" w14:paraId="5762CF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34116" w14:textId="77777777" w:rsidR="006A0E98" w:rsidRPr="00834AED" w:rsidRDefault="006A0E98" w:rsidP="00F563E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4E72D" w14:textId="77777777" w:rsidR="006A0E98" w:rsidRPr="00834AED" w:rsidRDefault="006A0E98" w:rsidP="00F563E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55854" w14:textId="77777777" w:rsidR="006A0E98" w:rsidRPr="00834AED" w:rsidRDefault="006A0E98" w:rsidP="00F563E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6415"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641B"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17A2"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E61B1"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0693D9" w14:textId="77777777" w:rsidR="006A0E98" w:rsidRPr="00834AED" w:rsidRDefault="006A0E98" w:rsidP="00F563E8">
            <w:pPr>
              <w:pStyle w:val="TAC"/>
              <w:jc w:val="left"/>
              <w:rPr>
                <w:sz w:val="16"/>
                <w:szCs w:val="16"/>
                <w:lang w:eastAsia="sv-SE"/>
              </w:rPr>
            </w:pPr>
            <w:r w:rsidRPr="00834AED">
              <w:rPr>
                <w:sz w:val="16"/>
                <w:szCs w:val="16"/>
                <w:lang w:eastAsia="sv-SE"/>
              </w:rPr>
              <w:t>0.0.5</w:t>
            </w:r>
          </w:p>
        </w:tc>
      </w:tr>
      <w:tr w:rsidR="006A0E98" w:rsidRPr="00834AED" w14:paraId="03B7F4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A37B3" w14:textId="77777777" w:rsidR="006A0E98" w:rsidRPr="00834AED" w:rsidRDefault="006A0E98" w:rsidP="00F563E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79429" w14:textId="77777777" w:rsidR="006A0E98" w:rsidRPr="00834AED" w:rsidRDefault="006A0E98" w:rsidP="00F563E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BC355" w14:textId="77777777" w:rsidR="006A0E98" w:rsidRPr="00834AED" w:rsidRDefault="006A0E98" w:rsidP="00F563E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76EF"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8DC3"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2AA3"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B7CEB"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541BB7" w14:textId="77777777" w:rsidR="006A0E98" w:rsidRPr="00834AED" w:rsidRDefault="006A0E98" w:rsidP="00F563E8">
            <w:pPr>
              <w:pStyle w:val="TAC"/>
              <w:jc w:val="left"/>
              <w:rPr>
                <w:sz w:val="16"/>
                <w:szCs w:val="16"/>
                <w:lang w:eastAsia="sv-SE"/>
              </w:rPr>
            </w:pPr>
            <w:r w:rsidRPr="00834AED">
              <w:rPr>
                <w:sz w:val="16"/>
                <w:szCs w:val="16"/>
                <w:lang w:eastAsia="sv-SE"/>
              </w:rPr>
              <w:t>0.1.0</w:t>
            </w:r>
          </w:p>
        </w:tc>
      </w:tr>
      <w:tr w:rsidR="006A0E98" w:rsidRPr="00834AED" w14:paraId="4EEA93D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A1476" w14:textId="77777777" w:rsidR="006A0E98" w:rsidRPr="00834AED" w:rsidRDefault="006A0E98" w:rsidP="00F563E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FB99A"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00E68" w14:textId="77777777" w:rsidR="006A0E98" w:rsidRPr="00834AED" w:rsidRDefault="006A0E98" w:rsidP="00F563E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6DDF"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BF6E"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BA5F"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1ABF6E"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AE89" w14:textId="77777777" w:rsidR="006A0E98" w:rsidRPr="00834AED" w:rsidRDefault="006A0E98" w:rsidP="00F563E8">
            <w:pPr>
              <w:pStyle w:val="TAC"/>
              <w:jc w:val="left"/>
              <w:rPr>
                <w:sz w:val="16"/>
                <w:szCs w:val="16"/>
                <w:lang w:eastAsia="sv-SE"/>
              </w:rPr>
            </w:pPr>
            <w:r w:rsidRPr="00834AED">
              <w:rPr>
                <w:sz w:val="16"/>
                <w:szCs w:val="16"/>
                <w:lang w:eastAsia="sv-SE"/>
              </w:rPr>
              <w:t>0.2.0</w:t>
            </w:r>
          </w:p>
        </w:tc>
      </w:tr>
      <w:tr w:rsidR="006A0E98" w:rsidRPr="00834AED" w14:paraId="74750C1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3753D0" w14:textId="77777777" w:rsidR="006A0E98" w:rsidRPr="00834AED" w:rsidRDefault="006A0E98" w:rsidP="00F563E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713D4"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06782" w14:textId="77777777" w:rsidR="006A0E98" w:rsidRPr="00834AED" w:rsidRDefault="006A0E98" w:rsidP="00F563E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C89C"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FCF1B"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90EC3"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7FB0C"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96DBA4" w14:textId="77777777" w:rsidR="006A0E98" w:rsidRPr="00834AED" w:rsidRDefault="006A0E98" w:rsidP="00F563E8">
            <w:pPr>
              <w:pStyle w:val="TAC"/>
              <w:jc w:val="left"/>
              <w:rPr>
                <w:sz w:val="16"/>
                <w:szCs w:val="16"/>
                <w:lang w:eastAsia="sv-SE"/>
              </w:rPr>
            </w:pPr>
            <w:r w:rsidRPr="00834AED">
              <w:rPr>
                <w:sz w:val="16"/>
                <w:szCs w:val="16"/>
                <w:lang w:eastAsia="sv-SE"/>
              </w:rPr>
              <w:t>0.3.0</w:t>
            </w:r>
          </w:p>
        </w:tc>
      </w:tr>
      <w:tr w:rsidR="006A0E98" w:rsidRPr="00834AED" w14:paraId="7CBE3A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D2B83"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B2F1D"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B1BF0" w14:textId="77777777" w:rsidR="006A0E98" w:rsidRPr="00834AED" w:rsidRDefault="006A0E98" w:rsidP="00F563E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AD10"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27B6"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565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05717"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A077D" w14:textId="77777777" w:rsidR="006A0E98" w:rsidRPr="00834AED" w:rsidRDefault="006A0E98" w:rsidP="00F563E8">
            <w:pPr>
              <w:pStyle w:val="TAC"/>
              <w:jc w:val="left"/>
              <w:rPr>
                <w:sz w:val="16"/>
                <w:szCs w:val="16"/>
                <w:lang w:eastAsia="sv-SE"/>
              </w:rPr>
            </w:pPr>
            <w:r w:rsidRPr="00834AED">
              <w:rPr>
                <w:sz w:val="16"/>
                <w:szCs w:val="16"/>
                <w:lang w:eastAsia="sv-SE"/>
              </w:rPr>
              <w:t>0.4.0</w:t>
            </w:r>
          </w:p>
        </w:tc>
      </w:tr>
      <w:tr w:rsidR="006A0E98" w:rsidRPr="00834AED" w14:paraId="6B26109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C7BC4E"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FD37B" w14:textId="77777777" w:rsidR="006A0E98" w:rsidRPr="00834AED" w:rsidRDefault="006A0E98" w:rsidP="00F563E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0D2AD" w14:textId="77777777" w:rsidR="006A0E98" w:rsidRPr="00834AED" w:rsidRDefault="006A0E98" w:rsidP="00F563E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F0B24"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4B2E"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B26"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2E009" w14:textId="77777777" w:rsidR="006A0E98" w:rsidRPr="00834AED" w:rsidRDefault="006A0E98" w:rsidP="00F563E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97D3C" w14:textId="77777777" w:rsidR="006A0E98" w:rsidRPr="00834AED" w:rsidRDefault="006A0E98" w:rsidP="00F563E8">
            <w:pPr>
              <w:pStyle w:val="TAC"/>
              <w:jc w:val="left"/>
              <w:rPr>
                <w:sz w:val="16"/>
                <w:szCs w:val="16"/>
                <w:lang w:eastAsia="sv-SE"/>
              </w:rPr>
            </w:pPr>
            <w:r w:rsidRPr="00834AED">
              <w:rPr>
                <w:sz w:val="16"/>
                <w:szCs w:val="16"/>
                <w:lang w:eastAsia="sv-SE"/>
              </w:rPr>
              <w:t>1.0.0</w:t>
            </w:r>
          </w:p>
        </w:tc>
      </w:tr>
      <w:tr w:rsidR="006A0E98" w:rsidRPr="00834AED" w14:paraId="093430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7F1C9"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38003" w14:textId="77777777" w:rsidR="006A0E98" w:rsidRPr="00834AED" w:rsidRDefault="006A0E98" w:rsidP="00F563E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E4A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CF24"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4928"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C67"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28FDF" w14:textId="77777777" w:rsidR="006A0E98" w:rsidRPr="00834AED" w:rsidRDefault="006A0E98" w:rsidP="00F563E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86172E" w14:textId="77777777" w:rsidR="006A0E98" w:rsidRPr="00834AED" w:rsidRDefault="006A0E98" w:rsidP="00F563E8">
            <w:pPr>
              <w:pStyle w:val="TAC"/>
              <w:jc w:val="left"/>
              <w:rPr>
                <w:sz w:val="16"/>
                <w:szCs w:val="16"/>
                <w:lang w:eastAsia="sv-SE"/>
              </w:rPr>
            </w:pPr>
            <w:r w:rsidRPr="00834AED">
              <w:rPr>
                <w:sz w:val="16"/>
                <w:szCs w:val="16"/>
                <w:lang w:eastAsia="sv-SE"/>
              </w:rPr>
              <w:t>15.0.0</w:t>
            </w:r>
          </w:p>
        </w:tc>
      </w:tr>
      <w:tr w:rsidR="006A0E98" w:rsidRPr="00834AED" w14:paraId="366856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C00B6" w14:textId="77777777" w:rsidR="006A0E98" w:rsidRPr="00834AED" w:rsidRDefault="006A0E98" w:rsidP="00F563E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0A73" w14:textId="77777777" w:rsidR="006A0E98" w:rsidRPr="00834AED" w:rsidRDefault="006A0E98" w:rsidP="00F563E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1D0CB" w14:textId="77777777" w:rsidR="006A0E98" w:rsidRPr="00834AED" w:rsidRDefault="006A0E98" w:rsidP="00F563E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3CE9E" w14:textId="77777777" w:rsidR="006A0E98" w:rsidRPr="00834AED" w:rsidRDefault="006A0E98" w:rsidP="00F563E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A593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C85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2674AC" w14:textId="77777777" w:rsidR="006A0E98" w:rsidRPr="00834AED" w:rsidRDefault="006A0E98" w:rsidP="00F563E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6D64E" w14:textId="77777777" w:rsidR="006A0E98" w:rsidRPr="00834AED" w:rsidRDefault="006A0E98" w:rsidP="00F563E8">
            <w:pPr>
              <w:pStyle w:val="TAC"/>
              <w:jc w:val="left"/>
              <w:rPr>
                <w:sz w:val="16"/>
                <w:szCs w:val="16"/>
                <w:lang w:eastAsia="sv-SE"/>
              </w:rPr>
            </w:pPr>
            <w:r w:rsidRPr="00834AED">
              <w:rPr>
                <w:sz w:val="16"/>
                <w:szCs w:val="16"/>
                <w:lang w:eastAsia="sv-SE"/>
              </w:rPr>
              <w:t>15.1.0</w:t>
            </w:r>
          </w:p>
        </w:tc>
      </w:tr>
      <w:tr w:rsidR="006A0E98" w:rsidRPr="00834AED" w14:paraId="4846AA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D63EF3" w14:textId="77777777" w:rsidR="006A0E98" w:rsidRPr="00834AED" w:rsidRDefault="006A0E98" w:rsidP="00F563E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D9A0" w14:textId="77777777" w:rsidR="006A0E98" w:rsidRPr="00834AED" w:rsidRDefault="006A0E98" w:rsidP="00F563E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EB7CC" w14:textId="77777777" w:rsidR="006A0E98" w:rsidRPr="00834AED" w:rsidRDefault="006A0E98" w:rsidP="00F563E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E03CB" w14:textId="77777777" w:rsidR="006A0E98" w:rsidRPr="00834AED" w:rsidRDefault="006A0E98" w:rsidP="00F563E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47828" w14:textId="77777777" w:rsidR="006A0E98" w:rsidRPr="00834AED" w:rsidRDefault="006A0E98" w:rsidP="00F563E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2889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348F" w14:textId="77777777" w:rsidR="006A0E98" w:rsidRPr="00834AED" w:rsidRDefault="006A0E98" w:rsidP="00F563E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44E3" w14:textId="77777777" w:rsidR="006A0E98" w:rsidRPr="00834AED" w:rsidRDefault="006A0E98" w:rsidP="00F563E8">
            <w:pPr>
              <w:pStyle w:val="TAC"/>
              <w:jc w:val="left"/>
              <w:rPr>
                <w:sz w:val="16"/>
                <w:szCs w:val="16"/>
                <w:lang w:eastAsia="sv-SE"/>
              </w:rPr>
            </w:pPr>
            <w:r w:rsidRPr="00834AED">
              <w:rPr>
                <w:sz w:val="16"/>
                <w:szCs w:val="16"/>
                <w:lang w:eastAsia="sv-SE"/>
              </w:rPr>
              <w:t>15.2.0</w:t>
            </w:r>
          </w:p>
        </w:tc>
      </w:tr>
      <w:tr w:rsidR="006A0E98" w:rsidRPr="00834AED" w14:paraId="32EA10B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16619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AAE41" w14:textId="77777777" w:rsidR="006A0E98" w:rsidRPr="00834AED" w:rsidRDefault="006A0E98" w:rsidP="00F563E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BC9A1" w14:textId="77777777" w:rsidR="006A0E98" w:rsidRPr="00834AED" w:rsidRDefault="006A0E98" w:rsidP="00F563E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31368" w14:textId="77777777" w:rsidR="006A0E98" w:rsidRPr="00834AED" w:rsidRDefault="006A0E98" w:rsidP="00F563E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C6888" w14:textId="77777777" w:rsidR="006A0E98" w:rsidRPr="00834AED" w:rsidRDefault="006A0E98" w:rsidP="00F563E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B2E486" w14:textId="77777777" w:rsidR="006A0E98" w:rsidRPr="00834AED" w:rsidRDefault="006A0E98" w:rsidP="00F563E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5CE95" w14:textId="77777777" w:rsidR="006A0E98" w:rsidRPr="00834AED" w:rsidRDefault="006A0E98" w:rsidP="00F563E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3052A" w14:textId="77777777" w:rsidR="006A0E98" w:rsidRPr="00834AED" w:rsidRDefault="006A0E98" w:rsidP="00F563E8">
            <w:pPr>
              <w:pStyle w:val="TAC"/>
              <w:jc w:val="left"/>
              <w:rPr>
                <w:sz w:val="16"/>
                <w:szCs w:val="16"/>
                <w:lang w:eastAsia="sv-SE"/>
              </w:rPr>
            </w:pPr>
            <w:r w:rsidRPr="00834AED">
              <w:rPr>
                <w:sz w:val="16"/>
                <w:szCs w:val="16"/>
                <w:lang w:eastAsia="sv-SE"/>
              </w:rPr>
              <w:t>15.2.1</w:t>
            </w:r>
          </w:p>
        </w:tc>
      </w:tr>
      <w:tr w:rsidR="006A0E98" w:rsidRPr="00834AED" w14:paraId="15D3AF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F60FE" w14:textId="77777777" w:rsidR="006A0E98" w:rsidRPr="00834AED" w:rsidRDefault="006A0E98" w:rsidP="00F563E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8D26F" w14:textId="77777777" w:rsidR="006A0E98" w:rsidRPr="00834AED" w:rsidRDefault="006A0E98" w:rsidP="00F563E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D9DDB" w14:textId="77777777" w:rsidR="006A0E98" w:rsidRPr="00834AED" w:rsidRDefault="006A0E98" w:rsidP="00F563E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9082" w14:textId="77777777" w:rsidR="006A0E98" w:rsidRPr="00834AED" w:rsidRDefault="006A0E98" w:rsidP="00F563E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D9CAC"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05D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6077" w14:textId="77777777" w:rsidR="006A0E98" w:rsidRPr="00834AED" w:rsidRDefault="006A0E98" w:rsidP="00F563E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6A639" w14:textId="77777777" w:rsidR="006A0E98" w:rsidRPr="00834AED" w:rsidRDefault="006A0E98" w:rsidP="00F563E8">
            <w:pPr>
              <w:pStyle w:val="TAC"/>
              <w:jc w:val="left"/>
              <w:rPr>
                <w:sz w:val="16"/>
                <w:szCs w:val="16"/>
                <w:lang w:eastAsia="sv-SE"/>
              </w:rPr>
            </w:pPr>
            <w:r w:rsidRPr="00834AED">
              <w:rPr>
                <w:sz w:val="16"/>
                <w:szCs w:val="16"/>
                <w:lang w:eastAsia="sv-SE"/>
              </w:rPr>
              <w:t>15.3.0</w:t>
            </w:r>
          </w:p>
        </w:tc>
      </w:tr>
      <w:tr w:rsidR="006A0E98" w:rsidRPr="00834AED" w14:paraId="7760F1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6FC38" w14:textId="77777777" w:rsidR="006A0E98" w:rsidRPr="00834AED" w:rsidRDefault="006A0E98" w:rsidP="00F563E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6E59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34F7D"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D42A1" w14:textId="77777777" w:rsidR="006A0E98" w:rsidRPr="00834AED" w:rsidRDefault="006A0E98" w:rsidP="00F563E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1FA9E"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881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625CB" w14:textId="77777777" w:rsidR="006A0E98" w:rsidRPr="00834AED" w:rsidRDefault="006A0E98" w:rsidP="00F563E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F4B21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0D18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D53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30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41EE3"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1E161" w14:textId="77777777" w:rsidR="006A0E98" w:rsidRPr="00834AED" w:rsidRDefault="006A0E98" w:rsidP="00F563E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03E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2A19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0CF9B0" w14:textId="77777777" w:rsidR="006A0E98" w:rsidRPr="00834AED" w:rsidRDefault="006A0E98" w:rsidP="00F563E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3AF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BA00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47C9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805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3D754"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89000" w14:textId="77777777" w:rsidR="006A0E98" w:rsidRPr="00834AED" w:rsidRDefault="006A0E98" w:rsidP="00F563E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2BB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C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378F3" w14:textId="77777777" w:rsidR="006A0E98" w:rsidRPr="00834AED" w:rsidRDefault="006A0E98" w:rsidP="00F563E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B3D9D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249E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01DB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921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1D81F"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CED96" w14:textId="77777777" w:rsidR="006A0E98" w:rsidRPr="00834AED" w:rsidRDefault="006A0E98" w:rsidP="00F563E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628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83A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C955A" w14:textId="77777777" w:rsidR="006A0E98" w:rsidRPr="00834AED" w:rsidRDefault="006A0E98" w:rsidP="00F563E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AA91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B25F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2F62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AAF7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9DB31"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ACFC7" w14:textId="77777777" w:rsidR="006A0E98" w:rsidRPr="00834AED" w:rsidRDefault="006A0E98" w:rsidP="00F563E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CB3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D4F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ACD1A8" w14:textId="77777777" w:rsidR="006A0E98" w:rsidRPr="00834AED" w:rsidRDefault="006A0E98" w:rsidP="00F563E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F3D15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F1FB67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EFA5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7C97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4BA7"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80297" w14:textId="77777777" w:rsidR="006A0E98" w:rsidRPr="00834AED" w:rsidRDefault="006A0E98" w:rsidP="00F563E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801D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9A2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87ADF" w14:textId="77777777" w:rsidR="006A0E98" w:rsidRPr="00834AED" w:rsidRDefault="006A0E98" w:rsidP="00F563E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E996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89EBE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8005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24C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C738"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697A5" w14:textId="77777777" w:rsidR="006A0E98" w:rsidRPr="00834AED" w:rsidRDefault="006A0E98" w:rsidP="00F563E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468C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4CA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018CD" w14:textId="77777777" w:rsidR="006A0E98" w:rsidRPr="00834AED" w:rsidRDefault="006A0E98" w:rsidP="00F563E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E4550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7B606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DBC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ECFF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182E"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88F6E" w14:textId="77777777" w:rsidR="006A0E98" w:rsidRPr="00834AED" w:rsidRDefault="006A0E98" w:rsidP="00F563E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25F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0E4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24B7AD" w14:textId="77777777" w:rsidR="006A0E98" w:rsidRPr="00834AED" w:rsidRDefault="006A0E98" w:rsidP="00F563E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7215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2AE4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5F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6C3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23C3"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8BDC4" w14:textId="77777777" w:rsidR="006A0E98" w:rsidRPr="00834AED" w:rsidRDefault="006A0E98" w:rsidP="00F563E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4DE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697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D4BC3" w14:textId="77777777" w:rsidR="006A0E98" w:rsidRPr="00834AED" w:rsidRDefault="006A0E98" w:rsidP="00F563E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0341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0B40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EC1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903E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7B0FF"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1F0B" w14:textId="77777777" w:rsidR="006A0E98" w:rsidRPr="00834AED" w:rsidRDefault="006A0E98" w:rsidP="00F563E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E53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BC23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62074" w14:textId="77777777" w:rsidR="006A0E98" w:rsidRPr="00834AED" w:rsidRDefault="006A0E98" w:rsidP="00F563E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7DAA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4E3B6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A21E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FB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49ED9"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EA61A" w14:textId="77777777" w:rsidR="006A0E98" w:rsidRPr="00834AED" w:rsidRDefault="006A0E98" w:rsidP="00F563E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700E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B308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C1A03B" w14:textId="77777777" w:rsidR="006A0E98" w:rsidRPr="00834AED" w:rsidRDefault="006A0E98" w:rsidP="00F563E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2CD49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0DDEF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9BE0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CAE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35715"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09AB2" w14:textId="77777777" w:rsidR="006A0E98" w:rsidRPr="00834AED" w:rsidRDefault="006A0E98" w:rsidP="00F563E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B5EE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3AAC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AF08D" w14:textId="77777777" w:rsidR="006A0E98" w:rsidRPr="00834AED" w:rsidRDefault="006A0E98" w:rsidP="00F563E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B38C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8A977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F9E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3BBF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3B6F"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AE937" w14:textId="77777777" w:rsidR="006A0E98" w:rsidRPr="00834AED" w:rsidRDefault="006A0E98" w:rsidP="00F563E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BF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471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A7E25" w14:textId="77777777" w:rsidR="006A0E98" w:rsidRPr="00834AED" w:rsidRDefault="006A0E98" w:rsidP="00F563E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52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0CC8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4C4EF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E82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CC209"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CB101" w14:textId="77777777" w:rsidR="006A0E98" w:rsidRPr="00834AED" w:rsidRDefault="006A0E98" w:rsidP="00F563E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561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7A6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FEC7C5" w14:textId="77777777" w:rsidR="006A0E98" w:rsidRPr="00834AED" w:rsidRDefault="006A0E98" w:rsidP="00F563E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42859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E00317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6083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5FC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4336D"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43A" w14:textId="77777777" w:rsidR="006A0E98" w:rsidRPr="00834AED" w:rsidRDefault="006A0E98" w:rsidP="00F563E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A09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6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AF11A" w14:textId="77777777" w:rsidR="006A0E98" w:rsidRPr="00834AED" w:rsidRDefault="006A0E98" w:rsidP="00F563E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C01C0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9A1D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76F5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8FE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90B89"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4ABB" w14:textId="77777777" w:rsidR="006A0E98" w:rsidRPr="00834AED" w:rsidRDefault="006A0E98" w:rsidP="00F563E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B81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2CB4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D8371" w14:textId="77777777" w:rsidR="006A0E98" w:rsidRPr="00834AED" w:rsidRDefault="006A0E98" w:rsidP="00F563E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8615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17A67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906C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2EE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F4FD9"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7224E" w14:textId="77777777" w:rsidR="006A0E98" w:rsidRPr="00834AED" w:rsidRDefault="006A0E98" w:rsidP="00F563E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BE872"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3CA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080F9" w14:textId="77777777" w:rsidR="006A0E98" w:rsidRPr="00834AED" w:rsidRDefault="006A0E98" w:rsidP="00F563E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0B40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7A227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A245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A9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42896"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D118" w14:textId="77777777" w:rsidR="006A0E98" w:rsidRPr="00834AED" w:rsidRDefault="006A0E98" w:rsidP="00F563E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34DF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2410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4F2D8" w14:textId="77777777" w:rsidR="006A0E98" w:rsidRPr="00834AED" w:rsidRDefault="006A0E98" w:rsidP="00F563E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9531B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98F9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DB056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A28E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06834"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A92DE" w14:textId="77777777" w:rsidR="006A0E98" w:rsidRPr="00834AED" w:rsidRDefault="006A0E98" w:rsidP="00F563E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131C7"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DF85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FEA75" w14:textId="77777777" w:rsidR="006A0E98" w:rsidRPr="00834AED" w:rsidRDefault="006A0E98" w:rsidP="00F563E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2872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B2A6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A8A52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39F9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D520"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301F7" w14:textId="77777777" w:rsidR="006A0E98" w:rsidRPr="00834AED" w:rsidRDefault="006A0E98" w:rsidP="00F563E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F5CA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A9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5B87C2" w14:textId="77777777" w:rsidR="006A0E98" w:rsidRPr="00834AED" w:rsidRDefault="006A0E98" w:rsidP="00F563E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3FCB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7EA6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5509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1E6C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F6165"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83842" w14:textId="77777777" w:rsidR="006A0E98" w:rsidRPr="00834AED" w:rsidRDefault="006A0E98" w:rsidP="00F563E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30A4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E18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47D0" w14:textId="77777777" w:rsidR="006A0E98" w:rsidRPr="00834AED" w:rsidRDefault="006A0E98" w:rsidP="00F563E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A2B17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CBC890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63E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61E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E7064"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A9800" w14:textId="77777777" w:rsidR="006A0E98" w:rsidRPr="00834AED" w:rsidRDefault="006A0E98" w:rsidP="00F563E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6298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438DF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ADF01" w14:textId="77777777" w:rsidR="006A0E98" w:rsidRPr="00834AED" w:rsidRDefault="006A0E98" w:rsidP="00F563E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39F6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F7942C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1CAD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E9F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F30E6"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B9C1" w14:textId="77777777" w:rsidR="006A0E98" w:rsidRPr="00834AED" w:rsidRDefault="006A0E98" w:rsidP="00F563E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DE8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C5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DF5E4" w14:textId="77777777" w:rsidR="006A0E98" w:rsidRPr="00834AED" w:rsidRDefault="006A0E98" w:rsidP="00F563E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F05A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506734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043F2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6F00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C2C"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E3235" w14:textId="77777777" w:rsidR="006A0E98" w:rsidRPr="00834AED" w:rsidRDefault="006A0E98" w:rsidP="00F563E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8D63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F20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549C3" w14:textId="77777777" w:rsidR="006A0E98" w:rsidRPr="00834AED" w:rsidRDefault="006A0E98" w:rsidP="00F563E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BB18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C19E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0CEC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937F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4640F"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F53D0" w14:textId="77777777" w:rsidR="006A0E98" w:rsidRPr="00834AED" w:rsidRDefault="006A0E98" w:rsidP="00F563E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F2D8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25B2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FA91B" w14:textId="77777777" w:rsidR="006A0E98" w:rsidRPr="00834AED" w:rsidRDefault="006A0E98" w:rsidP="00F563E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744A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08161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E39FF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C50A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BCB4"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D102C" w14:textId="77777777" w:rsidR="006A0E98" w:rsidRPr="00834AED" w:rsidRDefault="006A0E98" w:rsidP="00F563E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2319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496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04045" w14:textId="77777777" w:rsidR="006A0E98" w:rsidRPr="00834AED" w:rsidRDefault="006A0E98" w:rsidP="00F563E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6E60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B09F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522A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F045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61C6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C67FE" w14:textId="77777777" w:rsidR="006A0E98" w:rsidRPr="00834AED" w:rsidRDefault="006A0E98" w:rsidP="00F563E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E6D8B"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D21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9A200" w14:textId="77777777" w:rsidR="006A0E98" w:rsidRPr="00834AED" w:rsidRDefault="006A0E98" w:rsidP="00F563E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8BDA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5E8AEE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F0AB5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AC15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8D790" w14:textId="77777777" w:rsidR="006A0E98" w:rsidRPr="00834AED" w:rsidRDefault="006A0E98" w:rsidP="00F563E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93CB" w14:textId="77777777" w:rsidR="006A0E98" w:rsidRPr="00834AED" w:rsidRDefault="006A0E98" w:rsidP="00F563E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9C7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BC3F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9DE27" w14:textId="77777777" w:rsidR="006A0E98" w:rsidRPr="00834AED" w:rsidRDefault="006A0E98" w:rsidP="00F563E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6C6EF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097A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92D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0CB9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EB573"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3B799" w14:textId="77777777" w:rsidR="006A0E98" w:rsidRPr="00834AED" w:rsidRDefault="006A0E98" w:rsidP="00F563E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329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D76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C28BD" w14:textId="77777777" w:rsidR="006A0E98" w:rsidRPr="00834AED" w:rsidRDefault="006A0E98" w:rsidP="00F563E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F3CCE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EE64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D7D9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84E1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8BDC5"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FA52" w14:textId="77777777" w:rsidR="006A0E98" w:rsidRPr="00834AED" w:rsidRDefault="006A0E98" w:rsidP="00F563E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3E7C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F2B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4BF96" w14:textId="77777777" w:rsidR="006A0E98" w:rsidRPr="00834AED" w:rsidRDefault="006A0E98" w:rsidP="00F563E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16BA1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ADE08E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C8D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CFC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24EBF"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3C63C" w14:textId="77777777" w:rsidR="006A0E98" w:rsidRPr="00834AED" w:rsidRDefault="006A0E98" w:rsidP="00F563E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8C54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470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FF67" w14:textId="77777777" w:rsidR="006A0E98" w:rsidRPr="00834AED" w:rsidRDefault="006A0E98" w:rsidP="00F563E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BDEC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FD256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09526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A04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75029"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B31F4" w14:textId="77777777" w:rsidR="006A0E98" w:rsidRPr="00834AED" w:rsidRDefault="006A0E98" w:rsidP="00F563E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8174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132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D0E76" w14:textId="77777777" w:rsidR="006A0E98" w:rsidRPr="00834AED" w:rsidRDefault="006A0E98" w:rsidP="00F563E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A0B1D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C739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B441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AC5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076B7"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6F1E4" w14:textId="77777777" w:rsidR="006A0E98" w:rsidRPr="00834AED" w:rsidRDefault="006A0E98" w:rsidP="00F563E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A67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23AE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B089C" w14:textId="77777777" w:rsidR="006A0E98" w:rsidRPr="00834AED" w:rsidRDefault="006A0E98" w:rsidP="00F563E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62E3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3C17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E5E3D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1DF8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41FF"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5822A" w14:textId="77777777" w:rsidR="006A0E98" w:rsidRPr="00834AED" w:rsidRDefault="006A0E98" w:rsidP="00F563E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8F7DB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7BE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C1D9C8" w14:textId="77777777" w:rsidR="006A0E98" w:rsidRPr="00834AED" w:rsidRDefault="006A0E98" w:rsidP="00F563E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CCC2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D66B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F1FC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20AC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4735"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A5D4" w14:textId="77777777" w:rsidR="006A0E98" w:rsidRPr="00834AED" w:rsidRDefault="006A0E98" w:rsidP="00F563E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98D3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BFAC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FB4A6" w14:textId="77777777" w:rsidR="006A0E98" w:rsidRPr="00834AED" w:rsidRDefault="006A0E98" w:rsidP="00F563E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22B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6FA7D8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9D10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4BF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90210"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1287" w14:textId="77777777" w:rsidR="006A0E98" w:rsidRPr="00834AED" w:rsidRDefault="006A0E98" w:rsidP="00F563E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0A26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32FB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19972F" w14:textId="77777777" w:rsidR="006A0E98" w:rsidRPr="00834AED" w:rsidRDefault="006A0E98" w:rsidP="00F563E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99F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D7ED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F4CD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739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B355"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D910E" w14:textId="77777777" w:rsidR="006A0E98" w:rsidRPr="00834AED" w:rsidRDefault="006A0E98" w:rsidP="00F563E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2A36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252D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01DED" w14:textId="77777777" w:rsidR="006A0E98" w:rsidRPr="00834AED" w:rsidRDefault="006A0E98" w:rsidP="00F563E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38EC8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EBAE6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2151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0BD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8150"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79B2D" w14:textId="77777777" w:rsidR="006A0E98" w:rsidRPr="00834AED" w:rsidRDefault="006A0E98" w:rsidP="00F563E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8E144"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6D8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5D433" w14:textId="77777777" w:rsidR="006A0E98" w:rsidRPr="00834AED" w:rsidRDefault="006A0E98" w:rsidP="00F563E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7F8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A28A5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296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4FB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C9791" w14:textId="77777777" w:rsidR="006A0E98" w:rsidRPr="00834AED" w:rsidRDefault="006A0E98" w:rsidP="00F563E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F7F66" w14:textId="77777777" w:rsidR="006A0E98" w:rsidRPr="00834AED" w:rsidRDefault="006A0E98" w:rsidP="00F563E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75136"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340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7F42A" w14:textId="77777777" w:rsidR="006A0E98" w:rsidRPr="00834AED" w:rsidRDefault="006A0E98" w:rsidP="00F563E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ECFB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04C6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34C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430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C7374"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5E6CF" w14:textId="77777777" w:rsidR="006A0E98" w:rsidRPr="00834AED" w:rsidRDefault="006A0E98" w:rsidP="00F563E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4597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9AC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A9644" w14:textId="77777777" w:rsidR="006A0E98" w:rsidRPr="00834AED" w:rsidRDefault="006A0E98" w:rsidP="00F563E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9367E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1D6A62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208A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E5E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7E84C"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77E7B" w14:textId="77777777" w:rsidR="006A0E98" w:rsidRPr="00834AED" w:rsidRDefault="006A0E98" w:rsidP="00F563E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0A7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AC35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48BFD" w14:textId="77777777" w:rsidR="006A0E98" w:rsidRPr="00834AED" w:rsidRDefault="006A0E98" w:rsidP="00F563E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B494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862DC5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1B21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AD96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225B9"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DE89F" w14:textId="77777777" w:rsidR="006A0E98" w:rsidRPr="00834AED" w:rsidRDefault="006A0E98" w:rsidP="00F563E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2015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B32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605A0" w14:textId="77777777" w:rsidR="006A0E98" w:rsidRPr="00834AED" w:rsidRDefault="006A0E98" w:rsidP="00F563E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92877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006CB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C74E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CFC8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0E5F7"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31889" w14:textId="77777777" w:rsidR="006A0E98" w:rsidRPr="00834AED" w:rsidRDefault="006A0E98" w:rsidP="00F563E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1178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FCA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A3F6B" w14:textId="77777777" w:rsidR="006A0E98" w:rsidRPr="00834AED" w:rsidRDefault="006A0E98" w:rsidP="00F563E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FD5F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12256F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7E90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4442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7816D"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D3D10" w14:textId="77777777" w:rsidR="006A0E98" w:rsidRPr="00834AED" w:rsidRDefault="006A0E98" w:rsidP="00F563E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C826E"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473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D4D61" w14:textId="77777777" w:rsidR="006A0E98" w:rsidRPr="00834AED" w:rsidRDefault="006A0E98" w:rsidP="00F563E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AE849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F1235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F636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25B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0A9A7"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947E7" w14:textId="77777777" w:rsidR="006A0E98" w:rsidRPr="00834AED" w:rsidRDefault="006A0E98" w:rsidP="00F563E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859C2"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8567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92DA1" w14:textId="77777777" w:rsidR="006A0E98" w:rsidRPr="00834AED" w:rsidRDefault="006A0E98" w:rsidP="00F563E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847A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20646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E676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B9CA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6C4A9"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34E21" w14:textId="77777777" w:rsidR="006A0E98" w:rsidRPr="00834AED" w:rsidRDefault="006A0E98" w:rsidP="00F563E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90D7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5B6D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51E11" w14:textId="77777777" w:rsidR="006A0E98" w:rsidRPr="00834AED" w:rsidRDefault="006A0E98" w:rsidP="00F563E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F4D9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B4FB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8DFC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4BE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1EE79"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67BD7" w14:textId="77777777" w:rsidR="006A0E98" w:rsidRPr="00834AED" w:rsidRDefault="006A0E98" w:rsidP="00F563E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99F88"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9CF4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139A5" w14:textId="77777777" w:rsidR="006A0E98" w:rsidRPr="00834AED" w:rsidRDefault="006A0E98" w:rsidP="00F563E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D55E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8D6D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2E7C8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B8EC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10BF6"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4A188" w14:textId="77777777" w:rsidR="006A0E98" w:rsidRPr="00834AED" w:rsidRDefault="006A0E98" w:rsidP="00F563E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5849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D93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AAC" w14:textId="77777777" w:rsidR="006A0E98" w:rsidRPr="00834AED" w:rsidRDefault="006A0E98" w:rsidP="00F563E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4311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8D77A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DB8F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BC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30734"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85BA4" w14:textId="77777777" w:rsidR="006A0E98" w:rsidRPr="00834AED" w:rsidRDefault="006A0E98" w:rsidP="00F563E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05EE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59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7742F8" w14:textId="77777777" w:rsidR="006A0E98" w:rsidRPr="00834AED" w:rsidRDefault="006A0E98" w:rsidP="00F563E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0D1C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A986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34BEE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D61D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F437B"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C9F5F" w14:textId="77777777" w:rsidR="006A0E98" w:rsidRPr="00834AED" w:rsidRDefault="006A0E98" w:rsidP="00F563E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AE99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E74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9668D0" w14:textId="77777777" w:rsidR="006A0E98" w:rsidRPr="00834AED" w:rsidRDefault="006A0E98" w:rsidP="00F563E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FC65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14A0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FFC0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4438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05C1A"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A3027" w14:textId="77777777" w:rsidR="006A0E98" w:rsidRPr="00834AED" w:rsidRDefault="006A0E98" w:rsidP="00F563E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38C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D51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C7935" w14:textId="77777777" w:rsidR="006A0E98" w:rsidRPr="00834AED" w:rsidRDefault="006A0E98" w:rsidP="00F563E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2B3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5D328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E5C6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C29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CEE45"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9A18" w14:textId="77777777" w:rsidR="006A0E98" w:rsidRPr="00834AED" w:rsidRDefault="006A0E98" w:rsidP="00F563E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D5A1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3525B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52B75" w14:textId="77777777" w:rsidR="006A0E98" w:rsidRPr="00834AED" w:rsidRDefault="006A0E98" w:rsidP="00F563E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910E0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CF8BD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07A7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7F49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EFCE8"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8FEAA" w14:textId="77777777" w:rsidR="006A0E98" w:rsidRPr="00834AED" w:rsidRDefault="006A0E98" w:rsidP="00F563E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E83F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99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A90AD" w14:textId="77777777" w:rsidR="006A0E98" w:rsidRPr="00834AED" w:rsidRDefault="006A0E98" w:rsidP="00F563E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D18D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5182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354BE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D43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C9D4"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59E03" w14:textId="77777777" w:rsidR="006A0E98" w:rsidRPr="00834AED" w:rsidRDefault="006A0E98" w:rsidP="00F563E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A45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B9F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1722" w14:textId="77777777" w:rsidR="006A0E98" w:rsidRPr="00834AED" w:rsidRDefault="006A0E98" w:rsidP="00F563E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D72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6238D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F87C8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E2E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B783C"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806C" w14:textId="77777777" w:rsidR="006A0E98" w:rsidRPr="00834AED" w:rsidRDefault="006A0E98" w:rsidP="00F563E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4E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1325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5EF34" w14:textId="77777777" w:rsidR="006A0E98" w:rsidRPr="00834AED" w:rsidRDefault="006A0E98" w:rsidP="00F563E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67A6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3E173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981E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9B14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3686F"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A2A2A" w14:textId="77777777" w:rsidR="006A0E98" w:rsidRPr="00834AED" w:rsidRDefault="006A0E98" w:rsidP="00F563E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05DC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B8BC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EAA0F" w14:textId="77777777" w:rsidR="006A0E98" w:rsidRPr="00834AED" w:rsidRDefault="006A0E98" w:rsidP="00F563E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EEE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7EA0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DC4A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DA6D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54E3A"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71104" w14:textId="77777777" w:rsidR="006A0E98" w:rsidRPr="00834AED" w:rsidRDefault="006A0E98" w:rsidP="00F563E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4895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967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83437" w14:textId="77777777" w:rsidR="006A0E98" w:rsidRPr="00834AED" w:rsidRDefault="006A0E98" w:rsidP="00F563E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B817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8B5DF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B9751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CF04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BC62A"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E0D54" w14:textId="77777777" w:rsidR="006A0E98" w:rsidRPr="00834AED" w:rsidRDefault="006A0E98" w:rsidP="00F563E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221B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426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60379" w14:textId="77777777" w:rsidR="006A0E98" w:rsidRPr="00834AED" w:rsidRDefault="006A0E98" w:rsidP="00F563E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102DB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84BD4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C299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5260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0CB03"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FE38" w14:textId="77777777" w:rsidR="006A0E98" w:rsidRPr="00834AED" w:rsidRDefault="006A0E98" w:rsidP="00F563E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D72C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9EEB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691225" w14:textId="77777777" w:rsidR="006A0E98" w:rsidRPr="00834AED" w:rsidRDefault="006A0E98" w:rsidP="00F563E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E9D9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25CA0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DA01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4D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58757"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5F9AF" w14:textId="77777777" w:rsidR="006A0E98" w:rsidRPr="00834AED" w:rsidRDefault="006A0E98" w:rsidP="00F563E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889B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6F9F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40F23E" w14:textId="77777777" w:rsidR="006A0E98" w:rsidRPr="00834AED" w:rsidRDefault="006A0E98" w:rsidP="00F563E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A091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1CC9FD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6888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13D3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68FF1"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D0164" w14:textId="77777777" w:rsidR="006A0E98" w:rsidRPr="00834AED" w:rsidRDefault="006A0E98" w:rsidP="00F563E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B484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165D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C1DCD" w14:textId="77777777" w:rsidR="006A0E98" w:rsidRPr="00834AED" w:rsidRDefault="006A0E98" w:rsidP="00F563E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02C9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7E2FB5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D9B6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0A30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A213F"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A7475" w14:textId="77777777" w:rsidR="006A0E98" w:rsidRPr="00834AED" w:rsidRDefault="006A0E98" w:rsidP="00F563E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8F0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620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EFB49" w14:textId="77777777" w:rsidR="006A0E98" w:rsidRPr="00834AED" w:rsidRDefault="006A0E98" w:rsidP="00F563E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1AF2D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992A61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1459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8B8C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B5B4"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BA251" w14:textId="77777777" w:rsidR="006A0E98" w:rsidRPr="00834AED" w:rsidRDefault="006A0E98" w:rsidP="00F563E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ED4C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641A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11EDE" w14:textId="77777777" w:rsidR="006A0E98" w:rsidRPr="00834AED" w:rsidRDefault="006A0E98" w:rsidP="00F563E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A393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A59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B6EE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AF2A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CD7B9"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CBE3B" w14:textId="77777777" w:rsidR="006A0E98" w:rsidRPr="00834AED" w:rsidRDefault="006A0E98" w:rsidP="00F563E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AB81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568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DADA1" w14:textId="77777777" w:rsidR="006A0E98" w:rsidRPr="00834AED" w:rsidRDefault="006A0E98" w:rsidP="00F563E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EAF23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56923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7E8E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CF8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91216"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97A1" w14:textId="77777777" w:rsidR="006A0E98" w:rsidRPr="00834AED" w:rsidRDefault="006A0E98" w:rsidP="00F563E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D9D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141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7E16B" w14:textId="77777777" w:rsidR="006A0E98" w:rsidRPr="00834AED" w:rsidRDefault="006A0E98" w:rsidP="00F563E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F92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43877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372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ED57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FA67E"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32A6F" w14:textId="77777777" w:rsidR="006A0E98" w:rsidRPr="00834AED" w:rsidRDefault="006A0E98" w:rsidP="00F563E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FA52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F0E2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DB65E" w14:textId="77777777" w:rsidR="006A0E98" w:rsidRPr="00834AED" w:rsidRDefault="006A0E98" w:rsidP="00F563E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A1EB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E44F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5C4E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ADA8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EC0F2"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CAB1A" w14:textId="77777777" w:rsidR="006A0E98" w:rsidRPr="00834AED" w:rsidRDefault="006A0E98" w:rsidP="00F563E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CDE35"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588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B8F4D" w14:textId="77777777" w:rsidR="006A0E98" w:rsidRPr="00834AED" w:rsidRDefault="006A0E98" w:rsidP="00F563E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154AD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D4362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B17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84D4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A235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AC6E" w14:textId="77777777" w:rsidR="006A0E98" w:rsidRPr="00834AED" w:rsidRDefault="006A0E98" w:rsidP="00F563E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BA0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F40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5C807F" w14:textId="77777777" w:rsidR="006A0E98" w:rsidRPr="00834AED" w:rsidRDefault="006A0E98" w:rsidP="00F563E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A2C5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EEBB7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16E2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A244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8599"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2071" w14:textId="77777777" w:rsidR="006A0E98" w:rsidRPr="00834AED" w:rsidRDefault="006A0E98" w:rsidP="00F563E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A4B11"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EB7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49B69" w14:textId="77777777" w:rsidR="006A0E98" w:rsidRPr="00834AED" w:rsidRDefault="006A0E98" w:rsidP="00F563E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CAB76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8F2B3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F8E53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E195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E03F5"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A8514" w14:textId="77777777" w:rsidR="006A0E98" w:rsidRPr="00834AED" w:rsidRDefault="006A0E98" w:rsidP="00F563E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172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4E03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9E4BD" w14:textId="77777777" w:rsidR="006A0E98" w:rsidRPr="00834AED" w:rsidRDefault="006A0E98" w:rsidP="00F563E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08E2D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A59E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8A4A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22DC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1113"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FECA0" w14:textId="77777777" w:rsidR="006A0E98" w:rsidRPr="00834AED" w:rsidRDefault="006A0E98" w:rsidP="00F563E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B77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BA46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AD02" w14:textId="77777777" w:rsidR="006A0E98" w:rsidRPr="00834AED" w:rsidRDefault="006A0E98" w:rsidP="00F563E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7FD1E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8AB03A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F5B4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EB5F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6F35C"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2E039" w14:textId="77777777" w:rsidR="006A0E98" w:rsidRPr="00834AED" w:rsidRDefault="006A0E98" w:rsidP="00F563E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F0AF5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385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972BBC" w14:textId="77777777" w:rsidR="006A0E98" w:rsidRPr="00834AED" w:rsidRDefault="006A0E98" w:rsidP="00F563E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75C8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63D13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7A3F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F81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FA7E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A2EEE" w14:textId="77777777" w:rsidR="006A0E98" w:rsidRPr="00834AED" w:rsidRDefault="006A0E98" w:rsidP="00F563E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70F4B"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277E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BF18" w14:textId="77777777" w:rsidR="006A0E98" w:rsidRPr="00834AED" w:rsidRDefault="006A0E98" w:rsidP="00F563E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8B2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5196C9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2BEE4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6D8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42D1C"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36D40" w14:textId="77777777" w:rsidR="006A0E98" w:rsidRPr="00834AED" w:rsidRDefault="006A0E98" w:rsidP="00F563E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3278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0933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5C02F6" w14:textId="77777777" w:rsidR="006A0E98" w:rsidRPr="00834AED" w:rsidRDefault="006A0E98" w:rsidP="00F563E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A85B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B757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6C66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61B1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E147"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422CF" w14:textId="77777777" w:rsidR="006A0E98" w:rsidRPr="00834AED" w:rsidRDefault="006A0E98" w:rsidP="00F563E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81F2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FE2F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3CE81" w14:textId="77777777" w:rsidR="006A0E98" w:rsidRPr="00834AED" w:rsidRDefault="006A0E98" w:rsidP="00F563E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B5F65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2F00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3B73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CC4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3EAAD"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EBB80" w14:textId="77777777" w:rsidR="006A0E98" w:rsidRPr="00834AED" w:rsidRDefault="006A0E98" w:rsidP="00F563E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BF06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142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9835A" w14:textId="77777777" w:rsidR="006A0E98" w:rsidRPr="00834AED" w:rsidRDefault="006A0E98" w:rsidP="00F563E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C0E57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2DE5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2F864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E116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D7EB1"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23EF1" w14:textId="77777777" w:rsidR="006A0E98" w:rsidRPr="00834AED" w:rsidRDefault="006A0E98" w:rsidP="00F563E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57A1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9BCB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8A133" w14:textId="77777777" w:rsidR="006A0E98" w:rsidRPr="00834AED" w:rsidRDefault="006A0E98" w:rsidP="00F563E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DD05A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71AA1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AFAB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0803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399FE"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78136" w14:textId="77777777" w:rsidR="006A0E98" w:rsidRPr="00834AED" w:rsidRDefault="006A0E98" w:rsidP="00F563E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4C99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6589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124EA" w14:textId="77777777" w:rsidR="006A0E98" w:rsidRPr="00834AED" w:rsidRDefault="006A0E98" w:rsidP="00F563E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722E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328F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8569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F0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692E8"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BB4D" w14:textId="77777777" w:rsidR="006A0E98" w:rsidRPr="00834AED" w:rsidRDefault="006A0E98" w:rsidP="00F563E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45DD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054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BF031" w14:textId="77777777" w:rsidR="006A0E98" w:rsidRPr="00834AED" w:rsidRDefault="006A0E98" w:rsidP="00F563E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A476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A669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B884E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F9CE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36E50"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BBA78" w14:textId="77777777" w:rsidR="006A0E98" w:rsidRPr="00834AED" w:rsidRDefault="006A0E98" w:rsidP="00F563E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D6B6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E382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CA24F" w14:textId="77777777" w:rsidR="006A0E98" w:rsidRPr="00834AED" w:rsidRDefault="006A0E98" w:rsidP="00F563E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9B736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F8EE2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34651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6D18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0643B"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21CDF" w14:textId="77777777" w:rsidR="006A0E98" w:rsidRPr="00834AED" w:rsidRDefault="006A0E98" w:rsidP="00F563E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A975E"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DAA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B195B5" w14:textId="77777777" w:rsidR="006A0E98" w:rsidRPr="00834AED" w:rsidRDefault="006A0E98" w:rsidP="00F563E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931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0DC19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893F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1A9B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8F820"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395E8" w14:textId="77777777" w:rsidR="006A0E98" w:rsidRPr="00834AED" w:rsidRDefault="006A0E98" w:rsidP="00F563E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943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3C40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47BDE" w14:textId="77777777" w:rsidR="006A0E98" w:rsidRPr="00834AED" w:rsidRDefault="006A0E98" w:rsidP="00F563E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0AB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56F49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C7E77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89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612A9"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6CF36" w14:textId="77777777" w:rsidR="006A0E98" w:rsidRPr="00834AED" w:rsidRDefault="006A0E98" w:rsidP="00F563E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8211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A13F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DF0A9" w14:textId="77777777" w:rsidR="006A0E98" w:rsidRPr="00834AED" w:rsidRDefault="006A0E98" w:rsidP="00F563E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640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9A75E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67DE8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0E0B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E077"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051B" w14:textId="77777777" w:rsidR="006A0E98" w:rsidRPr="00834AED" w:rsidRDefault="006A0E98" w:rsidP="00F563E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1A86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6A88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CEBFB" w14:textId="77777777" w:rsidR="006A0E98" w:rsidRPr="00834AED" w:rsidRDefault="006A0E98" w:rsidP="00F563E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65F65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079F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24C7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C211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0BA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E253C" w14:textId="77777777" w:rsidR="006A0E98" w:rsidRPr="00834AED" w:rsidRDefault="006A0E98" w:rsidP="00F563E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7686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D30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9C2D70" w14:textId="77777777" w:rsidR="006A0E98" w:rsidRPr="00834AED" w:rsidRDefault="006A0E98" w:rsidP="00F563E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81E8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01276D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7D9F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19F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3E487"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3013D" w14:textId="77777777" w:rsidR="006A0E98" w:rsidRPr="00834AED" w:rsidRDefault="006A0E98" w:rsidP="00F563E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32DB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EAE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429EA" w14:textId="77777777" w:rsidR="006A0E98" w:rsidRPr="00834AED" w:rsidRDefault="006A0E98" w:rsidP="00F563E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8C82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35AB6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5588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18DF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FA6DB"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18A" w14:textId="77777777" w:rsidR="006A0E98" w:rsidRPr="00834AED" w:rsidRDefault="006A0E98" w:rsidP="00F563E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3548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E9E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51EB9" w14:textId="77777777" w:rsidR="006A0E98" w:rsidRPr="00834AED" w:rsidRDefault="006A0E98" w:rsidP="00F563E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864A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D5E8EA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CF13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D816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AF4E9"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5EF8" w14:textId="77777777" w:rsidR="006A0E98" w:rsidRPr="00834AED" w:rsidRDefault="006A0E98" w:rsidP="00F563E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21F2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19A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B25C45" w14:textId="77777777" w:rsidR="006A0E98" w:rsidRPr="00834AED" w:rsidRDefault="006A0E98" w:rsidP="00F563E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A81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A10AB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94A8B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3A5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1A15"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E88D8" w14:textId="77777777" w:rsidR="006A0E98" w:rsidRPr="00834AED" w:rsidRDefault="006A0E98" w:rsidP="00F563E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4B1E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A49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4F236" w14:textId="77777777" w:rsidR="006A0E98" w:rsidRPr="00834AED" w:rsidRDefault="006A0E98" w:rsidP="00F563E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CB4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481F5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FCD2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444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D71D1"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43098" w14:textId="77777777" w:rsidR="006A0E98" w:rsidRPr="00834AED" w:rsidRDefault="006A0E98" w:rsidP="00F563E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936F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EBCA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95154" w14:textId="77777777" w:rsidR="006A0E98" w:rsidRPr="00834AED" w:rsidRDefault="006A0E98" w:rsidP="00F563E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1CF7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885E4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028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0B0D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DFFCE"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B3C6F" w14:textId="77777777" w:rsidR="006A0E98" w:rsidRPr="00834AED" w:rsidRDefault="006A0E98" w:rsidP="00F563E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A237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EC44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1D896D" w14:textId="77777777" w:rsidR="006A0E98" w:rsidRPr="00834AED" w:rsidRDefault="006A0E98" w:rsidP="00F563E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DF11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BFC37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F8BB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68A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C1288"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BDE7" w14:textId="77777777" w:rsidR="006A0E98" w:rsidRPr="00834AED" w:rsidRDefault="006A0E98" w:rsidP="00F563E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5203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2650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B99F6" w14:textId="77777777" w:rsidR="006A0E98" w:rsidRPr="00834AED" w:rsidRDefault="006A0E98" w:rsidP="00F563E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DE3D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D8E33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E9EC4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99A2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CE0BA"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62FBC" w14:textId="77777777" w:rsidR="006A0E98" w:rsidRPr="00834AED" w:rsidRDefault="006A0E98" w:rsidP="00F563E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23C4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F48B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061F27" w14:textId="77777777" w:rsidR="006A0E98" w:rsidRPr="00834AED" w:rsidRDefault="006A0E98" w:rsidP="00F563E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5E0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A265F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1D1B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7CC7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C1A1F"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2DAC6" w14:textId="77777777" w:rsidR="006A0E98" w:rsidRPr="00834AED" w:rsidRDefault="006A0E98" w:rsidP="00F563E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AAA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2C8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0E4B0" w14:textId="77777777" w:rsidR="006A0E98" w:rsidRPr="00834AED" w:rsidRDefault="006A0E98" w:rsidP="00F563E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1E6F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B70BD4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3C05C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5AF7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8D606"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78B4" w14:textId="77777777" w:rsidR="006A0E98" w:rsidRPr="00834AED" w:rsidRDefault="006A0E98" w:rsidP="00F563E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40A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3D1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B5B4D" w14:textId="77777777" w:rsidR="006A0E98" w:rsidRPr="00834AED" w:rsidRDefault="006A0E98" w:rsidP="00F563E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A78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DC997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A1BC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819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E81EC"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B1F5D" w14:textId="77777777" w:rsidR="006A0E98" w:rsidRPr="00834AED" w:rsidRDefault="006A0E98" w:rsidP="00F563E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F0A73"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0C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2D97AC" w14:textId="77777777" w:rsidR="006A0E98" w:rsidRPr="00834AED" w:rsidRDefault="006A0E98" w:rsidP="00F563E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064D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E7771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A90D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7F7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DDFA3"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916CD" w14:textId="77777777" w:rsidR="006A0E98" w:rsidRPr="00834AED" w:rsidRDefault="006A0E98" w:rsidP="00F563E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CA53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B1A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A5342"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88D59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7B4D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78A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C62A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22C29"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0C44" w14:textId="77777777" w:rsidR="006A0E98" w:rsidRPr="00834AED" w:rsidRDefault="006A0E98" w:rsidP="00F563E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471B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B00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50B8" w14:textId="77777777" w:rsidR="006A0E98" w:rsidRPr="00834AED" w:rsidRDefault="006A0E98" w:rsidP="00F563E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6B828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A0AA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BE8B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CD2D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1215A"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949B9" w14:textId="77777777" w:rsidR="006A0E98" w:rsidRPr="00834AED" w:rsidRDefault="006A0E98" w:rsidP="00F563E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DF16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18C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CDAB7" w14:textId="77777777" w:rsidR="006A0E98" w:rsidRPr="00834AED" w:rsidRDefault="006A0E98" w:rsidP="00F563E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F6B3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097A26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A2C6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D1B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B4E13"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ED44B" w14:textId="77777777" w:rsidR="006A0E98" w:rsidRPr="00834AED" w:rsidRDefault="006A0E98" w:rsidP="00F563E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0D3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F24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B8961" w14:textId="77777777" w:rsidR="006A0E98" w:rsidRPr="00834AED" w:rsidRDefault="006A0E98" w:rsidP="00F563E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1FD8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5A13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3DD6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1B0D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944E7"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518E1" w14:textId="77777777" w:rsidR="006A0E98" w:rsidRPr="00834AED" w:rsidRDefault="006A0E98" w:rsidP="00F563E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823B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FE5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1DB34A" w14:textId="77777777" w:rsidR="006A0E98" w:rsidRPr="00834AED" w:rsidRDefault="006A0E98" w:rsidP="00F563E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74151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61D1B5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EC74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F69B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6C461"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9A98" w14:textId="77777777" w:rsidR="006A0E98" w:rsidRPr="00834AED" w:rsidRDefault="006A0E98" w:rsidP="00F563E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FC5DC"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660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16865" w14:textId="77777777" w:rsidR="006A0E98" w:rsidRPr="00834AED" w:rsidRDefault="006A0E98" w:rsidP="00F563E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EA64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130B7C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AE27F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801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2D130"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09BD" w14:textId="77777777" w:rsidR="006A0E98" w:rsidRPr="00834AED" w:rsidRDefault="006A0E98" w:rsidP="00F563E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24F5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48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8C3B"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E696B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AF51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8450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E27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ECF58"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1505" w14:textId="77777777" w:rsidR="006A0E98" w:rsidRPr="00834AED" w:rsidRDefault="006A0E98" w:rsidP="00F563E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4478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97A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4BC81F" w14:textId="77777777" w:rsidR="006A0E98" w:rsidRPr="00834AED" w:rsidRDefault="006A0E98" w:rsidP="00F563E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49438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DEE60C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CF69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DFB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02A2E"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FC5B" w14:textId="77777777" w:rsidR="006A0E98" w:rsidRPr="00834AED" w:rsidRDefault="006A0E98" w:rsidP="00F563E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3FA2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EAB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DB00"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D60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55EC9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9D5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E8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D06B"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F96E6" w14:textId="77777777" w:rsidR="006A0E98" w:rsidRPr="00834AED" w:rsidRDefault="006A0E98" w:rsidP="00F563E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CE37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F84C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AEBF" w14:textId="77777777" w:rsidR="006A0E98" w:rsidRPr="00834AED" w:rsidRDefault="006A0E98" w:rsidP="00F563E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90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AEDF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7D7B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258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9A5C2"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DB67" w14:textId="77777777" w:rsidR="006A0E98" w:rsidRPr="00834AED" w:rsidRDefault="006A0E98" w:rsidP="00F563E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F15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22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C63D0" w14:textId="77777777" w:rsidR="006A0E98" w:rsidRPr="00834AED" w:rsidRDefault="006A0E98" w:rsidP="00F563E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4DCC9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13C1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C4F58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388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50ECE"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5B44C" w14:textId="77777777" w:rsidR="006A0E98" w:rsidRPr="00834AED" w:rsidRDefault="006A0E98" w:rsidP="00F563E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C20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F2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A25AF" w14:textId="77777777" w:rsidR="006A0E98" w:rsidRPr="00834AED" w:rsidRDefault="006A0E98" w:rsidP="00F563E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462E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96DE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05E0F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4970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3015F"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86FD4" w14:textId="77777777" w:rsidR="006A0E98" w:rsidRPr="00834AED" w:rsidRDefault="006A0E98" w:rsidP="00F563E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6FB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91F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F2B3" w14:textId="77777777" w:rsidR="006A0E98" w:rsidRPr="00834AED" w:rsidRDefault="006A0E98" w:rsidP="00F563E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A290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7DB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2FC2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ED4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FCFAE"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F3A34" w14:textId="77777777" w:rsidR="006A0E98" w:rsidRPr="00834AED" w:rsidRDefault="006A0E98" w:rsidP="00F563E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8974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FABE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35AA0" w14:textId="77777777" w:rsidR="006A0E98" w:rsidRPr="00834AED" w:rsidRDefault="006A0E98" w:rsidP="00F563E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B8671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9E6B6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3AB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BDE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57252"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FB14C" w14:textId="77777777" w:rsidR="006A0E98" w:rsidRPr="00834AED" w:rsidRDefault="006A0E98" w:rsidP="00F563E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6D9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681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8E843" w14:textId="77777777" w:rsidR="006A0E98" w:rsidRPr="00834AED" w:rsidRDefault="006A0E98" w:rsidP="00F563E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329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64729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F67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1020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6F673"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946AA" w14:textId="77777777" w:rsidR="006A0E98" w:rsidRPr="00834AED" w:rsidRDefault="006A0E98" w:rsidP="00F563E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893A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5CB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7DF406" w14:textId="77777777" w:rsidR="006A0E98" w:rsidRPr="00834AED" w:rsidRDefault="006A0E98" w:rsidP="00F563E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078A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63CE88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442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C6D9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AD6"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EF390" w14:textId="77777777" w:rsidR="006A0E98" w:rsidRPr="00834AED" w:rsidRDefault="006A0E98" w:rsidP="00F563E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2B3B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5CD4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1B793" w14:textId="77777777" w:rsidR="006A0E98" w:rsidRPr="00834AED" w:rsidRDefault="006A0E98" w:rsidP="00F563E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C498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A88F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B156E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F261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63D38"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74B88" w14:textId="77777777" w:rsidR="006A0E98" w:rsidRPr="00834AED" w:rsidRDefault="006A0E98" w:rsidP="00F563E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9977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4A2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CC5CB3" w14:textId="77777777" w:rsidR="006A0E98" w:rsidRPr="00834AED" w:rsidRDefault="006A0E98" w:rsidP="00F563E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D05E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8AE41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452D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E4A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21596"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E333" w14:textId="77777777" w:rsidR="006A0E98" w:rsidRPr="00834AED" w:rsidRDefault="006A0E98" w:rsidP="00F563E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2EED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1D41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19D31" w14:textId="77777777" w:rsidR="006A0E98" w:rsidRPr="00834AED" w:rsidRDefault="006A0E98" w:rsidP="00F563E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834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AF7E5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D68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10F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28BD0"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A4C21" w14:textId="77777777" w:rsidR="006A0E98" w:rsidRPr="00834AED" w:rsidRDefault="006A0E98" w:rsidP="00F563E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7763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EE8D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80156" w14:textId="77777777" w:rsidR="006A0E98" w:rsidRPr="00834AED" w:rsidRDefault="006A0E98" w:rsidP="00F563E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D809A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C08D1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0F26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697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E38E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B122" w14:textId="77777777" w:rsidR="006A0E98" w:rsidRPr="00834AED" w:rsidRDefault="006A0E98" w:rsidP="00F563E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A362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B3C1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E4A93" w14:textId="77777777" w:rsidR="006A0E98" w:rsidRPr="00834AED" w:rsidRDefault="006A0E98" w:rsidP="00F563E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9FD7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1DCF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BB18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79B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0FEF"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1413" w14:textId="77777777" w:rsidR="006A0E98" w:rsidRPr="00834AED" w:rsidRDefault="006A0E98" w:rsidP="00F563E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1E4F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A675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B85F8" w14:textId="77777777" w:rsidR="006A0E98" w:rsidRPr="00834AED" w:rsidRDefault="006A0E98" w:rsidP="00F563E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F3D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076CE3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A8FA3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5BE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CA25"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E3FA" w14:textId="77777777" w:rsidR="006A0E98" w:rsidRPr="00834AED" w:rsidRDefault="006A0E98" w:rsidP="00F563E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0D5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58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C3199" w14:textId="77777777" w:rsidR="006A0E98" w:rsidRPr="00834AED" w:rsidRDefault="006A0E98" w:rsidP="00F563E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378F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BD523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209B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AB2D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C3016"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7C21" w14:textId="77777777" w:rsidR="006A0E98" w:rsidRPr="00834AED" w:rsidRDefault="006A0E98" w:rsidP="00F563E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FEA6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91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F1B35" w14:textId="77777777" w:rsidR="006A0E98" w:rsidRPr="00834AED" w:rsidRDefault="006A0E98" w:rsidP="00F563E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3C51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2770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88E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C3C5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3FA4C"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618E3" w14:textId="77777777" w:rsidR="006A0E98" w:rsidRPr="00834AED" w:rsidRDefault="006A0E98" w:rsidP="00F563E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5B02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3B3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DA65" w14:textId="77777777" w:rsidR="006A0E98" w:rsidRPr="00834AED" w:rsidRDefault="006A0E98" w:rsidP="00F563E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A83C8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770A2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D73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6FA2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855BB"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DC890" w14:textId="77777777" w:rsidR="006A0E98" w:rsidRPr="00834AED" w:rsidRDefault="006A0E98" w:rsidP="00F563E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302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81B1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5044C" w14:textId="77777777" w:rsidR="006A0E98" w:rsidRPr="00834AED" w:rsidRDefault="006A0E98" w:rsidP="00F563E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2AC8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EE39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7A6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8EB1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014B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B8BF" w14:textId="77777777" w:rsidR="006A0E98" w:rsidRPr="00834AED" w:rsidRDefault="006A0E98" w:rsidP="00F563E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A472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9C11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0B811" w14:textId="77777777" w:rsidR="006A0E98" w:rsidRPr="00834AED" w:rsidRDefault="006A0E98" w:rsidP="00F563E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E2268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5E4B3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24BA3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9823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53978"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A80FE" w14:textId="77777777" w:rsidR="006A0E98" w:rsidRPr="00834AED" w:rsidRDefault="006A0E98" w:rsidP="00F563E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3664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812C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62E38" w14:textId="77777777" w:rsidR="006A0E98" w:rsidRPr="00834AED" w:rsidRDefault="006A0E98" w:rsidP="00F563E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7FB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28E52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929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C43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9DA01"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D2D69" w14:textId="77777777" w:rsidR="006A0E98" w:rsidRPr="00834AED" w:rsidRDefault="006A0E98" w:rsidP="00F563E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3CED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E2B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FC9A3" w14:textId="77777777" w:rsidR="006A0E98" w:rsidRPr="00834AED" w:rsidRDefault="006A0E98" w:rsidP="00F563E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475F8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2892C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B257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81C9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DC411"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799A4" w14:textId="77777777" w:rsidR="006A0E98" w:rsidRPr="00834AED" w:rsidRDefault="006A0E98" w:rsidP="00F563E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FDC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D5C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4CCAB" w14:textId="77777777" w:rsidR="006A0E98" w:rsidRPr="00834AED" w:rsidRDefault="006A0E98" w:rsidP="00F563E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C731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9B3091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091D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8AB1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83F3"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7EA41" w14:textId="77777777" w:rsidR="006A0E98" w:rsidRPr="00834AED" w:rsidRDefault="006A0E98" w:rsidP="00F563E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2911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D74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75933" w14:textId="77777777" w:rsidR="006A0E98" w:rsidRPr="00834AED" w:rsidRDefault="006A0E98" w:rsidP="00F563E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35C42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3353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EFE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41A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DCFB5"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60807" w14:textId="77777777" w:rsidR="006A0E98" w:rsidRPr="00834AED" w:rsidRDefault="006A0E98" w:rsidP="00F563E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ED40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7ED9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F1F79E" w14:textId="77777777" w:rsidR="006A0E98" w:rsidRPr="00834AED" w:rsidRDefault="006A0E98" w:rsidP="00F563E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B552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28AD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1297B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31B7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E28C"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CFCC9" w14:textId="77777777" w:rsidR="006A0E98" w:rsidRPr="00834AED" w:rsidRDefault="006A0E98" w:rsidP="00F563E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A996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5A2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CE9FA7" w14:textId="77777777" w:rsidR="006A0E98" w:rsidRPr="00834AED" w:rsidRDefault="006A0E98" w:rsidP="00F563E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CF8B8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027F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8C8AE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BC4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4E3C1"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22A4B" w14:textId="77777777" w:rsidR="006A0E98" w:rsidRPr="00834AED" w:rsidRDefault="006A0E98" w:rsidP="00F563E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D6E8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58D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909E0" w14:textId="77777777" w:rsidR="006A0E98" w:rsidRPr="00834AED" w:rsidRDefault="006A0E98" w:rsidP="00F563E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ECC30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958F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55B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227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FE01D"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565A4" w14:textId="77777777" w:rsidR="006A0E98" w:rsidRPr="00834AED" w:rsidRDefault="006A0E98" w:rsidP="00F563E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92BC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698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D0E6C" w14:textId="77777777" w:rsidR="006A0E98" w:rsidRPr="00834AED" w:rsidRDefault="006A0E98" w:rsidP="00F563E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F2FC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489AF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8376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28C3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8ED7F"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BF5BB" w14:textId="77777777" w:rsidR="006A0E98" w:rsidRPr="00834AED" w:rsidRDefault="006A0E98" w:rsidP="00F563E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EE38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38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C844A" w14:textId="77777777" w:rsidR="006A0E98" w:rsidRPr="00834AED" w:rsidRDefault="006A0E98" w:rsidP="00F563E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BE6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D9410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F1F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A15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C95A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6D15B" w14:textId="77777777" w:rsidR="006A0E98" w:rsidRPr="00834AED" w:rsidRDefault="006A0E98" w:rsidP="00F563E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A832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62E2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691B2" w14:textId="77777777" w:rsidR="006A0E98" w:rsidRPr="00834AED" w:rsidRDefault="006A0E98" w:rsidP="00F563E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0449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0AEF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3B691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DD3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36259"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0CD78" w14:textId="77777777" w:rsidR="006A0E98" w:rsidRPr="00834AED" w:rsidRDefault="006A0E98" w:rsidP="00F563E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745F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3F8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55762" w14:textId="77777777" w:rsidR="006A0E98" w:rsidRPr="00834AED" w:rsidRDefault="006A0E98" w:rsidP="00F563E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7614D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F0F2E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78D5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60FA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28934"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65114" w14:textId="77777777" w:rsidR="006A0E98" w:rsidRPr="00834AED" w:rsidRDefault="006A0E98" w:rsidP="00F563E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D1472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389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5518B" w14:textId="77777777" w:rsidR="006A0E98" w:rsidRPr="00834AED" w:rsidRDefault="006A0E98" w:rsidP="00F563E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614F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ECAD2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758B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530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8B78C"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63494" w14:textId="77777777" w:rsidR="006A0E98" w:rsidRPr="00834AED" w:rsidRDefault="006A0E98" w:rsidP="00F563E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BC684"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BA1F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E254FA" w14:textId="77777777" w:rsidR="006A0E98" w:rsidRPr="00834AED" w:rsidRDefault="006A0E98" w:rsidP="00F563E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E2F48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1FB2C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EB161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911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9777E"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A04B2" w14:textId="77777777" w:rsidR="006A0E98" w:rsidRPr="00834AED" w:rsidRDefault="006A0E98" w:rsidP="00F563E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1E6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1DA9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B9ACA" w14:textId="77777777" w:rsidR="006A0E98" w:rsidRPr="00834AED" w:rsidRDefault="006A0E98" w:rsidP="00F563E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DF93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46A34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9CA9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ED8D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172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220B7" w14:textId="77777777" w:rsidR="006A0E98" w:rsidRPr="00834AED" w:rsidRDefault="006A0E98" w:rsidP="00F563E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DD56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006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D71F8" w14:textId="77777777" w:rsidR="006A0E98" w:rsidRPr="00834AED" w:rsidRDefault="006A0E98" w:rsidP="00F563E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9FD6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0B1B0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3561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9835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B783"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CEFB0" w14:textId="77777777" w:rsidR="006A0E98" w:rsidRPr="00834AED" w:rsidRDefault="006A0E98" w:rsidP="00F563E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3F74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2051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9C980" w14:textId="77777777" w:rsidR="006A0E98" w:rsidRPr="00834AED" w:rsidRDefault="006A0E98" w:rsidP="00F563E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4097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F8A0FC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7BF0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7EB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4852"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3BD2" w14:textId="77777777" w:rsidR="006A0E98" w:rsidRPr="00834AED" w:rsidRDefault="006A0E98" w:rsidP="00F563E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CAC7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0845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0262F6" w14:textId="77777777" w:rsidR="006A0E98" w:rsidRPr="00834AED" w:rsidRDefault="006A0E98" w:rsidP="00F563E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9B51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21841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CDA6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289D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EC557"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551FB" w14:textId="77777777" w:rsidR="006A0E98" w:rsidRPr="00834AED" w:rsidRDefault="006A0E98" w:rsidP="00F563E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C69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CDE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7748E" w14:textId="77777777" w:rsidR="006A0E98" w:rsidRPr="00834AED" w:rsidRDefault="006A0E98" w:rsidP="00F563E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0F400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E2B5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8C05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7302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451E"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E75A7" w14:textId="77777777" w:rsidR="006A0E98" w:rsidRPr="00834AED" w:rsidRDefault="006A0E98" w:rsidP="00F563E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454E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A9F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9876" w14:textId="77777777" w:rsidR="006A0E98" w:rsidRPr="00834AED" w:rsidRDefault="006A0E98" w:rsidP="00F563E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07D0D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6D7F9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42A4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7766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56019"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47865" w14:textId="77777777" w:rsidR="006A0E98" w:rsidRPr="00834AED" w:rsidRDefault="006A0E98" w:rsidP="00F563E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BA85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4D50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CA6A9" w14:textId="77777777" w:rsidR="006A0E98" w:rsidRPr="00834AED" w:rsidRDefault="006A0E98" w:rsidP="00F563E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828D2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DB1E2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376D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364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91FDF" w14:textId="77777777" w:rsidR="006A0E98" w:rsidRPr="00834AED" w:rsidRDefault="006A0E98" w:rsidP="00F563E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89231" w14:textId="77777777" w:rsidR="006A0E98" w:rsidRPr="00834AED" w:rsidRDefault="006A0E98" w:rsidP="00F563E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D3605"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E3D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B6ED7" w14:textId="77777777" w:rsidR="006A0E98" w:rsidRPr="00834AED" w:rsidRDefault="006A0E98" w:rsidP="00F563E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8069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74D00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B01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2CFA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604A0"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C53BA" w14:textId="77777777" w:rsidR="006A0E98" w:rsidRPr="00834AED" w:rsidRDefault="006A0E98" w:rsidP="00F563E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4EC1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259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25CB43" w14:textId="77777777" w:rsidR="006A0E98" w:rsidRPr="00834AED" w:rsidRDefault="006A0E98" w:rsidP="00F563E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385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6BE29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B979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5A9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45D06"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186EB" w14:textId="77777777" w:rsidR="006A0E98" w:rsidRPr="00834AED" w:rsidRDefault="006A0E98" w:rsidP="00F563E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1DA1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93D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70B06" w14:textId="77777777" w:rsidR="006A0E98" w:rsidRPr="00834AED" w:rsidRDefault="006A0E98" w:rsidP="00F563E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A07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E7388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1756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F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2063C"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5D6CE" w14:textId="77777777" w:rsidR="006A0E98" w:rsidRPr="00834AED" w:rsidRDefault="006A0E98" w:rsidP="00F563E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E80B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CCB3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FBE10E" w14:textId="77777777" w:rsidR="006A0E98" w:rsidRPr="00834AED" w:rsidRDefault="006A0E98" w:rsidP="00F563E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F5B0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6B875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3E4A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6C3D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3D04B"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AA822" w14:textId="77777777" w:rsidR="006A0E98" w:rsidRPr="00834AED" w:rsidRDefault="006A0E98" w:rsidP="00F563E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106D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C5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7A11DE" w14:textId="77777777" w:rsidR="006A0E98" w:rsidRPr="00834AED" w:rsidRDefault="006A0E98" w:rsidP="00F563E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C58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EA1D7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29B6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18B0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F4AA2"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F0098" w14:textId="77777777" w:rsidR="006A0E98" w:rsidRPr="00834AED" w:rsidRDefault="006A0E98" w:rsidP="00F563E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6959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5C1E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2CCB61" w14:textId="77777777" w:rsidR="006A0E98" w:rsidRPr="00834AED" w:rsidRDefault="006A0E98" w:rsidP="00F563E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8329D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0E7AC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A173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B1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0AB67"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C5FDD" w14:textId="77777777" w:rsidR="006A0E98" w:rsidRPr="00834AED" w:rsidRDefault="006A0E98" w:rsidP="00F563E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68C2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ACEF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1BE2E" w14:textId="77777777" w:rsidR="006A0E98" w:rsidRPr="00834AED" w:rsidRDefault="006A0E98" w:rsidP="00F563E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9C14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1A1B6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D4C56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716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D7C94" w14:textId="77777777" w:rsidR="006A0E98" w:rsidRPr="00834AED" w:rsidRDefault="006A0E98" w:rsidP="00F563E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0F7BB" w14:textId="77777777" w:rsidR="006A0E98" w:rsidRPr="00834AED" w:rsidRDefault="006A0E98" w:rsidP="00F563E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CA31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81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802A32" w14:textId="77777777" w:rsidR="006A0E98" w:rsidRPr="00834AED" w:rsidRDefault="006A0E98" w:rsidP="00F563E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DFB7F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B74A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BA8E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C62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1303A"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3DCCB" w14:textId="77777777" w:rsidR="006A0E98" w:rsidRPr="00834AED" w:rsidRDefault="006A0E98" w:rsidP="00F563E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024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74A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C38A4" w14:textId="77777777" w:rsidR="006A0E98" w:rsidRPr="00834AED" w:rsidRDefault="006A0E98" w:rsidP="00F563E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5B39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DB325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B1AE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1E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04E3B"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61954" w14:textId="77777777" w:rsidR="006A0E98" w:rsidRPr="00834AED" w:rsidRDefault="006A0E98" w:rsidP="00F563E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9AE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B2A0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670B4" w14:textId="77777777" w:rsidR="006A0E98" w:rsidRPr="00834AED" w:rsidRDefault="006A0E98" w:rsidP="00F563E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DE92D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B84C0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72E7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E0D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592B9F"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B232A" w14:textId="77777777" w:rsidR="006A0E98" w:rsidRPr="00834AED" w:rsidRDefault="006A0E98" w:rsidP="00F563E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0E92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A65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B5AA5A"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54FD4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8E39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A70B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280A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F8480"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B14EA" w14:textId="77777777" w:rsidR="006A0E98" w:rsidRPr="00834AED" w:rsidRDefault="006A0E98" w:rsidP="00F563E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E3CD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194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9A39F" w14:textId="77777777" w:rsidR="006A0E98" w:rsidRPr="00834AED" w:rsidRDefault="006A0E98" w:rsidP="00F563E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6F76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4A9B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38E5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5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21B83"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61562" w14:textId="77777777" w:rsidR="006A0E98" w:rsidRPr="00834AED" w:rsidRDefault="006A0E98" w:rsidP="00F563E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0B3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D58A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ED030" w14:textId="77777777" w:rsidR="006A0E98" w:rsidRPr="00834AED" w:rsidRDefault="006A0E98" w:rsidP="00F563E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5B3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8EC2E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F1F8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866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2B04"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E330A" w14:textId="77777777" w:rsidR="006A0E98" w:rsidRPr="00834AED" w:rsidRDefault="006A0E98" w:rsidP="00F563E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C06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A0AF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E417AD" w14:textId="77777777" w:rsidR="006A0E98" w:rsidRPr="00834AED" w:rsidRDefault="006A0E98" w:rsidP="00F563E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D0F2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4B231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C2C52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1E1D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13D22"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32741" w14:textId="77777777" w:rsidR="006A0E98" w:rsidRPr="00834AED" w:rsidRDefault="006A0E98" w:rsidP="00F563E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5C3A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FAB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BC7C35" w14:textId="77777777" w:rsidR="006A0E98" w:rsidRPr="00834AED" w:rsidRDefault="006A0E98" w:rsidP="00F563E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5AB1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27351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1A58E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480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5BBB1"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4C24" w14:textId="77777777" w:rsidR="006A0E98" w:rsidRPr="00834AED" w:rsidRDefault="006A0E98" w:rsidP="00F563E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BEEE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9B8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85F32"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E8C05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374B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2BFC9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5C2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10227"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C663D" w14:textId="77777777" w:rsidR="006A0E98" w:rsidRPr="00834AED" w:rsidRDefault="006A0E98" w:rsidP="00F563E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045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2FAD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6EC806" w14:textId="77777777" w:rsidR="006A0E98" w:rsidRPr="00834AED" w:rsidRDefault="006A0E98" w:rsidP="00F563E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FC82E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F8251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7688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A47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D4353"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A0EB" w14:textId="77777777" w:rsidR="006A0E98" w:rsidRPr="00834AED" w:rsidRDefault="006A0E98" w:rsidP="00F563E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6221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106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0805D" w14:textId="77777777" w:rsidR="006A0E98" w:rsidRPr="00834AED" w:rsidRDefault="006A0E98" w:rsidP="00F563E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918C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0AFD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4CAC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4678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45BD"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720" w14:textId="77777777" w:rsidR="006A0E98" w:rsidRPr="00834AED" w:rsidRDefault="006A0E98" w:rsidP="00F563E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3D42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F2D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AADBD" w14:textId="77777777" w:rsidR="006A0E98" w:rsidRPr="00834AED" w:rsidRDefault="006A0E98" w:rsidP="00F563E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7EBB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9C952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13F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15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5E544"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924B1" w14:textId="77777777" w:rsidR="006A0E98" w:rsidRPr="00834AED" w:rsidRDefault="006A0E98" w:rsidP="00F563E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15C9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AC35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56F79" w14:textId="77777777" w:rsidR="006A0E98" w:rsidRPr="00834AED" w:rsidRDefault="006A0E98" w:rsidP="00F563E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240B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0DBE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5F43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F7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C8DE0" w14:textId="77777777" w:rsidR="006A0E98" w:rsidRPr="00834AED" w:rsidRDefault="006A0E98" w:rsidP="00F563E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B9575" w14:textId="77777777" w:rsidR="006A0E98" w:rsidRPr="00834AED" w:rsidRDefault="006A0E98" w:rsidP="00F563E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15D2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9A9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DB0BA" w14:textId="77777777" w:rsidR="006A0E98" w:rsidRPr="00834AED" w:rsidRDefault="006A0E98" w:rsidP="00F563E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1C4E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450B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DE33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18D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D9CD8"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6D1E0" w14:textId="77777777" w:rsidR="006A0E98" w:rsidRPr="00834AED" w:rsidRDefault="006A0E98" w:rsidP="00F563E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E5C2F"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360C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55743"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876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8B90A6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9DDF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51DE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80FB6"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FA431" w14:textId="77777777" w:rsidR="006A0E98" w:rsidRPr="00834AED" w:rsidRDefault="006A0E98" w:rsidP="00F563E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AB4E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BF3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699105" w14:textId="77777777" w:rsidR="006A0E98" w:rsidRPr="00834AED" w:rsidRDefault="006A0E98" w:rsidP="00F563E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D5A9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FD05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CFF5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9CB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4AE37"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C1B04" w14:textId="77777777" w:rsidR="006A0E98" w:rsidRPr="00834AED" w:rsidRDefault="006A0E98" w:rsidP="00F563E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5AA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33EE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0673A" w14:textId="77777777" w:rsidR="006A0E98" w:rsidRPr="00834AED" w:rsidRDefault="006A0E98" w:rsidP="00F563E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4F0F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A656FF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6590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263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A4A9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2" w14:textId="77777777" w:rsidR="006A0E98" w:rsidRPr="00834AED" w:rsidRDefault="006A0E98" w:rsidP="00F563E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D1C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0ABA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6A52D" w14:textId="77777777" w:rsidR="006A0E98" w:rsidRPr="00834AED" w:rsidRDefault="006A0E98" w:rsidP="00F563E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B721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5C89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44D3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3EB1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E813C"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0B743" w14:textId="77777777" w:rsidR="006A0E98" w:rsidRPr="00834AED" w:rsidRDefault="006A0E98" w:rsidP="00F563E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E5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C32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381D61" w14:textId="77777777" w:rsidR="006A0E98" w:rsidRPr="00834AED" w:rsidRDefault="006A0E98" w:rsidP="00F563E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CC0AD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EC42D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C9B4D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917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7871F"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79FC2" w14:textId="77777777" w:rsidR="006A0E98" w:rsidRPr="00834AED" w:rsidRDefault="006A0E98" w:rsidP="00F563E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893B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8B7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BC8DC" w14:textId="77777777" w:rsidR="006A0E98" w:rsidRPr="00834AED" w:rsidRDefault="006A0E98" w:rsidP="00F563E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65654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9E1B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31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7B7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C6755"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F416" w14:textId="77777777" w:rsidR="006A0E98" w:rsidRPr="00834AED" w:rsidRDefault="006A0E98" w:rsidP="00F563E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990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76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4FF4B" w14:textId="77777777" w:rsidR="006A0E98" w:rsidRPr="00834AED" w:rsidRDefault="006A0E98" w:rsidP="00F563E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2A0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5B54B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D171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297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9EF"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A0CFE" w14:textId="77777777" w:rsidR="006A0E98" w:rsidRPr="00834AED" w:rsidRDefault="006A0E98" w:rsidP="00F563E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1603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3EB4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5D477" w14:textId="77777777" w:rsidR="006A0E98" w:rsidRPr="00834AED" w:rsidRDefault="006A0E98" w:rsidP="00F563E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4B29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BDD7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F4A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E9B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1B22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634F" w14:textId="77777777" w:rsidR="006A0E98" w:rsidRPr="00834AED" w:rsidRDefault="006A0E98" w:rsidP="00F563E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7840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0A81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DEA0D" w14:textId="77777777" w:rsidR="006A0E98" w:rsidRPr="00834AED" w:rsidRDefault="006A0E98" w:rsidP="00F563E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8D13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487DF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F861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8BB8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E542D" w14:textId="77777777" w:rsidR="006A0E98" w:rsidRPr="00834AED" w:rsidRDefault="006A0E98" w:rsidP="00F563E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0160B" w14:textId="77777777" w:rsidR="006A0E98" w:rsidRPr="00834AED" w:rsidRDefault="006A0E98" w:rsidP="00F563E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A79B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33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197EA" w14:textId="77777777" w:rsidR="006A0E98" w:rsidRPr="00834AED" w:rsidRDefault="006A0E98" w:rsidP="00F563E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BDA5A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F6BBEF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73C4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E9A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36331"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11922" w14:textId="77777777" w:rsidR="006A0E98" w:rsidRPr="00834AED" w:rsidRDefault="006A0E98" w:rsidP="00F563E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DE80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AEA4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A4CFB" w14:textId="77777777" w:rsidR="006A0E98" w:rsidRPr="00834AED" w:rsidRDefault="006A0E98" w:rsidP="00F563E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812F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793317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8A80B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7FA8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2694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E9686" w14:textId="77777777" w:rsidR="006A0E98" w:rsidRPr="00834AED" w:rsidRDefault="006A0E98" w:rsidP="00F563E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16D9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53A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5BCC5" w14:textId="77777777" w:rsidR="006A0E98" w:rsidRPr="00834AED" w:rsidRDefault="006A0E98" w:rsidP="00F563E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47A50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68483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CC0D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E33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69451"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4AD1D" w14:textId="77777777" w:rsidR="006A0E98" w:rsidRPr="00834AED" w:rsidRDefault="006A0E98" w:rsidP="00F563E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1E2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3A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DDB62" w14:textId="77777777" w:rsidR="006A0E98" w:rsidRPr="00834AED" w:rsidRDefault="006A0E98" w:rsidP="00F563E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624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67A2A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A73E5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4FA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03894"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3725" w14:textId="77777777" w:rsidR="006A0E98" w:rsidRPr="00834AED" w:rsidRDefault="006A0E98" w:rsidP="00F563E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B54D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1AF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BB0423" w14:textId="77777777" w:rsidR="006A0E98" w:rsidRPr="00834AED" w:rsidRDefault="006A0E98" w:rsidP="00F563E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9A6DF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6EBE09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AFAF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17A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76F214"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1BAA3" w14:textId="77777777" w:rsidR="006A0E98" w:rsidRPr="00834AED" w:rsidRDefault="006A0E98" w:rsidP="00F563E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1E31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1EE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24BC37" w14:textId="77777777" w:rsidR="006A0E98" w:rsidRPr="00834AED" w:rsidRDefault="006A0E98" w:rsidP="00F563E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5640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4178A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346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F3DB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EB86B"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5E127" w14:textId="77777777" w:rsidR="006A0E98" w:rsidRPr="00834AED" w:rsidRDefault="006A0E98" w:rsidP="00F563E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47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B5A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46C92C" w14:textId="77777777" w:rsidR="006A0E98" w:rsidRPr="00834AED" w:rsidRDefault="006A0E98" w:rsidP="00F563E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A08B9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F4A9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9334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02DE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D3F2C"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D4F6D" w14:textId="77777777" w:rsidR="006A0E98" w:rsidRPr="00834AED" w:rsidRDefault="006A0E98" w:rsidP="00F563E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CFDA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B259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1CECF0" w14:textId="77777777" w:rsidR="006A0E98" w:rsidRPr="00834AED" w:rsidRDefault="006A0E98" w:rsidP="00F563E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A950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6A2FB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2B4A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9FA6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946E5"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9F7A" w14:textId="77777777" w:rsidR="006A0E98" w:rsidRPr="00834AED" w:rsidRDefault="006A0E98" w:rsidP="00F563E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FCE7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02E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E6A32" w14:textId="77777777" w:rsidR="006A0E98" w:rsidRPr="00834AED" w:rsidRDefault="006A0E98" w:rsidP="00F563E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CCFF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AB61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2074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4A7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F511" w14:textId="77777777" w:rsidR="006A0E98" w:rsidRPr="00834AED" w:rsidRDefault="006A0E98" w:rsidP="00F563E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17E77" w14:textId="77777777" w:rsidR="006A0E98" w:rsidRPr="00834AED" w:rsidRDefault="006A0E98" w:rsidP="00F563E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D8DA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DA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C4E05" w14:textId="77777777" w:rsidR="006A0E98" w:rsidRPr="00834AED" w:rsidRDefault="006A0E98" w:rsidP="00F563E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E9C15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DE30F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CD1F5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8C9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A4D1"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0AF5C" w14:textId="77777777" w:rsidR="006A0E98" w:rsidRPr="00834AED" w:rsidRDefault="006A0E98" w:rsidP="00F563E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941032"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3BB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7E05" w14:textId="77777777" w:rsidR="006A0E98" w:rsidRPr="00834AED" w:rsidRDefault="006A0E98" w:rsidP="00F563E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07BE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3D91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08A09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4765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C28F8" w14:textId="77777777" w:rsidR="006A0E98" w:rsidRPr="00834AED" w:rsidRDefault="006A0E98" w:rsidP="00F563E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C8258" w14:textId="77777777" w:rsidR="006A0E98" w:rsidRPr="00834AED" w:rsidRDefault="006A0E98" w:rsidP="00F563E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1320D"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9EC8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39551" w14:textId="77777777" w:rsidR="006A0E98" w:rsidRPr="00834AED" w:rsidRDefault="006A0E98" w:rsidP="00F563E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4069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39983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F9DA5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92F0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D05C9"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3FAB7" w14:textId="77777777" w:rsidR="006A0E98" w:rsidRPr="00834AED" w:rsidRDefault="006A0E98" w:rsidP="00F563E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5FA5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073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ABAFD" w14:textId="77777777" w:rsidR="006A0E98" w:rsidRPr="00834AED" w:rsidRDefault="006A0E98" w:rsidP="00F563E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74742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9A0E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6903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81AA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42068"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C3383" w14:textId="77777777" w:rsidR="006A0E98" w:rsidRPr="00834AED" w:rsidRDefault="006A0E98" w:rsidP="00F563E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FAA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C15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1A69C" w14:textId="77777777" w:rsidR="006A0E98" w:rsidRPr="00834AED" w:rsidRDefault="006A0E98" w:rsidP="00F563E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1A2A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7762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CCE9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94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7126E"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AC0A1" w14:textId="77777777" w:rsidR="006A0E98" w:rsidRPr="00834AED" w:rsidRDefault="006A0E98" w:rsidP="00F563E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CC2F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F8B5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706E54" w14:textId="77777777" w:rsidR="006A0E98" w:rsidRPr="00834AED" w:rsidRDefault="006A0E98" w:rsidP="00F563E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5666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1ED7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E833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CA3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C535B"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6CE28" w14:textId="77777777" w:rsidR="006A0E98" w:rsidRPr="00834AED" w:rsidRDefault="006A0E98" w:rsidP="00F563E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B75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A34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3B58" w14:textId="77777777" w:rsidR="006A0E98" w:rsidRPr="00834AED" w:rsidRDefault="006A0E98" w:rsidP="00F563E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873C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125F2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F83C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031E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4502"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C5DDA" w14:textId="77777777" w:rsidR="006A0E98" w:rsidRPr="00834AED" w:rsidRDefault="006A0E98" w:rsidP="00F563E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9656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4589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784F9"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E548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0FF14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C5BA4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8A9F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E011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D83D6" w14:textId="77777777" w:rsidR="006A0E98" w:rsidRPr="00834AED" w:rsidRDefault="006A0E98" w:rsidP="00F563E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77B7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4C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BC940" w14:textId="77777777" w:rsidR="006A0E98" w:rsidRPr="00834AED" w:rsidRDefault="006A0E98" w:rsidP="00F563E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46D3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48D8C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870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D8A2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8B2EE"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55556" w14:textId="77777777" w:rsidR="006A0E98" w:rsidRPr="00834AED" w:rsidRDefault="006A0E98" w:rsidP="00F563E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7AE4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5417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9C649F" w14:textId="77777777" w:rsidR="006A0E98" w:rsidRPr="00834AED" w:rsidRDefault="006A0E98" w:rsidP="00F563E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CCFB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1892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05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3EC9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747AD"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578E4" w14:textId="77777777" w:rsidR="006A0E98" w:rsidRPr="00834AED" w:rsidRDefault="006A0E98" w:rsidP="00F563E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B696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7F6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EE0EC" w14:textId="77777777" w:rsidR="006A0E98" w:rsidRPr="00834AED" w:rsidRDefault="006A0E98" w:rsidP="00F563E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77983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6A720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8CF5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DB4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AC508"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9641" w14:textId="77777777" w:rsidR="006A0E98" w:rsidRPr="00834AED" w:rsidRDefault="006A0E98" w:rsidP="00F563E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206F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30D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4340E" w14:textId="77777777" w:rsidR="006A0E98" w:rsidRPr="00834AED" w:rsidRDefault="006A0E98" w:rsidP="00F563E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CDCFB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B2B8A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A90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82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95DC4"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366" w14:textId="77777777" w:rsidR="006A0E98" w:rsidRPr="00834AED" w:rsidRDefault="006A0E98" w:rsidP="00F563E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9D9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791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6B764" w14:textId="77777777" w:rsidR="006A0E98" w:rsidRPr="00834AED" w:rsidRDefault="006A0E98" w:rsidP="00F563E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465EE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7C306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61B8A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4BE8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D454"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481B1" w14:textId="77777777" w:rsidR="006A0E98" w:rsidRPr="00834AED" w:rsidRDefault="006A0E98" w:rsidP="00F563E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041B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5B7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1B5D78" w14:textId="77777777" w:rsidR="006A0E98" w:rsidRPr="00834AED" w:rsidRDefault="006A0E98" w:rsidP="00F563E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DDA9A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8EACA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0F0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C0A2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81AC"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59BC" w14:textId="77777777" w:rsidR="006A0E98" w:rsidRPr="00834AED" w:rsidRDefault="006A0E98" w:rsidP="00F563E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5484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1BFF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EB5E8" w14:textId="77777777" w:rsidR="006A0E98" w:rsidRPr="00834AED" w:rsidRDefault="006A0E98" w:rsidP="00F563E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35682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7DBB3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F2C0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179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8A58B"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3B897" w14:textId="77777777" w:rsidR="006A0E98" w:rsidRPr="00834AED" w:rsidRDefault="006A0E98" w:rsidP="00F563E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D2C5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8A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A21C9C" w14:textId="77777777" w:rsidR="006A0E98" w:rsidRPr="00834AED" w:rsidRDefault="006A0E98" w:rsidP="00F563E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30814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374DF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26BB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A6C8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30B62"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74F5" w14:textId="77777777" w:rsidR="006A0E98" w:rsidRPr="00834AED" w:rsidRDefault="006A0E98" w:rsidP="00F563E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CA5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8F0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1B917" w14:textId="77777777" w:rsidR="006A0E98" w:rsidRPr="00834AED" w:rsidRDefault="006A0E98" w:rsidP="00F563E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866E0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AC7BC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6031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29DA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880E"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B603F" w14:textId="77777777" w:rsidR="006A0E98" w:rsidRPr="00834AED" w:rsidRDefault="006A0E98" w:rsidP="00F563E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81E9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8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68A0" w14:textId="77777777" w:rsidR="006A0E98" w:rsidRPr="00834AED" w:rsidRDefault="006A0E98" w:rsidP="00F563E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AA06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7563B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A1C45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BB6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FA71F" w14:textId="77777777" w:rsidR="006A0E98" w:rsidRPr="00834AED" w:rsidRDefault="006A0E98" w:rsidP="00F563E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2827" w14:textId="77777777" w:rsidR="006A0E98" w:rsidRPr="00834AED" w:rsidRDefault="006A0E98" w:rsidP="00F563E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03C7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D0C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E738D6" w14:textId="77777777" w:rsidR="006A0E98" w:rsidRPr="00834AED" w:rsidRDefault="006A0E98" w:rsidP="00F563E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445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7DFF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5C0C6" w14:textId="77777777" w:rsidR="006A0E98" w:rsidRPr="00834AED" w:rsidRDefault="006A0E98" w:rsidP="00F563E8">
            <w:pPr>
              <w:pStyle w:val="TAL"/>
              <w:rPr>
                <w:sz w:val="16"/>
                <w:szCs w:val="16"/>
                <w:lang w:eastAsia="sv-SE"/>
              </w:rPr>
            </w:pPr>
            <w:r w:rsidRPr="00834AE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1178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0D808"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CA604" w14:textId="77777777" w:rsidR="006A0E98" w:rsidRPr="00834AED" w:rsidRDefault="006A0E98" w:rsidP="00F563E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9ABB7"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D512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F8F40" w14:textId="77777777" w:rsidR="006A0E98" w:rsidRPr="00834AED" w:rsidRDefault="006A0E98" w:rsidP="00F563E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D75FA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72C8FB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C5B6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58BF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70D9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16705" w14:textId="77777777" w:rsidR="006A0E98" w:rsidRPr="00834AED" w:rsidRDefault="006A0E98" w:rsidP="00F563E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A0CC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7E4B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EE8FA" w14:textId="77777777" w:rsidR="006A0E98" w:rsidRPr="00834AED" w:rsidRDefault="006A0E98" w:rsidP="00F563E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5C68C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8B3283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91DE6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0D5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F5AE2" w14:textId="77777777" w:rsidR="006A0E98" w:rsidRPr="00834AED" w:rsidRDefault="006A0E98" w:rsidP="00F563E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E643F" w14:textId="77777777" w:rsidR="006A0E98" w:rsidRPr="00834AED" w:rsidRDefault="006A0E98" w:rsidP="00F563E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9E0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4386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F4C5E6" w14:textId="77777777" w:rsidR="006A0E98" w:rsidRPr="00834AED" w:rsidRDefault="006A0E98" w:rsidP="00F563E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8D36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21F1B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B25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A6C2"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05824"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213A1" w14:textId="77777777" w:rsidR="006A0E98" w:rsidRPr="00834AED" w:rsidRDefault="006A0E98" w:rsidP="00F563E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7C3F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557E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956D6" w14:textId="77777777" w:rsidR="006A0E98" w:rsidRPr="00834AED" w:rsidRDefault="006A0E98" w:rsidP="00F563E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5327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46D4F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6B6CD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BBBA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5140"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F9CF" w14:textId="77777777" w:rsidR="006A0E98" w:rsidRPr="00834AED" w:rsidRDefault="006A0E98" w:rsidP="00F563E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7A4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DD36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4BED7" w14:textId="77777777" w:rsidR="006A0E98" w:rsidRPr="00834AED" w:rsidRDefault="006A0E98" w:rsidP="00F563E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9E11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877D0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863B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56EE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C672A"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E8889" w14:textId="77777777" w:rsidR="006A0E98" w:rsidRPr="00834AED" w:rsidRDefault="006A0E98" w:rsidP="00F563E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88DD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55E8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8FB1C" w14:textId="77777777" w:rsidR="006A0E98" w:rsidRPr="00834AED" w:rsidRDefault="006A0E98" w:rsidP="00F563E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645F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EB1E13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91424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86B6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C89A"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A8E5" w14:textId="77777777" w:rsidR="006A0E98" w:rsidRPr="00834AED" w:rsidRDefault="006A0E98" w:rsidP="00F563E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D10B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706C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D143C" w14:textId="77777777" w:rsidR="006A0E98" w:rsidRPr="00834AED" w:rsidRDefault="006A0E98" w:rsidP="00F563E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6DFDE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92F52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91A604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BD4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97647"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7D0C" w14:textId="77777777" w:rsidR="006A0E98" w:rsidRPr="00834AED" w:rsidRDefault="006A0E98" w:rsidP="00F563E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92DD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094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65034" w14:textId="77777777" w:rsidR="006A0E98" w:rsidRPr="00834AED" w:rsidRDefault="006A0E98" w:rsidP="00F563E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AF828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54E8E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376F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76BB2"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6B93"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AD10" w14:textId="77777777" w:rsidR="006A0E98" w:rsidRPr="00834AED" w:rsidRDefault="006A0E98" w:rsidP="00F563E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DFD4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B5F8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CD38E7" w14:textId="77777777" w:rsidR="006A0E98" w:rsidRPr="00834AED" w:rsidRDefault="006A0E98" w:rsidP="00F563E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0CD4D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4A9F74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B806E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DE7E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702F4"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929A6" w14:textId="77777777" w:rsidR="006A0E98" w:rsidRPr="00834AED" w:rsidRDefault="006A0E98" w:rsidP="00F563E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FAB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08A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DA7FF" w14:textId="77777777" w:rsidR="006A0E98" w:rsidRPr="00834AED" w:rsidRDefault="006A0E98" w:rsidP="00F563E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12A0A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0AA148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80BC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80C6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532"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B8C72" w14:textId="77777777" w:rsidR="006A0E98" w:rsidRPr="00834AED" w:rsidRDefault="006A0E98" w:rsidP="00F563E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7CB6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30E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DDF3B0" w14:textId="77777777" w:rsidR="006A0E98" w:rsidRPr="00834AED" w:rsidRDefault="006A0E98" w:rsidP="00F563E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A9C4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F495A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7E161F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931E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C4296"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33BE6" w14:textId="77777777" w:rsidR="006A0E98" w:rsidRPr="00834AED" w:rsidRDefault="006A0E98" w:rsidP="00F563E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DC45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30D8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7A1962" w14:textId="77777777" w:rsidR="006A0E98" w:rsidRPr="00834AED" w:rsidRDefault="006A0E98" w:rsidP="00F563E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2C807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8EF234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C1FEC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00A7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7022"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B572" w14:textId="77777777" w:rsidR="006A0E98" w:rsidRPr="00834AED" w:rsidRDefault="006A0E98" w:rsidP="00F563E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4C23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C60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532AA" w14:textId="77777777" w:rsidR="006A0E98" w:rsidRPr="00834AED" w:rsidRDefault="006A0E98" w:rsidP="00F563E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5A59C"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4AFAD9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28E0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8EDC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5F6DC"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BFF0F" w14:textId="77777777" w:rsidR="006A0E98" w:rsidRPr="00834AED" w:rsidRDefault="006A0E98" w:rsidP="00F563E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B19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3E0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256E8" w14:textId="77777777" w:rsidR="006A0E98" w:rsidRPr="00834AED" w:rsidRDefault="006A0E98" w:rsidP="00F563E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CE87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AD373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A3843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518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5B6EE"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7B136" w14:textId="77777777" w:rsidR="006A0E98" w:rsidRPr="00834AED" w:rsidRDefault="006A0E98" w:rsidP="00F563E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63C1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E4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95BB3C" w14:textId="77777777" w:rsidR="006A0E98" w:rsidRPr="00834AED" w:rsidRDefault="006A0E98" w:rsidP="00F563E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CD56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EB244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CFF56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2CB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3CA78"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B0A79" w14:textId="77777777" w:rsidR="006A0E98" w:rsidRPr="00834AED" w:rsidRDefault="006A0E98" w:rsidP="00F563E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DBC9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D7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050F2F" w14:textId="77777777" w:rsidR="006A0E98" w:rsidRPr="00834AED" w:rsidRDefault="006A0E98" w:rsidP="00F563E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2453D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C84E08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00FF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83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1CCF5"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0D36F" w14:textId="77777777" w:rsidR="006A0E98" w:rsidRPr="00834AED" w:rsidRDefault="006A0E98" w:rsidP="00F563E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C09B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C7F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38807" w14:textId="77777777" w:rsidR="006A0E98" w:rsidRPr="00834AED" w:rsidRDefault="006A0E98" w:rsidP="00F563E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6367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C8714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A67EB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62D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75BFF"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12A15" w14:textId="77777777" w:rsidR="006A0E98" w:rsidRPr="00834AED" w:rsidRDefault="006A0E98" w:rsidP="00F563E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81AB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64D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9C9A0" w14:textId="77777777" w:rsidR="006A0E98" w:rsidRPr="00834AED" w:rsidRDefault="006A0E98" w:rsidP="00F563E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8C26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62F2D4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23C0B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236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B974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8AD6" w14:textId="77777777" w:rsidR="006A0E98" w:rsidRPr="00834AED" w:rsidRDefault="006A0E98" w:rsidP="00F563E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5F9E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FE0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06E9E"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0823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838F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E9AFD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FF9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9CD1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E3896" w14:textId="77777777" w:rsidR="006A0E98" w:rsidRPr="00834AED" w:rsidRDefault="006A0E98" w:rsidP="00F563E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D99C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2A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007BA" w14:textId="77777777" w:rsidR="006A0E98" w:rsidRPr="00834AED" w:rsidRDefault="006A0E98" w:rsidP="00F563E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54EF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211245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281AE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C66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3C630"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13CD" w14:textId="77777777" w:rsidR="006A0E98" w:rsidRPr="00834AED" w:rsidRDefault="006A0E98" w:rsidP="00F563E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F7CA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F1DE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B79C4" w14:textId="77777777" w:rsidR="006A0E98" w:rsidRPr="00834AED" w:rsidRDefault="006A0E98" w:rsidP="00F563E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B3371"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F0653C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AC9AA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5487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AC51E"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8E457" w14:textId="77777777" w:rsidR="006A0E98" w:rsidRPr="00834AED" w:rsidRDefault="006A0E98" w:rsidP="00F563E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D2A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D3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E5B1" w14:textId="77777777" w:rsidR="006A0E98" w:rsidRPr="00834AED" w:rsidRDefault="006A0E98" w:rsidP="00F563E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99A6E"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146F5F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C940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A745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DEB0D"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031A" w14:textId="77777777" w:rsidR="006A0E98" w:rsidRPr="00834AED" w:rsidRDefault="006A0E98" w:rsidP="00F563E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6CAD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FCA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AE037" w14:textId="77777777" w:rsidR="006A0E98" w:rsidRPr="00834AED" w:rsidRDefault="006A0E98" w:rsidP="00F563E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8808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79FFA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56A61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DFA3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535F2"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36B92" w14:textId="77777777" w:rsidR="006A0E98" w:rsidRPr="00834AED" w:rsidRDefault="006A0E98" w:rsidP="00F563E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26DA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62AB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1700B" w14:textId="77777777" w:rsidR="006A0E98" w:rsidRPr="00834AED" w:rsidRDefault="006A0E98" w:rsidP="00F563E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942D7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577EB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F5BDD6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544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38A9B"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9091D" w14:textId="77777777" w:rsidR="006A0E98" w:rsidRPr="00834AED" w:rsidRDefault="006A0E98" w:rsidP="00F563E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F8F3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586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2B07C" w14:textId="77777777" w:rsidR="006A0E98" w:rsidRPr="00834AED" w:rsidRDefault="006A0E98" w:rsidP="00F563E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930F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DF64D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8F152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A61B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465D4" w14:textId="77777777" w:rsidR="006A0E98" w:rsidRPr="00834AED" w:rsidRDefault="006A0E98" w:rsidP="00F563E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4B82" w14:textId="77777777" w:rsidR="006A0E98" w:rsidRPr="00834AED" w:rsidRDefault="006A0E98" w:rsidP="00F563E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49DB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3F12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7B71D" w14:textId="77777777" w:rsidR="006A0E98" w:rsidRPr="00834AED" w:rsidRDefault="006A0E98" w:rsidP="00F563E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88D23E"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CF62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1AEF5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2C20"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B3D2"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06437" w14:textId="77777777" w:rsidR="006A0E98" w:rsidRPr="00834AED" w:rsidRDefault="006A0E98" w:rsidP="00F563E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1858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C1C9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1F41" w14:textId="77777777" w:rsidR="006A0E98" w:rsidRPr="00834AED" w:rsidRDefault="006A0E98" w:rsidP="00F563E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5DC4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083B0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0AA35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A4C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7642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9120A" w14:textId="77777777" w:rsidR="006A0E98" w:rsidRPr="00834AED" w:rsidRDefault="006A0E98" w:rsidP="00F563E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5F18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0D2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713F7A" w14:textId="77777777" w:rsidR="006A0E98" w:rsidRPr="00834AED" w:rsidRDefault="006A0E98" w:rsidP="00F563E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CDAD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7F4E3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1C2AD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45AD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DB0B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02DD2" w14:textId="77777777" w:rsidR="006A0E98" w:rsidRPr="00834AED" w:rsidRDefault="006A0E98" w:rsidP="00F563E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C1F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9B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6F70" w14:textId="77777777" w:rsidR="006A0E98" w:rsidRPr="00834AED" w:rsidRDefault="006A0E98" w:rsidP="00F563E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2E91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3056D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8BC550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7D9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6BAA"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B0484" w14:textId="77777777" w:rsidR="006A0E98" w:rsidRPr="00834AED" w:rsidRDefault="006A0E98" w:rsidP="00F563E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18C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8D9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13E3" w14:textId="77777777" w:rsidR="006A0E98" w:rsidRPr="00834AED" w:rsidRDefault="006A0E98" w:rsidP="00F563E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EC8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4F6A7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3AAA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01F3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BA10F"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88E1" w14:textId="77777777" w:rsidR="006A0E98" w:rsidRPr="00834AED" w:rsidRDefault="006A0E98" w:rsidP="00F563E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5DDB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724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F1E6C0" w14:textId="77777777" w:rsidR="006A0E98" w:rsidRPr="00834AED" w:rsidRDefault="006A0E98" w:rsidP="00F563E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2E301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9DC14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57B79D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D6E6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0CAE6"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4817E" w14:textId="77777777" w:rsidR="006A0E98" w:rsidRPr="00834AED" w:rsidRDefault="006A0E98" w:rsidP="00F563E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917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288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9C9BE" w14:textId="77777777" w:rsidR="006A0E98" w:rsidRPr="00834AED" w:rsidRDefault="006A0E98" w:rsidP="00F563E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D64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B078F8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186DB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52D9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D13A"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1499A" w14:textId="77777777" w:rsidR="006A0E98" w:rsidRPr="00834AED" w:rsidRDefault="006A0E98" w:rsidP="00F563E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1873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17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73FDD8" w14:textId="77777777" w:rsidR="006A0E98" w:rsidRPr="00834AED" w:rsidRDefault="006A0E98" w:rsidP="00F563E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DE08E2"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2F146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A2E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781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4E6C6"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60588" w14:textId="77777777" w:rsidR="006A0E98" w:rsidRPr="00834AED" w:rsidRDefault="006A0E98" w:rsidP="00F563E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F16D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EC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68FFED" w14:textId="77777777" w:rsidR="006A0E98" w:rsidRPr="00834AED" w:rsidRDefault="006A0E98" w:rsidP="00F563E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2EDD6C"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9A1F34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1D692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402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5DDBB"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8319E" w14:textId="77777777" w:rsidR="006A0E98" w:rsidRPr="00834AED" w:rsidRDefault="006A0E98" w:rsidP="00F563E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365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8D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1FAF64" w14:textId="77777777" w:rsidR="006A0E98" w:rsidRPr="00834AED" w:rsidRDefault="006A0E98" w:rsidP="00F563E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887E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4C1AAD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4FE75C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5493"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B6518"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20D74" w14:textId="77777777" w:rsidR="006A0E98" w:rsidRPr="00834AED" w:rsidRDefault="006A0E98" w:rsidP="00F563E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AFCC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056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C3994"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19B1A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616E6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C4AD8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2450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ED25F"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93C29" w14:textId="77777777" w:rsidR="006A0E98" w:rsidRPr="00834AED" w:rsidRDefault="006A0E98" w:rsidP="00F563E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5CCD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FE7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E5788" w14:textId="77777777" w:rsidR="006A0E98" w:rsidRPr="00834AED" w:rsidRDefault="006A0E98" w:rsidP="00F563E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70E53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8AA4D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9FE1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B54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B2322"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FADFC" w14:textId="77777777" w:rsidR="006A0E98" w:rsidRPr="00834AED" w:rsidRDefault="006A0E98" w:rsidP="00F563E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2863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0A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0DE89" w14:textId="77777777" w:rsidR="006A0E98" w:rsidRPr="00834AED" w:rsidRDefault="006A0E98" w:rsidP="00F563E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75FE5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6AE33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6768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0285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7AAF3"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327A" w14:textId="77777777" w:rsidR="006A0E98" w:rsidRPr="00834AED" w:rsidRDefault="006A0E98" w:rsidP="00F563E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321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5D3F9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CC31F" w14:textId="77777777" w:rsidR="006A0E98" w:rsidRPr="00834AED" w:rsidRDefault="006A0E98" w:rsidP="00F563E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6322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5346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EECD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D8C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13ECE"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4FFC" w14:textId="77777777" w:rsidR="006A0E98" w:rsidRPr="00834AED" w:rsidRDefault="006A0E98" w:rsidP="00F563E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046A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3087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7FBD1" w14:textId="77777777" w:rsidR="006A0E98" w:rsidRPr="00834AED" w:rsidRDefault="006A0E98" w:rsidP="00F563E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46B3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F55F17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C4649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3781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3269EA"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5F6E6" w14:textId="77777777" w:rsidR="006A0E98" w:rsidRPr="00834AED" w:rsidRDefault="006A0E98" w:rsidP="00F563E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D949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975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93D653"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91E04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1B5D36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F1E1F4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1C82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9055E"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FC8A2" w14:textId="77777777" w:rsidR="006A0E98" w:rsidRPr="00834AED" w:rsidRDefault="006A0E98" w:rsidP="00F563E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0AE6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F0D5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09D39" w14:textId="77777777" w:rsidR="006A0E98" w:rsidRPr="00834AED" w:rsidRDefault="006A0E98" w:rsidP="00F563E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9C780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BFFAA1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7CD4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09BBA"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D9A7"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4C684" w14:textId="77777777" w:rsidR="006A0E98" w:rsidRPr="00834AED" w:rsidRDefault="006A0E98" w:rsidP="00F563E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0908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5EF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3752A" w14:textId="77777777" w:rsidR="006A0E98" w:rsidRPr="00834AED" w:rsidRDefault="006A0E98" w:rsidP="00F563E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2C4A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8ACCD1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A2C0E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F3EB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586DD"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8F59" w14:textId="77777777" w:rsidR="006A0E98" w:rsidRPr="00834AED" w:rsidRDefault="006A0E98" w:rsidP="00F563E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F129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9DD3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93C95" w14:textId="77777777" w:rsidR="006A0E98" w:rsidRPr="00834AED" w:rsidRDefault="006A0E98" w:rsidP="00F563E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60EA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5857F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844126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3556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05C03"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A1C6" w14:textId="77777777" w:rsidR="006A0E98" w:rsidRPr="00834AED" w:rsidRDefault="006A0E98" w:rsidP="00F563E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91C1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7A59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8D978" w14:textId="77777777" w:rsidR="006A0E98" w:rsidRPr="00834AED" w:rsidRDefault="006A0E98" w:rsidP="00F563E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B7FD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93E13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D775F2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9549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F42BB"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FCEE9" w14:textId="77777777" w:rsidR="006A0E98" w:rsidRPr="00834AED" w:rsidRDefault="006A0E98" w:rsidP="00F563E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1855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5BD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7BF11" w14:textId="77777777" w:rsidR="006A0E98" w:rsidRPr="00834AED" w:rsidRDefault="006A0E98" w:rsidP="00F563E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A9C6D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AA4744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62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032C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9A143"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C696C" w14:textId="77777777" w:rsidR="006A0E98" w:rsidRPr="00834AED" w:rsidRDefault="006A0E98" w:rsidP="00F563E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52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F4F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B87CE" w14:textId="77777777" w:rsidR="006A0E98" w:rsidRPr="00834AED" w:rsidRDefault="006A0E98" w:rsidP="00F563E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5B1D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CE5D8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0E76B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DA5B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B701E"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F46F" w14:textId="77777777" w:rsidR="006A0E98" w:rsidRPr="00834AED" w:rsidRDefault="006A0E98" w:rsidP="00F563E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60F6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8D9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2C287E" w14:textId="77777777" w:rsidR="006A0E98" w:rsidRPr="00834AED" w:rsidRDefault="006A0E98" w:rsidP="00F563E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1A3EB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46EA9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A0A9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CB85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967C8"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2CA2" w14:textId="77777777" w:rsidR="006A0E98" w:rsidRPr="00834AED" w:rsidRDefault="006A0E98" w:rsidP="00F563E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03FE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0874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B20954" w14:textId="77777777" w:rsidR="006A0E98" w:rsidRPr="00834AED" w:rsidRDefault="006A0E98" w:rsidP="00F563E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CBC4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64F99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762E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9B10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960F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8B9A4" w14:textId="77777777" w:rsidR="006A0E98" w:rsidRPr="00834AED" w:rsidRDefault="006A0E98" w:rsidP="00F563E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6BC7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A07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003D5"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0065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F82F7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BD23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EC48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BDFE"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3ADA3" w14:textId="77777777" w:rsidR="006A0E98" w:rsidRPr="00834AED" w:rsidRDefault="006A0E98" w:rsidP="00F563E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923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0E4F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AAF3" w14:textId="77777777" w:rsidR="006A0E98" w:rsidRPr="00834AED" w:rsidRDefault="006A0E98" w:rsidP="00F563E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69E4F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A2C07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66ACC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50A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865F8" w14:textId="77777777" w:rsidR="006A0E98" w:rsidRPr="00834AED" w:rsidRDefault="006A0E98" w:rsidP="00F563E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C8C06" w14:textId="77777777" w:rsidR="006A0E98" w:rsidRPr="00834AED" w:rsidRDefault="006A0E98" w:rsidP="00F563E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8D1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6373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16D8F" w14:textId="77777777" w:rsidR="006A0E98" w:rsidRPr="00834AED" w:rsidRDefault="006A0E98" w:rsidP="00F563E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E4D78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C03CB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18E3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A967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BA7BB"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E6982" w14:textId="77777777" w:rsidR="006A0E98" w:rsidRPr="00834AED" w:rsidRDefault="006A0E98" w:rsidP="00F563E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2590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E08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78770" w14:textId="77777777" w:rsidR="006A0E98" w:rsidRPr="00834AED" w:rsidRDefault="006A0E98" w:rsidP="00F563E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3BC82"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C0B9DF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8B0312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A7F9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E405E"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0E92" w14:textId="77777777" w:rsidR="006A0E98" w:rsidRPr="00834AED" w:rsidRDefault="006A0E98" w:rsidP="00F563E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3C84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6884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7191C" w14:textId="77777777" w:rsidR="006A0E98" w:rsidRPr="00834AED" w:rsidRDefault="006A0E98" w:rsidP="00F563E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B10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D7E25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B783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BEC7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B10B5"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F41" w14:textId="77777777" w:rsidR="006A0E98" w:rsidRPr="00834AED" w:rsidRDefault="006A0E98" w:rsidP="00F563E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1EFB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6F84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0AF96" w14:textId="77777777" w:rsidR="006A0E98" w:rsidRPr="00834AED" w:rsidRDefault="006A0E98" w:rsidP="00F563E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7CF2D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CF3D3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76A2C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6790"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4CCDE"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140C" w14:textId="77777777" w:rsidR="006A0E98" w:rsidRPr="00834AED" w:rsidRDefault="006A0E98" w:rsidP="00F563E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201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901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3E5006" w14:textId="77777777" w:rsidR="006A0E98" w:rsidRPr="00834AED" w:rsidRDefault="006A0E98" w:rsidP="00F563E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0C575"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C2D56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10E3F3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C071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86C0"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5BD3" w14:textId="77777777" w:rsidR="006A0E98" w:rsidRPr="00834AED" w:rsidRDefault="006A0E98" w:rsidP="00F563E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692F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08AA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43E14" w14:textId="77777777" w:rsidR="006A0E98" w:rsidRPr="00834AED" w:rsidRDefault="006A0E98" w:rsidP="00F563E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E401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37D08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49E95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97B2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785FB"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BA1BD" w14:textId="77777777" w:rsidR="006A0E98" w:rsidRPr="00834AED" w:rsidRDefault="006A0E98" w:rsidP="00F563E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881E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DA9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ABC1A" w14:textId="77777777" w:rsidR="006A0E98" w:rsidRPr="00834AED" w:rsidRDefault="006A0E98" w:rsidP="00F563E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F200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131BD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EC8AE1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C8D7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BDCAD"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DDFDE" w14:textId="77777777" w:rsidR="006A0E98" w:rsidRPr="00834AED" w:rsidRDefault="006A0E98" w:rsidP="00F563E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2DC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2F4E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F73C" w14:textId="77777777" w:rsidR="006A0E98" w:rsidRPr="00834AED" w:rsidRDefault="006A0E98" w:rsidP="00F563E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1AC0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84005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2E3EC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BA58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9CCDC"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0330" w14:textId="77777777" w:rsidR="006A0E98" w:rsidRPr="00834AED" w:rsidRDefault="006A0E98" w:rsidP="00F563E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83E8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37EB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70D267" w14:textId="77777777" w:rsidR="006A0E98" w:rsidRPr="00834AED" w:rsidRDefault="006A0E98" w:rsidP="00F563E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447B6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02036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2A5C7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226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7069D"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58129" w14:textId="77777777" w:rsidR="006A0E98" w:rsidRPr="00834AED" w:rsidRDefault="006A0E98" w:rsidP="00F563E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8F0B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768D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D90BC" w14:textId="77777777" w:rsidR="006A0E98" w:rsidRPr="00834AED" w:rsidRDefault="006A0E98" w:rsidP="00F563E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E688F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E98FE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E257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415A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F6ABC"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5138" w14:textId="77777777" w:rsidR="006A0E98" w:rsidRPr="00834AED" w:rsidRDefault="006A0E98" w:rsidP="00F563E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E772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F15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897A8" w14:textId="77777777" w:rsidR="006A0E98" w:rsidRPr="00834AED" w:rsidRDefault="006A0E98" w:rsidP="00F563E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DEE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1CBAD0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75FC5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54E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7DF"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CA17" w14:textId="77777777" w:rsidR="006A0E98" w:rsidRPr="00834AED" w:rsidRDefault="006A0E98" w:rsidP="00F563E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5910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A63A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90D9" w14:textId="77777777" w:rsidR="006A0E98" w:rsidRPr="00834AED" w:rsidRDefault="006A0E98" w:rsidP="00F563E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5AC1D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C1B34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BA91E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38D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B7B95"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C0E24A" w14:textId="77777777" w:rsidR="006A0E98" w:rsidRPr="00834AED" w:rsidRDefault="006A0E98" w:rsidP="00F563E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5FE9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F481D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258AD7"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4C385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9FEBA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ACB678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AB3D"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01CC"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DE99F" w14:textId="77777777" w:rsidR="006A0E98" w:rsidRPr="00834AED" w:rsidRDefault="006A0E98" w:rsidP="00F563E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82BA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EF2D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80E25"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37B51"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A7E52C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4FB56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7C0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98D1C"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4037" w14:textId="77777777" w:rsidR="006A0E98" w:rsidRPr="00834AED" w:rsidRDefault="006A0E98" w:rsidP="00F563E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75E0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F7A3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0DFAF" w14:textId="77777777" w:rsidR="006A0E98" w:rsidRPr="00834AED" w:rsidRDefault="006A0E98" w:rsidP="00F563E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F2038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1EF93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3A2BA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88A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C201F"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91A9A" w14:textId="77777777" w:rsidR="006A0E98" w:rsidRPr="00834AED" w:rsidRDefault="006A0E98" w:rsidP="00F563E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E81E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958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25B04" w14:textId="77777777" w:rsidR="006A0E98" w:rsidRPr="00834AED" w:rsidRDefault="006A0E98" w:rsidP="00F563E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A8EA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60CDD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78CC" w14:textId="77777777" w:rsidR="006A0E98" w:rsidRPr="00834AED" w:rsidRDefault="006A0E98" w:rsidP="00F563E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FF07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F49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8218"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B2A1"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9125"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41D4C" w14:textId="77777777" w:rsidR="006A0E98" w:rsidRPr="00834AED" w:rsidRDefault="006A0E98" w:rsidP="00F563E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4B2D1" w14:textId="77777777" w:rsidR="006A0E98" w:rsidRPr="00834AED" w:rsidRDefault="006A0E98" w:rsidP="00F563E8">
            <w:pPr>
              <w:pStyle w:val="TAC"/>
              <w:jc w:val="left"/>
              <w:rPr>
                <w:sz w:val="16"/>
                <w:szCs w:val="16"/>
                <w:lang w:eastAsia="sv-SE"/>
              </w:rPr>
            </w:pPr>
            <w:r w:rsidRPr="00834AED">
              <w:rPr>
                <w:sz w:val="16"/>
                <w:szCs w:val="16"/>
                <w:lang w:eastAsia="sv-SE"/>
              </w:rPr>
              <w:t>15.5.1</w:t>
            </w:r>
          </w:p>
        </w:tc>
      </w:tr>
      <w:tr w:rsidR="006A0E98" w:rsidRPr="00834AED" w14:paraId="26EDA8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3E4D0" w14:textId="77777777" w:rsidR="006A0E98" w:rsidRPr="00834AED" w:rsidRDefault="006A0E98" w:rsidP="00F563E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DDEB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62CE8"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5A7FB" w14:textId="77777777" w:rsidR="006A0E98" w:rsidRPr="00834AED" w:rsidRDefault="006A0E98" w:rsidP="00F563E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CA4803"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9706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9B27E5" w14:textId="77777777" w:rsidR="006A0E98" w:rsidRPr="00834AED" w:rsidRDefault="006A0E98" w:rsidP="00F563E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6404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B4B585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560CD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4EF5"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9CA38"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FAF8B" w14:textId="77777777" w:rsidR="006A0E98" w:rsidRPr="00834AED" w:rsidRDefault="006A0E98" w:rsidP="00F563E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E423C"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FD05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94E16" w14:textId="77777777" w:rsidR="006A0E98" w:rsidRPr="00834AED" w:rsidRDefault="006A0E98" w:rsidP="00F563E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574B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61F6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88BC9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2B7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A784C"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5EB2D" w14:textId="77777777" w:rsidR="006A0E98" w:rsidRPr="00834AED" w:rsidRDefault="006A0E98" w:rsidP="00F563E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C090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2DF6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16369" w14:textId="77777777" w:rsidR="006A0E98" w:rsidRPr="00834AED" w:rsidRDefault="006A0E98" w:rsidP="00F563E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F89A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3E405E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4A17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6139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AC83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0A6B" w14:textId="77777777" w:rsidR="006A0E98" w:rsidRPr="00834AED" w:rsidRDefault="006A0E98" w:rsidP="00F563E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F861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6C9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8FCE"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B8A6C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20552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C42DD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E60C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462F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4F33F" w14:textId="77777777" w:rsidR="006A0E98" w:rsidRPr="00834AED" w:rsidRDefault="006A0E98" w:rsidP="00F563E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4921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5BD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75B5D" w14:textId="77777777" w:rsidR="006A0E98" w:rsidRPr="00834AED" w:rsidRDefault="006A0E98" w:rsidP="00F563E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8F54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23B27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39A49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C8E1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3387B"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AEE9" w14:textId="77777777" w:rsidR="006A0E98" w:rsidRPr="00834AED" w:rsidRDefault="006A0E98" w:rsidP="00F563E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4ED8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8EF1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93526" w14:textId="77777777" w:rsidR="006A0E98" w:rsidRPr="00834AED" w:rsidRDefault="006A0E98" w:rsidP="00F563E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D8CCF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0D9CC2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A63A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21E1"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9A162" w14:textId="77777777" w:rsidR="006A0E98" w:rsidRPr="00834AED" w:rsidRDefault="006A0E98" w:rsidP="00F563E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1152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4555F"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6C1B2A" w14:textId="77777777" w:rsidR="006A0E98" w:rsidRPr="00834AED" w:rsidRDefault="006A0E98" w:rsidP="00F563E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5B0B9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DA1D0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798B2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E7C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3D020"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41C83" w14:textId="77777777" w:rsidR="006A0E98" w:rsidRPr="00834AED" w:rsidRDefault="006A0E98" w:rsidP="00F563E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6B2F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CA4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7EB67" w14:textId="77777777" w:rsidR="006A0E98" w:rsidRPr="00834AED" w:rsidRDefault="006A0E98" w:rsidP="00F563E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AEAFFA"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3C2EB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3C1FD6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459C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4E196"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F1D77" w14:textId="77777777" w:rsidR="006A0E98" w:rsidRPr="00834AED" w:rsidRDefault="006A0E98" w:rsidP="00F563E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66A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1CB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604DF" w14:textId="77777777" w:rsidR="006A0E98" w:rsidRPr="00834AED" w:rsidRDefault="006A0E98" w:rsidP="00F563E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5ABF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475B5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C27CD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C44F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3B35"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F3AEB" w14:textId="77777777" w:rsidR="006A0E98" w:rsidRPr="00834AED" w:rsidRDefault="006A0E98" w:rsidP="00F563E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41AF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B6E8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B904D" w14:textId="77777777" w:rsidR="006A0E98" w:rsidRPr="00834AED" w:rsidRDefault="006A0E98" w:rsidP="00F563E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BBC5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A8E5A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2C072B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DF5C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AB394"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80EE8" w14:textId="77777777" w:rsidR="006A0E98" w:rsidRPr="00834AED" w:rsidRDefault="006A0E98" w:rsidP="00F563E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0A17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F1B2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0DD71" w14:textId="77777777" w:rsidR="006A0E98" w:rsidRPr="00834AED" w:rsidRDefault="006A0E98" w:rsidP="00F563E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7BF5B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8775E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2466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9E8D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55319"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1B042" w14:textId="77777777" w:rsidR="006A0E98" w:rsidRPr="00834AED" w:rsidRDefault="006A0E98" w:rsidP="00F563E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3CD7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D060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CE0D5" w14:textId="77777777" w:rsidR="006A0E98" w:rsidRPr="00834AED" w:rsidRDefault="006A0E98" w:rsidP="00F563E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A1E4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672EF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72E2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C80F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D482C"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86CA" w14:textId="77777777" w:rsidR="006A0E98" w:rsidRPr="00834AED" w:rsidRDefault="006A0E98" w:rsidP="00F563E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DE62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0A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8138" w14:textId="77777777" w:rsidR="006A0E98" w:rsidRPr="00834AED" w:rsidRDefault="006A0E98" w:rsidP="00F563E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36193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A91A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4BD6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565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D6959"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41D8" w14:textId="77777777" w:rsidR="006A0E98" w:rsidRPr="00834AED" w:rsidRDefault="006A0E98" w:rsidP="00F563E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DAC0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30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4F7138" w14:textId="77777777" w:rsidR="006A0E98" w:rsidRPr="00834AED" w:rsidRDefault="006A0E98" w:rsidP="00F563E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75E4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13C66A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4C1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F4F3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F202A"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1B8A8" w14:textId="77777777" w:rsidR="006A0E98" w:rsidRPr="00834AED" w:rsidRDefault="006A0E98" w:rsidP="00F563E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F73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A18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9B6E" w14:textId="77777777" w:rsidR="006A0E98" w:rsidRPr="00834AED" w:rsidRDefault="006A0E98" w:rsidP="00F563E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79FD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7BEF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3BFE0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DEE3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8CEB5"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ED30A" w14:textId="77777777" w:rsidR="006A0E98" w:rsidRPr="00834AED" w:rsidRDefault="006A0E98" w:rsidP="00F563E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5F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7CA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472E6" w14:textId="77777777" w:rsidR="006A0E98" w:rsidRPr="00834AED" w:rsidRDefault="006A0E98" w:rsidP="00F563E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8B04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99FEF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68062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36D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3E26B"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1EB54" w14:textId="77777777" w:rsidR="006A0E98" w:rsidRPr="00834AED" w:rsidRDefault="006A0E98" w:rsidP="00F563E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C1C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05F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CEAC1E" w14:textId="77777777" w:rsidR="006A0E98" w:rsidRPr="00834AED" w:rsidRDefault="006A0E98" w:rsidP="00F563E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DABA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2C6B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A8722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15C2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A01CA"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7B3F" w14:textId="77777777" w:rsidR="006A0E98" w:rsidRPr="00834AED" w:rsidRDefault="006A0E98" w:rsidP="00F563E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C0A1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ACA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B61E13" w14:textId="77777777" w:rsidR="006A0E98" w:rsidRPr="00834AED" w:rsidRDefault="006A0E98" w:rsidP="00F563E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CB87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125C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937B7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32D15"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550E7"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7254" w14:textId="77777777" w:rsidR="006A0E98" w:rsidRPr="00834AED" w:rsidRDefault="006A0E98" w:rsidP="00F563E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7D42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117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4D866"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E968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50787B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16E3E0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FE5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21B68"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1E2D" w14:textId="77777777" w:rsidR="006A0E98" w:rsidRPr="00834AED" w:rsidRDefault="006A0E98" w:rsidP="00F563E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C836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B00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9E04E9" w14:textId="77777777" w:rsidR="006A0E98" w:rsidRPr="00834AED" w:rsidRDefault="006A0E98" w:rsidP="00F563E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F20B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19FD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EE52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EFCC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31869"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C32A3" w14:textId="77777777" w:rsidR="006A0E98" w:rsidRPr="00834AED" w:rsidRDefault="006A0E98" w:rsidP="00F563E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5D6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FD9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D4784" w14:textId="77777777" w:rsidR="006A0E98" w:rsidRPr="00834AED" w:rsidRDefault="006A0E98" w:rsidP="00F563E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4BB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53C6A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5979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7561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EE8C0"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0EA1" w14:textId="77777777" w:rsidR="006A0E98" w:rsidRPr="00834AED" w:rsidRDefault="006A0E98" w:rsidP="00F563E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FA2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65E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E2F331" w14:textId="77777777" w:rsidR="006A0E98" w:rsidRPr="00834AED" w:rsidRDefault="006A0E98" w:rsidP="00F563E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87139"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5F673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BD66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0B2B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7F23"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B150B" w14:textId="77777777" w:rsidR="006A0E98" w:rsidRPr="00834AED" w:rsidRDefault="006A0E98" w:rsidP="00F563E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30AB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F899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D4D3A" w14:textId="77777777" w:rsidR="006A0E98" w:rsidRPr="00834AED" w:rsidRDefault="006A0E98" w:rsidP="00F563E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883D5"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85ACB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AB7BA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766D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05170"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3D03" w14:textId="77777777" w:rsidR="006A0E98" w:rsidRPr="00834AED" w:rsidRDefault="006A0E98" w:rsidP="00F563E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515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3C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0019" w14:textId="77777777" w:rsidR="006A0E98" w:rsidRPr="00834AED" w:rsidRDefault="006A0E98" w:rsidP="00F563E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8964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1CCE7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4E60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A11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2A975"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B1C4" w14:textId="77777777" w:rsidR="006A0E98" w:rsidRPr="00834AED" w:rsidRDefault="006A0E98" w:rsidP="00F563E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F71E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0E8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2A5EC" w14:textId="77777777" w:rsidR="006A0E98" w:rsidRPr="00834AED" w:rsidRDefault="006A0E98" w:rsidP="00F563E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142B4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808A4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EA0F7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0340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9BF2C"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DCC3" w14:textId="77777777" w:rsidR="006A0E98" w:rsidRPr="00834AED" w:rsidRDefault="006A0E98" w:rsidP="00F563E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D269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F45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B7137" w14:textId="77777777" w:rsidR="006A0E98" w:rsidRPr="00834AED" w:rsidRDefault="006A0E98" w:rsidP="00F563E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B3211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5B958A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98D13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599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BCBB2"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3219" w14:textId="77777777" w:rsidR="006A0E98" w:rsidRPr="00834AED" w:rsidRDefault="006A0E98" w:rsidP="00F563E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8B90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F3A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33A9B" w14:textId="77777777" w:rsidR="006A0E98" w:rsidRPr="00834AED" w:rsidRDefault="006A0E98" w:rsidP="00F563E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C0F7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9EA9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8B39D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6BCE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D4EB"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FD88" w14:textId="77777777" w:rsidR="006A0E98" w:rsidRPr="00834AED" w:rsidRDefault="006A0E98" w:rsidP="00F563E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332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75CD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D594" w14:textId="77777777" w:rsidR="006A0E98" w:rsidRPr="00834AED" w:rsidRDefault="006A0E98" w:rsidP="00F563E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E812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E91BC9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DEA9A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F6AF9"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79D3D"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7EB47" w14:textId="77777777" w:rsidR="006A0E98" w:rsidRPr="00834AED" w:rsidRDefault="006A0E98" w:rsidP="00F563E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9CC8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8005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17394" w14:textId="77777777" w:rsidR="006A0E98" w:rsidRPr="00834AED" w:rsidRDefault="006A0E98" w:rsidP="00F563E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BF2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B5A46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7FDFE1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D2D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B0A3A"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37D9" w14:textId="77777777" w:rsidR="006A0E98" w:rsidRPr="00834AED" w:rsidRDefault="006A0E98" w:rsidP="00F563E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F658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B618B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DF4BA5" w14:textId="77777777" w:rsidR="006A0E98" w:rsidRPr="00834AED" w:rsidRDefault="006A0E98" w:rsidP="00F563E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65DBF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28731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7194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9227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B565D"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1DA8" w14:textId="77777777" w:rsidR="006A0E98" w:rsidRPr="00834AED" w:rsidRDefault="006A0E98" w:rsidP="00F563E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770D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1253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DE73B" w14:textId="77777777" w:rsidR="006A0E98" w:rsidRPr="00834AED" w:rsidRDefault="006A0E98" w:rsidP="00F563E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C8F0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86BB55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795B73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18514"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B2589"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BC75E" w14:textId="77777777" w:rsidR="006A0E98" w:rsidRPr="00834AED" w:rsidRDefault="006A0E98" w:rsidP="00F563E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C4FB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09C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5F3A50" w14:textId="77777777" w:rsidR="006A0E98" w:rsidRPr="00834AED" w:rsidRDefault="006A0E98" w:rsidP="00F563E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4CB29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96B97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19129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FD0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ABF88"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75CA" w14:textId="77777777" w:rsidR="006A0E98" w:rsidRPr="00834AED" w:rsidRDefault="006A0E98" w:rsidP="00F563E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6E6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0F2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F5D57" w14:textId="77777777" w:rsidR="006A0E98" w:rsidRPr="00834AED" w:rsidRDefault="006A0E98" w:rsidP="00F563E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C8DE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B2340F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FAD58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BD719"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7B739"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B0B7" w14:textId="77777777" w:rsidR="006A0E98" w:rsidRPr="00834AED" w:rsidRDefault="006A0E98" w:rsidP="00F563E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0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5E8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2A9C" w14:textId="77777777" w:rsidR="006A0E98" w:rsidRPr="00834AED" w:rsidRDefault="006A0E98" w:rsidP="00F563E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A567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9C665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27FF1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9A75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9478"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AFD5" w14:textId="77777777" w:rsidR="006A0E98" w:rsidRPr="00834AED" w:rsidRDefault="006A0E98" w:rsidP="00F563E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48D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FE8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85D43" w14:textId="77777777" w:rsidR="006A0E98" w:rsidRPr="00834AED" w:rsidRDefault="006A0E98" w:rsidP="00F563E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E7B2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ACEBCC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3B2D0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B460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B38C4"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7B17" w14:textId="77777777" w:rsidR="006A0E98" w:rsidRPr="00834AED" w:rsidRDefault="006A0E98" w:rsidP="00F563E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7EA9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5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ADD67" w14:textId="77777777" w:rsidR="006A0E98" w:rsidRPr="00834AED" w:rsidRDefault="006A0E98" w:rsidP="00F563E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CA68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DEFA55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2BF4E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417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34BE0"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A6B2" w14:textId="77777777" w:rsidR="006A0E98" w:rsidRPr="00834AED" w:rsidRDefault="006A0E98" w:rsidP="00F563E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B7B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25C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7CD24" w14:textId="77777777" w:rsidR="006A0E98" w:rsidRPr="00834AED" w:rsidRDefault="006A0E98" w:rsidP="00F563E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5DC4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32F6B3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A6105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E5D8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70885"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8F30" w14:textId="77777777" w:rsidR="006A0E98" w:rsidRPr="00834AED" w:rsidRDefault="006A0E98" w:rsidP="00F563E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F91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C646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4132B" w14:textId="77777777" w:rsidR="006A0E98" w:rsidRPr="00834AED" w:rsidRDefault="006A0E98" w:rsidP="00F563E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00D0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520785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3078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C28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65689"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2A706" w14:textId="77777777" w:rsidR="006A0E98" w:rsidRPr="00834AED" w:rsidRDefault="006A0E98" w:rsidP="00F563E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E888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8FD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461D97" w14:textId="77777777" w:rsidR="006A0E98" w:rsidRPr="00834AED" w:rsidRDefault="006A0E98" w:rsidP="00F563E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EA147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8BEA6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B6852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8B8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63AC"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EA3D6" w14:textId="77777777" w:rsidR="006A0E98" w:rsidRPr="00834AED" w:rsidRDefault="006A0E98" w:rsidP="00F563E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73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DB7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05A14" w14:textId="77777777" w:rsidR="006A0E98" w:rsidRPr="00834AED" w:rsidRDefault="006A0E98" w:rsidP="00F563E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CBD15"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57051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0158E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D62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38057"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F7235" w14:textId="77777777" w:rsidR="006A0E98" w:rsidRPr="00834AED" w:rsidRDefault="006A0E98" w:rsidP="00F563E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D249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247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AF4C6" w14:textId="77777777" w:rsidR="006A0E98" w:rsidRPr="00834AED" w:rsidRDefault="006A0E98" w:rsidP="00F563E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187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0B0446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E459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AB0D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F91CF"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7A5B" w14:textId="77777777" w:rsidR="006A0E98" w:rsidRPr="00834AED" w:rsidRDefault="006A0E98" w:rsidP="00F563E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7CBD3"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448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8D7F0" w14:textId="77777777" w:rsidR="006A0E98" w:rsidRPr="00834AED" w:rsidRDefault="006A0E98" w:rsidP="00F563E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111DC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AD167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3D90A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C044"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BEA1"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FCBB" w14:textId="77777777" w:rsidR="006A0E98" w:rsidRPr="00834AED" w:rsidRDefault="006A0E98" w:rsidP="00F563E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B6E6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6F81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47D381" w14:textId="77777777" w:rsidR="006A0E98" w:rsidRPr="00834AED" w:rsidRDefault="006A0E98" w:rsidP="00F563E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9FD9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51768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7628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C1DE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31328"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2DE3E" w14:textId="77777777" w:rsidR="006A0E98" w:rsidRPr="00834AED" w:rsidRDefault="006A0E98" w:rsidP="00F563E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BBF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C3C4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1ADE2" w14:textId="77777777" w:rsidR="006A0E98" w:rsidRPr="00834AED" w:rsidRDefault="006A0E98" w:rsidP="00F563E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78B07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6871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E1B6B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73DA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5C8CC"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527BA" w14:textId="77777777" w:rsidR="006A0E98" w:rsidRPr="00834AED" w:rsidRDefault="006A0E98" w:rsidP="00F563E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0E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8B0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176B7" w14:textId="77777777" w:rsidR="006A0E98" w:rsidRPr="00834AED" w:rsidRDefault="006A0E98" w:rsidP="00F563E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4107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EA9BB3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DFFE3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8FB7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02DB"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E8AB6" w14:textId="77777777" w:rsidR="006A0E98" w:rsidRPr="00834AED" w:rsidRDefault="006A0E98" w:rsidP="00F563E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C4B6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556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5577" w14:textId="77777777" w:rsidR="006A0E98" w:rsidRPr="00834AED" w:rsidRDefault="006A0E98" w:rsidP="00F563E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066E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0FE7DA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07FDF1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EFC8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9B7B4"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623C" w14:textId="77777777" w:rsidR="006A0E98" w:rsidRPr="00834AED" w:rsidRDefault="006A0E98" w:rsidP="00F563E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A7C9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9F90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280E5" w14:textId="77777777" w:rsidR="006A0E98" w:rsidRPr="00834AED" w:rsidRDefault="006A0E98" w:rsidP="00F563E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7896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B05A4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27054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127B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D6B8C"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3D26C" w14:textId="77777777" w:rsidR="006A0E98" w:rsidRPr="00834AED" w:rsidRDefault="006A0E98" w:rsidP="00F563E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36C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D427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B73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5C466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7FDE91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88710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3EAA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E312E"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9F1B" w14:textId="77777777" w:rsidR="006A0E98" w:rsidRPr="00834AED" w:rsidRDefault="006A0E98" w:rsidP="00F563E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B02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F2D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FE24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88B1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43932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E5215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6FE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DC955"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1A89B" w14:textId="77777777" w:rsidR="006A0E98" w:rsidRPr="00834AED" w:rsidRDefault="006A0E98" w:rsidP="00F563E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1D4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5CD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AE91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C2B6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B3EDC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149D7E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DAA0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2C26"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A9FC6" w14:textId="77777777" w:rsidR="006A0E98" w:rsidRPr="00834AED" w:rsidRDefault="006A0E98" w:rsidP="00F563E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2CF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A0F3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16AB1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F543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36901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5A309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BA2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35619"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AB953" w14:textId="77777777" w:rsidR="006A0E98" w:rsidRPr="00834AED" w:rsidRDefault="006A0E98" w:rsidP="00F563E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4807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2255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200E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CA6A9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35E754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695F4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94A6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97924"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1472" w14:textId="77777777" w:rsidR="006A0E98" w:rsidRPr="00834AED" w:rsidRDefault="006A0E98" w:rsidP="00F563E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2465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215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E01C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6BB5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4ABB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9C5781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C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3070"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1898" w14:textId="77777777" w:rsidR="006A0E98" w:rsidRPr="00834AED" w:rsidRDefault="006A0E98" w:rsidP="00F563E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56C3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6451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5508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0F4EB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44443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0C2B4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6552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DC91B"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8E806" w14:textId="77777777" w:rsidR="006A0E98" w:rsidRPr="00834AED" w:rsidRDefault="006A0E98" w:rsidP="00F563E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A188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ADD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1699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DA23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2F53C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9D1646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6459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9BC0D"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3005" w14:textId="77777777" w:rsidR="006A0E98" w:rsidRPr="00834AED" w:rsidRDefault="006A0E98" w:rsidP="00F563E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D58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19D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C5CE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4170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A62CE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206C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9BE5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3A4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2FA87" w14:textId="77777777" w:rsidR="006A0E98" w:rsidRPr="00834AED" w:rsidRDefault="006A0E98" w:rsidP="00F563E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CCE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DCAA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4264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C97A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D98A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B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3BEC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5780"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8969B" w14:textId="77777777" w:rsidR="006A0E98" w:rsidRPr="00834AED" w:rsidRDefault="006A0E98" w:rsidP="00F563E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6684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AB5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C21D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FAA4F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A4A86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9D11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4979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94C82"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F568" w14:textId="77777777" w:rsidR="006A0E98" w:rsidRPr="00834AED" w:rsidRDefault="006A0E98" w:rsidP="00F563E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BA35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65D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C64B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0FC02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9302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05D6B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B58E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EDD7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79D1" w14:textId="77777777" w:rsidR="006A0E98" w:rsidRPr="00834AED" w:rsidRDefault="006A0E98" w:rsidP="00F563E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8164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B62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1121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1F231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CA8BD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E40D7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4B60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87F7E"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FC0CB" w14:textId="77777777" w:rsidR="006A0E98" w:rsidRPr="00834AED" w:rsidRDefault="006A0E98" w:rsidP="00F563E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3F22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9EA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98C0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E42E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0964D4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79E85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1E34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83C8A"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5BD" w14:textId="77777777" w:rsidR="006A0E98" w:rsidRPr="00834AED" w:rsidRDefault="006A0E98" w:rsidP="00F563E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FB8E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19D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A1A5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11F95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4468A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1E6C4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C224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BD2C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676F" w14:textId="77777777" w:rsidR="006A0E98" w:rsidRPr="00834AED" w:rsidRDefault="006A0E98" w:rsidP="00F563E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9CE5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DE92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03C0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C549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65667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33F36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D8AF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7EED5"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237EC" w14:textId="77777777" w:rsidR="006A0E98" w:rsidRPr="00834AED" w:rsidRDefault="006A0E98" w:rsidP="00F563E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82AB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30A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F65AC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52B2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29E47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DF49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986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9C389"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F5A1A" w14:textId="77777777" w:rsidR="006A0E98" w:rsidRPr="00834AED" w:rsidRDefault="006A0E98" w:rsidP="00F563E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07EE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1F7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6AC4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C7EE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EF4FA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28028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7047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3EF66"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3FA8A" w14:textId="77777777" w:rsidR="006A0E98" w:rsidRPr="00834AED" w:rsidRDefault="006A0E98" w:rsidP="00F563E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F5BD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353E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065DA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35A8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567D98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72FA53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0E58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128C7"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CDB" w14:textId="77777777" w:rsidR="006A0E98" w:rsidRPr="00834AED" w:rsidRDefault="006A0E98" w:rsidP="00F563E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F635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157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C33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70C1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2927B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0FC2D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1920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D23E3"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69E85" w14:textId="77777777" w:rsidR="006A0E98" w:rsidRPr="00834AED" w:rsidRDefault="006A0E98" w:rsidP="00F563E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C331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13D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B79F1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E0FD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AE5E3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89BB9E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A44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68EC3"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FAD8C" w14:textId="77777777" w:rsidR="006A0E98" w:rsidRPr="00834AED" w:rsidRDefault="006A0E98" w:rsidP="00F563E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1C47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B56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D42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1B5B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6105F6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42AB5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47D8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6C9A"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03CBF" w14:textId="77777777" w:rsidR="006A0E98" w:rsidRPr="00834AED" w:rsidRDefault="006A0E98" w:rsidP="00F563E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14F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C67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957D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B232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EF6ED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D2953F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9E7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936FC"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2489" w14:textId="77777777" w:rsidR="006A0E98" w:rsidRPr="00834AED" w:rsidRDefault="006A0E98" w:rsidP="00F563E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95E1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B1BF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C2E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807F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4DBE1C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F655C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6AB0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3584" w14:textId="77777777" w:rsidR="006A0E98" w:rsidRPr="00834AED" w:rsidRDefault="006A0E98" w:rsidP="00F563E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AE556" w14:textId="77777777" w:rsidR="006A0E98" w:rsidRPr="00834AED" w:rsidRDefault="006A0E98" w:rsidP="00F563E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D130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F8D8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5E87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43BDFA"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4E2C8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70A35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6647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83337" w14:textId="77777777" w:rsidR="006A0E98" w:rsidRPr="00834AED" w:rsidRDefault="006A0E98" w:rsidP="00F563E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C1F7" w14:textId="77777777" w:rsidR="006A0E98" w:rsidRPr="00834AED" w:rsidRDefault="006A0E98" w:rsidP="00F563E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AD34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9487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FE54C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08063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52378B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43332" w14:textId="77777777" w:rsidR="006A0E98" w:rsidRPr="00834AED" w:rsidRDefault="006A0E98" w:rsidP="00F563E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CCF9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3D5AC" w14:textId="77777777" w:rsidR="006A0E98" w:rsidRPr="00834AED" w:rsidRDefault="006A0E98" w:rsidP="00F563E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92C2F" w14:textId="77777777" w:rsidR="006A0E98" w:rsidRPr="00834AED" w:rsidRDefault="006A0E98" w:rsidP="00F563E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0D4E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55760"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B81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44FB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583CF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CDA34A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E64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52CCC"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45823" w14:textId="77777777" w:rsidR="006A0E98" w:rsidRPr="00834AED" w:rsidRDefault="006A0E98" w:rsidP="00F563E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3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C4AD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EE07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24D81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EE85C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CCC15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B6D8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664EE"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AECD4" w14:textId="77777777" w:rsidR="006A0E98" w:rsidRPr="00834AED" w:rsidRDefault="006A0E98" w:rsidP="00F563E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703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9906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6474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DC63A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C1417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33762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C3A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0B974"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848A" w14:textId="77777777" w:rsidR="006A0E98" w:rsidRPr="00834AED" w:rsidRDefault="006A0E98" w:rsidP="00F563E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45D1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4866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454D6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81BEC"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EAE7A9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E7E91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53413"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BA34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2D319" w14:textId="77777777" w:rsidR="006A0E98" w:rsidRPr="00834AED" w:rsidRDefault="006A0E98" w:rsidP="00F563E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941C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DEF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D50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3B04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D8ABB5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6A1FB2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CCA2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22FE"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F4889" w14:textId="77777777" w:rsidR="006A0E98" w:rsidRPr="00834AED" w:rsidRDefault="006A0E98" w:rsidP="00F563E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E769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7D8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EDB42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4382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9E702C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4188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29140"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B08BB"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AEEE4" w14:textId="77777777" w:rsidR="006A0E98" w:rsidRPr="00834AED" w:rsidRDefault="006A0E98" w:rsidP="00F563E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B5C1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8F8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9458C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1D663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0DDDA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6182F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F01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8E823"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E5B76" w14:textId="77777777" w:rsidR="006A0E98" w:rsidRPr="00834AED" w:rsidRDefault="006A0E98" w:rsidP="00F563E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7820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511C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18C0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10F8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55CDBE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20CB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5BC0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B174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81A17" w14:textId="77777777" w:rsidR="006A0E98" w:rsidRPr="00834AED" w:rsidRDefault="006A0E98" w:rsidP="00F563E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DB96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E5E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D53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AF59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7558F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6D075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111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D6452"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E6F16" w14:textId="77777777" w:rsidR="006A0E98" w:rsidRPr="00834AED" w:rsidRDefault="006A0E98" w:rsidP="00F563E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87BE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2F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2A2B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8B7F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8E810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73459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082BF"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4C6A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5083F" w14:textId="77777777" w:rsidR="006A0E98" w:rsidRPr="00834AED" w:rsidRDefault="006A0E98" w:rsidP="00F563E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A391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D30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0DB9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62A7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DE6E2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E09A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8334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4E138"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10FCA" w14:textId="77777777" w:rsidR="006A0E98" w:rsidRPr="00834AED" w:rsidRDefault="006A0E98" w:rsidP="00F563E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7882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037B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6034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8A38B"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E0837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972A5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F0B1E"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A3F6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E895D" w14:textId="77777777" w:rsidR="006A0E98" w:rsidRPr="00834AED" w:rsidRDefault="006A0E98" w:rsidP="00F563E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88AC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1C86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1901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510A63"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9ADC8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490A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17E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41DB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56699" w14:textId="77777777" w:rsidR="006A0E98" w:rsidRPr="00834AED" w:rsidRDefault="006A0E98" w:rsidP="00F563E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DE95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DFF8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FE1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E1CA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5DD95A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ADF5F1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048E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8B0D0"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E393" w14:textId="77777777" w:rsidR="006A0E98" w:rsidRPr="00834AED" w:rsidRDefault="006A0E98" w:rsidP="00F563E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20D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FD3C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BEE5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93DEF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27E04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C20A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542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85E5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736E5" w14:textId="77777777" w:rsidR="006A0E98" w:rsidRPr="00834AED" w:rsidRDefault="006A0E98" w:rsidP="00F563E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1D77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4D0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C4210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4DFE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FBF0F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78042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971B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CD16E"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08CD" w14:textId="77777777" w:rsidR="006A0E98" w:rsidRPr="00834AED" w:rsidRDefault="006A0E98" w:rsidP="00F563E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A83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317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9234A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B2B7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23343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FB726B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18B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2F7D6"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72E2" w14:textId="77777777" w:rsidR="006A0E98" w:rsidRPr="00834AED" w:rsidRDefault="006A0E98" w:rsidP="00F563E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60D0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F04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5B8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7C4B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5CE48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B1723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7BDAF"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4DFC9"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C337" w14:textId="77777777" w:rsidR="006A0E98" w:rsidRPr="00834AED" w:rsidRDefault="006A0E98" w:rsidP="00F563E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DA5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01A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CA5E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56AC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C15CB9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5C6323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24CD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B9A0C"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17715" w14:textId="77777777" w:rsidR="006A0E98" w:rsidRPr="00834AED" w:rsidRDefault="006A0E98" w:rsidP="00F563E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227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CE0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92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EA3C3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3B9BC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B2F90F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8D69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C1DC"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E373" w14:textId="77777777" w:rsidR="006A0E98" w:rsidRPr="00834AED" w:rsidRDefault="006A0E98" w:rsidP="00F563E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3740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857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58EEC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DA82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D50EA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8771F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F129"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CFA954"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FE9E3" w14:textId="77777777" w:rsidR="006A0E98" w:rsidRPr="00834AED" w:rsidRDefault="006A0E98" w:rsidP="00F563E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C724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9965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A55E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F9E1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32DFD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4578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D7E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88F21"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7CE43" w14:textId="77777777" w:rsidR="006A0E98" w:rsidRPr="00834AED" w:rsidRDefault="006A0E98" w:rsidP="00F563E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0C22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3FA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4896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803F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AAEED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5DCD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B06F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A8E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82221" w14:textId="77777777" w:rsidR="006A0E98" w:rsidRPr="00834AED" w:rsidRDefault="006A0E98" w:rsidP="00F563E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220EE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26F4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331C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9BAC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09221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E31AC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9AE3"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DD8B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F0385" w14:textId="77777777" w:rsidR="006A0E98" w:rsidRPr="00834AED" w:rsidRDefault="006A0E98" w:rsidP="00F563E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03D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C53E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BD9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6C4A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6CD71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16D4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B217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063F2"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02D9" w14:textId="77777777" w:rsidR="006A0E98" w:rsidRPr="00834AED" w:rsidRDefault="006A0E98" w:rsidP="00F563E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00B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8798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B8A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CD61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F786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767A2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9FF9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0201F"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D294B" w14:textId="77777777" w:rsidR="006A0E98" w:rsidRPr="00834AED" w:rsidRDefault="006A0E98" w:rsidP="00F563E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E88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66B6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3C2A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0931C"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72E70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8846C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09E1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D5847"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0951B" w14:textId="77777777" w:rsidR="006A0E98" w:rsidRPr="00834AED" w:rsidRDefault="006A0E98" w:rsidP="00F563E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4E34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1D0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616D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2D2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B6E32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8DA8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6256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895B"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6232" w14:textId="77777777" w:rsidR="006A0E98" w:rsidRPr="00834AED" w:rsidRDefault="006A0E98" w:rsidP="00F563E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73CEA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1F1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4104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0DDE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29D84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D8E60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93170"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A82C8"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81E7B" w14:textId="77777777" w:rsidR="006A0E98" w:rsidRPr="00834AED" w:rsidRDefault="006A0E98" w:rsidP="00F563E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616C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465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0E2B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783F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B9839B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E295B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90C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3C1EF1"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BF3CA" w14:textId="77777777" w:rsidR="006A0E98" w:rsidRPr="00834AED" w:rsidRDefault="006A0E98" w:rsidP="00F563E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4905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1E1C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F3B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C1E6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458EC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EA7CC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44E5"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CC8ED"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50DBA" w14:textId="77777777" w:rsidR="006A0E98" w:rsidRPr="00834AED" w:rsidRDefault="006A0E98" w:rsidP="00F563E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C6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36B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B02E3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8E9A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1D55C5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7FABB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A574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31E8D"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E64F" w14:textId="77777777" w:rsidR="006A0E98" w:rsidRPr="00834AED" w:rsidRDefault="006A0E98" w:rsidP="00F563E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B2B6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E06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70F1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B609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05D9FA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1446D7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463A"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780C8A"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F26E" w14:textId="77777777" w:rsidR="006A0E98" w:rsidRPr="00834AED" w:rsidRDefault="006A0E98" w:rsidP="00F563E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2602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035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B8E7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85641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129A3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C350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58E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8498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A391B" w14:textId="77777777" w:rsidR="006A0E98" w:rsidRPr="00834AED" w:rsidRDefault="006A0E98" w:rsidP="00F563E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D91F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32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418BE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996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8AAF9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6A216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40D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0732E"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A313" w14:textId="77777777" w:rsidR="006A0E98" w:rsidRPr="00834AED" w:rsidRDefault="006A0E98" w:rsidP="00F563E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FD0F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F7A8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86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CA0191"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4ADE3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44F80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B5F29"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E7A17"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A829" w14:textId="77777777" w:rsidR="006A0E98" w:rsidRPr="00834AED" w:rsidRDefault="006A0E98" w:rsidP="00F563E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04A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CAF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90D8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9779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9DBC1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0AEFA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6C4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BD4FB"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7E52" w14:textId="77777777" w:rsidR="006A0E98" w:rsidRPr="00834AED" w:rsidRDefault="006A0E98" w:rsidP="00F563E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8E12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2C5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A1BA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32CD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64288D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9BD2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416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5028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DF2E4" w14:textId="77777777" w:rsidR="006A0E98" w:rsidRPr="00834AED" w:rsidRDefault="006A0E98" w:rsidP="00F563E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017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167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D602C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4FFB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37C2D7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8767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8851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550B"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93560" w14:textId="77777777" w:rsidR="006A0E98" w:rsidRPr="00834AED" w:rsidRDefault="006A0E98" w:rsidP="00F563E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18E6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1AA5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F9A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A856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A4BD4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E8E36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CB7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EE88C"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20AC" w14:textId="77777777" w:rsidR="006A0E98" w:rsidRPr="00834AED" w:rsidRDefault="006A0E98" w:rsidP="00F563E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E29D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28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B3DD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0586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A32D1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A2E0D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9205"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66C49"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4F546" w14:textId="77777777" w:rsidR="006A0E98" w:rsidRPr="00834AED" w:rsidRDefault="006A0E98" w:rsidP="00F563E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2669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6280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ACD2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DB3A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269DF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40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A147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0BA6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AF335" w14:textId="77777777" w:rsidR="006A0E98" w:rsidRPr="00834AED" w:rsidRDefault="006A0E98" w:rsidP="00F563E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0F5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A66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3CFE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C67E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37288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B8DD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BE12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A2C6C"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72A77" w14:textId="77777777" w:rsidR="006A0E98" w:rsidRPr="00834AED" w:rsidRDefault="006A0E98" w:rsidP="00F563E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4DB3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9B6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8D561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2C457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9BADF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E8AA6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DB4A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7CA38"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5D3F5" w14:textId="77777777" w:rsidR="006A0E98" w:rsidRPr="00834AED" w:rsidRDefault="006A0E98" w:rsidP="00F563E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1438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896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4649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2B23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AAE83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18ADD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2A30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5B9D6"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6FC3D" w14:textId="77777777" w:rsidR="006A0E98" w:rsidRPr="00834AED" w:rsidRDefault="006A0E98" w:rsidP="00F563E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7A48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F85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33341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31F2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931BD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F463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533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CA15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59FCF" w14:textId="77777777" w:rsidR="006A0E98" w:rsidRPr="00834AED" w:rsidRDefault="006A0E98" w:rsidP="00F563E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07F0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C7B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C7FDC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FE71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72E98D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44142F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2731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1B4A"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1A8DF" w14:textId="77777777" w:rsidR="006A0E98" w:rsidRPr="00834AED" w:rsidRDefault="006A0E98" w:rsidP="00F563E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8355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281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DF45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64AC3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2C397E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A922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1F90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BA770"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32D28" w14:textId="77777777" w:rsidR="006A0E98" w:rsidRPr="00834AED" w:rsidRDefault="006A0E98" w:rsidP="00F563E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83D9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F66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F29F6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D94F4B"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3E5EA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A6964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1536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9762E"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77B6E" w14:textId="77777777" w:rsidR="006A0E98" w:rsidRPr="00834AED" w:rsidRDefault="006A0E98" w:rsidP="00F563E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180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2BCE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5F8B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33FFB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EF7B7B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6711DB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EF7F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B6E77"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97365" w14:textId="77777777" w:rsidR="006A0E98" w:rsidRPr="00834AED" w:rsidRDefault="006A0E98" w:rsidP="00F563E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AAF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734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15CE8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08AC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C7114A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04F209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26DD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A0C9" w14:textId="77777777" w:rsidR="006A0E98" w:rsidRPr="00834AED" w:rsidRDefault="006A0E98" w:rsidP="00F563E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0F45" w14:textId="77777777" w:rsidR="006A0E98" w:rsidRPr="00834AED" w:rsidRDefault="006A0E98" w:rsidP="00F563E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C922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F8B9B"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6B7DF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CB6F1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B1F2B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3221F6" w14:textId="77777777" w:rsidR="006A0E98" w:rsidRPr="00834AED" w:rsidRDefault="006A0E98" w:rsidP="00F563E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DA54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B20A9"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0DB40" w14:textId="77777777" w:rsidR="006A0E98" w:rsidRPr="00834AED" w:rsidRDefault="006A0E98" w:rsidP="00F563E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7E7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0CED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BB0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080E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2A5C2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5CE6C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C475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AB2BE"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81BCF" w14:textId="77777777" w:rsidR="006A0E98" w:rsidRPr="00834AED" w:rsidRDefault="006A0E98" w:rsidP="00F563E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FA68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143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637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02348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28053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1A460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460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14432"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22135" w14:textId="77777777" w:rsidR="006A0E98" w:rsidRPr="00834AED" w:rsidRDefault="006A0E98" w:rsidP="00F563E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0CF9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8857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4BCC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0B386B"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CFF6CA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FF5F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9723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06335"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A1F4" w14:textId="77777777" w:rsidR="006A0E98" w:rsidRPr="00834AED" w:rsidRDefault="006A0E98" w:rsidP="00F563E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D2E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DAEE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C5B8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FB13E"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EF4023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F7B69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528DB"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D3D96"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9023" w14:textId="77777777" w:rsidR="006A0E98" w:rsidRPr="00834AED" w:rsidRDefault="006A0E98" w:rsidP="00F563E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6771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388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BB92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4AFDB7"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B7555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05BC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6532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0F64D"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E0D5" w14:textId="77777777" w:rsidR="006A0E98" w:rsidRPr="00834AED" w:rsidRDefault="006A0E98" w:rsidP="00F563E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24B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F87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BE389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8E844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E052C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6AB5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1E9A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C8B1"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BE3CC" w14:textId="77777777" w:rsidR="006A0E98" w:rsidRPr="00834AED" w:rsidRDefault="006A0E98" w:rsidP="00F563E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EFD7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EE8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D91F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56A21"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16A715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79108D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D58A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EE71E"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54BAF" w14:textId="77777777" w:rsidR="006A0E98" w:rsidRPr="00834AED" w:rsidRDefault="006A0E98" w:rsidP="00F563E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F544A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695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468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DF025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74A49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8B02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6182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A5C52"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4BE28" w14:textId="77777777" w:rsidR="006A0E98" w:rsidRPr="00834AED" w:rsidRDefault="006A0E98" w:rsidP="00F563E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F4D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10D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B5FD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978807"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DDB82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FB9F4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ACC9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7E6F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91FA" w14:textId="77777777" w:rsidR="006A0E98" w:rsidRPr="00834AED" w:rsidRDefault="006A0E98" w:rsidP="00F563E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4095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779E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4C02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09179B"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086D8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1B15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E860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5ACA"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EED2" w14:textId="77777777" w:rsidR="006A0E98" w:rsidRPr="00834AED" w:rsidRDefault="006A0E98" w:rsidP="00F563E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2B67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E0A2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96D9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3DFC6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F79F9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35FC9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A1EE3"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FC726"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7F118" w14:textId="77777777" w:rsidR="006A0E98" w:rsidRPr="00834AED" w:rsidRDefault="006A0E98" w:rsidP="00F563E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C8FBF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6E8D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EEC6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4FE7B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9C1C7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696E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760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B032"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651F9" w14:textId="77777777" w:rsidR="006A0E98" w:rsidRPr="00834AED" w:rsidRDefault="006A0E98" w:rsidP="00F563E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36ED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FD6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6169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D629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80F310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4FDB4E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3B4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B482A"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C5066" w14:textId="77777777" w:rsidR="006A0E98" w:rsidRPr="00834AED" w:rsidRDefault="006A0E98" w:rsidP="00F563E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5041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BDB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7F0E0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49535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CA761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D8E67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EF013"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CD840"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F6CC" w14:textId="77777777" w:rsidR="006A0E98" w:rsidRPr="00834AED" w:rsidRDefault="006A0E98" w:rsidP="00F563E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8F18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5FC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DC9C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B3DA4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AC0FE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2234F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57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422E5"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B706D" w14:textId="77777777" w:rsidR="006A0E98" w:rsidRPr="00834AED" w:rsidRDefault="006A0E98" w:rsidP="00F563E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4D925"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B28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E2ECF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AC7D5"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0F2E8C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DD857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1D6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2B93"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657E" w14:textId="77777777" w:rsidR="006A0E98" w:rsidRPr="00834AED" w:rsidRDefault="006A0E98" w:rsidP="00F563E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6A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958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854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B9C9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DE394D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DA02A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D41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94B83"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2B7F5" w14:textId="77777777" w:rsidR="006A0E98" w:rsidRPr="00834AED" w:rsidRDefault="006A0E98" w:rsidP="00F563E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03E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A7C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4790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5016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041BE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D321A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EDA3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61B97"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3EC1" w14:textId="77777777" w:rsidR="006A0E98" w:rsidRPr="00834AED" w:rsidRDefault="006A0E98" w:rsidP="00F563E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563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16F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2FE7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94325"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60FDA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41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4884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E1EC2"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ECD12" w14:textId="77777777" w:rsidR="006A0E98" w:rsidRPr="00834AED" w:rsidRDefault="006A0E98" w:rsidP="00F563E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082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B872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9BB0F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1B5F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0D9B2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3FD7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246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8B85"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C34F3" w14:textId="77777777" w:rsidR="006A0E98" w:rsidRPr="00834AED" w:rsidRDefault="006A0E98" w:rsidP="00F563E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81AA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26F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49BE1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F0FB0"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C7ABFE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AC15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76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723B6"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1BBAF" w14:textId="77777777" w:rsidR="006A0E98" w:rsidRPr="00834AED" w:rsidRDefault="006A0E98" w:rsidP="00F563E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F5C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5A40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2CC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EF256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DA9AE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FDDF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8A7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7EE19"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60541" w14:textId="77777777" w:rsidR="006A0E98" w:rsidRPr="00834AED" w:rsidRDefault="006A0E98" w:rsidP="00F563E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4761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324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165BE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154A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7921F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A240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A5A9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23B14"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16CF8" w14:textId="77777777" w:rsidR="006A0E98" w:rsidRPr="00834AED" w:rsidRDefault="006A0E98" w:rsidP="00F563E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E45D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9B4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23DFE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0F34A"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E6C7F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E14ED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BC2CA"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89F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48BC2" w14:textId="77777777" w:rsidR="006A0E98" w:rsidRPr="00834AED" w:rsidRDefault="006A0E98" w:rsidP="00F563E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28DE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BD8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A95D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92C3B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9D817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64783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B59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7330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C7C69" w14:textId="77777777" w:rsidR="006A0E98" w:rsidRPr="00834AED" w:rsidRDefault="006A0E98" w:rsidP="00F563E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DBA2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887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B627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7E56E3"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78D72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0AB64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E344"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E6BF7"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0A86A" w14:textId="77777777" w:rsidR="006A0E98" w:rsidRPr="00834AED" w:rsidRDefault="006A0E98" w:rsidP="00F563E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9C18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120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8B3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AB1A2"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24C15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683FF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A775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21111"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56A54" w14:textId="77777777" w:rsidR="006A0E98" w:rsidRPr="00834AED" w:rsidRDefault="006A0E98" w:rsidP="00F563E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CF85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054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21C9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F1F99"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80831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E20FC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3AF7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044B9"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93FC8" w14:textId="77777777" w:rsidR="006A0E98" w:rsidRPr="00834AED" w:rsidRDefault="006A0E98" w:rsidP="00F563E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0959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11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69B2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B88B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51621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53E97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F2FD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B8096"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0AB6C" w14:textId="77777777" w:rsidR="006A0E98" w:rsidRPr="00834AED" w:rsidRDefault="006A0E98" w:rsidP="00F563E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D19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B2C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FBA8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4914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FB41A3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042AE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E61B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27911B"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9AAA" w14:textId="77777777" w:rsidR="006A0E98" w:rsidRPr="00834AED" w:rsidRDefault="006A0E98" w:rsidP="00F563E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84E4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0414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4227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B36DA"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FB387F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5DB1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3E4D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FAD9"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A4281" w14:textId="77777777" w:rsidR="006A0E98" w:rsidRPr="00834AED" w:rsidRDefault="006A0E98" w:rsidP="00F563E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296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E31E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D1F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3378F0"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03AA57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742D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E033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E247B"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51CF" w14:textId="77777777" w:rsidR="006A0E98" w:rsidRPr="00834AED" w:rsidRDefault="006A0E98" w:rsidP="00F563E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144D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AF9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ED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B745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EA683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E99B5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86644"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8117F"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42A53" w14:textId="77777777" w:rsidR="006A0E98" w:rsidRPr="00834AED" w:rsidRDefault="006A0E98" w:rsidP="00F563E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88F4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DDB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1130A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83F04D"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7B4210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FD81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283A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713E"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F38DA" w14:textId="77777777" w:rsidR="006A0E98" w:rsidRPr="00834AED" w:rsidRDefault="006A0E98" w:rsidP="00F563E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5018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855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5EE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BDB2E"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A17384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46478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7D68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6DCEFD"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A807F" w14:textId="77777777" w:rsidR="006A0E98" w:rsidRPr="00834AED" w:rsidRDefault="006A0E98" w:rsidP="00F563E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0780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89F7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AA80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C9119"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B26A4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7D717F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E671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F44E"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D3B36" w14:textId="77777777" w:rsidR="006A0E98" w:rsidRPr="00834AED" w:rsidRDefault="006A0E98" w:rsidP="00F563E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56F8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4002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47CDD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05E82"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10741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7EC57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0DD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2DADB" w14:textId="77777777" w:rsidR="006A0E98" w:rsidRPr="00834AED" w:rsidRDefault="006A0E98" w:rsidP="00F563E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0244" w14:textId="77777777" w:rsidR="006A0E98" w:rsidRPr="00834AED" w:rsidRDefault="006A0E98" w:rsidP="00F563E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AA42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9120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A5CC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952B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29AA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3161A" w14:textId="77777777" w:rsidR="006A0E98" w:rsidRPr="00834AED" w:rsidRDefault="006A0E98" w:rsidP="00F563E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E719"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5631B"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7BF0C" w14:textId="77777777" w:rsidR="006A0E98" w:rsidRPr="00834AED" w:rsidRDefault="006A0E98" w:rsidP="00F563E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9310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BF67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B5A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F3373A"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C1947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151F0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3CAA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309B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98F07" w14:textId="77777777" w:rsidR="006A0E98" w:rsidRPr="00834AED" w:rsidRDefault="006A0E98" w:rsidP="00F563E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0B13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B9B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CCDF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A41DD5"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4733AE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E916E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F900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531A9"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F076C" w14:textId="77777777" w:rsidR="006A0E98" w:rsidRPr="00834AED" w:rsidRDefault="006A0E98" w:rsidP="00F563E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C8AB5"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21EB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2227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0CEA1"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269A972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4AA534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A1AC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C093"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2B7A5" w14:textId="77777777" w:rsidR="006A0E98" w:rsidRPr="00834AED" w:rsidRDefault="006A0E98" w:rsidP="00F563E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C12A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5599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B523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E100E"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74F0C4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A61B4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01C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C3BD0"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F7DB1" w14:textId="77777777" w:rsidR="006A0E98" w:rsidRPr="00834AED" w:rsidRDefault="006A0E98" w:rsidP="00F563E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D50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B47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86D2C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0198B"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6DADE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BC095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EAF5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A4015"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90937" w14:textId="77777777" w:rsidR="006A0E98" w:rsidRPr="00834AED" w:rsidRDefault="006A0E98" w:rsidP="00F563E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38DE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78CC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1123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03AD"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677F2C4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585D9F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79D83"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2A10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9504F" w14:textId="77777777" w:rsidR="006A0E98" w:rsidRPr="00834AED" w:rsidRDefault="006A0E98" w:rsidP="00F563E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A9F6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2B8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2EC78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AA54AB"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6EF4E96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D208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11152"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2689B"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3D8C8" w14:textId="77777777" w:rsidR="006A0E98" w:rsidRPr="00834AED" w:rsidRDefault="006A0E98" w:rsidP="00F563E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0154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DD7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61F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8781D"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0B62D2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4AAA10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F90F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9E36B"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671D6" w14:textId="77777777" w:rsidR="006A0E98" w:rsidRPr="00834AED" w:rsidRDefault="006A0E98" w:rsidP="00F563E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A032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78B9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D20D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AAB1A"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53ADF2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303C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29E7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61AF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3B24" w14:textId="77777777" w:rsidR="006A0E98" w:rsidRPr="00834AED" w:rsidRDefault="006A0E98" w:rsidP="00F563E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7CF1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148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0D70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15E2E3"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038760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4CA3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4FF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7686"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6D5D0" w14:textId="77777777" w:rsidR="006A0E98" w:rsidRPr="00834AED" w:rsidRDefault="006A0E98" w:rsidP="00F563E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54BF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F9C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6CFB5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F31C09"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7251F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92044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A2BA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A3B48"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EBD0" w14:textId="77777777" w:rsidR="006A0E98" w:rsidRPr="00834AED" w:rsidRDefault="006A0E98" w:rsidP="00F563E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335F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65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3EF88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16BE7"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11B4FF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623825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D3D8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EDED5"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42FC" w14:textId="77777777" w:rsidR="006A0E98" w:rsidRPr="00834AED" w:rsidRDefault="006A0E98" w:rsidP="00F563E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7A7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3F48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D6D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29A45"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41DA54B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7AAED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0854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66936"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03BA" w14:textId="77777777" w:rsidR="006A0E98" w:rsidRPr="00834AED" w:rsidRDefault="006A0E98" w:rsidP="00F563E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EB88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9271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CC13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C64F8"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2AB8F74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FF0A30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C4139"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32B3"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8D4C4" w14:textId="77777777" w:rsidR="006A0E98" w:rsidRPr="00834AED" w:rsidRDefault="006A0E98" w:rsidP="00F563E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57F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92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6DD80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045189"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5396C9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F3E24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C4BB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21689"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731E7" w14:textId="77777777" w:rsidR="006A0E98" w:rsidRPr="00834AED" w:rsidRDefault="006A0E98" w:rsidP="00F563E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2443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90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0356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10EE66"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102FA04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6869E" w14:textId="77777777" w:rsidR="006A0E98" w:rsidRPr="00834AED" w:rsidRDefault="006A0E98" w:rsidP="00F563E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3A43"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2CE2B"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C1971" w14:textId="77777777" w:rsidR="006A0E98" w:rsidRPr="00834AED" w:rsidRDefault="006A0E98" w:rsidP="00F563E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8EB6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AAE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A8D3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08158D"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CB8EA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23DC3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0F5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95344"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C446C" w14:textId="77777777" w:rsidR="006A0E98" w:rsidRPr="00834AED" w:rsidRDefault="006A0E98" w:rsidP="00F563E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9D2A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32E6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B808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E694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483F693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10100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35E7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CD6FA" w14:textId="77777777" w:rsidR="006A0E98" w:rsidRPr="00834AED" w:rsidRDefault="006A0E98" w:rsidP="00F563E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FE811" w14:textId="77777777" w:rsidR="006A0E98" w:rsidRPr="00834AED" w:rsidRDefault="006A0E98" w:rsidP="00F563E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6DDA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CE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145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BB6C89"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84F99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B4F5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456C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231EA"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1B021" w14:textId="77777777" w:rsidR="006A0E98" w:rsidRPr="00834AED" w:rsidRDefault="006A0E98" w:rsidP="00F563E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EBED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808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15F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D0EDA"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CA2FA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C1FC8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1A6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F06CC"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8C8A" w14:textId="77777777" w:rsidR="006A0E98" w:rsidRPr="00834AED" w:rsidRDefault="006A0E98" w:rsidP="00F563E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04818"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C93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7013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EBC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5B762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70C5B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E90D7"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77641"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4F89" w14:textId="77777777" w:rsidR="006A0E98" w:rsidRPr="00834AED" w:rsidRDefault="006A0E98" w:rsidP="00F563E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8364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61C4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A04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C2DD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C10DA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49C6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5713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5FB69"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AEB92" w14:textId="77777777" w:rsidR="006A0E98" w:rsidRPr="00834AED" w:rsidRDefault="006A0E98" w:rsidP="00F563E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C269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2486C"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14CF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C78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8EAA7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ADFE4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149A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46829"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CBF78" w14:textId="77777777" w:rsidR="006A0E98" w:rsidRPr="00834AED" w:rsidRDefault="006A0E98" w:rsidP="00F563E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A188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B4317"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999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69764"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B3DA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1A61A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F94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4E45"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845B" w14:textId="77777777" w:rsidR="006A0E98" w:rsidRPr="00834AED" w:rsidRDefault="006A0E98" w:rsidP="00F563E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0885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B0B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8775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60F80"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766DF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64BE9E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8C65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EC569" w14:textId="77777777" w:rsidR="006A0E98" w:rsidRPr="00834AED" w:rsidRDefault="006A0E98" w:rsidP="00F563E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82F00" w14:textId="77777777" w:rsidR="006A0E98" w:rsidRPr="00834AED" w:rsidRDefault="006A0E98" w:rsidP="00F563E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F56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57709"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464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5966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ED255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9930A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59DF"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ACBD" w14:textId="77777777" w:rsidR="006A0E98" w:rsidRPr="00834AED" w:rsidRDefault="006A0E98" w:rsidP="00F563E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7148" w14:textId="77777777" w:rsidR="006A0E98" w:rsidRPr="00834AED" w:rsidRDefault="006A0E98" w:rsidP="00F563E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9877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F7FF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CA0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FC5840"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A8B086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254A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7AB95"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2BEC"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7F0CC" w14:textId="77777777" w:rsidR="006A0E98" w:rsidRPr="00834AED" w:rsidRDefault="006A0E98" w:rsidP="00F563E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DA9C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5306"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15EB7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14D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F1D76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CF029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3D95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4A636" w14:textId="77777777" w:rsidR="006A0E98" w:rsidRPr="00834AED" w:rsidRDefault="006A0E98" w:rsidP="00F563E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9186C" w14:textId="77777777" w:rsidR="006A0E98" w:rsidRPr="00834AED" w:rsidRDefault="006A0E98" w:rsidP="00F563E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AA08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E3FB4"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EA7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2E0F9"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6E1A53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473A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901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3B856" w14:textId="77777777" w:rsidR="006A0E98" w:rsidRPr="00834AED" w:rsidRDefault="006A0E98" w:rsidP="00F563E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3A51E" w14:textId="77777777" w:rsidR="006A0E98" w:rsidRPr="00834AED" w:rsidRDefault="006A0E98" w:rsidP="00F563E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23CA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C9FF8"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1986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080C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8871E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0228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DDA9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6A792"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7407" w14:textId="77777777" w:rsidR="006A0E98" w:rsidRPr="00834AED" w:rsidRDefault="006A0E98" w:rsidP="00F563E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B25F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BF3C1"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C3257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0B40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60B9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2B46E8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19174"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5E981" w14:textId="77777777" w:rsidR="006A0E98" w:rsidRPr="00834AED" w:rsidRDefault="006A0E98" w:rsidP="00F563E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BD5F3" w14:textId="77777777" w:rsidR="006A0E98" w:rsidRPr="00834AED" w:rsidRDefault="006A0E98" w:rsidP="00F563E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BAE3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11EB"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A643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2CDDE"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C01F1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BC4D3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BFB4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3654D" w14:textId="77777777" w:rsidR="006A0E98" w:rsidRPr="00834AED" w:rsidRDefault="006A0E98" w:rsidP="00F563E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0FA4" w14:textId="77777777" w:rsidR="006A0E98" w:rsidRPr="00834AED" w:rsidRDefault="006A0E98" w:rsidP="00F563E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EEA2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9E9BB"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885A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2CF00C"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C887C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88515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642F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4B476" w14:textId="77777777" w:rsidR="006A0E98" w:rsidRPr="00834AED" w:rsidRDefault="006A0E98" w:rsidP="00F563E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D076" w14:textId="77777777" w:rsidR="006A0E98" w:rsidRPr="00834AED" w:rsidRDefault="006A0E98" w:rsidP="00F563E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8FE2F"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C173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0326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F0375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CCAAD2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B2A3B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CB3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1F07A" w14:textId="77777777" w:rsidR="006A0E98" w:rsidRPr="00834AED" w:rsidRDefault="006A0E98" w:rsidP="00F563E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1FA" w14:textId="77777777" w:rsidR="006A0E98" w:rsidRPr="00834AED" w:rsidRDefault="006A0E98" w:rsidP="00F563E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6DC8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FBA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C532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3297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EF637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623D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6A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F7A8" w14:textId="77777777" w:rsidR="006A0E98" w:rsidRPr="00834AED" w:rsidRDefault="006A0E98" w:rsidP="00F563E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CE46B" w14:textId="77777777" w:rsidR="006A0E98" w:rsidRPr="00834AED" w:rsidRDefault="006A0E98" w:rsidP="00F563E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37E1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8178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CB5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0DCFF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59C09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C86D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BDA14"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9EA11" w14:textId="77777777" w:rsidR="006A0E98" w:rsidRPr="00834AED" w:rsidRDefault="006A0E98" w:rsidP="00F563E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53584" w14:textId="77777777" w:rsidR="006A0E98" w:rsidRPr="00834AED" w:rsidRDefault="006A0E98" w:rsidP="00F563E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2CA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61B6"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3B0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80CF4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4B9106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2F9F8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823D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487A4"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45474" w14:textId="77777777" w:rsidR="006A0E98" w:rsidRPr="00834AED" w:rsidRDefault="006A0E98" w:rsidP="00F563E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8B09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8C5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1CC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9CB9C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00CA59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ADFCF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9D9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477BC" w14:textId="77777777" w:rsidR="006A0E98" w:rsidRPr="00834AED" w:rsidRDefault="006A0E98" w:rsidP="00F563E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2501F" w14:textId="77777777" w:rsidR="006A0E98" w:rsidRPr="00834AED" w:rsidRDefault="006A0E98" w:rsidP="00F563E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8938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0427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E381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BB2F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C07DA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3943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94245"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01B91" w14:textId="77777777" w:rsidR="006A0E98" w:rsidRPr="00834AED" w:rsidRDefault="006A0E98" w:rsidP="00F563E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E4790" w14:textId="77777777" w:rsidR="006A0E98" w:rsidRPr="00834AED" w:rsidRDefault="006A0E98" w:rsidP="00F563E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C60D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CDA5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2516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A46B8"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44605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4EDD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61D2"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CA802"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60BB9" w14:textId="77777777" w:rsidR="006A0E98" w:rsidRPr="00834AED" w:rsidRDefault="006A0E98" w:rsidP="00F563E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C9E7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D290" w14:textId="77777777" w:rsidR="006A0E98" w:rsidRPr="00834AED" w:rsidRDefault="006A0E98" w:rsidP="00F563E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42BE2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5777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44426B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575C9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7A50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3FD9F" w14:textId="77777777" w:rsidR="006A0E98" w:rsidRPr="00834AED" w:rsidRDefault="006A0E98" w:rsidP="00F563E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5C069" w14:textId="77777777" w:rsidR="006A0E98" w:rsidRPr="00834AED" w:rsidRDefault="006A0E98" w:rsidP="00F563E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5B8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B2CA6"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CB7A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4DF888"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3ADCF0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8EF66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B948"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FB63" w14:textId="77777777" w:rsidR="006A0E98" w:rsidRPr="00834AED" w:rsidRDefault="006A0E98" w:rsidP="00F563E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6E4F2" w14:textId="77777777" w:rsidR="006A0E98" w:rsidRPr="00834AED" w:rsidRDefault="006A0E98" w:rsidP="00F563E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A0BE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77DA6"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C364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A132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310959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8F1B70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769FF"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A4F67" w14:textId="77777777" w:rsidR="006A0E98" w:rsidRPr="00834AED" w:rsidRDefault="006A0E98" w:rsidP="00F563E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4EE52" w14:textId="77777777" w:rsidR="006A0E98" w:rsidRPr="00834AED" w:rsidRDefault="006A0E98" w:rsidP="00F563E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799B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06708"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8D732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8853F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6B56BE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BBADF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D99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82389" w14:textId="77777777" w:rsidR="006A0E98" w:rsidRPr="00834AED" w:rsidRDefault="006A0E98" w:rsidP="00F563E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8207A" w14:textId="77777777" w:rsidR="006A0E98" w:rsidRPr="00834AED" w:rsidRDefault="006A0E98" w:rsidP="00F563E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2BCC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079E1"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07BF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7F7FCD"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306043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DAFF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04347"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1DF1E" w14:textId="77777777" w:rsidR="006A0E98" w:rsidRPr="00834AED" w:rsidRDefault="006A0E98" w:rsidP="00F563E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98A6C" w14:textId="77777777" w:rsidR="006A0E98" w:rsidRPr="00834AED" w:rsidRDefault="006A0E98" w:rsidP="00F563E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002E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C8EE5"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92B08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8BBE0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FD5F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8DC542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5090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92100" w14:textId="77777777" w:rsidR="006A0E98" w:rsidRPr="00834AED" w:rsidRDefault="006A0E98" w:rsidP="00F563E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3B858" w14:textId="77777777" w:rsidR="006A0E98" w:rsidRPr="00834AED" w:rsidRDefault="006A0E98" w:rsidP="00F563E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3DC6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B9D30"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B9E34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0CE0A"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696BE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373F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EC64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A0EFA" w14:textId="77777777" w:rsidR="006A0E98" w:rsidRPr="00834AED" w:rsidRDefault="006A0E98" w:rsidP="00F563E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D5DAC" w14:textId="77777777" w:rsidR="006A0E98" w:rsidRPr="00834AED" w:rsidRDefault="006A0E98" w:rsidP="00F563E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F429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A49B0"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9AC9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4E2964" w14:textId="77777777" w:rsidR="006A0E98" w:rsidRPr="00834AED" w:rsidRDefault="006A0E98" w:rsidP="00F563E8">
            <w:pPr>
              <w:pStyle w:val="TAC"/>
              <w:jc w:val="left"/>
              <w:rPr>
                <w:sz w:val="16"/>
                <w:szCs w:val="16"/>
                <w:lang w:eastAsia="sv-SE"/>
              </w:rPr>
            </w:pPr>
            <w:r w:rsidRPr="00834AED">
              <w:rPr>
                <w:sz w:val="16"/>
                <w:szCs w:val="16"/>
                <w:lang w:eastAsia="sv-SE"/>
              </w:rPr>
              <w:t>16.0.0</w:t>
            </w:r>
          </w:p>
        </w:tc>
      </w:tr>
      <w:bookmarkEnd w:id="12"/>
      <w:bookmarkEnd w:id="13"/>
      <w:bookmarkEnd w:id="14"/>
      <w:bookmarkEnd w:id="15"/>
      <w:bookmarkEnd w:id="16"/>
      <w:bookmarkEnd w:id="17"/>
      <w:tr w:rsidR="006A0E98" w:rsidRPr="00834AED" w14:paraId="735C77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1E4C3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B192" w14:textId="77777777" w:rsidR="006A0E98" w:rsidRPr="00834AED" w:rsidRDefault="006A0E98" w:rsidP="00F563E8">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14D7" w14:textId="77777777" w:rsidR="006A0E98" w:rsidRPr="00834AED" w:rsidRDefault="006A0E98" w:rsidP="00F563E8">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E0A" w14:textId="77777777" w:rsidR="006A0E98" w:rsidRPr="00834AED" w:rsidRDefault="006A0E98" w:rsidP="00F563E8">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689E"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55E12"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D6CF3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D8B31E" w14:textId="77777777" w:rsidR="006A0E98" w:rsidRPr="00834AED" w:rsidRDefault="006A0E98" w:rsidP="00F563E8">
            <w:pPr>
              <w:pStyle w:val="TAC"/>
              <w:jc w:val="left"/>
              <w:rPr>
                <w:sz w:val="16"/>
                <w:szCs w:val="16"/>
              </w:rPr>
            </w:pPr>
            <w:r w:rsidRPr="00834AED">
              <w:rPr>
                <w:sz w:val="16"/>
                <w:szCs w:val="16"/>
              </w:rPr>
              <w:t>16.0.0</w:t>
            </w:r>
          </w:p>
        </w:tc>
      </w:tr>
      <w:tr w:rsidR="006A0E98" w:rsidRPr="00834AED" w14:paraId="03532BE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721DB6" w14:textId="77777777" w:rsidR="006A0E98" w:rsidRPr="00834AED" w:rsidRDefault="006A0E98" w:rsidP="00F563E8">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9BC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A771"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497B" w14:textId="77777777" w:rsidR="006A0E98" w:rsidRPr="00834AED" w:rsidRDefault="006A0E98" w:rsidP="00F563E8">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CCB2"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C0C6"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4C5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C5CD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F276EF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8C9124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900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4F27"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6E60" w14:textId="77777777" w:rsidR="006A0E98" w:rsidRPr="00834AED" w:rsidRDefault="006A0E98" w:rsidP="00F563E8">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01F3B" w14:textId="77777777" w:rsidR="006A0E98" w:rsidRPr="00834AED" w:rsidRDefault="006A0E98" w:rsidP="00F563E8">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09C7"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2EE2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67C3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0E05E9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6D7F92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32B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B53A" w14:textId="77777777" w:rsidR="006A0E98" w:rsidRPr="00834AED" w:rsidRDefault="006A0E98" w:rsidP="00F563E8">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2E63" w14:textId="77777777" w:rsidR="006A0E98" w:rsidRPr="00834AED" w:rsidRDefault="006A0E98" w:rsidP="00F563E8">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6E45" w14:textId="77777777" w:rsidR="006A0E98" w:rsidRPr="00834AED" w:rsidRDefault="006A0E98" w:rsidP="00F563E8">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32E5"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84F4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58F8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B2FC2F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990525"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AD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6D9E"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A35" w14:textId="77777777" w:rsidR="006A0E98" w:rsidRPr="00834AED" w:rsidRDefault="006A0E98" w:rsidP="00F563E8">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87BDC"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49E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4692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3D50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B8B06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5810C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0E1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7A19" w14:textId="77777777" w:rsidR="006A0E98" w:rsidRPr="00834AED" w:rsidRDefault="006A0E98" w:rsidP="00F563E8">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EE096" w14:textId="77777777" w:rsidR="006A0E98" w:rsidRPr="00834AED" w:rsidRDefault="006A0E98" w:rsidP="00F563E8">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8341"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274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0F63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92F47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E3588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5423F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0F6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2BE" w14:textId="77777777" w:rsidR="006A0E98" w:rsidRPr="00834AED" w:rsidRDefault="006A0E98" w:rsidP="00F563E8">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F04E" w14:textId="77777777" w:rsidR="006A0E98" w:rsidRPr="00834AED" w:rsidRDefault="006A0E98" w:rsidP="00F563E8">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AEC9"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35AD"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713D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067A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23BF52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BCA2E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AF2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9A9CA" w14:textId="77777777" w:rsidR="006A0E98" w:rsidRPr="00834AED" w:rsidRDefault="006A0E98" w:rsidP="00F563E8">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6175" w14:textId="77777777" w:rsidR="006A0E98" w:rsidRPr="00834AED" w:rsidRDefault="006A0E98" w:rsidP="00F563E8">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E8C63"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855C"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4FAA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FD50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56488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39FA2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30D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61F3" w14:textId="77777777" w:rsidR="006A0E98" w:rsidRPr="00834AED" w:rsidRDefault="006A0E98" w:rsidP="00F563E8">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954E" w14:textId="77777777" w:rsidR="006A0E98" w:rsidRPr="00834AED" w:rsidRDefault="006A0E98" w:rsidP="00F563E8">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DAD5"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CD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21E8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EA665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502C2A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CE898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EF4C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17658"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5F812" w14:textId="77777777" w:rsidR="006A0E98" w:rsidRPr="00834AED" w:rsidRDefault="006A0E98" w:rsidP="00F563E8">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85D0"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C23A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176A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17DC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34506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F1B98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94B2" w14:textId="77777777" w:rsidR="006A0E98" w:rsidRPr="00834AED" w:rsidRDefault="006A0E98" w:rsidP="00F563E8">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19CD" w14:textId="77777777" w:rsidR="006A0E98" w:rsidRPr="00834AED" w:rsidRDefault="006A0E98" w:rsidP="00F563E8">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9C99" w14:textId="77777777" w:rsidR="006A0E98" w:rsidRPr="00834AED" w:rsidRDefault="006A0E98" w:rsidP="00F563E8">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6C3B"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452"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5332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8D4B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3A7D9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20321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57E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B284F"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22CF" w14:textId="77777777" w:rsidR="006A0E98" w:rsidRPr="00834AED" w:rsidRDefault="006A0E98" w:rsidP="00F563E8">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3D50"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DEEE"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34B7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84045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09FFBD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5F00E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830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671D9"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3E44" w14:textId="77777777" w:rsidR="006A0E98" w:rsidRPr="00834AED" w:rsidRDefault="006A0E98" w:rsidP="00F563E8">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858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692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DDB2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D786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B0834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8CBEA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967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E505" w14:textId="77777777" w:rsidR="006A0E98" w:rsidRPr="00834AED" w:rsidRDefault="006A0E98" w:rsidP="00F563E8">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BFB7" w14:textId="77777777" w:rsidR="006A0E98" w:rsidRPr="00834AED" w:rsidRDefault="006A0E98" w:rsidP="00F563E8">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B395"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EB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7B35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865D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7064A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C30C4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DDC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C81"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2B74" w14:textId="77777777" w:rsidR="006A0E98" w:rsidRPr="00834AED" w:rsidRDefault="006A0E98" w:rsidP="00F563E8">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BC6"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91B1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1D32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E015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2E118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6CF55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FB6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79C1" w14:textId="77777777" w:rsidR="006A0E98" w:rsidRPr="00834AED" w:rsidRDefault="006A0E98" w:rsidP="00F563E8">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CB10" w14:textId="77777777" w:rsidR="006A0E98" w:rsidRPr="00834AED" w:rsidRDefault="006A0E98" w:rsidP="00F563E8">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F8A9"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28B1"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8B1B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9CA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C2503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76711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D8A3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9054"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E380" w14:textId="77777777" w:rsidR="006A0E98" w:rsidRPr="00834AED" w:rsidRDefault="006A0E98" w:rsidP="00F563E8">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814"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C20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047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861F"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A087F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8D337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270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15C34"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270F" w14:textId="77777777" w:rsidR="006A0E98" w:rsidRPr="00834AED" w:rsidRDefault="006A0E98" w:rsidP="00F563E8">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412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E1FC"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36D9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5F388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63860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148B70"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4CF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43EC9"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5367" w14:textId="77777777" w:rsidR="006A0E98" w:rsidRPr="00834AED" w:rsidRDefault="006A0E98" w:rsidP="00F563E8">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5A9A"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AB05"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6E04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7724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8E78D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EBD22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B22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69FD" w14:textId="77777777" w:rsidR="006A0E98" w:rsidRPr="00834AED" w:rsidRDefault="006A0E98" w:rsidP="00F563E8">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EC1E" w14:textId="77777777" w:rsidR="006A0E98" w:rsidRPr="00834AED" w:rsidRDefault="006A0E98" w:rsidP="00F563E8">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0399A"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A8C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DC05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8D8F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5A4D14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229D6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3BE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C2C69" w14:textId="77777777" w:rsidR="006A0E98" w:rsidRPr="00834AED" w:rsidRDefault="006A0E98" w:rsidP="00F563E8">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3C7" w14:textId="77777777" w:rsidR="006A0E98" w:rsidRPr="00834AED" w:rsidRDefault="006A0E98" w:rsidP="00F563E8">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3F1E"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2542"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3A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8E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6651F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FD6FF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B17D"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1FE0C" w14:textId="77777777" w:rsidR="006A0E98" w:rsidRPr="00834AED" w:rsidRDefault="006A0E98" w:rsidP="00F563E8">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F318" w14:textId="77777777" w:rsidR="006A0E98" w:rsidRPr="00834AED" w:rsidRDefault="006A0E98" w:rsidP="00F563E8">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4D"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B5DC"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683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60F4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A8A7A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7AA2E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BA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B6C26" w14:textId="77777777" w:rsidR="006A0E98" w:rsidRPr="00834AED" w:rsidRDefault="006A0E98" w:rsidP="00F563E8">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F461" w14:textId="77777777" w:rsidR="006A0E98" w:rsidRPr="00834AED" w:rsidRDefault="006A0E98" w:rsidP="00F563E8">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BE96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0F28"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01E6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2AD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0A542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7D3AB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F3FE"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20A2"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93A9" w14:textId="77777777" w:rsidR="006A0E98" w:rsidRPr="00834AED" w:rsidRDefault="006A0E98" w:rsidP="00F563E8">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85B2"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0EC8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FFD3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1396F"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9AC92B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EE58CC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6840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3923"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9A8" w14:textId="77777777" w:rsidR="006A0E98" w:rsidRPr="00834AED" w:rsidRDefault="006A0E98" w:rsidP="00F563E8">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C18FB"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534"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6A49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445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8CFB6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8638D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BA2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8A9FB"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0263" w14:textId="77777777" w:rsidR="006A0E98" w:rsidRPr="00834AED" w:rsidRDefault="006A0E98" w:rsidP="00F563E8">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61B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637A"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009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666B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A7BB9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6D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ACA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799C"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2CD1" w14:textId="77777777" w:rsidR="006A0E98" w:rsidRPr="00834AED" w:rsidRDefault="006A0E98" w:rsidP="00F563E8">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0AE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ADA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D050D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AFCA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7A917D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844B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1753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195F" w14:textId="77777777" w:rsidR="006A0E98" w:rsidRPr="00834AED" w:rsidRDefault="006A0E98" w:rsidP="00F563E8">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FDF1" w14:textId="77777777" w:rsidR="006A0E98" w:rsidRPr="00834AED" w:rsidRDefault="006A0E98" w:rsidP="00F563E8">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FBBC"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5EC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0898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49F78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4FB566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05206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BBD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B6905" w14:textId="77777777" w:rsidR="006A0E98" w:rsidRPr="00834AED" w:rsidRDefault="006A0E98" w:rsidP="00F563E8">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C1F4" w14:textId="77777777" w:rsidR="006A0E98" w:rsidRPr="00834AED" w:rsidRDefault="006A0E98" w:rsidP="00F563E8">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57F04"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679F8"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1FDC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29216"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FF84C1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2F2D9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218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BEF8"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F208" w14:textId="77777777" w:rsidR="006A0E98" w:rsidRPr="00834AED" w:rsidRDefault="006A0E98" w:rsidP="00F563E8">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F0C1"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BD968"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034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E351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CC781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8CBF50"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448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23A" w14:textId="77777777" w:rsidR="006A0E98" w:rsidRPr="00834AED" w:rsidRDefault="006A0E98" w:rsidP="00F563E8">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4AB7" w14:textId="77777777" w:rsidR="006A0E98" w:rsidRPr="00834AED" w:rsidRDefault="006A0E98" w:rsidP="00F563E8">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51E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FBD5"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DC105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6AC9A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908576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CC3108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D543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3DD81"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6173" w14:textId="77777777" w:rsidR="006A0E98" w:rsidRPr="00834AED" w:rsidRDefault="006A0E98" w:rsidP="00F563E8">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4C79"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93A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025E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A981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BE188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0F0AF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ED0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852AB" w14:textId="77777777" w:rsidR="006A0E98" w:rsidRPr="00834AED" w:rsidRDefault="006A0E98" w:rsidP="00F563E8">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E5E" w14:textId="77777777" w:rsidR="006A0E98" w:rsidRPr="00834AED" w:rsidRDefault="006A0E98" w:rsidP="00F563E8">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FCEB"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9850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007C1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A44B1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64A888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3723D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446D"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8E875" w14:textId="77777777" w:rsidR="006A0E98" w:rsidRPr="00834AED" w:rsidRDefault="006A0E98" w:rsidP="00F563E8">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AA8B2" w14:textId="77777777" w:rsidR="006A0E98" w:rsidRPr="00834AED" w:rsidRDefault="006A0E98" w:rsidP="00F563E8">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867C"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22A5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6AD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466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14BDB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64A771"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725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6637" w14:textId="77777777" w:rsidR="006A0E98" w:rsidRPr="00834AED" w:rsidRDefault="006A0E98" w:rsidP="00F563E8">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2F30" w14:textId="77777777" w:rsidR="006A0E98" w:rsidRPr="00834AED" w:rsidRDefault="006A0E98" w:rsidP="00F563E8">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ACC"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FD1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F320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7FD64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39E19E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392D0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850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5FDB0"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FDB" w14:textId="77777777" w:rsidR="006A0E98" w:rsidRPr="00834AED" w:rsidRDefault="006A0E98" w:rsidP="00F563E8">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E303"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A462"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829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FF4C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BF5BD3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53D7A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18B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8976" w14:textId="77777777" w:rsidR="006A0E98" w:rsidRPr="00834AED" w:rsidRDefault="006A0E98" w:rsidP="00F563E8">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514D" w14:textId="77777777" w:rsidR="006A0E98" w:rsidRPr="00834AED" w:rsidRDefault="006A0E98" w:rsidP="00F563E8">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E438"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F0BE3"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57F19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DCC81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936EF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6938D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FAC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A099" w14:textId="77777777" w:rsidR="006A0E98" w:rsidRPr="00834AED" w:rsidRDefault="006A0E98" w:rsidP="00F563E8">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489" w14:textId="77777777" w:rsidR="006A0E98" w:rsidRPr="00834AED" w:rsidRDefault="006A0E98" w:rsidP="00F563E8">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F56D"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11F4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9C7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B98BD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6130B6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8942A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E9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AC2E"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1037" w14:textId="77777777" w:rsidR="006A0E98" w:rsidRPr="00834AED" w:rsidRDefault="006A0E98" w:rsidP="00F563E8">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EDF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0EA5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B85C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8835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561D5E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A938B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2D8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6367" w14:textId="77777777" w:rsidR="006A0E98" w:rsidRPr="00834AED" w:rsidRDefault="006A0E98" w:rsidP="00F563E8">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3AC9" w14:textId="77777777" w:rsidR="006A0E98" w:rsidRPr="00834AED" w:rsidRDefault="006A0E98" w:rsidP="00F563E8">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1F1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8A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2E1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8E8A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F801B6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59236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816E"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56C4" w14:textId="77777777" w:rsidR="006A0E98" w:rsidRPr="00834AED" w:rsidRDefault="006A0E98" w:rsidP="00F563E8">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7624" w14:textId="77777777" w:rsidR="006A0E98" w:rsidRPr="00834AED" w:rsidRDefault="006A0E98" w:rsidP="00F563E8">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3439"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C2CD3"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646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7D34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71B3EA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A7765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A54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34B7"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127D" w14:textId="77777777" w:rsidR="006A0E98" w:rsidRPr="00834AED" w:rsidRDefault="006A0E98" w:rsidP="00F563E8">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469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C807"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F7EB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D524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5023A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40192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269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21E49"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AF88" w14:textId="77777777" w:rsidR="006A0E98" w:rsidRPr="00834AED" w:rsidRDefault="006A0E98" w:rsidP="00F563E8">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EC85"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646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7FB0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676A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543B0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8796E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4DDB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2EA9" w14:textId="77777777" w:rsidR="006A0E98" w:rsidRPr="00834AED" w:rsidRDefault="006A0E98" w:rsidP="00F563E8">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F54A" w14:textId="77777777" w:rsidR="006A0E98" w:rsidRPr="00834AED" w:rsidRDefault="006A0E98" w:rsidP="00F563E8">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074D"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F2B5"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2EC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8208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D3F0D1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CBB5B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662B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6298" w14:textId="77777777" w:rsidR="006A0E98" w:rsidRPr="00834AED" w:rsidRDefault="006A0E98" w:rsidP="00F563E8">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1478" w14:textId="77777777" w:rsidR="006A0E98" w:rsidRPr="00834AED" w:rsidRDefault="006A0E98" w:rsidP="00F563E8">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222B9"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F8F7"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DC27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A4BE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9E90D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E56D2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D2B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831F"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1386C" w14:textId="77777777" w:rsidR="006A0E98" w:rsidRPr="00834AED" w:rsidRDefault="006A0E98" w:rsidP="00F563E8">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39F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6B16"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E0D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B96F2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59A25D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C11A2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F64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0782" w14:textId="77777777" w:rsidR="006A0E98" w:rsidRPr="00834AED" w:rsidRDefault="006A0E98" w:rsidP="00F563E8">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F5A5" w14:textId="77777777" w:rsidR="006A0E98" w:rsidRPr="00834AED" w:rsidRDefault="006A0E98" w:rsidP="00F563E8">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989A"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C27BB"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D1E5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15DD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CDA022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5ABC64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C1B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9CD7"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890B" w14:textId="77777777" w:rsidR="006A0E98" w:rsidRPr="00834AED" w:rsidRDefault="006A0E98" w:rsidP="00F563E8">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59E4"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314"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7D2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6CCC2"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1D300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9227B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F66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FCA1"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B9385" w14:textId="77777777" w:rsidR="006A0E98" w:rsidRPr="00834AED" w:rsidRDefault="006A0E98" w:rsidP="00F563E8">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FF6E"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D596"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B9EE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CD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C390C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6BF81A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00C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1BAC"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5F71" w14:textId="77777777" w:rsidR="006A0E98" w:rsidRPr="00834AED" w:rsidRDefault="006A0E98" w:rsidP="00F563E8">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303F"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8B39"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3BD53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03C3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BB1BB7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95167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226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0D2AF" w14:textId="77777777" w:rsidR="006A0E98" w:rsidRPr="00834AED" w:rsidRDefault="006A0E98" w:rsidP="00F563E8">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7ACA" w14:textId="77777777" w:rsidR="006A0E98" w:rsidRPr="00834AED" w:rsidRDefault="006A0E98" w:rsidP="00F563E8">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64A7C"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C3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DAE2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F00E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391C7B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C71842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56F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D4D7"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FBCC" w14:textId="77777777" w:rsidR="006A0E98" w:rsidRPr="00834AED" w:rsidRDefault="006A0E98" w:rsidP="00F563E8">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C83B8"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160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629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D9FB7E"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9DC6B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AA6D6F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EA1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7A2D" w14:textId="77777777" w:rsidR="006A0E98" w:rsidRPr="00834AED" w:rsidRDefault="006A0E98" w:rsidP="00F563E8">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FA12" w14:textId="77777777" w:rsidR="006A0E98" w:rsidRPr="00834AED" w:rsidRDefault="006A0E98" w:rsidP="00F563E8">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69B2"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8D62"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EB98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02A1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5C962A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1907A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670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5D9C0"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82E7" w14:textId="77777777" w:rsidR="006A0E98" w:rsidRPr="00834AED" w:rsidRDefault="006A0E98" w:rsidP="00F563E8">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9DF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534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2251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648ED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B1E51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DAFE4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ADB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4CA0" w14:textId="77777777" w:rsidR="006A0E98" w:rsidRPr="00834AED" w:rsidRDefault="006A0E98" w:rsidP="00F563E8">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44CF" w14:textId="77777777" w:rsidR="006A0E98" w:rsidRPr="00834AED" w:rsidRDefault="006A0E98" w:rsidP="00F563E8">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47E65"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BE5"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FCE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E661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C4BD06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286AB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E87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1212" w14:textId="77777777" w:rsidR="006A0E98" w:rsidRPr="00834AED" w:rsidRDefault="006A0E98" w:rsidP="00F563E8">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36BF" w14:textId="77777777" w:rsidR="006A0E98" w:rsidRPr="00834AED" w:rsidRDefault="006A0E98" w:rsidP="00F563E8">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210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66CC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68CB1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40A4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9840EA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864A9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80F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82BBE"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F1B6" w14:textId="77777777" w:rsidR="006A0E98" w:rsidRPr="00834AED" w:rsidRDefault="006A0E98" w:rsidP="00F563E8">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BD36"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C89D"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EFC9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CE042"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7A0A3B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A3406B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2B50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CFB9"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5CCC9" w14:textId="77777777" w:rsidR="006A0E98" w:rsidRPr="00834AED" w:rsidRDefault="006A0E98" w:rsidP="00F563E8">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E406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2274"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BAC1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A589B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A11E63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8B4AD5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EB7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3BC7" w14:textId="77777777" w:rsidR="006A0E98" w:rsidRPr="00834AED" w:rsidRDefault="006A0E98" w:rsidP="00F563E8">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0B52" w14:textId="77777777" w:rsidR="006A0E98" w:rsidRPr="00834AED" w:rsidRDefault="006A0E98" w:rsidP="00F563E8">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3450"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ADA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5387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4A09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518D46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B9EDF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5E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1D76" w14:textId="77777777" w:rsidR="006A0E98" w:rsidRPr="00834AED" w:rsidRDefault="006A0E98" w:rsidP="00F563E8">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13BF6" w14:textId="77777777" w:rsidR="006A0E98" w:rsidRPr="00834AED" w:rsidRDefault="006A0E98" w:rsidP="00F563E8">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558F"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3F44"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0F84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0CCA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EFFA97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984451"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177F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3524F" w14:textId="77777777" w:rsidR="006A0E98" w:rsidRPr="00834AED" w:rsidRDefault="006A0E98" w:rsidP="00F563E8">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80E8" w14:textId="77777777" w:rsidR="006A0E98" w:rsidRPr="00834AED" w:rsidRDefault="006A0E98" w:rsidP="00F563E8">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26CF"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CDEE"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D11A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C218A" w14:textId="77777777" w:rsidR="006A0E98" w:rsidRPr="00834AED" w:rsidRDefault="006A0E98" w:rsidP="00F563E8">
            <w:pPr>
              <w:pStyle w:val="TAC"/>
              <w:jc w:val="left"/>
              <w:rPr>
                <w:sz w:val="16"/>
                <w:szCs w:val="16"/>
              </w:rPr>
            </w:pPr>
            <w:r w:rsidRPr="00834AED">
              <w:rPr>
                <w:sz w:val="16"/>
                <w:szCs w:val="16"/>
              </w:rPr>
              <w:t>16.1.0</w:t>
            </w:r>
          </w:p>
        </w:tc>
      </w:tr>
    </w:tbl>
    <w:p w14:paraId="1114F74D" w14:textId="77777777" w:rsidR="006A0E98" w:rsidRPr="00834AED" w:rsidRDefault="006A0E98" w:rsidP="006A0E98">
      <w:pPr>
        <w:rPr>
          <w:iCs/>
        </w:rPr>
      </w:pPr>
    </w:p>
    <w:p w14:paraId="62174683" w14:textId="77777777" w:rsidR="00AE631B" w:rsidRPr="00F537EB" w:rsidRDefault="00AE631B" w:rsidP="006A0E98">
      <w:pPr>
        <w:pStyle w:val="Heading1"/>
        <w:rPr>
          <w:iCs/>
        </w:rPr>
      </w:pPr>
    </w:p>
    <w:sectPr w:rsidR="00AE631B" w:rsidRPr="00F537EB" w:rsidSect="00C65757">
      <w:headerReference w:type="default" r:id="rId127"/>
      <w:footerReference w:type="default" r:id="rId12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617AD9" w14:textId="77777777" w:rsidR="00F928D5" w:rsidRDefault="00F928D5">
      <w:pPr>
        <w:spacing w:after="0"/>
      </w:pPr>
      <w:r>
        <w:separator/>
      </w:r>
    </w:p>
  </w:endnote>
  <w:endnote w:type="continuationSeparator" w:id="0">
    <w:p w14:paraId="044FA448" w14:textId="77777777" w:rsidR="00F928D5" w:rsidRDefault="00F928D5">
      <w:pPr>
        <w:spacing w:after="0"/>
      </w:pPr>
      <w:r>
        <w:continuationSeparator/>
      </w:r>
    </w:p>
  </w:endnote>
  <w:endnote w:type="continuationNotice" w:id="1">
    <w:p w14:paraId="7B9A9137" w14:textId="77777777" w:rsidR="00F928D5" w:rsidRDefault="00F928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B7B67" w:rsidRDefault="003B7B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6A9C34" w14:textId="77777777" w:rsidR="00F928D5" w:rsidRDefault="00F928D5">
      <w:pPr>
        <w:spacing w:after="0"/>
      </w:pPr>
      <w:r>
        <w:separator/>
      </w:r>
    </w:p>
  </w:footnote>
  <w:footnote w:type="continuationSeparator" w:id="0">
    <w:p w14:paraId="1D59F932" w14:textId="77777777" w:rsidR="00F928D5" w:rsidRDefault="00F928D5">
      <w:pPr>
        <w:spacing w:after="0"/>
      </w:pPr>
      <w:r>
        <w:continuationSeparator/>
      </w:r>
    </w:p>
  </w:footnote>
  <w:footnote w:type="continuationNotice" w:id="1">
    <w:p w14:paraId="33AA4BAD" w14:textId="77777777" w:rsidR="00F928D5" w:rsidRDefault="00F928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B7B67" w:rsidRDefault="003B7B67">
    <w:pPr>
      <w:framePr w:h="284" w:hRule="exact" w:wrap="around" w:vAnchor="text" w:hAnchor="margin" w:xAlign="right" w:y="1"/>
      <w:rPr>
        <w:rFonts w:ascii="Arial" w:hAnsi="Arial" w:cs="Arial"/>
        <w:b/>
        <w:sz w:val="18"/>
        <w:szCs w:val="18"/>
      </w:rPr>
    </w:pPr>
  </w:p>
  <w:p w14:paraId="7E4C60FC" w14:textId="77777777" w:rsidR="003B7B67" w:rsidRDefault="003B7B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3B7B67" w:rsidRDefault="003B7B67">
    <w:pPr>
      <w:framePr w:h="284" w:hRule="exact" w:wrap="around" w:vAnchor="text" w:hAnchor="margin" w:y="7"/>
      <w:rPr>
        <w:rFonts w:ascii="Arial" w:hAnsi="Arial" w:cs="Arial"/>
        <w:b/>
        <w:sz w:val="18"/>
        <w:szCs w:val="18"/>
      </w:rPr>
    </w:pPr>
  </w:p>
  <w:p w14:paraId="346C1704" w14:textId="77777777" w:rsidR="003B7B67" w:rsidRDefault="003B7B67">
    <w:pPr>
      <w:pStyle w:val="Header"/>
    </w:pPr>
  </w:p>
  <w:p w14:paraId="31BBBCD6" w14:textId="77777777" w:rsidR="003B7B67" w:rsidRDefault="003B7B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2"/>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3"/>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1">
    <w15:presenceInfo w15:providerId="None" w15:userId="Rapporteur (Ericsson) Rev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07F"/>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6E6"/>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79"/>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7E6"/>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456"/>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3B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6F5"/>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0A9"/>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B6C"/>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B9"/>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1A5"/>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AA"/>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2F"/>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B67"/>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4EC0"/>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4E86"/>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3C1"/>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8F6"/>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E98"/>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9D"/>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47F"/>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6C5"/>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4F4"/>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BDD"/>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0D"/>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F87"/>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6EB"/>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99B"/>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11B"/>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DD4"/>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7F"/>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48D"/>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98"/>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51F"/>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73"/>
    <w:rsid w:val="00E41CBE"/>
    <w:rsid w:val="00E41D8B"/>
    <w:rsid w:val="00E41E56"/>
    <w:rsid w:val="00E4207E"/>
    <w:rsid w:val="00E428F8"/>
    <w:rsid w:val="00E42966"/>
    <w:rsid w:val="00E42976"/>
    <w:rsid w:val="00E42C22"/>
    <w:rsid w:val="00E42E02"/>
    <w:rsid w:val="00E42FA3"/>
    <w:rsid w:val="00E430F4"/>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C7DDE"/>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763"/>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1DB7"/>
    <w:rsid w:val="00EE2008"/>
    <w:rsid w:val="00EE2019"/>
    <w:rsid w:val="00EE238F"/>
    <w:rsid w:val="00EE26D2"/>
    <w:rsid w:val="00EE2FAC"/>
    <w:rsid w:val="00EE314B"/>
    <w:rsid w:val="00EE33D2"/>
    <w:rsid w:val="00EE34FC"/>
    <w:rsid w:val="00EE3C24"/>
    <w:rsid w:val="00EE3F1D"/>
    <w:rsid w:val="00EE3F28"/>
    <w:rsid w:val="00EE3FA4"/>
    <w:rsid w:val="00EE4408"/>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BC"/>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E8"/>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01"/>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28D5"/>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4"/>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8AA"/>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A0E98"/>
    <w:pPr>
      <w:overflowPunct/>
      <w:autoSpaceDE/>
      <w:autoSpaceDN/>
      <w:adjustRightInd/>
      <w:spacing w:before="100" w:beforeAutospacing="1" w:after="100" w:afterAutospacing="1"/>
      <w:textAlignment w:val="auto"/>
    </w:pPr>
    <w:rPr>
      <w:sz w:val="24"/>
      <w:szCs w:val="24"/>
    </w:rPr>
  </w:style>
  <w:style w:type="character" w:customStyle="1" w:styleId="CRCoverPageZchn">
    <w:name w:val="CR Cover Page Zchn"/>
    <w:link w:val="CRCoverPage"/>
    <w:qFormat/>
    <w:locked/>
    <w:rsid w:val="0090599B"/>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34517700">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D32CA53-15F0-443C-B0E7-9CB3B589B4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1B2937-5E7E-4F26-88E6-5DA96C5BA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9</Pages>
  <Words>321299</Words>
  <Characters>1831407</Characters>
  <Application>Microsoft Office Word</Application>
  <DocSecurity>0</DocSecurity>
  <Lines>15261</Lines>
  <Paragraphs>42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484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1</cp:lastModifiedBy>
  <cp:revision>3</cp:revision>
  <cp:lastPrinted>2017-05-08T10:55:00Z</cp:lastPrinted>
  <dcterms:created xsi:type="dcterms:W3CDTF">2020-09-03T11:20:00Z</dcterms:created>
  <dcterms:modified xsi:type="dcterms:W3CDTF">2020-09-03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